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284879" w14:textId="77777777" w:rsidR="00526B6A" w:rsidRPr="002D0085" w:rsidRDefault="00526B6A" w:rsidP="00526B6A">
      <w:pPr>
        <w:spacing w:beforeLines="100" w:before="360"/>
        <w:jc w:val="center"/>
        <w:rPr>
          <w:rFonts w:ascii="標楷體" w:eastAsia="標楷體" w:hAnsi="標楷體"/>
          <w:sz w:val="96"/>
          <w:szCs w:val="96"/>
        </w:rPr>
      </w:pPr>
      <w:r w:rsidRPr="002D0085">
        <w:rPr>
          <w:noProof/>
        </w:rPr>
        <w:drawing>
          <wp:inline distT="0" distB="0" distL="0" distR="0" wp14:anchorId="26EA1C9F" wp14:editId="7E58BE40">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4470FA49" w14:textId="36F3AA64" w:rsidR="00526B6A" w:rsidRPr="002D0085" w:rsidRDefault="00526B6A" w:rsidP="00526B6A">
      <w:pPr>
        <w:spacing w:beforeLines="300" w:before="1080"/>
        <w:jc w:val="center"/>
        <w:rPr>
          <w:rFonts w:ascii="標楷體" w:eastAsia="標楷體" w:hAnsi="標楷體"/>
          <w:sz w:val="120"/>
          <w:szCs w:val="120"/>
        </w:rPr>
      </w:pPr>
      <w:r w:rsidRPr="002D0085">
        <w:rPr>
          <w:rFonts w:ascii="標楷體" w:eastAsia="標楷體" w:hAnsi="標楷體" w:hint="eastAsia"/>
          <w:sz w:val="120"/>
          <w:szCs w:val="120"/>
        </w:rPr>
        <w:t>11</w:t>
      </w:r>
      <w:r w:rsidR="008F05F6" w:rsidRPr="002D0085">
        <w:rPr>
          <w:rFonts w:ascii="標楷體" w:eastAsia="標楷體" w:hAnsi="標楷體" w:hint="eastAsia"/>
          <w:sz w:val="120"/>
          <w:szCs w:val="120"/>
        </w:rPr>
        <w:t>4</w:t>
      </w:r>
      <w:r w:rsidRPr="002D0085">
        <w:rPr>
          <w:rFonts w:ascii="標楷體" w:eastAsia="標楷體" w:hAnsi="標楷體" w:hint="eastAsia"/>
          <w:sz w:val="120"/>
          <w:szCs w:val="120"/>
        </w:rPr>
        <w:t>學年度</w:t>
      </w:r>
    </w:p>
    <w:p w14:paraId="3D3EA26E" w14:textId="0A286BD7" w:rsidR="00526B6A" w:rsidRPr="002D0085" w:rsidRDefault="00526B6A" w:rsidP="00526B6A">
      <w:pPr>
        <w:spacing w:beforeLines="100" w:before="360"/>
        <w:jc w:val="center"/>
        <w:rPr>
          <w:rFonts w:ascii="標楷體" w:eastAsia="標楷體" w:hAnsi="標楷體"/>
          <w:sz w:val="120"/>
          <w:szCs w:val="120"/>
        </w:rPr>
      </w:pPr>
      <w:r w:rsidRPr="002D0085">
        <w:rPr>
          <w:rFonts w:ascii="標楷體" w:eastAsia="標楷體" w:hAnsi="標楷體" w:hint="eastAsia"/>
          <w:sz w:val="120"/>
          <w:szCs w:val="120"/>
        </w:rPr>
        <w:t>內部控制制度手冊</w:t>
      </w:r>
    </w:p>
    <w:p w14:paraId="4BBDBD2C" w14:textId="63CCABB2" w:rsidR="00526B6A" w:rsidRPr="00B372EE" w:rsidRDefault="00526B6A" w:rsidP="00526B6A">
      <w:pPr>
        <w:spacing w:beforeLines="100" w:before="360"/>
        <w:jc w:val="center"/>
        <w:rPr>
          <w:rFonts w:ascii="標楷體" w:eastAsia="標楷體" w:hAnsi="標楷體"/>
          <w:sz w:val="120"/>
          <w:szCs w:val="120"/>
        </w:rPr>
      </w:pPr>
    </w:p>
    <w:p w14:paraId="3DE3B95C" w14:textId="56345F80" w:rsidR="00526B6A" w:rsidRPr="002D0085" w:rsidRDefault="00526B6A" w:rsidP="00526B6A">
      <w:pPr>
        <w:spacing w:beforeLines="100" w:before="360"/>
        <w:jc w:val="center"/>
        <w:rPr>
          <w:rFonts w:ascii="標楷體" w:eastAsia="標楷體" w:hAnsi="標楷體"/>
          <w:sz w:val="120"/>
          <w:szCs w:val="120"/>
        </w:rPr>
      </w:pPr>
    </w:p>
    <w:p w14:paraId="32409F6C" w14:textId="77777777" w:rsidR="00526B6A" w:rsidRPr="002D0085" w:rsidRDefault="00526B6A" w:rsidP="00526B6A">
      <w:pPr>
        <w:spacing w:beforeLines="100" w:before="360"/>
        <w:jc w:val="center"/>
        <w:rPr>
          <w:rFonts w:ascii="標楷體" w:eastAsia="標楷體" w:hAnsi="標楷體"/>
          <w:sz w:val="120"/>
          <w:szCs w:val="120"/>
        </w:rPr>
      </w:pPr>
    </w:p>
    <w:p w14:paraId="48356211" w14:textId="33AAF25B" w:rsidR="00D24DD0" w:rsidRPr="002D0085" w:rsidRDefault="00D24DD0" w:rsidP="00D24DD0">
      <w:pPr>
        <w:jc w:val="right"/>
        <w:rPr>
          <w:rFonts w:ascii="標楷體" w:eastAsia="標楷體" w:hAnsi="標楷體"/>
          <w:b/>
          <w:noProof/>
          <w:szCs w:val="24"/>
        </w:rPr>
      </w:pPr>
    </w:p>
    <w:p w14:paraId="3B0B5B93" w14:textId="0A4F46C4" w:rsidR="00157D82" w:rsidRPr="002D0085" w:rsidRDefault="00157D82"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42FFF035" w14:textId="5421A492" w:rsidR="009B7479" w:rsidRPr="002D0085" w:rsidRDefault="000527A5" w:rsidP="00157D82">
          <w:pPr>
            <w:pStyle w:val="a4"/>
            <w:spacing w:before="0" w:line="240" w:lineRule="auto"/>
            <w:jc w:val="center"/>
            <w:rPr>
              <w:rFonts w:ascii="標楷體" w:eastAsia="標楷體" w:hAnsi="標楷體"/>
              <w:color w:val="auto"/>
              <w:sz w:val="40"/>
              <w:szCs w:val="40"/>
            </w:rPr>
          </w:pPr>
          <w:r w:rsidRPr="002D0085">
            <w:rPr>
              <w:rFonts w:ascii="標楷體" w:eastAsia="標楷體" w:hAnsi="標楷體"/>
              <w:color w:val="auto"/>
              <w:sz w:val="40"/>
              <w:szCs w:val="40"/>
              <w:lang w:val="zh-TW"/>
            </w:rPr>
            <w:t xml:space="preserve"> </w:t>
          </w:r>
          <w:r w:rsidR="00157D82" w:rsidRPr="002D0085">
            <w:rPr>
              <w:rStyle w:val="15"/>
              <w:rFonts w:ascii="標楷體" w:hAnsi="標楷體"/>
              <w:b/>
              <w:color w:val="auto"/>
              <w:sz w:val="40"/>
              <w:szCs w:val="40"/>
            </w:rPr>
            <w:t>目錄</w:t>
          </w:r>
        </w:p>
        <w:p w14:paraId="5F5DE2DE" w14:textId="6D4E163E" w:rsidR="00DB0362" w:rsidRDefault="009B7479">
          <w:pPr>
            <w:pStyle w:val="11"/>
            <w:tabs>
              <w:tab w:val="right" w:leader="dot" w:pos="9628"/>
            </w:tabs>
            <w:rPr>
              <w:rFonts w:cstheme="minorBidi"/>
              <w:noProof/>
              <w:kern w:val="2"/>
              <w:sz w:val="24"/>
              <w:szCs w:val="24"/>
              <w14:ligatures w14:val="standardContextual"/>
            </w:rPr>
          </w:pPr>
          <w:r w:rsidRPr="002D0085">
            <w:rPr>
              <w:rFonts w:ascii="標楷體" w:eastAsia="標楷體" w:hAnsi="標楷體"/>
            </w:rPr>
            <w:fldChar w:fldCharType="begin"/>
          </w:r>
          <w:r w:rsidRPr="002D0085">
            <w:rPr>
              <w:rFonts w:ascii="標楷體" w:eastAsia="標楷體" w:hAnsi="標楷體"/>
            </w:rPr>
            <w:instrText xml:space="preserve"> TOC \o "1-3" \h \z \u </w:instrText>
          </w:r>
          <w:r w:rsidRPr="002D0085">
            <w:rPr>
              <w:rFonts w:ascii="標楷體" w:eastAsia="標楷體" w:hAnsi="標楷體"/>
            </w:rPr>
            <w:fldChar w:fldCharType="separate"/>
          </w:r>
          <w:hyperlink w:anchor="_Toc218581796" w:history="1">
            <w:r w:rsidR="00DB0362" w:rsidRPr="00F31562">
              <w:rPr>
                <w:rStyle w:val="a3"/>
                <w:rFonts w:ascii="標楷體" w:eastAsia="標楷體" w:hAnsi="標楷體" w:hint="eastAsia"/>
                <w:b/>
                <w:noProof/>
              </w:rPr>
              <w:t>教務處</w:t>
            </w:r>
            <w:r w:rsidR="00DB0362">
              <w:rPr>
                <w:noProof/>
                <w:webHidden/>
              </w:rPr>
              <w:tab/>
            </w:r>
            <w:r w:rsidR="00DB0362">
              <w:rPr>
                <w:noProof/>
                <w:webHidden/>
              </w:rPr>
              <w:fldChar w:fldCharType="begin"/>
            </w:r>
            <w:r w:rsidR="00DB0362">
              <w:rPr>
                <w:noProof/>
                <w:webHidden/>
              </w:rPr>
              <w:instrText xml:space="preserve"> PAGEREF _Toc218581796 \h </w:instrText>
            </w:r>
            <w:r w:rsidR="00DB0362">
              <w:rPr>
                <w:noProof/>
                <w:webHidden/>
              </w:rPr>
            </w:r>
            <w:r w:rsidR="00DB0362">
              <w:rPr>
                <w:noProof/>
                <w:webHidden/>
              </w:rPr>
              <w:fldChar w:fldCharType="separate"/>
            </w:r>
            <w:r w:rsidR="00DB0362">
              <w:rPr>
                <w:noProof/>
                <w:webHidden/>
              </w:rPr>
              <w:t>11</w:t>
            </w:r>
            <w:r w:rsidR="00DB0362">
              <w:rPr>
                <w:noProof/>
                <w:webHidden/>
              </w:rPr>
              <w:fldChar w:fldCharType="end"/>
            </w:r>
          </w:hyperlink>
        </w:p>
        <w:p w14:paraId="2FD53B43" w14:textId="79318507" w:rsidR="00DB0362" w:rsidRDefault="00000000">
          <w:pPr>
            <w:pStyle w:val="23"/>
            <w:tabs>
              <w:tab w:val="right" w:leader="dot" w:pos="9628"/>
            </w:tabs>
            <w:rPr>
              <w:rFonts w:cstheme="minorBidi"/>
              <w:noProof/>
              <w:kern w:val="2"/>
              <w:sz w:val="24"/>
              <w:szCs w:val="24"/>
              <w14:ligatures w14:val="standardContextual"/>
            </w:rPr>
          </w:pPr>
          <w:hyperlink w:anchor="_Toc218581797"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教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797 \h </w:instrText>
            </w:r>
            <w:r w:rsidR="00DB0362">
              <w:rPr>
                <w:noProof/>
                <w:webHidden/>
              </w:rPr>
            </w:r>
            <w:r w:rsidR="00DB0362">
              <w:rPr>
                <w:noProof/>
                <w:webHidden/>
              </w:rPr>
              <w:fldChar w:fldCharType="separate"/>
            </w:r>
            <w:r w:rsidR="00DB0362">
              <w:rPr>
                <w:noProof/>
                <w:webHidden/>
              </w:rPr>
              <w:t>11</w:t>
            </w:r>
            <w:r w:rsidR="00DB0362">
              <w:rPr>
                <w:noProof/>
                <w:webHidden/>
              </w:rPr>
              <w:fldChar w:fldCharType="end"/>
            </w:r>
          </w:hyperlink>
        </w:p>
        <w:p w14:paraId="224F404D" w14:textId="3AB252FE" w:rsidR="00DB0362" w:rsidRDefault="00000000">
          <w:pPr>
            <w:pStyle w:val="33"/>
            <w:tabs>
              <w:tab w:val="right" w:leader="dot" w:pos="9628"/>
            </w:tabs>
            <w:rPr>
              <w:rFonts w:cstheme="minorBidi"/>
              <w:noProof/>
              <w:kern w:val="2"/>
              <w:sz w:val="24"/>
              <w:szCs w:val="24"/>
              <w14:ligatures w14:val="standardContextual"/>
            </w:rPr>
          </w:pPr>
          <w:hyperlink w:anchor="_Toc218581798"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教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798 \h </w:instrText>
            </w:r>
            <w:r w:rsidR="00DB0362">
              <w:rPr>
                <w:noProof/>
                <w:webHidden/>
              </w:rPr>
            </w:r>
            <w:r w:rsidR="00DB0362">
              <w:rPr>
                <w:noProof/>
                <w:webHidden/>
              </w:rPr>
              <w:fldChar w:fldCharType="separate"/>
            </w:r>
            <w:r w:rsidR="00DB0362">
              <w:rPr>
                <w:noProof/>
                <w:webHidden/>
              </w:rPr>
              <w:t>14</w:t>
            </w:r>
            <w:r w:rsidR="00DB0362">
              <w:rPr>
                <w:noProof/>
                <w:webHidden/>
              </w:rPr>
              <w:fldChar w:fldCharType="end"/>
            </w:r>
          </w:hyperlink>
        </w:p>
        <w:p w14:paraId="55627DF9" w14:textId="0F96266F" w:rsidR="00DB0362" w:rsidRDefault="00000000">
          <w:pPr>
            <w:pStyle w:val="33"/>
            <w:tabs>
              <w:tab w:val="right" w:leader="dot" w:pos="9628"/>
            </w:tabs>
            <w:rPr>
              <w:rFonts w:cstheme="minorBidi"/>
              <w:noProof/>
              <w:kern w:val="2"/>
              <w:sz w:val="24"/>
              <w:szCs w:val="24"/>
              <w14:ligatures w14:val="standardContextual"/>
            </w:rPr>
          </w:pPr>
          <w:hyperlink w:anchor="_Toc218581799"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教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1799 \h </w:instrText>
            </w:r>
            <w:r w:rsidR="00DB0362">
              <w:rPr>
                <w:noProof/>
                <w:webHidden/>
              </w:rPr>
            </w:r>
            <w:r w:rsidR="00DB0362">
              <w:rPr>
                <w:noProof/>
                <w:webHidden/>
              </w:rPr>
              <w:fldChar w:fldCharType="separate"/>
            </w:r>
            <w:r w:rsidR="00DB0362">
              <w:rPr>
                <w:noProof/>
                <w:webHidden/>
              </w:rPr>
              <w:t>16</w:t>
            </w:r>
            <w:r w:rsidR="00DB0362">
              <w:rPr>
                <w:noProof/>
                <w:webHidden/>
              </w:rPr>
              <w:fldChar w:fldCharType="end"/>
            </w:r>
          </w:hyperlink>
        </w:p>
        <w:p w14:paraId="3E87958B" w14:textId="56606394" w:rsidR="00DB0362" w:rsidRDefault="00000000">
          <w:pPr>
            <w:pStyle w:val="33"/>
            <w:tabs>
              <w:tab w:val="right" w:leader="dot" w:pos="9628"/>
            </w:tabs>
            <w:rPr>
              <w:rFonts w:cstheme="minorBidi"/>
              <w:noProof/>
              <w:kern w:val="2"/>
              <w:sz w:val="24"/>
              <w:szCs w:val="24"/>
              <w14:ligatures w14:val="standardContextual"/>
            </w:rPr>
          </w:pPr>
          <w:hyperlink w:anchor="_Toc218581800" w:history="1">
            <w:r w:rsidR="00DB0362" w:rsidRPr="00F31562">
              <w:rPr>
                <w:rStyle w:val="a3"/>
                <w:noProof/>
              </w:rPr>
              <w:t>1110-001</w:t>
            </w:r>
            <w:r w:rsidR="00DB0362" w:rsidRPr="00F31562">
              <w:rPr>
                <w:rStyle w:val="a3"/>
                <w:rFonts w:hint="eastAsia"/>
                <w:noProof/>
              </w:rPr>
              <w:t>學生註冊作業</w:t>
            </w:r>
            <w:r w:rsidR="00DB0362">
              <w:rPr>
                <w:noProof/>
                <w:webHidden/>
              </w:rPr>
              <w:tab/>
            </w:r>
            <w:r w:rsidR="00DB0362">
              <w:rPr>
                <w:noProof/>
                <w:webHidden/>
              </w:rPr>
              <w:fldChar w:fldCharType="begin"/>
            </w:r>
            <w:r w:rsidR="00DB0362">
              <w:rPr>
                <w:noProof/>
                <w:webHidden/>
              </w:rPr>
              <w:instrText xml:space="preserve"> PAGEREF _Toc218581800 \h </w:instrText>
            </w:r>
            <w:r w:rsidR="00DB0362">
              <w:rPr>
                <w:noProof/>
                <w:webHidden/>
              </w:rPr>
            </w:r>
            <w:r w:rsidR="00DB0362">
              <w:rPr>
                <w:noProof/>
                <w:webHidden/>
              </w:rPr>
              <w:fldChar w:fldCharType="separate"/>
            </w:r>
            <w:r w:rsidR="00DB0362">
              <w:rPr>
                <w:noProof/>
                <w:webHidden/>
              </w:rPr>
              <w:t>17</w:t>
            </w:r>
            <w:r w:rsidR="00DB0362">
              <w:rPr>
                <w:noProof/>
                <w:webHidden/>
              </w:rPr>
              <w:fldChar w:fldCharType="end"/>
            </w:r>
          </w:hyperlink>
        </w:p>
        <w:p w14:paraId="7280D866" w14:textId="1D02774A" w:rsidR="00DB0362" w:rsidRDefault="00000000">
          <w:pPr>
            <w:pStyle w:val="33"/>
            <w:tabs>
              <w:tab w:val="right" w:leader="dot" w:pos="9628"/>
            </w:tabs>
            <w:rPr>
              <w:rFonts w:cstheme="minorBidi"/>
              <w:noProof/>
              <w:kern w:val="2"/>
              <w:sz w:val="24"/>
              <w:szCs w:val="24"/>
              <w14:ligatures w14:val="standardContextual"/>
            </w:rPr>
          </w:pPr>
          <w:hyperlink w:anchor="_Toc218581801" w:history="1">
            <w:r w:rsidR="00DB0362" w:rsidRPr="00F31562">
              <w:rPr>
                <w:rStyle w:val="a3"/>
                <w:noProof/>
              </w:rPr>
              <w:t>1110-002</w:t>
            </w:r>
            <w:r w:rsidR="00DB0362" w:rsidRPr="00F31562">
              <w:rPr>
                <w:rStyle w:val="a3"/>
                <w:rFonts w:hint="eastAsia"/>
                <w:noProof/>
              </w:rPr>
              <w:t>學生學籍管理作業</w:t>
            </w:r>
            <w:r w:rsidR="00DB0362">
              <w:rPr>
                <w:noProof/>
                <w:webHidden/>
              </w:rPr>
              <w:tab/>
            </w:r>
            <w:r w:rsidR="00DB0362">
              <w:rPr>
                <w:noProof/>
                <w:webHidden/>
              </w:rPr>
              <w:fldChar w:fldCharType="begin"/>
            </w:r>
            <w:r w:rsidR="00DB0362">
              <w:rPr>
                <w:noProof/>
                <w:webHidden/>
              </w:rPr>
              <w:instrText xml:space="preserve"> PAGEREF _Toc218581801 \h </w:instrText>
            </w:r>
            <w:r w:rsidR="00DB0362">
              <w:rPr>
                <w:noProof/>
                <w:webHidden/>
              </w:rPr>
            </w:r>
            <w:r w:rsidR="00DB0362">
              <w:rPr>
                <w:noProof/>
                <w:webHidden/>
              </w:rPr>
              <w:fldChar w:fldCharType="separate"/>
            </w:r>
            <w:r w:rsidR="00DB0362">
              <w:rPr>
                <w:noProof/>
                <w:webHidden/>
              </w:rPr>
              <w:t>21</w:t>
            </w:r>
            <w:r w:rsidR="00DB0362">
              <w:rPr>
                <w:noProof/>
                <w:webHidden/>
              </w:rPr>
              <w:fldChar w:fldCharType="end"/>
            </w:r>
          </w:hyperlink>
        </w:p>
        <w:p w14:paraId="53FAB844" w14:textId="4239E396" w:rsidR="00DB0362" w:rsidRDefault="00000000">
          <w:pPr>
            <w:pStyle w:val="33"/>
            <w:tabs>
              <w:tab w:val="right" w:leader="dot" w:pos="9628"/>
            </w:tabs>
            <w:rPr>
              <w:rFonts w:cstheme="minorBidi"/>
              <w:noProof/>
              <w:kern w:val="2"/>
              <w:sz w:val="24"/>
              <w:szCs w:val="24"/>
              <w14:ligatures w14:val="standardContextual"/>
            </w:rPr>
          </w:pPr>
          <w:hyperlink w:anchor="_Toc218581802" w:history="1">
            <w:r w:rsidR="00DB0362" w:rsidRPr="00F31562">
              <w:rPr>
                <w:rStyle w:val="a3"/>
                <w:noProof/>
              </w:rPr>
              <w:t>1110-003</w:t>
            </w:r>
            <w:r w:rsidR="00DB0362" w:rsidRPr="00F31562">
              <w:rPr>
                <w:rStyle w:val="a3"/>
                <w:rFonts w:hint="eastAsia"/>
                <w:noProof/>
              </w:rPr>
              <w:t>課程規劃作業</w:t>
            </w:r>
            <w:r w:rsidR="00DB0362">
              <w:rPr>
                <w:noProof/>
                <w:webHidden/>
              </w:rPr>
              <w:tab/>
            </w:r>
            <w:r w:rsidR="00DB0362">
              <w:rPr>
                <w:noProof/>
                <w:webHidden/>
              </w:rPr>
              <w:fldChar w:fldCharType="begin"/>
            </w:r>
            <w:r w:rsidR="00DB0362">
              <w:rPr>
                <w:noProof/>
                <w:webHidden/>
              </w:rPr>
              <w:instrText xml:space="preserve"> PAGEREF _Toc218581802 \h </w:instrText>
            </w:r>
            <w:r w:rsidR="00DB0362">
              <w:rPr>
                <w:noProof/>
                <w:webHidden/>
              </w:rPr>
            </w:r>
            <w:r w:rsidR="00DB0362">
              <w:rPr>
                <w:noProof/>
                <w:webHidden/>
              </w:rPr>
              <w:fldChar w:fldCharType="separate"/>
            </w:r>
            <w:r w:rsidR="00DB0362">
              <w:rPr>
                <w:noProof/>
                <w:webHidden/>
              </w:rPr>
              <w:t>26</w:t>
            </w:r>
            <w:r w:rsidR="00DB0362">
              <w:rPr>
                <w:noProof/>
                <w:webHidden/>
              </w:rPr>
              <w:fldChar w:fldCharType="end"/>
            </w:r>
          </w:hyperlink>
        </w:p>
        <w:p w14:paraId="547BE23E" w14:textId="7B2E4E55" w:rsidR="00DB0362" w:rsidRDefault="00000000">
          <w:pPr>
            <w:pStyle w:val="33"/>
            <w:tabs>
              <w:tab w:val="right" w:leader="dot" w:pos="9628"/>
            </w:tabs>
            <w:rPr>
              <w:rFonts w:cstheme="minorBidi"/>
              <w:noProof/>
              <w:kern w:val="2"/>
              <w:sz w:val="24"/>
              <w:szCs w:val="24"/>
              <w14:ligatures w14:val="standardContextual"/>
            </w:rPr>
          </w:pPr>
          <w:hyperlink w:anchor="_Toc218581803" w:history="1">
            <w:r w:rsidR="00DB0362" w:rsidRPr="00F31562">
              <w:rPr>
                <w:rStyle w:val="a3"/>
                <w:noProof/>
              </w:rPr>
              <w:t>1110-003-1</w:t>
            </w:r>
            <w:r w:rsidR="00DB0362" w:rsidRPr="00F31562">
              <w:rPr>
                <w:rStyle w:val="a3"/>
                <w:rFonts w:hint="eastAsia"/>
                <w:noProof/>
              </w:rPr>
              <w:t>受教權查核作業</w:t>
            </w:r>
            <w:r w:rsidR="00DB0362">
              <w:rPr>
                <w:noProof/>
                <w:webHidden/>
              </w:rPr>
              <w:tab/>
            </w:r>
            <w:r w:rsidR="00DB0362">
              <w:rPr>
                <w:noProof/>
                <w:webHidden/>
              </w:rPr>
              <w:fldChar w:fldCharType="begin"/>
            </w:r>
            <w:r w:rsidR="00DB0362">
              <w:rPr>
                <w:noProof/>
                <w:webHidden/>
              </w:rPr>
              <w:instrText xml:space="preserve"> PAGEREF _Toc218581803 \h </w:instrText>
            </w:r>
            <w:r w:rsidR="00DB0362">
              <w:rPr>
                <w:noProof/>
                <w:webHidden/>
              </w:rPr>
            </w:r>
            <w:r w:rsidR="00DB0362">
              <w:rPr>
                <w:noProof/>
                <w:webHidden/>
              </w:rPr>
              <w:fldChar w:fldCharType="separate"/>
            </w:r>
            <w:r w:rsidR="00DB0362">
              <w:rPr>
                <w:noProof/>
                <w:webHidden/>
              </w:rPr>
              <w:t>31</w:t>
            </w:r>
            <w:r w:rsidR="00DB0362">
              <w:rPr>
                <w:noProof/>
                <w:webHidden/>
              </w:rPr>
              <w:fldChar w:fldCharType="end"/>
            </w:r>
          </w:hyperlink>
        </w:p>
        <w:p w14:paraId="2FA340B0" w14:textId="73FFA9A7" w:rsidR="00DB0362" w:rsidRDefault="00000000">
          <w:pPr>
            <w:pStyle w:val="33"/>
            <w:tabs>
              <w:tab w:val="right" w:leader="dot" w:pos="9628"/>
            </w:tabs>
            <w:rPr>
              <w:rFonts w:cstheme="minorBidi"/>
              <w:noProof/>
              <w:kern w:val="2"/>
              <w:sz w:val="24"/>
              <w:szCs w:val="24"/>
              <w14:ligatures w14:val="standardContextual"/>
            </w:rPr>
          </w:pPr>
          <w:hyperlink w:anchor="_Toc218581804" w:history="1">
            <w:r w:rsidR="00DB0362" w:rsidRPr="00F31562">
              <w:rPr>
                <w:rStyle w:val="a3"/>
                <w:noProof/>
              </w:rPr>
              <w:t>1110-004-1</w:t>
            </w:r>
            <w:r w:rsidR="00DB0362" w:rsidRPr="00F31562">
              <w:rPr>
                <w:rStyle w:val="a3"/>
                <w:rFonts w:hint="eastAsia"/>
                <w:noProof/>
              </w:rPr>
              <w:t>選課作業</w:t>
            </w:r>
            <w:r w:rsidR="00DB0362" w:rsidRPr="00F31562">
              <w:rPr>
                <w:rStyle w:val="a3"/>
                <w:noProof/>
              </w:rPr>
              <w:t>-A.</w:t>
            </w:r>
            <w:r w:rsidR="00DB0362" w:rsidRPr="00F31562">
              <w:rPr>
                <w:rStyle w:val="a3"/>
                <w:rFonts w:hint="eastAsia"/>
                <w:noProof/>
              </w:rPr>
              <w:t>開課暨排課作業</w:t>
            </w:r>
            <w:r w:rsidR="00DB0362">
              <w:rPr>
                <w:noProof/>
                <w:webHidden/>
              </w:rPr>
              <w:tab/>
            </w:r>
            <w:r w:rsidR="00DB0362">
              <w:rPr>
                <w:noProof/>
                <w:webHidden/>
              </w:rPr>
              <w:fldChar w:fldCharType="begin"/>
            </w:r>
            <w:r w:rsidR="00DB0362">
              <w:rPr>
                <w:noProof/>
                <w:webHidden/>
              </w:rPr>
              <w:instrText xml:space="preserve"> PAGEREF _Toc218581804 \h </w:instrText>
            </w:r>
            <w:r w:rsidR="00DB0362">
              <w:rPr>
                <w:noProof/>
                <w:webHidden/>
              </w:rPr>
            </w:r>
            <w:r w:rsidR="00DB0362">
              <w:rPr>
                <w:noProof/>
                <w:webHidden/>
              </w:rPr>
              <w:fldChar w:fldCharType="separate"/>
            </w:r>
            <w:r w:rsidR="00DB0362">
              <w:rPr>
                <w:noProof/>
                <w:webHidden/>
              </w:rPr>
              <w:t>35</w:t>
            </w:r>
            <w:r w:rsidR="00DB0362">
              <w:rPr>
                <w:noProof/>
                <w:webHidden/>
              </w:rPr>
              <w:fldChar w:fldCharType="end"/>
            </w:r>
          </w:hyperlink>
        </w:p>
        <w:p w14:paraId="24F56373" w14:textId="379DBF8C" w:rsidR="00DB0362" w:rsidRDefault="00000000">
          <w:pPr>
            <w:pStyle w:val="33"/>
            <w:tabs>
              <w:tab w:val="right" w:leader="dot" w:pos="9628"/>
            </w:tabs>
            <w:rPr>
              <w:rFonts w:cstheme="minorBidi"/>
              <w:noProof/>
              <w:kern w:val="2"/>
              <w:sz w:val="24"/>
              <w:szCs w:val="24"/>
              <w14:ligatures w14:val="standardContextual"/>
            </w:rPr>
          </w:pPr>
          <w:hyperlink w:anchor="_Toc218581805" w:history="1">
            <w:r w:rsidR="00DB0362" w:rsidRPr="00F31562">
              <w:rPr>
                <w:rStyle w:val="a3"/>
                <w:noProof/>
              </w:rPr>
              <w:t>1110-004-2</w:t>
            </w:r>
            <w:r w:rsidR="00DB0362" w:rsidRPr="00F31562">
              <w:rPr>
                <w:rStyle w:val="a3"/>
                <w:rFonts w:hint="eastAsia"/>
                <w:noProof/>
              </w:rPr>
              <w:t>選課作業</w:t>
            </w:r>
            <w:r w:rsidR="00DB0362" w:rsidRPr="00F31562">
              <w:rPr>
                <w:rStyle w:val="a3"/>
                <w:noProof/>
              </w:rPr>
              <w:t>-B.</w:t>
            </w:r>
            <w:r w:rsidR="00DB0362" w:rsidRPr="00F31562">
              <w:rPr>
                <w:rStyle w:val="a3"/>
                <w:rFonts w:hint="eastAsia"/>
                <w:noProof/>
              </w:rPr>
              <w:t>初選作業</w:t>
            </w:r>
            <w:r w:rsidR="00DB0362">
              <w:rPr>
                <w:noProof/>
                <w:webHidden/>
              </w:rPr>
              <w:tab/>
            </w:r>
            <w:r w:rsidR="00DB0362">
              <w:rPr>
                <w:noProof/>
                <w:webHidden/>
              </w:rPr>
              <w:fldChar w:fldCharType="begin"/>
            </w:r>
            <w:r w:rsidR="00DB0362">
              <w:rPr>
                <w:noProof/>
                <w:webHidden/>
              </w:rPr>
              <w:instrText xml:space="preserve"> PAGEREF _Toc218581805 \h </w:instrText>
            </w:r>
            <w:r w:rsidR="00DB0362">
              <w:rPr>
                <w:noProof/>
                <w:webHidden/>
              </w:rPr>
            </w:r>
            <w:r w:rsidR="00DB0362">
              <w:rPr>
                <w:noProof/>
                <w:webHidden/>
              </w:rPr>
              <w:fldChar w:fldCharType="separate"/>
            </w:r>
            <w:r w:rsidR="00DB0362">
              <w:rPr>
                <w:noProof/>
                <w:webHidden/>
              </w:rPr>
              <w:t>39</w:t>
            </w:r>
            <w:r w:rsidR="00DB0362">
              <w:rPr>
                <w:noProof/>
                <w:webHidden/>
              </w:rPr>
              <w:fldChar w:fldCharType="end"/>
            </w:r>
          </w:hyperlink>
        </w:p>
        <w:p w14:paraId="74F4FF80" w14:textId="476016FB" w:rsidR="00DB0362" w:rsidRDefault="00000000">
          <w:pPr>
            <w:pStyle w:val="33"/>
            <w:tabs>
              <w:tab w:val="right" w:leader="dot" w:pos="9628"/>
            </w:tabs>
            <w:rPr>
              <w:rFonts w:cstheme="minorBidi"/>
              <w:noProof/>
              <w:kern w:val="2"/>
              <w:sz w:val="24"/>
              <w:szCs w:val="24"/>
              <w14:ligatures w14:val="standardContextual"/>
            </w:rPr>
          </w:pPr>
          <w:hyperlink w:anchor="_Toc218581806" w:history="1">
            <w:r w:rsidR="00DB0362" w:rsidRPr="00F31562">
              <w:rPr>
                <w:rStyle w:val="a3"/>
                <w:noProof/>
              </w:rPr>
              <w:t>1110-004-3</w:t>
            </w:r>
            <w:r w:rsidR="00DB0362" w:rsidRPr="00F31562">
              <w:rPr>
                <w:rStyle w:val="a3"/>
                <w:rFonts w:hint="eastAsia"/>
                <w:noProof/>
              </w:rPr>
              <w:t>選課作業</w:t>
            </w:r>
            <w:r w:rsidR="00DB0362" w:rsidRPr="00F31562">
              <w:rPr>
                <w:rStyle w:val="a3"/>
                <w:noProof/>
              </w:rPr>
              <w:t>-C.</w:t>
            </w:r>
            <w:r w:rsidR="00DB0362" w:rsidRPr="00F31562">
              <w:rPr>
                <w:rStyle w:val="a3"/>
                <w:rFonts w:hint="eastAsia"/>
                <w:noProof/>
              </w:rPr>
              <w:t>加退選及補選作業</w:t>
            </w:r>
            <w:r w:rsidR="00DB0362">
              <w:rPr>
                <w:noProof/>
                <w:webHidden/>
              </w:rPr>
              <w:tab/>
            </w:r>
            <w:r w:rsidR="00DB0362">
              <w:rPr>
                <w:noProof/>
                <w:webHidden/>
              </w:rPr>
              <w:fldChar w:fldCharType="begin"/>
            </w:r>
            <w:r w:rsidR="00DB0362">
              <w:rPr>
                <w:noProof/>
                <w:webHidden/>
              </w:rPr>
              <w:instrText xml:space="preserve"> PAGEREF _Toc218581806 \h </w:instrText>
            </w:r>
            <w:r w:rsidR="00DB0362">
              <w:rPr>
                <w:noProof/>
                <w:webHidden/>
              </w:rPr>
            </w:r>
            <w:r w:rsidR="00DB0362">
              <w:rPr>
                <w:noProof/>
                <w:webHidden/>
              </w:rPr>
              <w:fldChar w:fldCharType="separate"/>
            </w:r>
            <w:r w:rsidR="00DB0362">
              <w:rPr>
                <w:noProof/>
                <w:webHidden/>
              </w:rPr>
              <w:t>44</w:t>
            </w:r>
            <w:r w:rsidR="00DB0362">
              <w:rPr>
                <w:noProof/>
                <w:webHidden/>
              </w:rPr>
              <w:fldChar w:fldCharType="end"/>
            </w:r>
          </w:hyperlink>
        </w:p>
        <w:p w14:paraId="75FAD1B3" w14:textId="4EBC0558" w:rsidR="00DB0362" w:rsidRDefault="00000000">
          <w:pPr>
            <w:pStyle w:val="33"/>
            <w:tabs>
              <w:tab w:val="right" w:leader="dot" w:pos="9628"/>
            </w:tabs>
            <w:rPr>
              <w:rFonts w:cstheme="minorBidi"/>
              <w:noProof/>
              <w:kern w:val="2"/>
              <w:sz w:val="24"/>
              <w:szCs w:val="24"/>
              <w14:ligatures w14:val="standardContextual"/>
            </w:rPr>
          </w:pPr>
          <w:hyperlink w:anchor="_Toc218581807" w:history="1">
            <w:r w:rsidR="00DB0362" w:rsidRPr="00F31562">
              <w:rPr>
                <w:rStyle w:val="a3"/>
                <w:noProof/>
              </w:rPr>
              <w:t>1110-004-4</w:t>
            </w:r>
            <w:r w:rsidR="00DB0362" w:rsidRPr="00F31562">
              <w:rPr>
                <w:rStyle w:val="a3"/>
                <w:rFonts w:hint="eastAsia"/>
                <w:noProof/>
              </w:rPr>
              <w:t>選課作業</w:t>
            </w:r>
            <w:r w:rsidR="00DB0362" w:rsidRPr="00F31562">
              <w:rPr>
                <w:rStyle w:val="a3"/>
                <w:noProof/>
              </w:rPr>
              <w:t>-D.</w:t>
            </w:r>
            <w:r w:rsidR="00DB0362" w:rsidRPr="00F31562">
              <w:rPr>
                <w:rStyle w:val="a3"/>
                <w:rFonts w:hint="eastAsia"/>
                <w:noProof/>
              </w:rPr>
              <w:t>棄選作業</w:t>
            </w:r>
            <w:r w:rsidR="00DB0362">
              <w:rPr>
                <w:noProof/>
                <w:webHidden/>
              </w:rPr>
              <w:tab/>
            </w:r>
            <w:r w:rsidR="00DB0362">
              <w:rPr>
                <w:noProof/>
                <w:webHidden/>
              </w:rPr>
              <w:fldChar w:fldCharType="begin"/>
            </w:r>
            <w:r w:rsidR="00DB0362">
              <w:rPr>
                <w:noProof/>
                <w:webHidden/>
              </w:rPr>
              <w:instrText xml:space="preserve"> PAGEREF _Toc218581807 \h </w:instrText>
            </w:r>
            <w:r w:rsidR="00DB0362">
              <w:rPr>
                <w:noProof/>
                <w:webHidden/>
              </w:rPr>
            </w:r>
            <w:r w:rsidR="00DB0362">
              <w:rPr>
                <w:noProof/>
                <w:webHidden/>
              </w:rPr>
              <w:fldChar w:fldCharType="separate"/>
            </w:r>
            <w:r w:rsidR="00DB0362">
              <w:rPr>
                <w:noProof/>
                <w:webHidden/>
              </w:rPr>
              <w:t>49</w:t>
            </w:r>
            <w:r w:rsidR="00DB0362">
              <w:rPr>
                <w:noProof/>
                <w:webHidden/>
              </w:rPr>
              <w:fldChar w:fldCharType="end"/>
            </w:r>
          </w:hyperlink>
        </w:p>
        <w:p w14:paraId="324BB823" w14:textId="50E56B30" w:rsidR="00DB0362" w:rsidRDefault="00000000">
          <w:pPr>
            <w:pStyle w:val="33"/>
            <w:tabs>
              <w:tab w:val="right" w:leader="dot" w:pos="9628"/>
            </w:tabs>
            <w:rPr>
              <w:rFonts w:cstheme="minorBidi"/>
              <w:noProof/>
              <w:kern w:val="2"/>
              <w:sz w:val="24"/>
              <w:szCs w:val="24"/>
              <w14:ligatures w14:val="standardContextual"/>
            </w:rPr>
          </w:pPr>
          <w:hyperlink w:anchor="_Toc218581808" w:history="1">
            <w:r w:rsidR="00DB0362" w:rsidRPr="00F31562">
              <w:rPr>
                <w:rStyle w:val="a3"/>
                <w:noProof/>
              </w:rPr>
              <w:t>1110-005-1</w:t>
            </w:r>
            <w:r w:rsidR="00DB0362" w:rsidRPr="00F31562">
              <w:rPr>
                <w:rStyle w:val="a3"/>
                <w:rFonts w:hint="eastAsia"/>
                <w:noProof/>
              </w:rPr>
              <w:t>學生成績作業</w:t>
            </w:r>
            <w:r w:rsidR="00DB0362" w:rsidRPr="00F31562">
              <w:rPr>
                <w:rStyle w:val="a3"/>
                <w:noProof/>
              </w:rPr>
              <w:t>-A.</w:t>
            </w:r>
            <w:r w:rsidR="00DB0362" w:rsidRPr="00F31562">
              <w:rPr>
                <w:rStyle w:val="a3"/>
                <w:rFonts w:hint="eastAsia"/>
                <w:noProof/>
              </w:rPr>
              <w:t>成績登錄繳交作業</w:t>
            </w:r>
            <w:r w:rsidR="00DB0362">
              <w:rPr>
                <w:noProof/>
                <w:webHidden/>
              </w:rPr>
              <w:tab/>
            </w:r>
            <w:r w:rsidR="00DB0362">
              <w:rPr>
                <w:noProof/>
                <w:webHidden/>
              </w:rPr>
              <w:fldChar w:fldCharType="begin"/>
            </w:r>
            <w:r w:rsidR="00DB0362">
              <w:rPr>
                <w:noProof/>
                <w:webHidden/>
              </w:rPr>
              <w:instrText xml:space="preserve"> PAGEREF _Toc218581808 \h </w:instrText>
            </w:r>
            <w:r w:rsidR="00DB0362">
              <w:rPr>
                <w:noProof/>
                <w:webHidden/>
              </w:rPr>
            </w:r>
            <w:r w:rsidR="00DB0362">
              <w:rPr>
                <w:noProof/>
                <w:webHidden/>
              </w:rPr>
              <w:fldChar w:fldCharType="separate"/>
            </w:r>
            <w:r w:rsidR="00DB0362">
              <w:rPr>
                <w:noProof/>
                <w:webHidden/>
              </w:rPr>
              <w:t>52</w:t>
            </w:r>
            <w:r w:rsidR="00DB0362">
              <w:rPr>
                <w:noProof/>
                <w:webHidden/>
              </w:rPr>
              <w:fldChar w:fldCharType="end"/>
            </w:r>
          </w:hyperlink>
        </w:p>
        <w:p w14:paraId="1DE3F726" w14:textId="38483E7E" w:rsidR="00DB0362" w:rsidRDefault="00000000">
          <w:pPr>
            <w:pStyle w:val="33"/>
            <w:tabs>
              <w:tab w:val="right" w:leader="dot" w:pos="9628"/>
            </w:tabs>
            <w:rPr>
              <w:rFonts w:cstheme="minorBidi"/>
              <w:noProof/>
              <w:kern w:val="2"/>
              <w:sz w:val="24"/>
              <w:szCs w:val="24"/>
              <w14:ligatures w14:val="standardContextual"/>
            </w:rPr>
          </w:pPr>
          <w:hyperlink w:anchor="_Toc218581809" w:history="1">
            <w:r w:rsidR="00DB0362" w:rsidRPr="00F31562">
              <w:rPr>
                <w:rStyle w:val="a3"/>
                <w:noProof/>
              </w:rPr>
              <w:t>1110-005-2</w:t>
            </w:r>
            <w:r w:rsidR="00DB0362" w:rsidRPr="00F31562">
              <w:rPr>
                <w:rStyle w:val="a3"/>
                <w:rFonts w:hint="eastAsia"/>
                <w:noProof/>
              </w:rPr>
              <w:t>學生成績作業</w:t>
            </w:r>
            <w:r w:rsidR="00DB0362" w:rsidRPr="00F31562">
              <w:rPr>
                <w:rStyle w:val="a3"/>
                <w:noProof/>
              </w:rPr>
              <w:t>-B.</w:t>
            </w:r>
            <w:r w:rsidR="00DB0362" w:rsidRPr="00F31562">
              <w:rPr>
                <w:rStyle w:val="a3"/>
                <w:rFonts w:hint="eastAsia"/>
                <w:noProof/>
              </w:rPr>
              <w:t>成績更正與保存作業</w:t>
            </w:r>
            <w:r w:rsidR="00DB0362">
              <w:rPr>
                <w:noProof/>
                <w:webHidden/>
              </w:rPr>
              <w:tab/>
            </w:r>
            <w:r w:rsidR="00DB0362">
              <w:rPr>
                <w:noProof/>
                <w:webHidden/>
              </w:rPr>
              <w:fldChar w:fldCharType="begin"/>
            </w:r>
            <w:r w:rsidR="00DB0362">
              <w:rPr>
                <w:noProof/>
                <w:webHidden/>
              </w:rPr>
              <w:instrText xml:space="preserve"> PAGEREF _Toc218581809 \h </w:instrText>
            </w:r>
            <w:r w:rsidR="00DB0362">
              <w:rPr>
                <w:noProof/>
                <w:webHidden/>
              </w:rPr>
            </w:r>
            <w:r w:rsidR="00DB0362">
              <w:rPr>
                <w:noProof/>
                <w:webHidden/>
              </w:rPr>
              <w:fldChar w:fldCharType="separate"/>
            </w:r>
            <w:r w:rsidR="00DB0362">
              <w:rPr>
                <w:noProof/>
                <w:webHidden/>
              </w:rPr>
              <w:t>55</w:t>
            </w:r>
            <w:r w:rsidR="00DB0362">
              <w:rPr>
                <w:noProof/>
                <w:webHidden/>
              </w:rPr>
              <w:fldChar w:fldCharType="end"/>
            </w:r>
          </w:hyperlink>
        </w:p>
        <w:p w14:paraId="4D8D3DE0" w14:textId="6DD52D62" w:rsidR="00DB0362" w:rsidRDefault="00000000">
          <w:pPr>
            <w:pStyle w:val="33"/>
            <w:tabs>
              <w:tab w:val="right" w:leader="dot" w:pos="9628"/>
            </w:tabs>
            <w:rPr>
              <w:rFonts w:cstheme="minorBidi"/>
              <w:noProof/>
              <w:kern w:val="2"/>
              <w:sz w:val="24"/>
              <w:szCs w:val="24"/>
              <w14:ligatures w14:val="standardContextual"/>
            </w:rPr>
          </w:pPr>
          <w:hyperlink w:anchor="_Toc218581810" w:history="1">
            <w:r w:rsidR="00DB0362" w:rsidRPr="00F31562">
              <w:rPr>
                <w:rStyle w:val="a3"/>
                <w:noProof/>
              </w:rPr>
              <w:t>1110-006</w:t>
            </w:r>
            <w:r w:rsidR="00DB0362" w:rsidRPr="00F31562">
              <w:rPr>
                <w:rStyle w:val="a3"/>
                <w:rFonts w:hint="eastAsia"/>
                <w:noProof/>
              </w:rPr>
              <w:t>扣考作業</w:t>
            </w:r>
            <w:r w:rsidR="00DB0362">
              <w:rPr>
                <w:noProof/>
                <w:webHidden/>
              </w:rPr>
              <w:tab/>
            </w:r>
            <w:r w:rsidR="00DB0362">
              <w:rPr>
                <w:noProof/>
                <w:webHidden/>
              </w:rPr>
              <w:fldChar w:fldCharType="begin"/>
            </w:r>
            <w:r w:rsidR="00DB0362">
              <w:rPr>
                <w:noProof/>
                <w:webHidden/>
              </w:rPr>
              <w:instrText xml:space="preserve"> PAGEREF _Toc218581810 \h </w:instrText>
            </w:r>
            <w:r w:rsidR="00DB0362">
              <w:rPr>
                <w:noProof/>
                <w:webHidden/>
              </w:rPr>
            </w:r>
            <w:r w:rsidR="00DB0362">
              <w:rPr>
                <w:noProof/>
                <w:webHidden/>
              </w:rPr>
              <w:fldChar w:fldCharType="separate"/>
            </w:r>
            <w:r w:rsidR="00DB0362">
              <w:rPr>
                <w:noProof/>
                <w:webHidden/>
              </w:rPr>
              <w:t>58</w:t>
            </w:r>
            <w:r w:rsidR="00DB0362">
              <w:rPr>
                <w:noProof/>
                <w:webHidden/>
              </w:rPr>
              <w:fldChar w:fldCharType="end"/>
            </w:r>
          </w:hyperlink>
        </w:p>
        <w:p w14:paraId="3E8BA8BF" w14:textId="38A34995" w:rsidR="00DB0362" w:rsidRDefault="00000000">
          <w:pPr>
            <w:pStyle w:val="33"/>
            <w:tabs>
              <w:tab w:val="right" w:leader="dot" w:pos="9628"/>
            </w:tabs>
            <w:rPr>
              <w:rFonts w:cstheme="minorBidi"/>
              <w:noProof/>
              <w:kern w:val="2"/>
              <w:sz w:val="24"/>
              <w:szCs w:val="24"/>
              <w14:ligatures w14:val="standardContextual"/>
            </w:rPr>
          </w:pPr>
          <w:hyperlink w:anchor="_Toc218581811" w:history="1">
            <w:r w:rsidR="00DB0362" w:rsidRPr="00F31562">
              <w:rPr>
                <w:rStyle w:val="a3"/>
                <w:noProof/>
              </w:rPr>
              <w:t>1110-007</w:t>
            </w:r>
            <w:r w:rsidR="00DB0362" w:rsidRPr="00F31562">
              <w:rPr>
                <w:rStyle w:val="a3"/>
                <w:rFonts w:hint="eastAsia"/>
                <w:noProof/>
              </w:rPr>
              <w:t>教師評鑑作業</w:t>
            </w:r>
            <w:r w:rsidR="00DB0362">
              <w:rPr>
                <w:noProof/>
                <w:webHidden/>
              </w:rPr>
              <w:tab/>
            </w:r>
            <w:r w:rsidR="00DB0362">
              <w:rPr>
                <w:noProof/>
                <w:webHidden/>
              </w:rPr>
              <w:fldChar w:fldCharType="begin"/>
            </w:r>
            <w:r w:rsidR="00DB0362">
              <w:rPr>
                <w:noProof/>
                <w:webHidden/>
              </w:rPr>
              <w:instrText xml:space="preserve"> PAGEREF _Toc218581811 \h </w:instrText>
            </w:r>
            <w:r w:rsidR="00DB0362">
              <w:rPr>
                <w:noProof/>
                <w:webHidden/>
              </w:rPr>
            </w:r>
            <w:r w:rsidR="00DB0362">
              <w:rPr>
                <w:noProof/>
                <w:webHidden/>
              </w:rPr>
              <w:fldChar w:fldCharType="separate"/>
            </w:r>
            <w:r w:rsidR="00DB0362">
              <w:rPr>
                <w:noProof/>
                <w:webHidden/>
              </w:rPr>
              <w:t>61</w:t>
            </w:r>
            <w:r w:rsidR="00DB0362">
              <w:rPr>
                <w:noProof/>
                <w:webHidden/>
              </w:rPr>
              <w:fldChar w:fldCharType="end"/>
            </w:r>
          </w:hyperlink>
        </w:p>
        <w:p w14:paraId="0ED57038" w14:textId="19209E2C" w:rsidR="00DB0362" w:rsidRDefault="00000000">
          <w:pPr>
            <w:pStyle w:val="33"/>
            <w:tabs>
              <w:tab w:val="right" w:leader="dot" w:pos="9628"/>
            </w:tabs>
            <w:rPr>
              <w:rFonts w:cstheme="minorBidi"/>
              <w:noProof/>
              <w:kern w:val="2"/>
              <w:sz w:val="24"/>
              <w:szCs w:val="24"/>
              <w14:ligatures w14:val="standardContextual"/>
            </w:rPr>
          </w:pPr>
          <w:hyperlink w:anchor="_Toc218581812" w:history="1">
            <w:r w:rsidR="00DB0362" w:rsidRPr="00F31562">
              <w:rPr>
                <w:rStyle w:val="a3"/>
                <w:noProof/>
              </w:rPr>
              <w:t>1110-008</w:t>
            </w:r>
            <w:r w:rsidR="00DB0362" w:rsidRPr="00F31562">
              <w:rPr>
                <w:rStyle w:val="a3"/>
                <w:rFonts w:hint="eastAsia"/>
                <w:noProof/>
              </w:rPr>
              <w:t>教學優良教師遴選與獎勵作業</w:t>
            </w:r>
            <w:r w:rsidR="00DB0362">
              <w:rPr>
                <w:noProof/>
                <w:webHidden/>
              </w:rPr>
              <w:tab/>
            </w:r>
            <w:r w:rsidR="00DB0362">
              <w:rPr>
                <w:noProof/>
                <w:webHidden/>
              </w:rPr>
              <w:fldChar w:fldCharType="begin"/>
            </w:r>
            <w:r w:rsidR="00DB0362">
              <w:rPr>
                <w:noProof/>
                <w:webHidden/>
              </w:rPr>
              <w:instrText xml:space="preserve"> PAGEREF _Toc218581812 \h </w:instrText>
            </w:r>
            <w:r w:rsidR="00DB0362">
              <w:rPr>
                <w:noProof/>
                <w:webHidden/>
              </w:rPr>
            </w:r>
            <w:r w:rsidR="00DB0362">
              <w:rPr>
                <w:noProof/>
                <w:webHidden/>
              </w:rPr>
              <w:fldChar w:fldCharType="separate"/>
            </w:r>
            <w:r w:rsidR="00DB0362">
              <w:rPr>
                <w:noProof/>
                <w:webHidden/>
              </w:rPr>
              <w:t>66</w:t>
            </w:r>
            <w:r w:rsidR="00DB0362">
              <w:rPr>
                <w:noProof/>
                <w:webHidden/>
              </w:rPr>
              <w:fldChar w:fldCharType="end"/>
            </w:r>
          </w:hyperlink>
        </w:p>
        <w:p w14:paraId="2D3EDD1A" w14:textId="283E7155" w:rsidR="00DB0362" w:rsidRDefault="00000000">
          <w:pPr>
            <w:pStyle w:val="33"/>
            <w:tabs>
              <w:tab w:val="right" w:leader="dot" w:pos="9628"/>
            </w:tabs>
            <w:rPr>
              <w:rFonts w:cstheme="minorBidi"/>
              <w:noProof/>
              <w:kern w:val="2"/>
              <w:sz w:val="24"/>
              <w:szCs w:val="24"/>
              <w14:ligatures w14:val="standardContextual"/>
            </w:rPr>
          </w:pPr>
          <w:hyperlink w:anchor="_Toc218581813" w:history="1">
            <w:r w:rsidR="00DB0362" w:rsidRPr="00F31562">
              <w:rPr>
                <w:rStyle w:val="a3"/>
                <w:noProof/>
              </w:rPr>
              <w:t>1110-009</w:t>
            </w:r>
            <w:r w:rsidR="00DB0362" w:rsidRPr="00F31562">
              <w:rPr>
                <w:rStyle w:val="a3"/>
                <w:rFonts w:hint="eastAsia"/>
                <w:noProof/>
              </w:rPr>
              <w:t>教學意見調查作業</w:t>
            </w:r>
            <w:r w:rsidR="00DB0362" w:rsidRPr="00F31562">
              <w:rPr>
                <w:rStyle w:val="a3"/>
                <w:noProof/>
              </w:rPr>
              <w:t>-</w:t>
            </w:r>
            <w:r w:rsidR="00DB0362" w:rsidRPr="00F31562">
              <w:rPr>
                <w:rStyle w:val="a3"/>
                <w:rFonts w:hint="eastAsia"/>
                <w:noProof/>
              </w:rPr>
              <w:t>期中</w:t>
            </w:r>
            <w:r w:rsidR="00DB0362" w:rsidRPr="00F31562">
              <w:rPr>
                <w:rStyle w:val="a3"/>
                <w:noProof/>
              </w:rPr>
              <w:t>(</w:t>
            </w:r>
            <w:r w:rsidR="00DB0362" w:rsidRPr="00F31562">
              <w:rPr>
                <w:rStyle w:val="a3"/>
                <w:rFonts w:hint="eastAsia"/>
                <w:noProof/>
              </w:rPr>
              <w:t>末</w:t>
            </w:r>
            <w:r w:rsidR="00DB0362" w:rsidRPr="00F31562">
              <w:rPr>
                <w:rStyle w:val="a3"/>
                <w:noProof/>
              </w:rPr>
              <w:t>)</w:t>
            </w:r>
            <w:r w:rsidR="00DB0362" w:rsidRPr="00F31562">
              <w:rPr>
                <w:rStyle w:val="a3"/>
                <w:rFonts w:hint="eastAsia"/>
                <w:noProof/>
              </w:rPr>
              <w:t>意見調查</w:t>
            </w:r>
            <w:r w:rsidR="00DB0362">
              <w:rPr>
                <w:noProof/>
                <w:webHidden/>
              </w:rPr>
              <w:tab/>
            </w:r>
            <w:r w:rsidR="00DB0362">
              <w:rPr>
                <w:noProof/>
                <w:webHidden/>
              </w:rPr>
              <w:fldChar w:fldCharType="begin"/>
            </w:r>
            <w:r w:rsidR="00DB0362">
              <w:rPr>
                <w:noProof/>
                <w:webHidden/>
              </w:rPr>
              <w:instrText xml:space="preserve"> PAGEREF _Toc218581813 \h </w:instrText>
            </w:r>
            <w:r w:rsidR="00DB0362">
              <w:rPr>
                <w:noProof/>
                <w:webHidden/>
              </w:rPr>
            </w:r>
            <w:r w:rsidR="00DB0362">
              <w:rPr>
                <w:noProof/>
                <w:webHidden/>
              </w:rPr>
              <w:fldChar w:fldCharType="separate"/>
            </w:r>
            <w:r w:rsidR="00DB0362">
              <w:rPr>
                <w:noProof/>
                <w:webHidden/>
              </w:rPr>
              <w:t>70</w:t>
            </w:r>
            <w:r w:rsidR="00DB0362">
              <w:rPr>
                <w:noProof/>
                <w:webHidden/>
              </w:rPr>
              <w:fldChar w:fldCharType="end"/>
            </w:r>
          </w:hyperlink>
        </w:p>
        <w:p w14:paraId="5FB4F03B" w14:textId="6A8127A3" w:rsidR="00DB0362" w:rsidRDefault="00000000">
          <w:pPr>
            <w:pStyle w:val="33"/>
            <w:tabs>
              <w:tab w:val="right" w:leader="dot" w:pos="9628"/>
            </w:tabs>
            <w:rPr>
              <w:rFonts w:cstheme="minorBidi"/>
              <w:noProof/>
              <w:kern w:val="2"/>
              <w:sz w:val="24"/>
              <w:szCs w:val="24"/>
              <w14:ligatures w14:val="standardContextual"/>
            </w:rPr>
          </w:pPr>
          <w:hyperlink w:anchor="_Toc218581814" w:history="1">
            <w:r w:rsidR="00DB0362" w:rsidRPr="00F31562">
              <w:rPr>
                <w:rStyle w:val="a3"/>
                <w:noProof/>
              </w:rPr>
              <w:t>1110-010-1</w:t>
            </w:r>
            <w:r w:rsidR="00DB0362" w:rsidRPr="00F31562">
              <w:rPr>
                <w:rStyle w:val="a3"/>
                <w:rFonts w:hint="eastAsia"/>
                <w:noProof/>
              </w:rPr>
              <w:t>研究生獎助學金作業</w:t>
            </w:r>
            <w:r w:rsidR="00DB0362" w:rsidRPr="00F31562">
              <w:rPr>
                <w:rStyle w:val="a3"/>
                <w:noProof/>
              </w:rPr>
              <w:t>-A.</w:t>
            </w:r>
            <w:r w:rsidR="00DB0362" w:rsidRPr="00F31562">
              <w:rPr>
                <w:rStyle w:val="a3"/>
                <w:rFonts w:hint="eastAsia"/>
                <w:noProof/>
              </w:rPr>
              <w:t>研究生獎學金作業</w:t>
            </w:r>
            <w:r w:rsidR="00DB0362">
              <w:rPr>
                <w:noProof/>
                <w:webHidden/>
              </w:rPr>
              <w:tab/>
            </w:r>
            <w:r w:rsidR="00DB0362">
              <w:rPr>
                <w:noProof/>
                <w:webHidden/>
              </w:rPr>
              <w:fldChar w:fldCharType="begin"/>
            </w:r>
            <w:r w:rsidR="00DB0362">
              <w:rPr>
                <w:noProof/>
                <w:webHidden/>
              </w:rPr>
              <w:instrText xml:space="preserve"> PAGEREF _Toc218581814 \h </w:instrText>
            </w:r>
            <w:r w:rsidR="00DB0362">
              <w:rPr>
                <w:noProof/>
                <w:webHidden/>
              </w:rPr>
            </w:r>
            <w:r w:rsidR="00DB0362">
              <w:rPr>
                <w:noProof/>
                <w:webHidden/>
              </w:rPr>
              <w:fldChar w:fldCharType="separate"/>
            </w:r>
            <w:r w:rsidR="00DB0362">
              <w:rPr>
                <w:noProof/>
                <w:webHidden/>
              </w:rPr>
              <w:t>73</w:t>
            </w:r>
            <w:r w:rsidR="00DB0362">
              <w:rPr>
                <w:noProof/>
                <w:webHidden/>
              </w:rPr>
              <w:fldChar w:fldCharType="end"/>
            </w:r>
          </w:hyperlink>
        </w:p>
        <w:p w14:paraId="3B70F3B5" w14:textId="0EAE3238" w:rsidR="00DB0362" w:rsidRDefault="00000000">
          <w:pPr>
            <w:pStyle w:val="33"/>
            <w:tabs>
              <w:tab w:val="right" w:leader="dot" w:pos="9628"/>
            </w:tabs>
            <w:rPr>
              <w:rFonts w:cstheme="minorBidi"/>
              <w:noProof/>
              <w:kern w:val="2"/>
              <w:sz w:val="24"/>
              <w:szCs w:val="24"/>
              <w14:ligatures w14:val="standardContextual"/>
            </w:rPr>
          </w:pPr>
          <w:hyperlink w:anchor="_Toc218581815" w:history="1">
            <w:r w:rsidR="00DB0362" w:rsidRPr="00F31562">
              <w:rPr>
                <w:rStyle w:val="a3"/>
                <w:noProof/>
              </w:rPr>
              <w:t>1110-010-2</w:t>
            </w:r>
            <w:r w:rsidR="00DB0362" w:rsidRPr="00F31562">
              <w:rPr>
                <w:rStyle w:val="a3"/>
                <w:rFonts w:hint="eastAsia"/>
                <w:noProof/>
              </w:rPr>
              <w:t>研究生獎助學金作業</w:t>
            </w:r>
            <w:r w:rsidR="00DB0362" w:rsidRPr="00F31562">
              <w:rPr>
                <w:rStyle w:val="a3"/>
                <w:noProof/>
              </w:rPr>
              <w:t>-B.</w:t>
            </w:r>
            <w:r w:rsidR="00DB0362" w:rsidRPr="00F31562">
              <w:rPr>
                <w:rStyle w:val="a3"/>
                <w:rFonts w:hint="eastAsia"/>
                <w:noProof/>
              </w:rPr>
              <w:t>研究生助學金作業</w:t>
            </w:r>
            <w:r w:rsidR="00DB0362" w:rsidRPr="00F31562">
              <w:rPr>
                <w:rStyle w:val="a3"/>
                <w:noProof/>
              </w:rPr>
              <w:t>-</w:t>
            </w:r>
            <w:r w:rsidR="00DB0362" w:rsidRPr="00F31562">
              <w:rPr>
                <w:rStyle w:val="a3"/>
                <w:rFonts w:hint="eastAsia"/>
                <w:noProof/>
              </w:rPr>
              <w:t>行政助理</w:t>
            </w:r>
            <w:r w:rsidR="00DB0362">
              <w:rPr>
                <w:noProof/>
                <w:webHidden/>
              </w:rPr>
              <w:tab/>
            </w:r>
            <w:r w:rsidR="00DB0362">
              <w:rPr>
                <w:noProof/>
                <w:webHidden/>
              </w:rPr>
              <w:fldChar w:fldCharType="begin"/>
            </w:r>
            <w:r w:rsidR="00DB0362">
              <w:rPr>
                <w:noProof/>
                <w:webHidden/>
              </w:rPr>
              <w:instrText xml:space="preserve"> PAGEREF _Toc218581815 \h </w:instrText>
            </w:r>
            <w:r w:rsidR="00DB0362">
              <w:rPr>
                <w:noProof/>
                <w:webHidden/>
              </w:rPr>
            </w:r>
            <w:r w:rsidR="00DB0362">
              <w:rPr>
                <w:noProof/>
                <w:webHidden/>
              </w:rPr>
              <w:fldChar w:fldCharType="separate"/>
            </w:r>
            <w:r w:rsidR="00DB0362">
              <w:rPr>
                <w:noProof/>
                <w:webHidden/>
              </w:rPr>
              <w:t>76</w:t>
            </w:r>
            <w:r w:rsidR="00DB0362">
              <w:rPr>
                <w:noProof/>
                <w:webHidden/>
              </w:rPr>
              <w:fldChar w:fldCharType="end"/>
            </w:r>
          </w:hyperlink>
        </w:p>
        <w:p w14:paraId="77422C49" w14:textId="33D8DADE" w:rsidR="00DB0362" w:rsidRDefault="00000000">
          <w:pPr>
            <w:pStyle w:val="33"/>
            <w:tabs>
              <w:tab w:val="right" w:leader="dot" w:pos="9628"/>
            </w:tabs>
            <w:rPr>
              <w:rFonts w:cstheme="minorBidi"/>
              <w:noProof/>
              <w:kern w:val="2"/>
              <w:sz w:val="24"/>
              <w:szCs w:val="24"/>
              <w14:ligatures w14:val="standardContextual"/>
            </w:rPr>
          </w:pPr>
          <w:hyperlink w:anchor="_Toc218581816" w:history="1">
            <w:r w:rsidR="00DB0362" w:rsidRPr="00F31562">
              <w:rPr>
                <w:rStyle w:val="a3"/>
                <w:noProof/>
              </w:rPr>
              <w:t>1110-010-3</w:t>
            </w:r>
            <w:r w:rsidR="00DB0362" w:rsidRPr="00F31562">
              <w:rPr>
                <w:rStyle w:val="a3"/>
                <w:rFonts w:hint="eastAsia"/>
                <w:noProof/>
              </w:rPr>
              <w:t>研究生獎助學金作業</w:t>
            </w:r>
            <w:r w:rsidR="00DB0362" w:rsidRPr="00F31562">
              <w:rPr>
                <w:rStyle w:val="a3"/>
                <w:noProof/>
              </w:rPr>
              <w:t>-C.</w:t>
            </w:r>
            <w:r w:rsidR="00DB0362" w:rsidRPr="00F31562">
              <w:rPr>
                <w:rStyle w:val="a3"/>
                <w:rFonts w:hint="eastAsia"/>
                <w:noProof/>
              </w:rPr>
              <w:t>研究生助學金作業</w:t>
            </w:r>
            <w:r w:rsidR="00DB0362" w:rsidRPr="00F31562">
              <w:rPr>
                <w:rStyle w:val="a3"/>
                <w:noProof/>
              </w:rPr>
              <w:t>-</w:t>
            </w:r>
            <w:r w:rsidR="00DB0362" w:rsidRPr="00F31562">
              <w:rPr>
                <w:rStyle w:val="a3"/>
                <w:rFonts w:hint="eastAsia"/>
                <w:noProof/>
              </w:rPr>
              <w:t>教學獎助生</w:t>
            </w:r>
            <w:r w:rsidR="00DB0362">
              <w:rPr>
                <w:noProof/>
                <w:webHidden/>
              </w:rPr>
              <w:tab/>
            </w:r>
            <w:r w:rsidR="00DB0362">
              <w:rPr>
                <w:noProof/>
                <w:webHidden/>
              </w:rPr>
              <w:fldChar w:fldCharType="begin"/>
            </w:r>
            <w:r w:rsidR="00DB0362">
              <w:rPr>
                <w:noProof/>
                <w:webHidden/>
              </w:rPr>
              <w:instrText xml:space="preserve"> PAGEREF _Toc218581816 \h </w:instrText>
            </w:r>
            <w:r w:rsidR="00DB0362">
              <w:rPr>
                <w:noProof/>
                <w:webHidden/>
              </w:rPr>
            </w:r>
            <w:r w:rsidR="00DB0362">
              <w:rPr>
                <w:noProof/>
                <w:webHidden/>
              </w:rPr>
              <w:fldChar w:fldCharType="separate"/>
            </w:r>
            <w:r w:rsidR="00DB0362">
              <w:rPr>
                <w:noProof/>
                <w:webHidden/>
              </w:rPr>
              <w:t>79</w:t>
            </w:r>
            <w:r w:rsidR="00DB0362">
              <w:rPr>
                <w:noProof/>
                <w:webHidden/>
              </w:rPr>
              <w:fldChar w:fldCharType="end"/>
            </w:r>
          </w:hyperlink>
        </w:p>
        <w:p w14:paraId="40A9DBF0" w14:textId="1CCC51D0" w:rsidR="00DB0362" w:rsidRDefault="00000000">
          <w:pPr>
            <w:pStyle w:val="33"/>
            <w:tabs>
              <w:tab w:val="right" w:leader="dot" w:pos="9628"/>
            </w:tabs>
            <w:rPr>
              <w:rFonts w:cstheme="minorBidi"/>
              <w:noProof/>
              <w:kern w:val="2"/>
              <w:sz w:val="24"/>
              <w:szCs w:val="24"/>
              <w14:ligatures w14:val="standardContextual"/>
            </w:rPr>
          </w:pPr>
          <w:hyperlink w:anchor="_Toc218581817" w:history="1">
            <w:r w:rsidR="00DB0362" w:rsidRPr="00F31562">
              <w:rPr>
                <w:rStyle w:val="a3"/>
                <w:noProof/>
              </w:rPr>
              <w:t>1110-011</w:t>
            </w:r>
            <w:r w:rsidR="00DB0362" w:rsidRPr="00F31562">
              <w:rPr>
                <w:rStyle w:val="a3"/>
                <w:rFonts w:hint="eastAsia"/>
                <w:noProof/>
              </w:rPr>
              <w:t>因材施教實驗課程作業</w:t>
            </w:r>
            <w:r w:rsidR="00DB0362">
              <w:rPr>
                <w:noProof/>
                <w:webHidden/>
              </w:rPr>
              <w:tab/>
            </w:r>
            <w:r w:rsidR="00DB0362">
              <w:rPr>
                <w:noProof/>
                <w:webHidden/>
              </w:rPr>
              <w:fldChar w:fldCharType="begin"/>
            </w:r>
            <w:r w:rsidR="00DB0362">
              <w:rPr>
                <w:noProof/>
                <w:webHidden/>
              </w:rPr>
              <w:instrText xml:space="preserve"> PAGEREF _Toc218581817 \h </w:instrText>
            </w:r>
            <w:r w:rsidR="00DB0362">
              <w:rPr>
                <w:noProof/>
                <w:webHidden/>
              </w:rPr>
            </w:r>
            <w:r w:rsidR="00DB0362">
              <w:rPr>
                <w:noProof/>
                <w:webHidden/>
              </w:rPr>
              <w:fldChar w:fldCharType="separate"/>
            </w:r>
            <w:r w:rsidR="00DB0362">
              <w:rPr>
                <w:noProof/>
                <w:webHidden/>
              </w:rPr>
              <w:t>83</w:t>
            </w:r>
            <w:r w:rsidR="00DB0362">
              <w:rPr>
                <w:noProof/>
                <w:webHidden/>
              </w:rPr>
              <w:fldChar w:fldCharType="end"/>
            </w:r>
          </w:hyperlink>
        </w:p>
        <w:p w14:paraId="4F6763EC" w14:textId="11ADB9FB" w:rsidR="00DB0362" w:rsidRDefault="00000000">
          <w:pPr>
            <w:pStyle w:val="33"/>
            <w:tabs>
              <w:tab w:val="right" w:leader="dot" w:pos="9628"/>
            </w:tabs>
            <w:rPr>
              <w:rFonts w:cstheme="minorBidi"/>
              <w:noProof/>
              <w:kern w:val="2"/>
              <w:sz w:val="24"/>
              <w:szCs w:val="24"/>
              <w14:ligatures w14:val="standardContextual"/>
            </w:rPr>
          </w:pPr>
          <w:hyperlink w:anchor="_Toc218581818" w:history="1">
            <w:r w:rsidR="00DB0362" w:rsidRPr="00F31562">
              <w:rPr>
                <w:rStyle w:val="a3"/>
                <w:noProof/>
              </w:rPr>
              <w:t>1110-012</w:t>
            </w:r>
            <w:r w:rsidR="00DB0362" w:rsidRPr="00F31562">
              <w:rPr>
                <w:rStyle w:val="a3"/>
                <w:rFonts w:hint="eastAsia"/>
                <w:noProof/>
              </w:rPr>
              <w:t>就業輔導作業</w:t>
            </w:r>
            <w:r w:rsidR="00DB0362">
              <w:rPr>
                <w:noProof/>
                <w:webHidden/>
              </w:rPr>
              <w:tab/>
            </w:r>
            <w:r w:rsidR="00DB0362">
              <w:rPr>
                <w:noProof/>
                <w:webHidden/>
              </w:rPr>
              <w:fldChar w:fldCharType="begin"/>
            </w:r>
            <w:r w:rsidR="00DB0362">
              <w:rPr>
                <w:noProof/>
                <w:webHidden/>
              </w:rPr>
              <w:instrText xml:space="preserve"> PAGEREF _Toc218581818 \h </w:instrText>
            </w:r>
            <w:r w:rsidR="00DB0362">
              <w:rPr>
                <w:noProof/>
                <w:webHidden/>
              </w:rPr>
            </w:r>
            <w:r w:rsidR="00DB0362">
              <w:rPr>
                <w:noProof/>
                <w:webHidden/>
              </w:rPr>
              <w:fldChar w:fldCharType="separate"/>
            </w:r>
            <w:r w:rsidR="00DB0362">
              <w:rPr>
                <w:noProof/>
                <w:webHidden/>
              </w:rPr>
              <w:t>87</w:t>
            </w:r>
            <w:r w:rsidR="00DB0362">
              <w:rPr>
                <w:noProof/>
                <w:webHidden/>
              </w:rPr>
              <w:fldChar w:fldCharType="end"/>
            </w:r>
          </w:hyperlink>
        </w:p>
        <w:p w14:paraId="4C71377D" w14:textId="66499AC7" w:rsidR="00DB0362" w:rsidRDefault="00000000">
          <w:pPr>
            <w:pStyle w:val="33"/>
            <w:tabs>
              <w:tab w:val="right" w:leader="dot" w:pos="9628"/>
            </w:tabs>
            <w:rPr>
              <w:rFonts w:cstheme="minorBidi"/>
              <w:noProof/>
              <w:kern w:val="2"/>
              <w:sz w:val="24"/>
              <w:szCs w:val="24"/>
              <w14:ligatures w14:val="standardContextual"/>
            </w:rPr>
          </w:pPr>
          <w:hyperlink w:anchor="_Toc218581819" w:history="1">
            <w:r w:rsidR="00DB0362" w:rsidRPr="00F31562">
              <w:rPr>
                <w:rStyle w:val="a3"/>
                <w:noProof/>
              </w:rPr>
              <w:t>1110-013</w:t>
            </w:r>
            <w:r w:rsidR="00DB0362" w:rsidRPr="00F31562">
              <w:rPr>
                <w:rStyle w:val="a3"/>
                <w:rFonts w:hint="eastAsia"/>
                <w:noProof/>
              </w:rPr>
              <w:t>辦理應屆畢業生流向調查作業</w:t>
            </w:r>
            <w:r w:rsidR="00DB0362">
              <w:rPr>
                <w:noProof/>
                <w:webHidden/>
              </w:rPr>
              <w:tab/>
            </w:r>
            <w:r w:rsidR="00DB0362">
              <w:rPr>
                <w:noProof/>
                <w:webHidden/>
              </w:rPr>
              <w:fldChar w:fldCharType="begin"/>
            </w:r>
            <w:r w:rsidR="00DB0362">
              <w:rPr>
                <w:noProof/>
                <w:webHidden/>
              </w:rPr>
              <w:instrText xml:space="preserve"> PAGEREF _Toc218581819 \h </w:instrText>
            </w:r>
            <w:r w:rsidR="00DB0362">
              <w:rPr>
                <w:noProof/>
                <w:webHidden/>
              </w:rPr>
            </w:r>
            <w:r w:rsidR="00DB0362">
              <w:rPr>
                <w:noProof/>
                <w:webHidden/>
              </w:rPr>
              <w:fldChar w:fldCharType="separate"/>
            </w:r>
            <w:r w:rsidR="00DB0362">
              <w:rPr>
                <w:noProof/>
                <w:webHidden/>
              </w:rPr>
              <w:t>91</w:t>
            </w:r>
            <w:r w:rsidR="00DB0362">
              <w:rPr>
                <w:noProof/>
                <w:webHidden/>
              </w:rPr>
              <w:fldChar w:fldCharType="end"/>
            </w:r>
          </w:hyperlink>
        </w:p>
        <w:p w14:paraId="2E6A9FB0" w14:textId="012FD68B" w:rsidR="00DB0362" w:rsidRDefault="00000000">
          <w:pPr>
            <w:pStyle w:val="33"/>
            <w:tabs>
              <w:tab w:val="right" w:leader="dot" w:pos="9628"/>
            </w:tabs>
            <w:rPr>
              <w:rFonts w:cstheme="minorBidi"/>
              <w:noProof/>
              <w:kern w:val="2"/>
              <w:sz w:val="24"/>
              <w:szCs w:val="24"/>
              <w14:ligatures w14:val="standardContextual"/>
            </w:rPr>
          </w:pPr>
          <w:hyperlink w:anchor="_Toc218581820" w:history="1">
            <w:r w:rsidR="00DB0362" w:rsidRPr="00F31562">
              <w:rPr>
                <w:rStyle w:val="a3"/>
                <w:noProof/>
              </w:rPr>
              <w:t>1110-014</w:t>
            </w:r>
            <w:r w:rsidR="00DB0362" w:rsidRPr="00F31562">
              <w:rPr>
                <w:rStyle w:val="a3"/>
                <w:rFonts w:hint="eastAsia"/>
                <w:noProof/>
              </w:rPr>
              <w:t>教師社群作業</w:t>
            </w:r>
            <w:r w:rsidR="00DB0362">
              <w:rPr>
                <w:noProof/>
                <w:webHidden/>
              </w:rPr>
              <w:tab/>
            </w:r>
            <w:r w:rsidR="00DB0362">
              <w:rPr>
                <w:noProof/>
                <w:webHidden/>
              </w:rPr>
              <w:fldChar w:fldCharType="begin"/>
            </w:r>
            <w:r w:rsidR="00DB0362">
              <w:rPr>
                <w:noProof/>
                <w:webHidden/>
              </w:rPr>
              <w:instrText xml:space="preserve"> PAGEREF _Toc218581820 \h </w:instrText>
            </w:r>
            <w:r w:rsidR="00DB0362">
              <w:rPr>
                <w:noProof/>
                <w:webHidden/>
              </w:rPr>
            </w:r>
            <w:r w:rsidR="00DB0362">
              <w:rPr>
                <w:noProof/>
                <w:webHidden/>
              </w:rPr>
              <w:fldChar w:fldCharType="separate"/>
            </w:r>
            <w:r w:rsidR="00DB0362">
              <w:rPr>
                <w:noProof/>
                <w:webHidden/>
              </w:rPr>
              <w:t>95</w:t>
            </w:r>
            <w:r w:rsidR="00DB0362">
              <w:rPr>
                <w:noProof/>
                <w:webHidden/>
              </w:rPr>
              <w:fldChar w:fldCharType="end"/>
            </w:r>
          </w:hyperlink>
        </w:p>
        <w:p w14:paraId="4B7CDE48" w14:textId="4A1263AE" w:rsidR="00DB0362" w:rsidRDefault="00000000">
          <w:pPr>
            <w:pStyle w:val="33"/>
            <w:tabs>
              <w:tab w:val="right" w:leader="dot" w:pos="9628"/>
            </w:tabs>
            <w:rPr>
              <w:rFonts w:cstheme="minorBidi"/>
              <w:noProof/>
              <w:kern w:val="2"/>
              <w:sz w:val="24"/>
              <w:szCs w:val="24"/>
              <w14:ligatures w14:val="standardContextual"/>
            </w:rPr>
          </w:pPr>
          <w:hyperlink w:anchor="_Toc218581821" w:history="1">
            <w:r w:rsidR="00DB0362" w:rsidRPr="00F31562">
              <w:rPr>
                <w:rStyle w:val="a3"/>
                <w:noProof/>
              </w:rPr>
              <w:t>1110-015-1</w:t>
            </w:r>
            <w:r w:rsidR="00DB0362" w:rsidRPr="00F31562">
              <w:rPr>
                <w:rStyle w:val="a3"/>
                <w:rFonts w:hint="eastAsia"/>
                <w:noProof/>
              </w:rPr>
              <w:t>學習預警輔導作業</w:t>
            </w:r>
            <w:r w:rsidR="00DB0362" w:rsidRPr="00F31562">
              <w:rPr>
                <w:rStyle w:val="a3"/>
                <w:noProof/>
              </w:rPr>
              <w:t>-A.</w:t>
            </w:r>
            <w:r w:rsidR="00DB0362" w:rsidRPr="00F31562">
              <w:rPr>
                <w:rStyle w:val="a3"/>
                <w:rFonts w:hint="eastAsia"/>
                <w:noProof/>
              </w:rPr>
              <w:t>前學期</w:t>
            </w:r>
            <w:r w:rsidR="00DB0362" w:rsidRPr="00F31562">
              <w:rPr>
                <w:rStyle w:val="a3"/>
                <w:noProof/>
              </w:rPr>
              <w:t>1/2</w:t>
            </w:r>
            <w:r w:rsidR="00DB0362" w:rsidRPr="00F31562">
              <w:rPr>
                <w:rStyle w:val="a3"/>
                <w:rFonts w:hint="eastAsia"/>
                <w:noProof/>
              </w:rPr>
              <w:t>學分不及格學生與延畢生的預警輔導</w:t>
            </w:r>
            <w:r w:rsidR="00DB0362">
              <w:rPr>
                <w:noProof/>
                <w:webHidden/>
              </w:rPr>
              <w:tab/>
            </w:r>
            <w:r w:rsidR="00DB0362">
              <w:rPr>
                <w:noProof/>
                <w:webHidden/>
              </w:rPr>
              <w:fldChar w:fldCharType="begin"/>
            </w:r>
            <w:r w:rsidR="00DB0362">
              <w:rPr>
                <w:noProof/>
                <w:webHidden/>
              </w:rPr>
              <w:instrText xml:space="preserve"> PAGEREF _Toc218581821 \h </w:instrText>
            </w:r>
            <w:r w:rsidR="00DB0362">
              <w:rPr>
                <w:noProof/>
                <w:webHidden/>
              </w:rPr>
            </w:r>
            <w:r w:rsidR="00DB0362">
              <w:rPr>
                <w:noProof/>
                <w:webHidden/>
              </w:rPr>
              <w:fldChar w:fldCharType="separate"/>
            </w:r>
            <w:r w:rsidR="00DB0362">
              <w:rPr>
                <w:noProof/>
                <w:webHidden/>
              </w:rPr>
              <w:t>98</w:t>
            </w:r>
            <w:r w:rsidR="00DB0362">
              <w:rPr>
                <w:noProof/>
                <w:webHidden/>
              </w:rPr>
              <w:fldChar w:fldCharType="end"/>
            </w:r>
          </w:hyperlink>
        </w:p>
        <w:p w14:paraId="1068449B" w14:textId="222014B0" w:rsidR="00DB0362" w:rsidRDefault="00000000">
          <w:pPr>
            <w:pStyle w:val="33"/>
            <w:tabs>
              <w:tab w:val="right" w:leader="dot" w:pos="9628"/>
            </w:tabs>
            <w:rPr>
              <w:rFonts w:cstheme="minorBidi"/>
              <w:noProof/>
              <w:kern w:val="2"/>
              <w:sz w:val="24"/>
              <w:szCs w:val="24"/>
              <w14:ligatures w14:val="standardContextual"/>
            </w:rPr>
          </w:pPr>
          <w:hyperlink w:anchor="_Toc218581822" w:history="1">
            <w:r w:rsidR="00DB0362" w:rsidRPr="00F31562">
              <w:rPr>
                <w:rStyle w:val="a3"/>
                <w:noProof/>
              </w:rPr>
              <w:t>1110-015-2</w:t>
            </w:r>
            <w:r w:rsidR="00DB0362" w:rsidRPr="00F31562">
              <w:rPr>
                <w:rStyle w:val="a3"/>
                <w:rFonts w:hint="eastAsia"/>
                <w:noProof/>
              </w:rPr>
              <w:t>學習預警輔導作業</w:t>
            </w:r>
            <w:r w:rsidR="00DB0362" w:rsidRPr="00F31562">
              <w:rPr>
                <w:rStyle w:val="a3"/>
                <w:noProof/>
              </w:rPr>
              <w:t>-B.</w:t>
            </w:r>
            <w:r w:rsidR="00DB0362" w:rsidRPr="00F31562">
              <w:rPr>
                <w:rStyle w:val="a3"/>
                <w:rFonts w:hint="eastAsia"/>
                <w:noProof/>
              </w:rPr>
              <w:t>本學期期中考</w:t>
            </w:r>
            <w:r w:rsidR="00DB0362" w:rsidRPr="00F31562">
              <w:rPr>
                <w:rStyle w:val="a3"/>
                <w:noProof/>
              </w:rPr>
              <w:t>1/2</w:t>
            </w:r>
            <w:r w:rsidR="00DB0362" w:rsidRPr="00F31562">
              <w:rPr>
                <w:rStyle w:val="a3"/>
                <w:rFonts w:hint="eastAsia"/>
                <w:noProof/>
              </w:rPr>
              <w:t>學分不及格學生的預警輔導</w:t>
            </w:r>
            <w:r w:rsidR="00DB0362">
              <w:rPr>
                <w:noProof/>
                <w:webHidden/>
              </w:rPr>
              <w:tab/>
            </w:r>
            <w:r w:rsidR="00DB0362">
              <w:rPr>
                <w:noProof/>
                <w:webHidden/>
              </w:rPr>
              <w:fldChar w:fldCharType="begin"/>
            </w:r>
            <w:r w:rsidR="00DB0362">
              <w:rPr>
                <w:noProof/>
                <w:webHidden/>
              </w:rPr>
              <w:instrText xml:space="preserve"> PAGEREF _Toc218581822 \h </w:instrText>
            </w:r>
            <w:r w:rsidR="00DB0362">
              <w:rPr>
                <w:noProof/>
                <w:webHidden/>
              </w:rPr>
            </w:r>
            <w:r w:rsidR="00DB0362">
              <w:rPr>
                <w:noProof/>
                <w:webHidden/>
              </w:rPr>
              <w:fldChar w:fldCharType="separate"/>
            </w:r>
            <w:r w:rsidR="00DB0362">
              <w:rPr>
                <w:noProof/>
                <w:webHidden/>
              </w:rPr>
              <w:t>102</w:t>
            </w:r>
            <w:r w:rsidR="00DB0362">
              <w:rPr>
                <w:noProof/>
                <w:webHidden/>
              </w:rPr>
              <w:fldChar w:fldCharType="end"/>
            </w:r>
          </w:hyperlink>
        </w:p>
        <w:p w14:paraId="0B1C96A0" w14:textId="2ECD471E" w:rsidR="00DB0362" w:rsidRDefault="00000000">
          <w:pPr>
            <w:pStyle w:val="33"/>
            <w:tabs>
              <w:tab w:val="right" w:leader="dot" w:pos="9628"/>
            </w:tabs>
            <w:rPr>
              <w:rFonts w:cstheme="minorBidi"/>
              <w:noProof/>
              <w:kern w:val="2"/>
              <w:sz w:val="24"/>
              <w:szCs w:val="24"/>
              <w14:ligatures w14:val="standardContextual"/>
            </w:rPr>
          </w:pPr>
          <w:hyperlink w:anchor="_Toc218581823" w:history="1">
            <w:r w:rsidR="00DB0362" w:rsidRPr="00F31562">
              <w:rPr>
                <w:rStyle w:val="a3"/>
                <w:noProof/>
              </w:rPr>
              <w:t>1110-016-2</w:t>
            </w:r>
            <w:r w:rsidR="00DB0362" w:rsidRPr="00F31562">
              <w:rPr>
                <w:rStyle w:val="a3"/>
                <w:rFonts w:hint="eastAsia"/>
                <w:noProof/>
              </w:rPr>
              <w:t>學生學習成效評估</w:t>
            </w:r>
            <w:r w:rsidR="00DB0362" w:rsidRPr="00F31562">
              <w:rPr>
                <w:rStyle w:val="a3"/>
                <w:noProof/>
              </w:rPr>
              <w:t>-B.</w:t>
            </w:r>
            <w:r w:rsidR="00DB0362" w:rsidRPr="00F31562">
              <w:rPr>
                <w:rStyle w:val="a3"/>
                <w:rFonts w:hint="eastAsia"/>
                <w:noProof/>
              </w:rPr>
              <w:t>新生</w:t>
            </w:r>
            <w:r w:rsidR="00DB0362" w:rsidRPr="00F31562">
              <w:rPr>
                <w:rStyle w:val="a3"/>
                <w:noProof/>
              </w:rPr>
              <w:t>UCAN</w:t>
            </w:r>
            <w:r w:rsidR="00DB0362" w:rsidRPr="00F31562">
              <w:rPr>
                <w:rStyle w:val="a3"/>
                <w:rFonts w:hint="eastAsia"/>
                <w:noProof/>
              </w:rPr>
              <w:t>診斷與分析</w:t>
            </w:r>
            <w:r w:rsidR="00DB0362">
              <w:rPr>
                <w:noProof/>
                <w:webHidden/>
              </w:rPr>
              <w:tab/>
            </w:r>
            <w:r w:rsidR="00DB0362">
              <w:rPr>
                <w:noProof/>
                <w:webHidden/>
              </w:rPr>
              <w:fldChar w:fldCharType="begin"/>
            </w:r>
            <w:r w:rsidR="00DB0362">
              <w:rPr>
                <w:noProof/>
                <w:webHidden/>
              </w:rPr>
              <w:instrText xml:space="preserve"> PAGEREF _Toc218581823 \h </w:instrText>
            </w:r>
            <w:r w:rsidR="00DB0362">
              <w:rPr>
                <w:noProof/>
                <w:webHidden/>
              </w:rPr>
            </w:r>
            <w:r w:rsidR="00DB0362">
              <w:rPr>
                <w:noProof/>
                <w:webHidden/>
              </w:rPr>
              <w:fldChar w:fldCharType="separate"/>
            </w:r>
            <w:r w:rsidR="00DB0362">
              <w:rPr>
                <w:noProof/>
                <w:webHidden/>
              </w:rPr>
              <w:t>105</w:t>
            </w:r>
            <w:r w:rsidR="00DB0362">
              <w:rPr>
                <w:noProof/>
                <w:webHidden/>
              </w:rPr>
              <w:fldChar w:fldCharType="end"/>
            </w:r>
          </w:hyperlink>
        </w:p>
        <w:p w14:paraId="62CB20F6" w14:textId="319D1636" w:rsidR="00DB0362" w:rsidRDefault="00000000">
          <w:pPr>
            <w:pStyle w:val="33"/>
            <w:tabs>
              <w:tab w:val="right" w:leader="dot" w:pos="9628"/>
            </w:tabs>
            <w:rPr>
              <w:rFonts w:cstheme="minorBidi"/>
              <w:noProof/>
              <w:kern w:val="2"/>
              <w:sz w:val="24"/>
              <w:szCs w:val="24"/>
              <w14:ligatures w14:val="standardContextual"/>
            </w:rPr>
          </w:pPr>
          <w:hyperlink w:anchor="_Toc218581824" w:history="1">
            <w:r w:rsidR="00DB0362" w:rsidRPr="00F31562">
              <w:rPr>
                <w:rStyle w:val="a3"/>
                <w:noProof/>
              </w:rPr>
              <w:t>1110-016-3</w:t>
            </w:r>
            <w:r w:rsidR="00DB0362" w:rsidRPr="00F31562">
              <w:rPr>
                <w:rStyle w:val="a3"/>
                <w:rFonts w:hint="eastAsia"/>
                <w:noProof/>
              </w:rPr>
              <w:t>學生學習成效評估</w:t>
            </w:r>
            <w:r w:rsidR="00DB0362" w:rsidRPr="00F31562">
              <w:rPr>
                <w:rStyle w:val="a3"/>
                <w:noProof/>
              </w:rPr>
              <w:t>-C.</w:t>
            </w:r>
            <w:r w:rsidR="00DB0362" w:rsidRPr="00F31562">
              <w:rPr>
                <w:rStyle w:val="a3"/>
                <w:rFonts w:hint="eastAsia"/>
                <w:noProof/>
              </w:rPr>
              <w:t>運用</w:t>
            </w:r>
            <w:r w:rsidR="00DB0362" w:rsidRPr="00F31562">
              <w:rPr>
                <w:rStyle w:val="a3"/>
                <w:noProof/>
              </w:rPr>
              <w:t>UCAN</w:t>
            </w:r>
            <w:r w:rsidR="00DB0362" w:rsidRPr="00F31562">
              <w:rPr>
                <w:rStyle w:val="a3"/>
                <w:rFonts w:hint="eastAsia"/>
                <w:noProof/>
              </w:rPr>
              <w:t>進行學生學習成效資料蒐集與分析</w:t>
            </w:r>
            <w:r w:rsidR="00DB0362">
              <w:rPr>
                <w:noProof/>
                <w:webHidden/>
              </w:rPr>
              <w:tab/>
            </w:r>
            <w:r w:rsidR="00DB0362">
              <w:rPr>
                <w:noProof/>
                <w:webHidden/>
              </w:rPr>
              <w:fldChar w:fldCharType="begin"/>
            </w:r>
            <w:r w:rsidR="00DB0362">
              <w:rPr>
                <w:noProof/>
                <w:webHidden/>
              </w:rPr>
              <w:instrText xml:space="preserve"> PAGEREF _Toc218581824 \h </w:instrText>
            </w:r>
            <w:r w:rsidR="00DB0362">
              <w:rPr>
                <w:noProof/>
                <w:webHidden/>
              </w:rPr>
            </w:r>
            <w:r w:rsidR="00DB0362">
              <w:rPr>
                <w:noProof/>
                <w:webHidden/>
              </w:rPr>
              <w:fldChar w:fldCharType="separate"/>
            </w:r>
            <w:r w:rsidR="00DB0362">
              <w:rPr>
                <w:noProof/>
                <w:webHidden/>
              </w:rPr>
              <w:t>108</w:t>
            </w:r>
            <w:r w:rsidR="00DB0362">
              <w:rPr>
                <w:noProof/>
                <w:webHidden/>
              </w:rPr>
              <w:fldChar w:fldCharType="end"/>
            </w:r>
          </w:hyperlink>
        </w:p>
        <w:p w14:paraId="25BC56FC" w14:textId="2CBBE075" w:rsidR="00DB0362" w:rsidRDefault="00000000">
          <w:pPr>
            <w:pStyle w:val="33"/>
            <w:tabs>
              <w:tab w:val="right" w:leader="dot" w:pos="9628"/>
            </w:tabs>
            <w:rPr>
              <w:rFonts w:cstheme="minorBidi"/>
              <w:noProof/>
              <w:kern w:val="2"/>
              <w:sz w:val="24"/>
              <w:szCs w:val="24"/>
              <w14:ligatures w14:val="standardContextual"/>
            </w:rPr>
          </w:pPr>
          <w:hyperlink w:anchor="_Toc218581825" w:history="1">
            <w:r w:rsidR="00DB0362" w:rsidRPr="00F31562">
              <w:rPr>
                <w:rStyle w:val="a3"/>
                <w:noProof/>
              </w:rPr>
              <w:t>1110-016-4</w:t>
            </w:r>
            <w:r w:rsidR="00DB0362" w:rsidRPr="00F31562">
              <w:rPr>
                <w:rStyle w:val="a3"/>
                <w:rFonts w:hint="eastAsia"/>
                <w:noProof/>
              </w:rPr>
              <w:t>學生學習成效評估</w:t>
            </w:r>
            <w:r w:rsidR="00DB0362" w:rsidRPr="00F31562">
              <w:rPr>
                <w:rStyle w:val="a3"/>
                <w:noProof/>
              </w:rPr>
              <w:t>-D.</w:t>
            </w:r>
            <w:r w:rsidR="00DB0362" w:rsidRPr="00F31562">
              <w:rPr>
                <w:rStyle w:val="a3"/>
                <w:rFonts w:hint="eastAsia"/>
                <w:noProof/>
              </w:rPr>
              <w:t>大四應屆畢業生學習經驗回顧調查與分析</w:t>
            </w:r>
            <w:r w:rsidR="00DB0362">
              <w:rPr>
                <w:noProof/>
                <w:webHidden/>
              </w:rPr>
              <w:tab/>
            </w:r>
            <w:r w:rsidR="00DB0362">
              <w:rPr>
                <w:noProof/>
                <w:webHidden/>
              </w:rPr>
              <w:fldChar w:fldCharType="begin"/>
            </w:r>
            <w:r w:rsidR="00DB0362">
              <w:rPr>
                <w:noProof/>
                <w:webHidden/>
              </w:rPr>
              <w:instrText xml:space="preserve"> PAGEREF _Toc218581825 \h </w:instrText>
            </w:r>
            <w:r w:rsidR="00DB0362">
              <w:rPr>
                <w:noProof/>
                <w:webHidden/>
              </w:rPr>
            </w:r>
            <w:r w:rsidR="00DB0362">
              <w:rPr>
                <w:noProof/>
                <w:webHidden/>
              </w:rPr>
              <w:fldChar w:fldCharType="separate"/>
            </w:r>
            <w:r w:rsidR="00DB0362">
              <w:rPr>
                <w:noProof/>
                <w:webHidden/>
              </w:rPr>
              <w:t>111</w:t>
            </w:r>
            <w:r w:rsidR="00DB0362">
              <w:rPr>
                <w:noProof/>
                <w:webHidden/>
              </w:rPr>
              <w:fldChar w:fldCharType="end"/>
            </w:r>
          </w:hyperlink>
        </w:p>
        <w:p w14:paraId="4561BE50" w14:textId="6E39AD80" w:rsidR="00DB0362" w:rsidRDefault="00000000">
          <w:pPr>
            <w:pStyle w:val="33"/>
            <w:tabs>
              <w:tab w:val="right" w:leader="dot" w:pos="9628"/>
            </w:tabs>
            <w:rPr>
              <w:rFonts w:cstheme="minorBidi"/>
              <w:noProof/>
              <w:kern w:val="2"/>
              <w:sz w:val="24"/>
              <w:szCs w:val="24"/>
              <w14:ligatures w14:val="standardContextual"/>
            </w:rPr>
          </w:pPr>
          <w:hyperlink w:anchor="_Toc218581826" w:history="1">
            <w:r w:rsidR="00DB0362" w:rsidRPr="00F31562">
              <w:rPr>
                <w:rStyle w:val="a3"/>
                <w:noProof/>
              </w:rPr>
              <w:t>1110-016-5</w:t>
            </w:r>
            <w:r w:rsidR="00DB0362" w:rsidRPr="00F31562">
              <w:rPr>
                <w:rStyle w:val="a3"/>
                <w:rFonts w:hint="eastAsia"/>
                <w:noProof/>
              </w:rPr>
              <w:t>學生學習成效評量</w:t>
            </w:r>
            <w:r w:rsidR="00DB0362" w:rsidRPr="00F31562">
              <w:rPr>
                <w:rStyle w:val="a3"/>
                <w:noProof/>
              </w:rPr>
              <w:t>-E.</w:t>
            </w:r>
            <w:r w:rsidR="00DB0362" w:rsidRPr="00F31562">
              <w:rPr>
                <w:rStyle w:val="a3"/>
                <w:rFonts w:hint="eastAsia"/>
                <w:noProof/>
              </w:rPr>
              <w:t>總結性評量</w:t>
            </w:r>
            <w:r w:rsidR="00DB0362">
              <w:rPr>
                <w:noProof/>
                <w:webHidden/>
              </w:rPr>
              <w:tab/>
            </w:r>
            <w:r w:rsidR="00DB0362">
              <w:rPr>
                <w:noProof/>
                <w:webHidden/>
              </w:rPr>
              <w:fldChar w:fldCharType="begin"/>
            </w:r>
            <w:r w:rsidR="00DB0362">
              <w:rPr>
                <w:noProof/>
                <w:webHidden/>
              </w:rPr>
              <w:instrText xml:space="preserve"> PAGEREF _Toc218581826 \h </w:instrText>
            </w:r>
            <w:r w:rsidR="00DB0362">
              <w:rPr>
                <w:noProof/>
                <w:webHidden/>
              </w:rPr>
            </w:r>
            <w:r w:rsidR="00DB0362">
              <w:rPr>
                <w:noProof/>
                <w:webHidden/>
              </w:rPr>
              <w:fldChar w:fldCharType="separate"/>
            </w:r>
            <w:r w:rsidR="00DB0362">
              <w:rPr>
                <w:noProof/>
                <w:webHidden/>
              </w:rPr>
              <w:t>114</w:t>
            </w:r>
            <w:r w:rsidR="00DB0362">
              <w:rPr>
                <w:noProof/>
                <w:webHidden/>
              </w:rPr>
              <w:fldChar w:fldCharType="end"/>
            </w:r>
          </w:hyperlink>
        </w:p>
        <w:p w14:paraId="51CEE8D0" w14:textId="730E6FBF" w:rsidR="00DB0362" w:rsidRDefault="00000000">
          <w:pPr>
            <w:pStyle w:val="33"/>
            <w:tabs>
              <w:tab w:val="right" w:leader="dot" w:pos="9628"/>
            </w:tabs>
            <w:rPr>
              <w:rFonts w:cstheme="minorBidi"/>
              <w:noProof/>
              <w:kern w:val="2"/>
              <w:sz w:val="24"/>
              <w:szCs w:val="24"/>
              <w14:ligatures w14:val="standardContextual"/>
            </w:rPr>
          </w:pPr>
          <w:hyperlink w:anchor="_Toc218581827" w:history="1">
            <w:r w:rsidR="00DB0362" w:rsidRPr="00F31562">
              <w:rPr>
                <w:rStyle w:val="a3"/>
                <w:noProof/>
              </w:rPr>
              <w:t>1110-016-6</w:t>
            </w:r>
            <w:r w:rsidR="00DB0362" w:rsidRPr="00F31562">
              <w:rPr>
                <w:rStyle w:val="a3"/>
                <w:rFonts w:hint="eastAsia"/>
                <w:noProof/>
              </w:rPr>
              <w:t>學生學習成效評量</w:t>
            </w:r>
            <w:r w:rsidR="00DB0362" w:rsidRPr="00F31562">
              <w:rPr>
                <w:rStyle w:val="a3"/>
                <w:noProof/>
              </w:rPr>
              <w:t>-F.</w:t>
            </w:r>
            <w:r w:rsidR="00DB0362" w:rsidRPr="00F31562">
              <w:rPr>
                <w:rStyle w:val="a3"/>
                <w:rFonts w:hint="eastAsia"/>
                <w:noProof/>
              </w:rPr>
              <w:t>畢業生流向調查</w:t>
            </w:r>
            <w:r w:rsidR="00DB0362">
              <w:rPr>
                <w:noProof/>
                <w:webHidden/>
              </w:rPr>
              <w:tab/>
            </w:r>
            <w:r w:rsidR="00DB0362">
              <w:rPr>
                <w:noProof/>
                <w:webHidden/>
              </w:rPr>
              <w:fldChar w:fldCharType="begin"/>
            </w:r>
            <w:r w:rsidR="00DB0362">
              <w:rPr>
                <w:noProof/>
                <w:webHidden/>
              </w:rPr>
              <w:instrText xml:space="preserve"> PAGEREF _Toc218581827 \h </w:instrText>
            </w:r>
            <w:r w:rsidR="00DB0362">
              <w:rPr>
                <w:noProof/>
                <w:webHidden/>
              </w:rPr>
            </w:r>
            <w:r w:rsidR="00DB0362">
              <w:rPr>
                <w:noProof/>
                <w:webHidden/>
              </w:rPr>
              <w:fldChar w:fldCharType="separate"/>
            </w:r>
            <w:r w:rsidR="00DB0362">
              <w:rPr>
                <w:noProof/>
                <w:webHidden/>
              </w:rPr>
              <w:t>117</w:t>
            </w:r>
            <w:r w:rsidR="00DB0362">
              <w:rPr>
                <w:noProof/>
                <w:webHidden/>
              </w:rPr>
              <w:fldChar w:fldCharType="end"/>
            </w:r>
          </w:hyperlink>
        </w:p>
        <w:p w14:paraId="09C66708" w14:textId="71B60C7E" w:rsidR="00DB0362" w:rsidRDefault="00000000">
          <w:pPr>
            <w:pStyle w:val="33"/>
            <w:tabs>
              <w:tab w:val="right" w:leader="dot" w:pos="9628"/>
            </w:tabs>
            <w:rPr>
              <w:rFonts w:cstheme="minorBidi"/>
              <w:noProof/>
              <w:kern w:val="2"/>
              <w:sz w:val="24"/>
              <w:szCs w:val="24"/>
              <w14:ligatures w14:val="standardContextual"/>
            </w:rPr>
          </w:pPr>
          <w:hyperlink w:anchor="_Toc218581828" w:history="1">
            <w:r w:rsidR="00DB0362" w:rsidRPr="00F31562">
              <w:rPr>
                <w:rStyle w:val="a3"/>
                <w:noProof/>
              </w:rPr>
              <w:t>1110-017</w:t>
            </w:r>
            <w:r w:rsidR="00DB0362" w:rsidRPr="00F31562">
              <w:rPr>
                <w:rStyle w:val="a3"/>
                <w:rFonts w:hint="eastAsia"/>
                <w:noProof/>
              </w:rPr>
              <w:t>優良教學獎助生遴選與獎勵作業</w:t>
            </w:r>
            <w:r w:rsidR="00DB0362">
              <w:rPr>
                <w:noProof/>
                <w:webHidden/>
              </w:rPr>
              <w:tab/>
            </w:r>
            <w:r w:rsidR="00DB0362">
              <w:rPr>
                <w:noProof/>
                <w:webHidden/>
              </w:rPr>
              <w:fldChar w:fldCharType="begin"/>
            </w:r>
            <w:r w:rsidR="00DB0362">
              <w:rPr>
                <w:noProof/>
                <w:webHidden/>
              </w:rPr>
              <w:instrText xml:space="preserve"> PAGEREF _Toc218581828 \h </w:instrText>
            </w:r>
            <w:r w:rsidR="00DB0362">
              <w:rPr>
                <w:noProof/>
                <w:webHidden/>
              </w:rPr>
            </w:r>
            <w:r w:rsidR="00DB0362">
              <w:rPr>
                <w:noProof/>
                <w:webHidden/>
              </w:rPr>
              <w:fldChar w:fldCharType="separate"/>
            </w:r>
            <w:r w:rsidR="00DB0362">
              <w:rPr>
                <w:noProof/>
                <w:webHidden/>
              </w:rPr>
              <w:t>120</w:t>
            </w:r>
            <w:r w:rsidR="00DB0362">
              <w:rPr>
                <w:noProof/>
                <w:webHidden/>
              </w:rPr>
              <w:fldChar w:fldCharType="end"/>
            </w:r>
          </w:hyperlink>
        </w:p>
        <w:p w14:paraId="1B6B4DDD" w14:textId="73A733C9" w:rsidR="00DB0362" w:rsidRDefault="00000000">
          <w:pPr>
            <w:pStyle w:val="33"/>
            <w:tabs>
              <w:tab w:val="right" w:leader="dot" w:pos="9628"/>
            </w:tabs>
            <w:rPr>
              <w:rFonts w:cstheme="minorBidi"/>
              <w:noProof/>
              <w:kern w:val="2"/>
              <w:sz w:val="24"/>
              <w:szCs w:val="24"/>
              <w14:ligatures w14:val="standardContextual"/>
            </w:rPr>
          </w:pPr>
          <w:hyperlink w:anchor="_Toc218581829" w:history="1">
            <w:r w:rsidR="00DB0362" w:rsidRPr="00F31562">
              <w:rPr>
                <w:rStyle w:val="a3"/>
                <w:noProof/>
              </w:rPr>
              <w:t>1110-018</w:t>
            </w:r>
            <w:r w:rsidR="00DB0362" w:rsidRPr="00F31562">
              <w:rPr>
                <w:rStyle w:val="a3"/>
                <w:rFonts w:hint="eastAsia"/>
                <w:noProof/>
              </w:rPr>
              <w:t>弱勢學生學習輔導機制作業</w:t>
            </w:r>
            <w:r w:rsidR="00DB0362">
              <w:rPr>
                <w:noProof/>
                <w:webHidden/>
              </w:rPr>
              <w:tab/>
            </w:r>
            <w:r w:rsidR="00DB0362">
              <w:rPr>
                <w:noProof/>
                <w:webHidden/>
              </w:rPr>
              <w:fldChar w:fldCharType="begin"/>
            </w:r>
            <w:r w:rsidR="00DB0362">
              <w:rPr>
                <w:noProof/>
                <w:webHidden/>
              </w:rPr>
              <w:instrText xml:space="preserve"> PAGEREF _Toc218581829 \h </w:instrText>
            </w:r>
            <w:r w:rsidR="00DB0362">
              <w:rPr>
                <w:noProof/>
                <w:webHidden/>
              </w:rPr>
            </w:r>
            <w:r w:rsidR="00DB0362">
              <w:rPr>
                <w:noProof/>
                <w:webHidden/>
              </w:rPr>
              <w:fldChar w:fldCharType="separate"/>
            </w:r>
            <w:r w:rsidR="00DB0362">
              <w:rPr>
                <w:noProof/>
                <w:webHidden/>
              </w:rPr>
              <w:t>123</w:t>
            </w:r>
            <w:r w:rsidR="00DB0362">
              <w:rPr>
                <w:noProof/>
                <w:webHidden/>
              </w:rPr>
              <w:fldChar w:fldCharType="end"/>
            </w:r>
          </w:hyperlink>
        </w:p>
        <w:p w14:paraId="7E96D459" w14:textId="5852C9AD" w:rsidR="00DB0362" w:rsidRDefault="00000000">
          <w:pPr>
            <w:pStyle w:val="33"/>
            <w:tabs>
              <w:tab w:val="right" w:leader="dot" w:pos="9628"/>
            </w:tabs>
            <w:rPr>
              <w:rFonts w:cstheme="minorBidi"/>
              <w:noProof/>
              <w:kern w:val="2"/>
              <w:sz w:val="24"/>
              <w:szCs w:val="24"/>
              <w14:ligatures w14:val="standardContextual"/>
            </w:rPr>
          </w:pPr>
          <w:hyperlink w:anchor="_Toc218581830" w:history="1">
            <w:r w:rsidR="00DB0362" w:rsidRPr="00F31562">
              <w:rPr>
                <w:rStyle w:val="a3"/>
                <w:noProof/>
              </w:rPr>
              <w:t>1110-019</w:t>
            </w:r>
            <w:r w:rsidR="00DB0362" w:rsidRPr="00F31562">
              <w:rPr>
                <w:rStyle w:val="a3"/>
                <w:rFonts w:hint="eastAsia"/>
                <w:noProof/>
              </w:rPr>
              <w:t>轉系申請作業</w:t>
            </w:r>
            <w:r w:rsidR="00DB0362">
              <w:rPr>
                <w:noProof/>
                <w:webHidden/>
              </w:rPr>
              <w:tab/>
            </w:r>
            <w:r w:rsidR="00DB0362">
              <w:rPr>
                <w:noProof/>
                <w:webHidden/>
              </w:rPr>
              <w:fldChar w:fldCharType="begin"/>
            </w:r>
            <w:r w:rsidR="00DB0362">
              <w:rPr>
                <w:noProof/>
                <w:webHidden/>
              </w:rPr>
              <w:instrText xml:space="preserve"> PAGEREF _Toc218581830 \h </w:instrText>
            </w:r>
            <w:r w:rsidR="00DB0362">
              <w:rPr>
                <w:noProof/>
                <w:webHidden/>
              </w:rPr>
            </w:r>
            <w:r w:rsidR="00DB0362">
              <w:rPr>
                <w:noProof/>
                <w:webHidden/>
              </w:rPr>
              <w:fldChar w:fldCharType="separate"/>
            </w:r>
            <w:r w:rsidR="00DB0362">
              <w:rPr>
                <w:noProof/>
                <w:webHidden/>
              </w:rPr>
              <w:t>127</w:t>
            </w:r>
            <w:r w:rsidR="00DB0362">
              <w:rPr>
                <w:noProof/>
                <w:webHidden/>
              </w:rPr>
              <w:fldChar w:fldCharType="end"/>
            </w:r>
          </w:hyperlink>
        </w:p>
        <w:p w14:paraId="7B5D5BF4" w14:textId="10118723" w:rsidR="00DB0362" w:rsidRDefault="00000000">
          <w:pPr>
            <w:pStyle w:val="33"/>
            <w:tabs>
              <w:tab w:val="right" w:leader="dot" w:pos="9628"/>
            </w:tabs>
            <w:rPr>
              <w:rFonts w:cstheme="minorBidi"/>
              <w:noProof/>
              <w:kern w:val="2"/>
              <w:sz w:val="24"/>
              <w:szCs w:val="24"/>
              <w14:ligatures w14:val="standardContextual"/>
            </w:rPr>
          </w:pPr>
          <w:hyperlink w:anchor="_Toc218581831" w:history="1">
            <w:r w:rsidR="00DB0362" w:rsidRPr="00F31562">
              <w:rPr>
                <w:rStyle w:val="a3"/>
                <w:noProof/>
              </w:rPr>
              <w:t>1110-020</w:t>
            </w:r>
            <w:r w:rsidR="00DB0362" w:rsidRPr="00F31562">
              <w:rPr>
                <w:rStyle w:val="a3"/>
                <w:rFonts w:hint="eastAsia"/>
                <w:noProof/>
              </w:rPr>
              <w:t>停開課程作業</w:t>
            </w:r>
            <w:r w:rsidR="00DB0362">
              <w:rPr>
                <w:noProof/>
                <w:webHidden/>
              </w:rPr>
              <w:tab/>
            </w:r>
            <w:r w:rsidR="00DB0362">
              <w:rPr>
                <w:noProof/>
                <w:webHidden/>
              </w:rPr>
              <w:fldChar w:fldCharType="begin"/>
            </w:r>
            <w:r w:rsidR="00DB0362">
              <w:rPr>
                <w:noProof/>
                <w:webHidden/>
              </w:rPr>
              <w:instrText xml:space="preserve"> PAGEREF _Toc218581831 \h </w:instrText>
            </w:r>
            <w:r w:rsidR="00DB0362">
              <w:rPr>
                <w:noProof/>
                <w:webHidden/>
              </w:rPr>
            </w:r>
            <w:r w:rsidR="00DB0362">
              <w:rPr>
                <w:noProof/>
                <w:webHidden/>
              </w:rPr>
              <w:fldChar w:fldCharType="separate"/>
            </w:r>
            <w:r w:rsidR="00DB0362">
              <w:rPr>
                <w:noProof/>
                <w:webHidden/>
              </w:rPr>
              <w:t>130</w:t>
            </w:r>
            <w:r w:rsidR="00DB0362">
              <w:rPr>
                <w:noProof/>
                <w:webHidden/>
              </w:rPr>
              <w:fldChar w:fldCharType="end"/>
            </w:r>
          </w:hyperlink>
        </w:p>
        <w:p w14:paraId="479DA922" w14:textId="17491910" w:rsidR="00DB0362" w:rsidRDefault="00000000">
          <w:pPr>
            <w:pStyle w:val="33"/>
            <w:tabs>
              <w:tab w:val="right" w:leader="dot" w:pos="9628"/>
            </w:tabs>
            <w:rPr>
              <w:rFonts w:cstheme="minorBidi"/>
              <w:noProof/>
              <w:kern w:val="2"/>
              <w:sz w:val="24"/>
              <w:szCs w:val="24"/>
              <w14:ligatures w14:val="standardContextual"/>
            </w:rPr>
          </w:pPr>
          <w:hyperlink w:anchor="_Toc218581832" w:history="1">
            <w:r w:rsidR="00DB0362" w:rsidRPr="00F31562">
              <w:rPr>
                <w:rStyle w:val="a3"/>
                <w:noProof/>
              </w:rPr>
              <w:t>1110-021</w:t>
            </w:r>
            <w:r w:rsidR="00DB0362" w:rsidRPr="00F31562">
              <w:rPr>
                <w:rStyle w:val="a3"/>
                <w:rFonts w:hint="eastAsia"/>
                <w:noProof/>
              </w:rPr>
              <w:t>授課鐘點數計算</w:t>
            </w:r>
            <w:r w:rsidR="00DB0362">
              <w:rPr>
                <w:noProof/>
                <w:webHidden/>
              </w:rPr>
              <w:tab/>
            </w:r>
            <w:r w:rsidR="00DB0362">
              <w:rPr>
                <w:noProof/>
                <w:webHidden/>
              </w:rPr>
              <w:fldChar w:fldCharType="begin"/>
            </w:r>
            <w:r w:rsidR="00DB0362">
              <w:rPr>
                <w:noProof/>
                <w:webHidden/>
              </w:rPr>
              <w:instrText xml:space="preserve"> PAGEREF _Toc218581832 \h </w:instrText>
            </w:r>
            <w:r w:rsidR="00DB0362">
              <w:rPr>
                <w:noProof/>
                <w:webHidden/>
              </w:rPr>
            </w:r>
            <w:r w:rsidR="00DB0362">
              <w:rPr>
                <w:noProof/>
                <w:webHidden/>
              </w:rPr>
              <w:fldChar w:fldCharType="separate"/>
            </w:r>
            <w:r w:rsidR="00DB0362">
              <w:rPr>
                <w:noProof/>
                <w:webHidden/>
              </w:rPr>
              <w:t>133</w:t>
            </w:r>
            <w:r w:rsidR="00DB0362">
              <w:rPr>
                <w:noProof/>
                <w:webHidden/>
              </w:rPr>
              <w:fldChar w:fldCharType="end"/>
            </w:r>
          </w:hyperlink>
        </w:p>
        <w:p w14:paraId="066E632F" w14:textId="722FBC73" w:rsidR="00DB0362" w:rsidRDefault="00000000">
          <w:pPr>
            <w:pStyle w:val="33"/>
            <w:tabs>
              <w:tab w:val="right" w:leader="dot" w:pos="9628"/>
            </w:tabs>
            <w:rPr>
              <w:rFonts w:cstheme="minorBidi"/>
              <w:noProof/>
              <w:kern w:val="2"/>
              <w:sz w:val="24"/>
              <w:szCs w:val="24"/>
              <w14:ligatures w14:val="standardContextual"/>
            </w:rPr>
          </w:pPr>
          <w:hyperlink w:anchor="_Toc218581833" w:history="1">
            <w:r w:rsidR="00DB0362" w:rsidRPr="00F31562">
              <w:rPr>
                <w:rStyle w:val="a3"/>
                <w:noProof/>
              </w:rPr>
              <w:t>1110-022</w:t>
            </w:r>
            <w:r w:rsidR="00DB0362" w:rsidRPr="00F31562">
              <w:rPr>
                <w:rStyle w:val="a3"/>
                <w:rFonts w:hint="eastAsia"/>
                <w:noProof/>
              </w:rPr>
              <w:t>研究生畢業離校作業</w:t>
            </w:r>
            <w:r w:rsidR="00DB0362">
              <w:rPr>
                <w:noProof/>
                <w:webHidden/>
              </w:rPr>
              <w:tab/>
            </w:r>
            <w:r w:rsidR="00DB0362">
              <w:rPr>
                <w:noProof/>
                <w:webHidden/>
              </w:rPr>
              <w:fldChar w:fldCharType="begin"/>
            </w:r>
            <w:r w:rsidR="00DB0362">
              <w:rPr>
                <w:noProof/>
                <w:webHidden/>
              </w:rPr>
              <w:instrText xml:space="preserve"> PAGEREF _Toc218581833 \h </w:instrText>
            </w:r>
            <w:r w:rsidR="00DB0362">
              <w:rPr>
                <w:noProof/>
                <w:webHidden/>
              </w:rPr>
            </w:r>
            <w:r w:rsidR="00DB0362">
              <w:rPr>
                <w:noProof/>
                <w:webHidden/>
              </w:rPr>
              <w:fldChar w:fldCharType="separate"/>
            </w:r>
            <w:r w:rsidR="00DB0362">
              <w:rPr>
                <w:noProof/>
                <w:webHidden/>
              </w:rPr>
              <w:t>137</w:t>
            </w:r>
            <w:r w:rsidR="00DB0362">
              <w:rPr>
                <w:noProof/>
                <w:webHidden/>
              </w:rPr>
              <w:fldChar w:fldCharType="end"/>
            </w:r>
          </w:hyperlink>
        </w:p>
        <w:p w14:paraId="53DFAFC8" w14:textId="64F7BDFB" w:rsidR="00DB0362" w:rsidRDefault="00000000">
          <w:pPr>
            <w:pStyle w:val="33"/>
            <w:tabs>
              <w:tab w:val="right" w:leader="dot" w:pos="9628"/>
            </w:tabs>
            <w:rPr>
              <w:rFonts w:cstheme="minorBidi"/>
              <w:noProof/>
              <w:kern w:val="2"/>
              <w:sz w:val="24"/>
              <w:szCs w:val="24"/>
              <w14:ligatures w14:val="standardContextual"/>
            </w:rPr>
          </w:pPr>
          <w:hyperlink w:anchor="_Toc218581834" w:history="1">
            <w:r w:rsidR="00DB0362" w:rsidRPr="00F31562">
              <w:rPr>
                <w:rStyle w:val="a3"/>
                <w:noProof/>
              </w:rPr>
              <w:t>1110-023</w:t>
            </w:r>
            <w:r w:rsidR="00DB0362" w:rsidRPr="00F31562">
              <w:rPr>
                <w:rStyle w:val="a3"/>
                <w:rFonts w:hint="eastAsia"/>
                <w:noProof/>
              </w:rPr>
              <w:t>逾期未註冊處理作業</w:t>
            </w:r>
            <w:r w:rsidR="00DB0362">
              <w:rPr>
                <w:noProof/>
                <w:webHidden/>
              </w:rPr>
              <w:tab/>
            </w:r>
            <w:r w:rsidR="00DB0362">
              <w:rPr>
                <w:noProof/>
                <w:webHidden/>
              </w:rPr>
              <w:fldChar w:fldCharType="begin"/>
            </w:r>
            <w:r w:rsidR="00DB0362">
              <w:rPr>
                <w:noProof/>
                <w:webHidden/>
              </w:rPr>
              <w:instrText xml:space="preserve"> PAGEREF _Toc218581834 \h </w:instrText>
            </w:r>
            <w:r w:rsidR="00DB0362">
              <w:rPr>
                <w:noProof/>
                <w:webHidden/>
              </w:rPr>
            </w:r>
            <w:r w:rsidR="00DB0362">
              <w:rPr>
                <w:noProof/>
                <w:webHidden/>
              </w:rPr>
              <w:fldChar w:fldCharType="separate"/>
            </w:r>
            <w:r w:rsidR="00DB0362">
              <w:rPr>
                <w:noProof/>
                <w:webHidden/>
              </w:rPr>
              <w:t>140</w:t>
            </w:r>
            <w:r w:rsidR="00DB0362">
              <w:rPr>
                <w:noProof/>
                <w:webHidden/>
              </w:rPr>
              <w:fldChar w:fldCharType="end"/>
            </w:r>
          </w:hyperlink>
        </w:p>
        <w:p w14:paraId="47675DDA" w14:textId="3125EA0E" w:rsidR="00DB0362" w:rsidRDefault="00000000">
          <w:pPr>
            <w:pStyle w:val="33"/>
            <w:tabs>
              <w:tab w:val="right" w:leader="dot" w:pos="9628"/>
            </w:tabs>
            <w:rPr>
              <w:rFonts w:cstheme="minorBidi"/>
              <w:noProof/>
              <w:kern w:val="2"/>
              <w:sz w:val="24"/>
              <w:szCs w:val="24"/>
              <w14:ligatures w14:val="standardContextual"/>
            </w:rPr>
          </w:pPr>
          <w:hyperlink w:anchor="_Toc218581835" w:history="1">
            <w:r w:rsidR="00DB0362" w:rsidRPr="00F31562">
              <w:rPr>
                <w:rStyle w:val="a3"/>
                <w:noProof/>
              </w:rPr>
              <w:t>1110-024</w:t>
            </w:r>
            <w:r w:rsidR="00DB0362" w:rsidRPr="00F31562">
              <w:rPr>
                <w:rStyle w:val="a3"/>
                <w:rFonts w:cs="標楷體" w:hint="eastAsia"/>
                <w:noProof/>
                <w:lang w:val="zh-TW"/>
              </w:rPr>
              <w:t>學士班畢業離校作業</w:t>
            </w:r>
            <w:r w:rsidR="00DB0362">
              <w:rPr>
                <w:noProof/>
                <w:webHidden/>
              </w:rPr>
              <w:tab/>
            </w:r>
            <w:r w:rsidR="00DB0362">
              <w:rPr>
                <w:noProof/>
                <w:webHidden/>
              </w:rPr>
              <w:fldChar w:fldCharType="begin"/>
            </w:r>
            <w:r w:rsidR="00DB0362">
              <w:rPr>
                <w:noProof/>
                <w:webHidden/>
              </w:rPr>
              <w:instrText xml:space="preserve"> PAGEREF _Toc218581835 \h </w:instrText>
            </w:r>
            <w:r w:rsidR="00DB0362">
              <w:rPr>
                <w:noProof/>
                <w:webHidden/>
              </w:rPr>
            </w:r>
            <w:r w:rsidR="00DB0362">
              <w:rPr>
                <w:noProof/>
                <w:webHidden/>
              </w:rPr>
              <w:fldChar w:fldCharType="separate"/>
            </w:r>
            <w:r w:rsidR="00DB0362">
              <w:rPr>
                <w:noProof/>
                <w:webHidden/>
              </w:rPr>
              <w:t>143</w:t>
            </w:r>
            <w:r w:rsidR="00DB0362">
              <w:rPr>
                <w:noProof/>
                <w:webHidden/>
              </w:rPr>
              <w:fldChar w:fldCharType="end"/>
            </w:r>
          </w:hyperlink>
        </w:p>
        <w:p w14:paraId="638857FF" w14:textId="52E9AB40" w:rsidR="00DB0362" w:rsidRDefault="00000000">
          <w:pPr>
            <w:pStyle w:val="33"/>
            <w:tabs>
              <w:tab w:val="right" w:leader="dot" w:pos="9628"/>
            </w:tabs>
            <w:rPr>
              <w:rFonts w:cstheme="minorBidi"/>
              <w:noProof/>
              <w:kern w:val="2"/>
              <w:sz w:val="24"/>
              <w:szCs w:val="24"/>
              <w14:ligatures w14:val="standardContextual"/>
            </w:rPr>
          </w:pPr>
          <w:hyperlink w:anchor="_Toc218581836" w:history="1">
            <w:r w:rsidR="00DB0362" w:rsidRPr="00F31562">
              <w:rPr>
                <w:rStyle w:val="a3"/>
                <w:noProof/>
              </w:rPr>
              <w:t>1110-025</w:t>
            </w:r>
            <w:r w:rsidR="00DB0362" w:rsidRPr="00F31562">
              <w:rPr>
                <w:rStyle w:val="a3"/>
                <w:rFonts w:hint="eastAsia"/>
                <w:noProof/>
              </w:rPr>
              <w:t>學分抵免作業</w:t>
            </w:r>
            <w:r w:rsidR="00DB0362">
              <w:rPr>
                <w:noProof/>
                <w:webHidden/>
              </w:rPr>
              <w:tab/>
            </w:r>
            <w:r w:rsidR="00DB0362">
              <w:rPr>
                <w:noProof/>
                <w:webHidden/>
              </w:rPr>
              <w:fldChar w:fldCharType="begin"/>
            </w:r>
            <w:r w:rsidR="00DB0362">
              <w:rPr>
                <w:noProof/>
                <w:webHidden/>
              </w:rPr>
              <w:instrText xml:space="preserve"> PAGEREF _Toc218581836 \h </w:instrText>
            </w:r>
            <w:r w:rsidR="00DB0362">
              <w:rPr>
                <w:noProof/>
                <w:webHidden/>
              </w:rPr>
            </w:r>
            <w:r w:rsidR="00DB0362">
              <w:rPr>
                <w:noProof/>
                <w:webHidden/>
              </w:rPr>
              <w:fldChar w:fldCharType="separate"/>
            </w:r>
            <w:r w:rsidR="00DB0362">
              <w:rPr>
                <w:noProof/>
                <w:webHidden/>
              </w:rPr>
              <w:t>146</w:t>
            </w:r>
            <w:r w:rsidR="00DB0362">
              <w:rPr>
                <w:noProof/>
                <w:webHidden/>
              </w:rPr>
              <w:fldChar w:fldCharType="end"/>
            </w:r>
          </w:hyperlink>
        </w:p>
        <w:p w14:paraId="00A4CFBF" w14:textId="518E895E" w:rsidR="00DB0362" w:rsidRDefault="00000000">
          <w:pPr>
            <w:pStyle w:val="33"/>
            <w:tabs>
              <w:tab w:val="right" w:leader="dot" w:pos="9628"/>
            </w:tabs>
            <w:rPr>
              <w:rFonts w:cstheme="minorBidi"/>
              <w:noProof/>
              <w:kern w:val="2"/>
              <w:sz w:val="24"/>
              <w:szCs w:val="24"/>
              <w14:ligatures w14:val="standardContextual"/>
            </w:rPr>
          </w:pPr>
          <w:hyperlink w:anchor="_Toc218581837" w:history="1">
            <w:r w:rsidR="00DB0362" w:rsidRPr="00F31562">
              <w:rPr>
                <w:rStyle w:val="a3"/>
                <w:noProof/>
              </w:rPr>
              <w:t>1110-026</w:t>
            </w:r>
            <w:r w:rsidR="00DB0362" w:rsidRPr="00F31562">
              <w:rPr>
                <w:rStyle w:val="a3"/>
                <w:rFonts w:hint="eastAsia"/>
                <w:noProof/>
              </w:rPr>
              <w:t>研究生學位考試程序</w:t>
            </w:r>
            <w:r w:rsidR="00DB0362">
              <w:rPr>
                <w:noProof/>
                <w:webHidden/>
              </w:rPr>
              <w:tab/>
            </w:r>
            <w:r w:rsidR="00DB0362">
              <w:rPr>
                <w:noProof/>
                <w:webHidden/>
              </w:rPr>
              <w:fldChar w:fldCharType="begin"/>
            </w:r>
            <w:r w:rsidR="00DB0362">
              <w:rPr>
                <w:noProof/>
                <w:webHidden/>
              </w:rPr>
              <w:instrText xml:space="preserve"> PAGEREF _Toc218581837 \h </w:instrText>
            </w:r>
            <w:r w:rsidR="00DB0362">
              <w:rPr>
                <w:noProof/>
                <w:webHidden/>
              </w:rPr>
            </w:r>
            <w:r w:rsidR="00DB0362">
              <w:rPr>
                <w:noProof/>
                <w:webHidden/>
              </w:rPr>
              <w:fldChar w:fldCharType="separate"/>
            </w:r>
            <w:r w:rsidR="00DB0362">
              <w:rPr>
                <w:noProof/>
                <w:webHidden/>
              </w:rPr>
              <w:t>149</w:t>
            </w:r>
            <w:r w:rsidR="00DB0362">
              <w:rPr>
                <w:noProof/>
                <w:webHidden/>
              </w:rPr>
              <w:fldChar w:fldCharType="end"/>
            </w:r>
          </w:hyperlink>
        </w:p>
        <w:p w14:paraId="4DC27A66" w14:textId="1EAFE28D" w:rsidR="00DB0362" w:rsidRDefault="00000000">
          <w:pPr>
            <w:pStyle w:val="33"/>
            <w:tabs>
              <w:tab w:val="right" w:leader="dot" w:pos="9628"/>
            </w:tabs>
            <w:rPr>
              <w:rFonts w:cstheme="minorBidi"/>
              <w:noProof/>
              <w:kern w:val="2"/>
              <w:sz w:val="24"/>
              <w:szCs w:val="24"/>
              <w14:ligatures w14:val="standardContextual"/>
            </w:rPr>
          </w:pPr>
          <w:hyperlink w:anchor="_Toc218581838" w:history="1">
            <w:r w:rsidR="00DB0362" w:rsidRPr="00F31562">
              <w:rPr>
                <w:rStyle w:val="a3"/>
                <w:noProof/>
              </w:rPr>
              <w:t>1110-027</w:t>
            </w:r>
            <w:r w:rsidR="00DB0362" w:rsidRPr="00F31562">
              <w:rPr>
                <w:rStyle w:val="a3"/>
                <w:rFonts w:hint="eastAsia"/>
                <w:noProof/>
              </w:rPr>
              <w:t>學生實習作業</w:t>
            </w:r>
            <w:r w:rsidR="00DB0362">
              <w:rPr>
                <w:noProof/>
                <w:webHidden/>
              </w:rPr>
              <w:tab/>
            </w:r>
            <w:r w:rsidR="00DB0362">
              <w:rPr>
                <w:noProof/>
                <w:webHidden/>
              </w:rPr>
              <w:fldChar w:fldCharType="begin"/>
            </w:r>
            <w:r w:rsidR="00DB0362">
              <w:rPr>
                <w:noProof/>
                <w:webHidden/>
              </w:rPr>
              <w:instrText xml:space="preserve"> PAGEREF _Toc218581838 \h </w:instrText>
            </w:r>
            <w:r w:rsidR="00DB0362">
              <w:rPr>
                <w:noProof/>
                <w:webHidden/>
              </w:rPr>
            </w:r>
            <w:r w:rsidR="00DB0362">
              <w:rPr>
                <w:noProof/>
                <w:webHidden/>
              </w:rPr>
              <w:fldChar w:fldCharType="separate"/>
            </w:r>
            <w:r w:rsidR="00DB0362">
              <w:rPr>
                <w:noProof/>
                <w:webHidden/>
              </w:rPr>
              <w:t>152</w:t>
            </w:r>
            <w:r w:rsidR="00DB0362">
              <w:rPr>
                <w:noProof/>
                <w:webHidden/>
              </w:rPr>
              <w:fldChar w:fldCharType="end"/>
            </w:r>
          </w:hyperlink>
        </w:p>
        <w:p w14:paraId="38DE74BF" w14:textId="11326D70" w:rsidR="00DB0362" w:rsidRDefault="00000000">
          <w:pPr>
            <w:pStyle w:val="11"/>
            <w:tabs>
              <w:tab w:val="right" w:leader="dot" w:pos="9628"/>
            </w:tabs>
            <w:rPr>
              <w:rFonts w:cstheme="minorBidi"/>
              <w:noProof/>
              <w:kern w:val="2"/>
              <w:sz w:val="24"/>
              <w:szCs w:val="24"/>
              <w14:ligatures w14:val="standardContextual"/>
            </w:rPr>
          </w:pPr>
          <w:hyperlink w:anchor="_Toc218581839" w:history="1">
            <w:r w:rsidR="00DB0362" w:rsidRPr="00F31562">
              <w:rPr>
                <w:rStyle w:val="a3"/>
                <w:rFonts w:ascii="標楷體" w:eastAsia="標楷體" w:hAnsi="標楷體" w:hint="eastAsia"/>
                <w:b/>
                <w:noProof/>
              </w:rPr>
              <w:t>學生事務處</w:t>
            </w:r>
            <w:r w:rsidR="00DB0362">
              <w:rPr>
                <w:noProof/>
                <w:webHidden/>
              </w:rPr>
              <w:tab/>
            </w:r>
            <w:r w:rsidR="00DB0362">
              <w:rPr>
                <w:noProof/>
                <w:webHidden/>
              </w:rPr>
              <w:fldChar w:fldCharType="begin"/>
            </w:r>
            <w:r w:rsidR="00DB0362">
              <w:rPr>
                <w:noProof/>
                <w:webHidden/>
              </w:rPr>
              <w:instrText xml:space="preserve"> PAGEREF _Toc218581839 \h </w:instrText>
            </w:r>
            <w:r w:rsidR="00DB0362">
              <w:rPr>
                <w:noProof/>
                <w:webHidden/>
              </w:rPr>
            </w:r>
            <w:r w:rsidR="00DB0362">
              <w:rPr>
                <w:noProof/>
                <w:webHidden/>
              </w:rPr>
              <w:fldChar w:fldCharType="separate"/>
            </w:r>
            <w:r w:rsidR="00DB0362">
              <w:rPr>
                <w:noProof/>
                <w:webHidden/>
              </w:rPr>
              <w:t>156</w:t>
            </w:r>
            <w:r w:rsidR="00DB0362">
              <w:rPr>
                <w:noProof/>
                <w:webHidden/>
              </w:rPr>
              <w:fldChar w:fldCharType="end"/>
            </w:r>
          </w:hyperlink>
        </w:p>
        <w:p w14:paraId="49319296" w14:textId="5C4D7ACE" w:rsidR="00DB0362" w:rsidRDefault="00000000">
          <w:pPr>
            <w:pStyle w:val="23"/>
            <w:tabs>
              <w:tab w:val="right" w:leader="dot" w:pos="9628"/>
            </w:tabs>
            <w:rPr>
              <w:rFonts w:cstheme="minorBidi"/>
              <w:noProof/>
              <w:kern w:val="2"/>
              <w:sz w:val="24"/>
              <w:szCs w:val="24"/>
              <w14:ligatures w14:val="standardContextual"/>
            </w:rPr>
          </w:pPr>
          <w:hyperlink w:anchor="_Toc218581840"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學生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840 \h </w:instrText>
            </w:r>
            <w:r w:rsidR="00DB0362">
              <w:rPr>
                <w:noProof/>
                <w:webHidden/>
              </w:rPr>
            </w:r>
            <w:r w:rsidR="00DB0362">
              <w:rPr>
                <w:noProof/>
                <w:webHidden/>
              </w:rPr>
              <w:fldChar w:fldCharType="separate"/>
            </w:r>
            <w:r w:rsidR="00DB0362">
              <w:rPr>
                <w:noProof/>
                <w:webHidden/>
              </w:rPr>
              <w:t>156</w:t>
            </w:r>
            <w:r w:rsidR="00DB0362">
              <w:rPr>
                <w:noProof/>
                <w:webHidden/>
              </w:rPr>
              <w:fldChar w:fldCharType="end"/>
            </w:r>
          </w:hyperlink>
        </w:p>
        <w:p w14:paraId="0DD15E1C" w14:textId="6BA7106C" w:rsidR="00DB0362" w:rsidRDefault="00000000">
          <w:pPr>
            <w:pStyle w:val="33"/>
            <w:tabs>
              <w:tab w:val="right" w:leader="dot" w:pos="9628"/>
            </w:tabs>
            <w:rPr>
              <w:rFonts w:cstheme="minorBidi"/>
              <w:noProof/>
              <w:kern w:val="2"/>
              <w:sz w:val="24"/>
              <w:szCs w:val="24"/>
              <w14:ligatures w14:val="standardContextual"/>
            </w:rPr>
          </w:pPr>
          <w:hyperlink w:anchor="_Toc218581841"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學生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841 \h </w:instrText>
            </w:r>
            <w:r w:rsidR="00DB0362">
              <w:rPr>
                <w:noProof/>
                <w:webHidden/>
              </w:rPr>
            </w:r>
            <w:r w:rsidR="00DB0362">
              <w:rPr>
                <w:noProof/>
                <w:webHidden/>
              </w:rPr>
              <w:fldChar w:fldCharType="separate"/>
            </w:r>
            <w:r w:rsidR="00DB0362">
              <w:rPr>
                <w:noProof/>
                <w:webHidden/>
              </w:rPr>
              <w:t>158</w:t>
            </w:r>
            <w:r w:rsidR="00DB0362">
              <w:rPr>
                <w:noProof/>
                <w:webHidden/>
              </w:rPr>
              <w:fldChar w:fldCharType="end"/>
            </w:r>
          </w:hyperlink>
        </w:p>
        <w:p w14:paraId="341414F1" w14:textId="67BD7A19" w:rsidR="00DB0362" w:rsidRDefault="00000000">
          <w:pPr>
            <w:pStyle w:val="33"/>
            <w:tabs>
              <w:tab w:val="right" w:leader="dot" w:pos="9628"/>
            </w:tabs>
            <w:rPr>
              <w:rFonts w:cstheme="minorBidi"/>
              <w:noProof/>
              <w:kern w:val="2"/>
              <w:sz w:val="24"/>
              <w:szCs w:val="24"/>
              <w14:ligatures w14:val="standardContextual"/>
            </w:rPr>
          </w:pPr>
          <w:hyperlink w:anchor="_Toc218581842"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學生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1842 \h </w:instrText>
            </w:r>
            <w:r w:rsidR="00DB0362">
              <w:rPr>
                <w:noProof/>
                <w:webHidden/>
              </w:rPr>
            </w:r>
            <w:r w:rsidR="00DB0362">
              <w:rPr>
                <w:noProof/>
                <w:webHidden/>
              </w:rPr>
              <w:fldChar w:fldCharType="separate"/>
            </w:r>
            <w:r w:rsidR="00DB0362">
              <w:rPr>
                <w:noProof/>
                <w:webHidden/>
              </w:rPr>
              <w:t>160</w:t>
            </w:r>
            <w:r w:rsidR="00DB0362">
              <w:rPr>
                <w:noProof/>
                <w:webHidden/>
              </w:rPr>
              <w:fldChar w:fldCharType="end"/>
            </w:r>
          </w:hyperlink>
        </w:p>
        <w:p w14:paraId="017420F2" w14:textId="065B0C69" w:rsidR="00DB0362" w:rsidRDefault="00000000">
          <w:pPr>
            <w:pStyle w:val="33"/>
            <w:tabs>
              <w:tab w:val="right" w:leader="dot" w:pos="9628"/>
            </w:tabs>
            <w:rPr>
              <w:rFonts w:cstheme="minorBidi"/>
              <w:noProof/>
              <w:kern w:val="2"/>
              <w:sz w:val="24"/>
              <w:szCs w:val="24"/>
              <w14:ligatures w14:val="standardContextual"/>
            </w:rPr>
          </w:pPr>
          <w:hyperlink w:anchor="_Toc218581843" w:history="1">
            <w:r w:rsidR="00DB0362" w:rsidRPr="00F31562">
              <w:rPr>
                <w:rStyle w:val="a3"/>
                <w:noProof/>
              </w:rPr>
              <w:t>1120-001</w:t>
            </w:r>
            <w:r w:rsidR="00DB0362" w:rsidRPr="00F31562">
              <w:rPr>
                <w:rStyle w:val="a3"/>
                <w:rFonts w:hint="eastAsia"/>
                <w:noProof/>
              </w:rPr>
              <w:t>入學成績優秀獎學金作業</w:t>
            </w:r>
            <w:r w:rsidR="00DB0362">
              <w:rPr>
                <w:noProof/>
                <w:webHidden/>
              </w:rPr>
              <w:tab/>
            </w:r>
            <w:r w:rsidR="00DB0362">
              <w:rPr>
                <w:noProof/>
                <w:webHidden/>
              </w:rPr>
              <w:fldChar w:fldCharType="begin"/>
            </w:r>
            <w:r w:rsidR="00DB0362">
              <w:rPr>
                <w:noProof/>
                <w:webHidden/>
              </w:rPr>
              <w:instrText xml:space="preserve"> PAGEREF _Toc218581843 \h </w:instrText>
            </w:r>
            <w:r w:rsidR="00DB0362">
              <w:rPr>
                <w:noProof/>
                <w:webHidden/>
              </w:rPr>
            </w:r>
            <w:r w:rsidR="00DB0362">
              <w:rPr>
                <w:noProof/>
                <w:webHidden/>
              </w:rPr>
              <w:fldChar w:fldCharType="separate"/>
            </w:r>
            <w:r w:rsidR="00DB0362">
              <w:rPr>
                <w:noProof/>
                <w:webHidden/>
              </w:rPr>
              <w:t>161</w:t>
            </w:r>
            <w:r w:rsidR="00DB0362">
              <w:rPr>
                <w:noProof/>
                <w:webHidden/>
              </w:rPr>
              <w:fldChar w:fldCharType="end"/>
            </w:r>
          </w:hyperlink>
        </w:p>
        <w:p w14:paraId="5F208AA7" w14:textId="0DAC5347" w:rsidR="00DB0362" w:rsidRDefault="00000000">
          <w:pPr>
            <w:pStyle w:val="33"/>
            <w:tabs>
              <w:tab w:val="right" w:leader="dot" w:pos="9628"/>
            </w:tabs>
            <w:rPr>
              <w:rFonts w:cstheme="minorBidi"/>
              <w:noProof/>
              <w:kern w:val="2"/>
              <w:sz w:val="24"/>
              <w:szCs w:val="24"/>
              <w14:ligatures w14:val="standardContextual"/>
            </w:rPr>
          </w:pPr>
          <w:hyperlink w:anchor="_Toc218581844" w:history="1">
            <w:r w:rsidR="00DB0362" w:rsidRPr="00F31562">
              <w:rPr>
                <w:rStyle w:val="a3"/>
                <w:noProof/>
              </w:rPr>
              <w:t>1120-002</w:t>
            </w:r>
            <w:r w:rsidR="00DB0362" w:rsidRPr="00F31562">
              <w:rPr>
                <w:rStyle w:val="a3"/>
                <w:rFonts w:hint="eastAsia"/>
                <w:noProof/>
              </w:rPr>
              <w:t>學雜費優待（學雜費減免）作業</w:t>
            </w:r>
            <w:r w:rsidR="00DB0362">
              <w:rPr>
                <w:noProof/>
                <w:webHidden/>
              </w:rPr>
              <w:tab/>
            </w:r>
            <w:r w:rsidR="00DB0362">
              <w:rPr>
                <w:noProof/>
                <w:webHidden/>
              </w:rPr>
              <w:fldChar w:fldCharType="begin"/>
            </w:r>
            <w:r w:rsidR="00DB0362">
              <w:rPr>
                <w:noProof/>
                <w:webHidden/>
              </w:rPr>
              <w:instrText xml:space="preserve"> PAGEREF _Toc218581844 \h </w:instrText>
            </w:r>
            <w:r w:rsidR="00DB0362">
              <w:rPr>
                <w:noProof/>
                <w:webHidden/>
              </w:rPr>
            </w:r>
            <w:r w:rsidR="00DB0362">
              <w:rPr>
                <w:noProof/>
                <w:webHidden/>
              </w:rPr>
              <w:fldChar w:fldCharType="separate"/>
            </w:r>
            <w:r w:rsidR="00DB0362">
              <w:rPr>
                <w:noProof/>
                <w:webHidden/>
              </w:rPr>
              <w:t>164</w:t>
            </w:r>
            <w:r w:rsidR="00DB0362">
              <w:rPr>
                <w:noProof/>
                <w:webHidden/>
              </w:rPr>
              <w:fldChar w:fldCharType="end"/>
            </w:r>
          </w:hyperlink>
        </w:p>
        <w:p w14:paraId="7E73FEFC" w14:textId="6EDA8E41" w:rsidR="00DB0362" w:rsidRDefault="00000000">
          <w:pPr>
            <w:pStyle w:val="33"/>
            <w:tabs>
              <w:tab w:val="right" w:leader="dot" w:pos="9628"/>
            </w:tabs>
            <w:rPr>
              <w:rFonts w:cstheme="minorBidi"/>
              <w:noProof/>
              <w:kern w:val="2"/>
              <w:sz w:val="24"/>
              <w:szCs w:val="24"/>
              <w14:ligatures w14:val="standardContextual"/>
            </w:rPr>
          </w:pPr>
          <w:hyperlink w:anchor="_Toc218581845" w:history="1">
            <w:r w:rsidR="00DB0362" w:rsidRPr="00F31562">
              <w:rPr>
                <w:rStyle w:val="a3"/>
                <w:noProof/>
              </w:rPr>
              <w:t>1120-003</w:t>
            </w:r>
            <w:r w:rsidR="00DB0362" w:rsidRPr="00F31562">
              <w:rPr>
                <w:rStyle w:val="a3"/>
                <w:rFonts w:hint="eastAsia"/>
                <w:noProof/>
              </w:rPr>
              <w:t>弱勢學生助學作業</w:t>
            </w:r>
            <w:r w:rsidR="00DB0362">
              <w:rPr>
                <w:noProof/>
                <w:webHidden/>
              </w:rPr>
              <w:tab/>
            </w:r>
            <w:r w:rsidR="00DB0362">
              <w:rPr>
                <w:noProof/>
                <w:webHidden/>
              </w:rPr>
              <w:fldChar w:fldCharType="begin"/>
            </w:r>
            <w:r w:rsidR="00DB0362">
              <w:rPr>
                <w:noProof/>
                <w:webHidden/>
              </w:rPr>
              <w:instrText xml:space="preserve"> PAGEREF _Toc218581845 \h </w:instrText>
            </w:r>
            <w:r w:rsidR="00DB0362">
              <w:rPr>
                <w:noProof/>
                <w:webHidden/>
              </w:rPr>
            </w:r>
            <w:r w:rsidR="00DB0362">
              <w:rPr>
                <w:noProof/>
                <w:webHidden/>
              </w:rPr>
              <w:fldChar w:fldCharType="separate"/>
            </w:r>
            <w:r w:rsidR="00DB0362">
              <w:rPr>
                <w:noProof/>
                <w:webHidden/>
              </w:rPr>
              <w:t>169</w:t>
            </w:r>
            <w:r w:rsidR="00DB0362">
              <w:rPr>
                <w:noProof/>
                <w:webHidden/>
              </w:rPr>
              <w:fldChar w:fldCharType="end"/>
            </w:r>
          </w:hyperlink>
        </w:p>
        <w:p w14:paraId="4309F871" w14:textId="616740CB" w:rsidR="00DB0362" w:rsidRDefault="00000000">
          <w:pPr>
            <w:pStyle w:val="33"/>
            <w:tabs>
              <w:tab w:val="right" w:leader="dot" w:pos="9628"/>
            </w:tabs>
            <w:rPr>
              <w:rFonts w:cstheme="minorBidi"/>
              <w:noProof/>
              <w:kern w:val="2"/>
              <w:sz w:val="24"/>
              <w:szCs w:val="24"/>
              <w14:ligatures w14:val="standardContextual"/>
            </w:rPr>
          </w:pPr>
          <w:hyperlink w:anchor="_Toc218581846" w:history="1">
            <w:r w:rsidR="00DB0362" w:rsidRPr="00F31562">
              <w:rPr>
                <w:rStyle w:val="a3"/>
                <w:noProof/>
              </w:rPr>
              <w:t>1120-004</w:t>
            </w:r>
            <w:r w:rsidR="00DB0362" w:rsidRPr="00F31562">
              <w:rPr>
                <w:rStyle w:val="a3"/>
                <w:rFonts w:hint="eastAsia"/>
                <w:noProof/>
              </w:rPr>
              <w:t>工讀助學金實施作業</w:t>
            </w:r>
            <w:r w:rsidR="00DB0362">
              <w:rPr>
                <w:noProof/>
                <w:webHidden/>
              </w:rPr>
              <w:tab/>
            </w:r>
            <w:r w:rsidR="00DB0362">
              <w:rPr>
                <w:noProof/>
                <w:webHidden/>
              </w:rPr>
              <w:fldChar w:fldCharType="begin"/>
            </w:r>
            <w:r w:rsidR="00DB0362">
              <w:rPr>
                <w:noProof/>
                <w:webHidden/>
              </w:rPr>
              <w:instrText xml:space="preserve"> PAGEREF _Toc218581846 \h </w:instrText>
            </w:r>
            <w:r w:rsidR="00DB0362">
              <w:rPr>
                <w:noProof/>
                <w:webHidden/>
              </w:rPr>
            </w:r>
            <w:r w:rsidR="00DB0362">
              <w:rPr>
                <w:noProof/>
                <w:webHidden/>
              </w:rPr>
              <w:fldChar w:fldCharType="separate"/>
            </w:r>
            <w:r w:rsidR="00DB0362">
              <w:rPr>
                <w:noProof/>
                <w:webHidden/>
              </w:rPr>
              <w:t>172</w:t>
            </w:r>
            <w:r w:rsidR="00DB0362">
              <w:rPr>
                <w:noProof/>
                <w:webHidden/>
              </w:rPr>
              <w:fldChar w:fldCharType="end"/>
            </w:r>
          </w:hyperlink>
        </w:p>
        <w:p w14:paraId="708CDA4B" w14:textId="3CA0D079" w:rsidR="00DB0362" w:rsidRDefault="00000000">
          <w:pPr>
            <w:pStyle w:val="33"/>
            <w:tabs>
              <w:tab w:val="right" w:leader="dot" w:pos="9628"/>
            </w:tabs>
            <w:rPr>
              <w:rFonts w:cstheme="minorBidi"/>
              <w:noProof/>
              <w:kern w:val="2"/>
              <w:sz w:val="24"/>
              <w:szCs w:val="24"/>
              <w14:ligatures w14:val="standardContextual"/>
            </w:rPr>
          </w:pPr>
          <w:hyperlink w:anchor="_Toc218581847" w:history="1">
            <w:r w:rsidR="00DB0362" w:rsidRPr="00F31562">
              <w:rPr>
                <w:rStyle w:val="a3"/>
                <w:noProof/>
              </w:rPr>
              <w:t>1120-005</w:t>
            </w:r>
            <w:r w:rsidR="00DB0362" w:rsidRPr="00F31562">
              <w:rPr>
                <w:rStyle w:val="a3"/>
                <w:rFonts w:hint="eastAsia"/>
                <w:noProof/>
              </w:rPr>
              <w:t>學生住宿申請、分配與學生入住作業</w:t>
            </w:r>
            <w:r w:rsidR="00DB0362">
              <w:rPr>
                <w:noProof/>
                <w:webHidden/>
              </w:rPr>
              <w:tab/>
            </w:r>
            <w:r w:rsidR="00DB0362">
              <w:rPr>
                <w:noProof/>
                <w:webHidden/>
              </w:rPr>
              <w:fldChar w:fldCharType="begin"/>
            </w:r>
            <w:r w:rsidR="00DB0362">
              <w:rPr>
                <w:noProof/>
                <w:webHidden/>
              </w:rPr>
              <w:instrText xml:space="preserve"> PAGEREF _Toc218581847 \h </w:instrText>
            </w:r>
            <w:r w:rsidR="00DB0362">
              <w:rPr>
                <w:noProof/>
                <w:webHidden/>
              </w:rPr>
            </w:r>
            <w:r w:rsidR="00DB0362">
              <w:rPr>
                <w:noProof/>
                <w:webHidden/>
              </w:rPr>
              <w:fldChar w:fldCharType="separate"/>
            </w:r>
            <w:r w:rsidR="00DB0362">
              <w:rPr>
                <w:noProof/>
                <w:webHidden/>
              </w:rPr>
              <w:t>176</w:t>
            </w:r>
            <w:r w:rsidR="00DB0362">
              <w:rPr>
                <w:noProof/>
                <w:webHidden/>
              </w:rPr>
              <w:fldChar w:fldCharType="end"/>
            </w:r>
          </w:hyperlink>
        </w:p>
        <w:p w14:paraId="669F67E1" w14:textId="7C5FA50F" w:rsidR="00DB0362" w:rsidRDefault="00000000">
          <w:pPr>
            <w:pStyle w:val="33"/>
            <w:tabs>
              <w:tab w:val="right" w:leader="dot" w:pos="9628"/>
            </w:tabs>
            <w:rPr>
              <w:rFonts w:cstheme="minorBidi"/>
              <w:noProof/>
              <w:kern w:val="2"/>
              <w:sz w:val="24"/>
              <w:szCs w:val="24"/>
              <w14:ligatures w14:val="standardContextual"/>
            </w:rPr>
          </w:pPr>
          <w:hyperlink w:anchor="_Toc218581848" w:history="1">
            <w:r w:rsidR="00DB0362" w:rsidRPr="00F31562">
              <w:rPr>
                <w:rStyle w:val="a3"/>
                <w:noProof/>
              </w:rPr>
              <w:t>1120-006</w:t>
            </w:r>
            <w:r w:rsidR="00DB0362" w:rsidRPr="00F31562">
              <w:rPr>
                <w:rStyle w:val="a3"/>
                <w:rFonts w:hint="eastAsia"/>
                <w:noProof/>
              </w:rPr>
              <w:t>學生獎懲作業</w:t>
            </w:r>
            <w:r w:rsidR="00DB0362">
              <w:rPr>
                <w:noProof/>
                <w:webHidden/>
              </w:rPr>
              <w:tab/>
            </w:r>
            <w:r w:rsidR="00DB0362">
              <w:rPr>
                <w:noProof/>
                <w:webHidden/>
              </w:rPr>
              <w:fldChar w:fldCharType="begin"/>
            </w:r>
            <w:r w:rsidR="00DB0362">
              <w:rPr>
                <w:noProof/>
                <w:webHidden/>
              </w:rPr>
              <w:instrText xml:space="preserve"> PAGEREF _Toc218581848 \h </w:instrText>
            </w:r>
            <w:r w:rsidR="00DB0362">
              <w:rPr>
                <w:noProof/>
                <w:webHidden/>
              </w:rPr>
            </w:r>
            <w:r w:rsidR="00DB0362">
              <w:rPr>
                <w:noProof/>
                <w:webHidden/>
              </w:rPr>
              <w:fldChar w:fldCharType="separate"/>
            </w:r>
            <w:r w:rsidR="00DB0362">
              <w:rPr>
                <w:noProof/>
                <w:webHidden/>
              </w:rPr>
              <w:t>180</w:t>
            </w:r>
            <w:r w:rsidR="00DB0362">
              <w:rPr>
                <w:noProof/>
                <w:webHidden/>
              </w:rPr>
              <w:fldChar w:fldCharType="end"/>
            </w:r>
          </w:hyperlink>
        </w:p>
        <w:p w14:paraId="0C610DAA" w14:textId="7A26591E" w:rsidR="00DB0362" w:rsidRDefault="00000000">
          <w:pPr>
            <w:pStyle w:val="33"/>
            <w:tabs>
              <w:tab w:val="right" w:leader="dot" w:pos="9628"/>
            </w:tabs>
            <w:rPr>
              <w:rFonts w:cstheme="minorBidi"/>
              <w:noProof/>
              <w:kern w:val="2"/>
              <w:sz w:val="24"/>
              <w:szCs w:val="24"/>
              <w14:ligatures w14:val="standardContextual"/>
            </w:rPr>
          </w:pPr>
          <w:hyperlink w:anchor="_Toc218581849" w:history="1">
            <w:r w:rsidR="00DB0362" w:rsidRPr="00F31562">
              <w:rPr>
                <w:rStyle w:val="a3"/>
                <w:noProof/>
              </w:rPr>
              <w:t>1120-007</w:t>
            </w:r>
            <w:r w:rsidR="00DB0362" w:rsidRPr="00F31562">
              <w:rPr>
                <w:rStyle w:val="a3"/>
                <w:rFonts w:hint="eastAsia"/>
                <w:noProof/>
              </w:rPr>
              <w:t>學生請假作業</w:t>
            </w:r>
            <w:r w:rsidR="00DB0362">
              <w:rPr>
                <w:noProof/>
                <w:webHidden/>
              </w:rPr>
              <w:tab/>
            </w:r>
            <w:r w:rsidR="00DB0362">
              <w:rPr>
                <w:noProof/>
                <w:webHidden/>
              </w:rPr>
              <w:fldChar w:fldCharType="begin"/>
            </w:r>
            <w:r w:rsidR="00DB0362">
              <w:rPr>
                <w:noProof/>
                <w:webHidden/>
              </w:rPr>
              <w:instrText xml:space="preserve"> PAGEREF _Toc218581849 \h </w:instrText>
            </w:r>
            <w:r w:rsidR="00DB0362">
              <w:rPr>
                <w:noProof/>
                <w:webHidden/>
              </w:rPr>
            </w:r>
            <w:r w:rsidR="00DB0362">
              <w:rPr>
                <w:noProof/>
                <w:webHidden/>
              </w:rPr>
              <w:fldChar w:fldCharType="separate"/>
            </w:r>
            <w:r w:rsidR="00DB0362">
              <w:rPr>
                <w:noProof/>
                <w:webHidden/>
              </w:rPr>
              <w:t>183</w:t>
            </w:r>
            <w:r w:rsidR="00DB0362">
              <w:rPr>
                <w:noProof/>
                <w:webHidden/>
              </w:rPr>
              <w:fldChar w:fldCharType="end"/>
            </w:r>
          </w:hyperlink>
        </w:p>
        <w:p w14:paraId="0255EDF5" w14:textId="36BF954C" w:rsidR="00DB0362" w:rsidRDefault="00000000">
          <w:pPr>
            <w:pStyle w:val="33"/>
            <w:tabs>
              <w:tab w:val="right" w:leader="dot" w:pos="9628"/>
            </w:tabs>
            <w:rPr>
              <w:rFonts w:cstheme="minorBidi"/>
              <w:noProof/>
              <w:kern w:val="2"/>
              <w:sz w:val="24"/>
              <w:szCs w:val="24"/>
              <w14:ligatures w14:val="standardContextual"/>
            </w:rPr>
          </w:pPr>
          <w:hyperlink w:anchor="_Toc218581850" w:history="1">
            <w:r w:rsidR="00DB0362" w:rsidRPr="00F31562">
              <w:rPr>
                <w:rStyle w:val="a3"/>
                <w:noProof/>
              </w:rPr>
              <w:t>1120-008</w:t>
            </w:r>
            <w:r w:rsidR="00DB0362" w:rsidRPr="00F31562">
              <w:rPr>
                <w:rStyle w:val="a3"/>
                <w:rFonts w:hint="eastAsia"/>
                <w:noProof/>
              </w:rPr>
              <w:t>校園安全及重大事件處理作業</w:t>
            </w:r>
            <w:r w:rsidR="00DB0362">
              <w:rPr>
                <w:noProof/>
                <w:webHidden/>
              </w:rPr>
              <w:tab/>
            </w:r>
            <w:r w:rsidR="00DB0362">
              <w:rPr>
                <w:noProof/>
                <w:webHidden/>
              </w:rPr>
              <w:fldChar w:fldCharType="begin"/>
            </w:r>
            <w:r w:rsidR="00DB0362">
              <w:rPr>
                <w:noProof/>
                <w:webHidden/>
              </w:rPr>
              <w:instrText xml:space="preserve"> PAGEREF _Toc218581850 \h </w:instrText>
            </w:r>
            <w:r w:rsidR="00DB0362">
              <w:rPr>
                <w:noProof/>
                <w:webHidden/>
              </w:rPr>
            </w:r>
            <w:r w:rsidR="00DB0362">
              <w:rPr>
                <w:noProof/>
                <w:webHidden/>
              </w:rPr>
              <w:fldChar w:fldCharType="separate"/>
            </w:r>
            <w:r w:rsidR="00DB0362">
              <w:rPr>
                <w:noProof/>
                <w:webHidden/>
              </w:rPr>
              <w:t>186</w:t>
            </w:r>
            <w:r w:rsidR="00DB0362">
              <w:rPr>
                <w:noProof/>
                <w:webHidden/>
              </w:rPr>
              <w:fldChar w:fldCharType="end"/>
            </w:r>
          </w:hyperlink>
        </w:p>
        <w:p w14:paraId="35967026" w14:textId="55869532" w:rsidR="00DB0362" w:rsidRDefault="00000000">
          <w:pPr>
            <w:pStyle w:val="33"/>
            <w:tabs>
              <w:tab w:val="right" w:leader="dot" w:pos="9628"/>
            </w:tabs>
            <w:rPr>
              <w:rFonts w:cstheme="minorBidi"/>
              <w:noProof/>
              <w:kern w:val="2"/>
              <w:sz w:val="24"/>
              <w:szCs w:val="24"/>
              <w14:ligatures w14:val="standardContextual"/>
            </w:rPr>
          </w:pPr>
          <w:hyperlink w:anchor="_Toc218581851" w:history="1">
            <w:r w:rsidR="00DB0362" w:rsidRPr="00F31562">
              <w:rPr>
                <w:rStyle w:val="a3"/>
                <w:noProof/>
              </w:rPr>
              <w:t>1120-009</w:t>
            </w:r>
            <w:r w:rsidR="00DB0362" w:rsidRPr="00F31562">
              <w:rPr>
                <w:rStyle w:val="a3"/>
                <w:rFonts w:hint="eastAsia"/>
                <w:noProof/>
              </w:rPr>
              <w:t>新生定向輔導作業</w:t>
            </w:r>
            <w:r w:rsidR="00DB0362">
              <w:rPr>
                <w:noProof/>
                <w:webHidden/>
              </w:rPr>
              <w:tab/>
            </w:r>
            <w:r w:rsidR="00DB0362">
              <w:rPr>
                <w:noProof/>
                <w:webHidden/>
              </w:rPr>
              <w:fldChar w:fldCharType="begin"/>
            </w:r>
            <w:r w:rsidR="00DB0362">
              <w:rPr>
                <w:noProof/>
                <w:webHidden/>
              </w:rPr>
              <w:instrText xml:space="preserve"> PAGEREF _Toc218581851 \h </w:instrText>
            </w:r>
            <w:r w:rsidR="00DB0362">
              <w:rPr>
                <w:noProof/>
                <w:webHidden/>
              </w:rPr>
            </w:r>
            <w:r w:rsidR="00DB0362">
              <w:rPr>
                <w:noProof/>
                <w:webHidden/>
              </w:rPr>
              <w:fldChar w:fldCharType="separate"/>
            </w:r>
            <w:r w:rsidR="00DB0362">
              <w:rPr>
                <w:noProof/>
                <w:webHidden/>
              </w:rPr>
              <w:t>189</w:t>
            </w:r>
            <w:r w:rsidR="00DB0362">
              <w:rPr>
                <w:noProof/>
                <w:webHidden/>
              </w:rPr>
              <w:fldChar w:fldCharType="end"/>
            </w:r>
          </w:hyperlink>
        </w:p>
        <w:p w14:paraId="675938B9" w14:textId="1F7CD3C7" w:rsidR="00DB0362" w:rsidRDefault="00000000">
          <w:pPr>
            <w:pStyle w:val="33"/>
            <w:tabs>
              <w:tab w:val="right" w:leader="dot" w:pos="9628"/>
            </w:tabs>
            <w:rPr>
              <w:rFonts w:cstheme="minorBidi"/>
              <w:noProof/>
              <w:kern w:val="2"/>
              <w:sz w:val="24"/>
              <w:szCs w:val="24"/>
              <w14:ligatures w14:val="standardContextual"/>
            </w:rPr>
          </w:pPr>
          <w:hyperlink w:anchor="_Toc218581852" w:history="1">
            <w:r w:rsidR="00DB0362" w:rsidRPr="00F31562">
              <w:rPr>
                <w:rStyle w:val="a3"/>
                <w:noProof/>
              </w:rPr>
              <w:t>1120-010</w:t>
            </w:r>
            <w:r w:rsidR="00DB0362" w:rsidRPr="00F31562">
              <w:rPr>
                <w:rStyle w:val="a3"/>
                <w:rFonts w:hint="eastAsia"/>
                <w:noProof/>
              </w:rPr>
              <w:t>學生申訴處理</w:t>
            </w:r>
            <w:r w:rsidR="00DB0362">
              <w:rPr>
                <w:noProof/>
                <w:webHidden/>
              </w:rPr>
              <w:tab/>
            </w:r>
            <w:r w:rsidR="00DB0362">
              <w:rPr>
                <w:noProof/>
                <w:webHidden/>
              </w:rPr>
              <w:fldChar w:fldCharType="begin"/>
            </w:r>
            <w:r w:rsidR="00DB0362">
              <w:rPr>
                <w:noProof/>
                <w:webHidden/>
              </w:rPr>
              <w:instrText xml:space="preserve"> PAGEREF _Toc218581852 \h </w:instrText>
            </w:r>
            <w:r w:rsidR="00DB0362">
              <w:rPr>
                <w:noProof/>
                <w:webHidden/>
              </w:rPr>
            </w:r>
            <w:r w:rsidR="00DB0362">
              <w:rPr>
                <w:noProof/>
                <w:webHidden/>
              </w:rPr>
              <w:fldChar w:fldCharType="separate"/>
            </w:r>
            <w:r w:rsidR="00DB0362">
              <w:rPr>
                <w:noProof/>
                <w:webHidden/>
              </w:rPr>
              <w:t>192</w:t>
            </w:r>
            <w:r w:rsidR="00DB0362">
              <w:rPr>
                <w:noProof/>
                <w:webHidden/>
              </w:rPr>
              <w:fldChar w:fldCharType="end"/>
            </w:r>
          </w:hyperlink>
        </w:p>
        <w:p w14:paraId="64E1F6A8" w14:textId="786FE80C" w:rsidR="00DB0362" w:rsidRDefault="00000000">
          <w:pPr>
            <w:pStyle w:val="33"/>
            <w:tabs>
              <w:tab w:val="right" w:leader="dot" w:pos="9628"/>
            </w:tabs>
            <w:rPr>
              <w:rFonts w:cstheme="minorBidi"/>
              <w:noProof/>
              <w:kern w:val="2"/>
              <w:sz w:val="24"/>
              <w:szCs w:val="24"/>
              <w14:ligatures w14:val="standardContextual"/>
            </w:rPr>
          </w:pPr>
          <w:hyperlink w:anchor="_Toc218581853" w:history="1">
            <w:r w:rsidR="00DB0362" w:rsidRPr="00F31562">
              <w:rPr>
                <w:rStyle w:val="a3"/>
                <w:noProof/>
              </w:rPr>
              <w:t>1120-011</w:t>
            </w:r>
            <w:r w:rsidR="00DB0362" w:rsidRPr="00F31562">
              <w:rPr>
                <w:rStyle w:val="a3"/>
                <w:rFonts w:hint="eastAsia"/>
                <w:noProof/>
              </w:rPr>
              <w:t>學生就學貸款作業</w:t>
            </w:r>
            <w:r w:rsidR="00DB0362">
              <w:rPr>
                <w:noProof/>
                <w:webHidden/>
              </w:rPr>
              <w:tab/>
            </w:r>
            <w:r w:rsidR="00DB0362">
              <w:rPr>
                <w:noProof/>
                <w:webHidden/>
              </w:rPr>
              <w:fldChar w:fldCharType="begin"/>
            </w:r>
            <w:r w:rsidR="00DB0362">
              <w:rPr>
                <w:noProof/>
                <w:webHidden/>
              </w:rPr>
              <w:instrText xml:space="preserve"> PAGEREF _Toc218581853 \h </w:instrText>
            </w:r>
            <w:r w:rsidR="00DB0362">
              <w:rPr>
                <w:noProof/>
                <w:webHidden/>
              </w:rPr>
            </w:r>
            <w:r w:rsidR="00DB0362">
              <w:rPr>
                <w:noProof/>
                <w:webHidden/>
              </w:rPr>
              <w:fldChar w:fldCharType="separate"/>
            </w:r>
            <w:r w:rsidR="00DB0362">
              <w:rPr>
                <w:noProof/>
                <w:webHidden/>
              </w:rPr>
              <w:t>195</w:t>
            </w:r>
            <w:r w:rsidR="00DB0362">
              <w:rPr>
                <w:noProof/>
                <w:webHidden/>
              </w:rPr>
              <w:fldChar w:fldCharType="end"/>
            </w:r>
          </w:hyperlink>
        </w:p>
        <w:p w14:paraId="4BC088FC" w14:textId="3FB4B674" w:rsidR="00DB0362" w:rsidRDefault="00000000">
          <w:pPr>
            <w:pStyle w:val="33"/>
            <w:tabs>
              <w:tab w:val="right" w:leader="dot" w:pos="9628"/>
            </w:tabs>
            <w:rPr>
              <w:rFonts w:cstheme="minorBidi"/>
              <w:noProof/>
              <w:kern w:val="2"/>
              <w:sz w:val="24"/>
              <w:szCs w:val="24"/>
              <w14:ligatures w14:val="standardContextual"/>
            </w:rPr>
          </w:pPr>
          <w:hyperlink w:anchor="_Toc218581854" w:history="1">
            <w:r w:rsidR="00DB0362" w:rsidRPr="00F31562">
              <w:rPr>
                <w:rStyle w:val="a3"/>
                <w:noProof/>
              </w:rPr>
              <w:t>1120-012</w:t>
            </w:r>
            <w:r w:rsidR="00DB0362" w:rsidRPr="00F31562">
              <w:rPr>
                <w:rStyle w:val="a3"/>
                <w:rFonts w:hint="eastAsia"/>
                <w:noProof/>
              </w:rPr>
              <w:t>春暉專案作業</w:t>
            </w:r>
            <w:r w:rsidR="00DB0362">
              <w:rPr>
                <w:noProof/>
                <w:webHidden/>
              </w:rPr>
              <w:tab/>
            </w:r>
            <w:r w:rsidR="00DB0362">
              <w:rPr>
                <w:noProof/>
                <w:webHidden/>
              </w:rPr>
              <w:fldChar w:fldCharType="begin"/>
            </w:r>
            <w:r w:rsidR="00DB0362">
              <w:rPr>
                <w:noProof/>
                <w:webHidden/>
              </w:rPr>
              <w:instrText xml:space="preserve"> PAGEREF _Toc218581854 \h </w:instrText>
            </w:r>
            <w:r w:rsidR="00DB0362">
              <w:rPr>
                <w:noProof/>
                <w:webHidden/>
              </w:rPr>
            </w:r>
            <w:r w:rsidR="00DB0362">
              <w:rPr>
                <w:noProof/>
                <w:webHidden/>
              </w:rPr>
              <w:fldChar w:fldCharType="separate"/>
            </w:r>
            <w:r w:rsidR="00DB0362">
              <w:rPr>
                <w:noProof/>
                <w:webHidden/>
              </w:rPr>
              <w:t>200</w:t>
            </w:r>
            <w:r w:rsidR="00DB0362">
              <w:rPr>
                <w:noProof/>
                <w:webHidden/>
              </w:rPr>
              <w:fldChar w:fldCharType="end"/>
            </w:r>
          </w:hyperlink>
        </w:p>
        <w:p w14:paraId="34541259" w14:textId="070EBAFF" w:rsidR="00DB0362" w:rsidRDefault="00000000">
          <w:pPr>
            <w:pStyle w:val="33"/>
            <w:tabs>
              <w:tab w:val="right" w:leader="dot" w:pos="9628"/>
            </w:tabs>
            <w:rPr>
              <w:rFonts w:cstheme="minorBidi"/>
              <w:noProof/>
              <w:kern w:val="2"/>
              <w:sz w:val="24"/>
              <w:szCs w:val="24"/>
              <w14:ligatures w14:val="standardContextual"/>
            </w:rPr>
          </w:pPr>
          <w:hyperlink w:anchor="_Toc218581855" w:history="1">
            <w:r w:rsidR="00DB0362" w:rsidRPr="00F31562">
              <w:rPr>
                <w:rStyle w:val="a3"/>
                <w:noProof/>
              </w:rPr>
              <w:t>1120-014</w:t>
            </w:r>
            <w:r w:rsidR="00DB0362" w:rsidRPr="00F31562">
              <w:rPr>
                <w:rStyle w:val="a3"/>
                <w:rFonts w:hint="eastAsia"/>
                <w:noProof/>
              </w:rPr>
              <w:t>學生社團申請作業</w:t>
            </w:r>
            <w:r w:rsidR="00DB0362">
              <w:rPr>
                <w:noProof/>
                <w:webHidden/>
              </w:rPr>
              <w:tab/>
            </w:r>
            <w:r w:rsidR="00DB0362">
              <w:rPr>
                <w:noProof/>
                <w:webHidden/>
              </w:rPr>
              <w:fldChar w:fldCharType="begin"/>
            </w:r>
            <w:r w:rsidR="00DB0362">
              <w:rPr>
                <w:noProof/>
                <w:webHidden/>
              </w:rPr>
              <w:instrText xml:space="preserve"> PAGEREF _Toc218581855 \h </w:instrText>
            </w:r>
            <w:r w:rsidR="00DB0362">
              <w:rPr>
                <w:noProof/>
                <w:webHidden/>
              </w:rPr>
            </w:r>
            <w:r w:rsidR="00DB0362">
              <w:rPr>
                <w:noProof/>
                <w:webHidden/>
              </w:rPr>
              <w:fldChar w:fldCharType="separate"/>
            </w:r>
            <w:r w:rsidR="00DB0362">
              <w:rPr>
                <w:noProof/>
                <w:webHidden/>
              </w:rPr>
              <w:t>204</w:t>
            </w:r>
            <w:r w:rsidR="00DB0362">
              <w:rPr>
                <w:noProof/>
                <w:webHidden/>
              </w:rPr>
              <w:fldChar w:fldCharType="end"/>
            </w:r>
          </w:hyperlink>
        </w:p>
        <w:p w14:paraId="1850C244" w14:textId="362D30D3" w:rsidR="00DB0362" w:rsidRDefault="00000000">
          <w:pPr>
            <w:pStyle w:val="33"/>
            <w:tabs>
              <w:tab w:val="right" w:leader="dot" w:pos="9628"/>
            </w:tabs>
            <w:rPr>
              <w:rFonts w:cstheme="minorBidi"/>
              <w:noProof/>
              <w:kern w:val="2"/>
              <w:sz w:val="24"/>
              <w:szCs w:val="24"/>
              <w14:ligatures w14:val="standardContextual"/>
            </w:rPr>
          </w:pPr>
          <w:hyperlink w:anchor="_Toc218581856" w:history="1">
            <w:r w:rsidR="00DB0362" w:rsidRPr="00F31562">
              <w:rPr>
                <w:rStyle w:val="a3"/>
                <w:noProof/>
              </w:rPr>
              <w:t>1120-015</w:t>
            </w:r>
            <w:r w:rsidR="00DB0362" w:rsidRPr="00F31562">
              <w:rPr>
                <w:rStyle w:val="a3"/>
                <w:rFonts w:hint="eastAsia"/>
                <w:noProof/>
              </w:rPr>
              <w:t>學生社團舉辦活動作業</w:t>
            </w:r>
            <w:r w:rsidR="00DB0362">
              <w:rPr>
                <w:noProof/>
                <w:webHidden/>
              </w:rPr>
              <w:tab/>
            </w:r>
            <w:r w:rsidR="00DB0362">
              <w:rPr>
                <w:noProof/>
                <w:webHidden/>
              </w:rPr>
              <w:fldChar w:fldCharType="begin"/>
            </w:r>
            <w:r w:rsidR="00DB0362">
              <w:rPr>
                <w:noProof/>
                <w:webHidden/>
              </w:rPr>
              <w:instrText xml:space="preserve"> PAGEREF _Toc218581856 \h </w:instrText>
            </w:r>
            <w:r w:rsidR="00DB0362">
              <w:rPr>
                <w:noProof/>
                <w:webHidden/>
              </w:rPr>
            </w:r>
            <w:r w:rsidR="00DB0362">
              <w:rPr>
                <w:noProof/>
                <w:webHidden/>
              </w:rPr>
              <w:fldChar w:fldCharType="separate"/>
            </w:r>
            <w:r w:rsidR="00DB0362">
              <w:rPr>
                <w:noProof/>
                <w:webHidden/>
              </w:rPr>
              <w:t>208</w:t>
            </w:r>
            <w:r w:rsidR="00DB0362">
              <w:rPr>
                <w:noProof/>
                <w:webHidden/>
              </w:rPr>
              <w:fldChar w:fldCharType="end"/>
            </w:r>
          </w:hyperlink>
        </w:p>
        <w:p w14:paraId="6D396DB0" w14:textId="5A9379C6" w:rsidR="00DB0362" w:rsidRDefault="00000000">
          <w:pPr>
            <w:pStyle w:val="33"/>
            <w:tabs>
              <w:tab w:val="right" w:leader="dot" w:pos="9628"/>
            </w:tabs>
            <w:rPr>
              <w:rFonts w:cstheme="minorBidi"/>
              <w:noProof/>
              <w:kern w:val="2"/>
              <w:sz w:val="24"/>
              <w:szCs w:val="24"/>
              <w14:ligatures w14:val="standardContextual"/>
            </w:rPr>
          </w:pPr>
          <w:hyperlink w:anchor="_Toc218581857" w:history="1">
            <w:r w:rsidR="00DB0362" w:rsidRPr="00F31562">
              <w:rPr>
                <w:rStyle w:val="a3"/>
                <w:noProof/>
              </w:rPr>
              <w:t>1120-016</w:t>
            </w:r>
            <w:r w:rsidR="00DB0362" w:rsidRPr="00F31562">
              <w:rPr>
                <w:rStyle w:val="a3"/>
                <w:rFonts w:hint="eastAsia"/>
                <w:noProof/>
              </w:rPr>
              <w:t>學生社團評鑑作業</w:t>
            </w:r>
            <w:r w:rsidR="00DB0362">
              <w:rPr>
                <w:noProof/>
                <w:webHidden/>
              </w:rPr>
              <w:tab/>
            </w:r>
            <w:r w:rsidR="00DB0362">
              <w:rPr>
                <w:noProof/>
                <w:webHidden/>
              </w:rPr>
              <w:fldChar w:fldCharType="begin"/>
            </w:r>
            <w:r w:rsidR="00DB0362">
              <w:rPr>
                <w:noProof/>
                <w:webHidden/>
              </w:rPr>
              <w:instrText xml:space="preserve"> PAGEREF _Toc218581857 \h </w:instrText>
            </w:r>
            <w:r w:rsidR="00DB0362">
              <w:rPr>
                <w:noProof/>
                <w:webHidden/>
              </w:rPr>
            </w:r>
            <w:r w:rsidR="00DB0362">
              <w:rPr>
                <w:noProof/>
                <w:webHidden/>
              </w:rPr>
              <w:fldChar w:fldCharType="separate"/>
            </w:r>
            <w:r w:rsidR="00DB0362">
              <w:rPr>
                <w:noProof/>
                <w:webHidden/>
              </w:rPr>
              <w:t>213</w:t>
            </w:r>
            <w:r w:rsidR="00DB0362">
              <w:rPr>
                <w:noProof/>
                <w:webHidden/>
              </w:rPr>
              <w:fldChar w:fldCharType="end"/>
            </w:r>
          </w:hyperlink>
        </w:p>
        <w:p w14:paraId="4F31E19D" w14:textId="01E5C0CA" w:rsidR="00DB0362" w:rsidRDefault="00000000">
          <w:pPr>
            <w:pStyle w:val="33"/>
            <w:tabs>
              <w:tab w:val="right" w:leader="dot" w:pos="9628"/>
            </w:tabs>
            <w:rPr>
              <w:rFonts w:cstheme="minorBidi"/>
              <w:noProof/>
              <w:kern w:val="2"/>
              <w:sz w:val="24"/>
              <w:szCs w:val="24"/>
              <w14:ligatures w14:val="standardContextual"/>
            </w:rPr>
          </w:pPr>
          <w:hyperlink w:anchor="_Toc218581858" w:history="1">
            <w:r w:rsidR="00DB0362" w:rsidRPr="00F31562">
              <w:rPr>
                <w:rStyle w:val="a3"/>
                <w:noProof/>
              </w:rPr>
              <w:t>1120-017</w:t>
            </w:r>
            <w:r w:rsidR="00DB0362" w:rsidRPr="00F31562">
              <w:rPr>
                <w:rStyle w:val="a3"/>
                <w:rFonts w:hint="eastAsia"/>
                <w:noProof/>
              </w:rPr>
              <w:t>學輔經費作業</w:t>
            </w:r>
            <w:r w:rsidR="00DB0362">
              <w:rPr>
                <w:noProof/>
                <w:webHidden/>
              </w:rPr>
              <w:tab/>
            </w:r>
            <w:r w:rsidR="00DB0362">
              <w:rPr>
                <w:noProof/>
                <w:webHidden/>
              </w:rPr>
              <w:fldChar w:fldCharType="begin"/>
            </w:r>
            <w:r w:rsidR="00DB0362">
              <w:rPr>
                <w:noProof/>
                <w:webHidden/>
              </w:rPr>
              <w:instrText xml:space="preserve"> PAGEREF _Toc218581858 \h </w:instrText>
            </w:r>
            <w:r w:rsidR="00DB0362">
              <w:rPr>
                <w:noProof/>
                <w:webHidden/>
              </w:rPr>
            </w:r>
            <w:r w:rsidR="00DB0362">
              <w:rPr>
                <w:noProof/>
                <w:webHidden/>
              </w:rPr>
              <w:fldChar w:fldCharType="separate"/>
            </w:r>
            <w:r w:rsidR="00DB0362">
              <w:rPr>
                <w:noProof/>
                <w:webHidden/>
              </w:rPr>
              <w:t>216</w:t>
            </w:r>
            <w:r w:rsidR="00DB0362">
              <w:rPr>
                <w:noProof/>
                <w:webHidden/>
              </w:rPr>
              <w:fldChar w:fldCharType="end"/>
            </w:r>
          </w:hyperlink>
        </w:p>
        <w:p w14:paraId="47A9146F" w14:textId="4AEFEEBE" w:rsidR="00DB0362" w:rsidRDefault="00000000">
          <w:pPr>
            <w:pStyle w:val="33"/>
            <w:tabs>
              <w:tab w:val="right" w:leader="dot" w:pos="9628"/>
            </w:tabs>
            <w:rPr>
              <w:rFonts w:cstheme="minorBidi"/>
              <w:noProof/>
              <w:kern w:val="2"/>
              <w:sz w:val="24"/>
              <w:szCs w:val="24"/>
              <w14:ligatures w14:val="standardContextual"/>
            </w:rPr>
          </w:pPr>
          <w:hyperlink w:anchor="_Toc218581859" w:history="1">
            <w:r w:rsidR="00DB0362" w:rsidRPr="00F31562">
              <w:rPr>
                <w:rStyle w:val="a3"/>
                <w:noProof/>
              </w:rPr>
              <w:t>1120-021</w:t>
            </w:r>
            <w:r w:rsidR="00DB0362" w:rsidRPr="00F31562">
              <w:rPr>
                <w:rStyle w:val="a3"/>
                <w:rFonts w:hint="eastAsia"/>
                <w:noProof/>
              </w:rPr>
              <w:t>新生健康檢查作業</w:t>
            </w:r>
            <w:r w:rsidR="00DB0362">
              <w:rPr>
                <w:noProof/>
                <w:webHidden/>
              </w:rPr>
              <w:tab/>
            </w:r>
            <w:r w:rsidR="00DB0362">
              <w:rPr>
                <w:noProof/>
                <w:webHidden/>
              </w:rPr>
              <w:fldChar w:fldCharType="begin"/>
            </w:r>
            <w:r w:rsidR="00DB0362">
              <w:rPr>
                <w:noProof/>
                <w:webHidden/>
              </w:rPr>
              <w:instrText xml:space="preserve"> PAGEREF _Toc218581859 \h </w:instrText>
            </w:r>
            <w:r w:rsidR="00DB0362">
              <w:rPr>
                <w:noProof/>
                <w:webHidden/>
              </w:rPr>
            </w:r>
            <w:r w:rsidR="00DB0362">
              <w:rPr>
                <w:noProof/>
                <w:webHidden/>
              </w:rPr>
              <w:fldChar w:fldCharType="separate"/>
            </w:r>
            <w:r w:rsidR="00DB0362">
              <w:rPr>
                <w:noProof/>
                <w:webHidden/>
              </w:rPr>
              <w:t>220</w:t>
            </w:r>
            <w:r w:rsidR="00DB0362">
              <w:rPr>
                <w:noProof/>
                <w:webHidden/>
              </w:rPr>
              <w:fldChar w:fldCharType="end"/>
            </w:r>
          </w:hyperlink>
        </w:p>
        <w:p w14:paraId="3C81BC58" w14:textId="34461C5D" w:rsidR="00DB0362" w:rsidRDefault="00000000">
          <w:pPr>
            <w:pStyle w:val="33"/>
            <w:tabs>
              <w:tab w:val="right" w:leader="dot" w:pos="9628"/>
            </w:tabs>
            <w:rPr>
              <w:rFonts w:cstheme="minorBidi"/>
              <w:noProof/>
              <w:kern w:val="2"/>
              <w:sz w:val="24"/>
              <w:szCs w:val="24"/>
              <w14:ligatures w14:val="standardContextual"/>
            </w:rPr>
          </w:pPr>
          <w:hyperlink w:anchor="_Toc218581860" w:history="1">
            <w:r w:rsidR="00DB0362" w:rsidRPr="00F31562">
              <w:rPr>
                <w:rStyle w:val="a3"/>
                <w:noProof/>
              </w:rPr>
              <w:t>1120-022</w:t>
            </w:r>
            <w:r w:rsidR="00DB0362" w:rsidRPr="00F31562">
              <w:rPr>
                <w:rStyle w:val="a3"/>
                <w:rFonts w:hint="eastAsia"/>
                <w:noProof/>
              </w:rPr>
              <w:t>學生團體保險理賠申請作業</w:t>
            </w:r>
            <w:r w:rsidR="00DB0362">
              <w:rPr>
                <w:noProof/>
                <w:webHidden/>
              </w:rPr>
              <w:tab/>
            </w:r>
            <w:r w:rsidR="00DB0362">
              <w:rPr>
                <w:noProof/>
                <w:webHidden/>
              </w:rPr>
              <w:fldChar w:fldCharType="begin"/>
            </w:r>
            <w:r w:rsidR="00DB0362">
              <w:rPr>
                <w:noProof/>
                <w:webHidden/>
              </w:rPr>
              <w:instrText xml:space="preserve"> PAGEREF _Toc218581860 \h </w:instrText>
            </w:r>
            <w:r w:rsidR="00DB0362">
              <w:rPr>
                <w:noProof/>
                <w:webHidden/>
              </w:rPr>
            </w:r>
            <w:r w:rsidR="00DB0362">
              <w:rPr>
                <w:noProof/>
                <w:webHidden/>
              </w:rPr>
              <w:fldChar w:fldCharType="separate"/>
            </w:r>
            <w:r w:rsidR="00DB0362">
              <w:rPr>
                <w:noProof/>
                <w:webHidden/>
              </w:rPr>
              <w:t>223</w:t>
            </w:r>
            <w:r w:rsidR="00DB0362">
              <w:rPr>
                <w:noProof/>
                <w:webHidden/>
              </w:rPr>
              <w:fldChar w:fldCharType="end"/>
            </w:r>
          </w:hyperlink>
        </w:p>
        <w:p w14:paraId="58234386" w14:textId="2EC43E2D" w:rsidR="00DB0362" w:rsidRDefault="00000000">
          <w:pPr>
            <w:pStyle w:val="33"/>
            <w:tabs>
              <w:tab w:val="right" w:leader="dot" w:pos="9628"/>
            </w:tabs>
            <w:rPr>
              <w:rFonts w:cstheme="minorBidi"/>
              <w:noProof/>
              <w:kern w:val="2"/>
              <w:sz w:val="24"/>
              <w:szCs w:val="24"/>
              <w14:ligatures w14:val="standardContextual"/>
            </w:rPr>
          </w:pPr>
          <w:hyperlink w:anchor="_Toc218581861" w:history="1">
            <w:r w:rsidR="00DB0362" w:rsidRPr="00F31562">
              <w:rPr>
                <w:rStyle w:val="a3"/>
                <w:noProof/>
              </w:rPr>
              <w:t>1120-023</w:t>
            </w:r>
            <w:r w:rsidR="00DB0362" w:rsidRPr="00F31562">
              <w:rPr>
                <w:rStyle w:val="a3"/>
                <w:rFonts w:hint="eastAsia"/>
                <w:noProof/>
              </w:rPr>
              <w:t>新生心理衛生普查及處遇</w:t>
            </w:r>
            <w:r w:rsidR="00DB0362">
              <w:rPr>
                <w:noProof/>
                <w:webHidden/>
              </w:rPr>
              <w:tab/>
            </w:r>
            <w:r w:rsidR="00DB0362">
              <w:rPr>
                <w:noProof/>
                <w:webHidden/>
              </w:rPr>
              <w:fldChar w:fldCharType="begin"/>
            </w:r>
            <w:r w:rsidR="00DB0362">
              <w:rPr>
                <w:noProof/>
                <w:webHidden/>
              </w:rPr>
              <w:instrText xml:space="preserve"> PAGEREF _Toc218581861 \h </w:instrText>
            </w:r>
            <w:r w:rsidR="00DB0362">
              <w:rPr>
                <w:noProof/>
                <w:webHidden/>
              </w:rPr>
            </w:r>
            <w:r w:rsidR="00DB0362">
              <w:rPr>
                <w:noProof/>
                <w:webHidden/>
              </w:rPr>
              <w:fldChar w:fldCharType="separate"/>
            </w:r>
            <w:r w:rsidR="00DB0362">
              <w:rPr>
                <w:noProof/>
                <w:webHidden/>
              </w:rPr>
              <w:t>226</w:t>
            </w:r>
            <w:r w:rsidR="00DB0362">
              <w:rPr>
                <w:noProof/>
                <w:webHidden/>
              </w:rPr>
              <w:fldChar w:fldCharType="end"/>
            </w:r>
          </w:hyperlink>
        </w:p>
        <w:p w14:paraId="5BE2576D" w14:textId="7B8EDB0A" w:rsidR="00DB0362" w:rsidRDefault="00000000">
          <w:pPr>
            <w:pStyle w:val="33"/>
            <w:tabs>
              <w:tab w:val="right" w:leader="dot" w:pos="9628"/>
            </w:tabs>
            <w:rPr>
              <w:rFonts w:cstheme="minorBidi"/>
              <w:noProof/>
              <w:kern w:val="2"/>
              <w:sz w:val="24"/>
              <w:szCs w:val="24"/>
              <w14:ligatures w14:val="standardContextual"/>
            </w:rPr>
          </w:pPr>
          <w:hyperlink w:anchor="_Toc218581862" w:history="1">
            <w:r w:rsidR="00DB0362" w:rsidRPr="00F31562">
              <w:rPr>
                <w:rStyle w:val="a3"/>
                <w:noProof/>
              </w:rPr>
              <w:t>1120-024</w:t>
            </w:r>
            <w:r w:rsidR="00DB0362" w:rsidRPr="00F31562">
              <w:rPr>
                <w:rStyle w:val="a3"/>
                <w:rFonts w:hint="eastAsia"/>
                <w:noProof/>
              </w:rPr>
              <w:t>學生諮商輔導程序</w:t>
            </w:r>
            <w:r w:rsidR="00DB0362">
              <w:rPr>
                <w:noProof/>
                <w:webHidden/>
              </w:rPr>
              <w:tab/>
            </w:r>
            <w:r w:rsidR="00DB0362">
              <w:rPr>
                <w:noProof/>
                <w:webHidden/>
              </w:rPr>
              <w:fldChar w:fldCharType="begin"/>
            </w:r>
            <w:r w:rsidR="00DB0362">
              <w:rPr>
                <w:noProof/>
                <w:webHidden/>
              </w:rPr>
              <w:instrText xml:space="preserve"> PAGEREF _Toc218581862 \h </w:instrText>
            </w:r>
            <w:r w:rsidR="00DB0362">
              <w:rPr>
                <w:noProof/>
                <w:webHidden/>
              </w:rPr>
            </w:r>
            <w:r w:rsidR="00DB0362">
              <w:rPr>
                <w:noProof/>
                <w:webHidden/>
              </w:rPr>
              <w:fldChar w:fldCharType="separate"/>
            </w:r>
            <w:r w:rsidR="00DB0362">
              <w:rPr>
                <w:noProof/>
                <w:webHidden/>
              </w:rPr>
              <w:t>230</w:t>
            </w:r>
            <w:r w:rsidR="00DB0362">
              <w:rPr>
                <w:noProof/>
                <w:webHidden/>
              </w:rPr>
              <w:fldChar w:fldCharType="end"/>
            </w:r>
          </w:hyperlink>
        </w:p>
        <w:p w14:paraId="1540D215" w14:textId="6F7C3869" w:rsidR="00DB0362" w:rsidRDefault="00000000">
          <w:pPr>
            <w:pStyle w:val="33"/>
            <w:tabs>
              <w:tab w:val="right" w:leader="dot" w:pos="9628"/>
            </w:tabs>
            <w:rPr>
              <w:rFonts w:cstheme="minorBidi"/>
              <w:noProof/>
              <w:kern w:val="2"/>
              <w:sz w:val="24"/>
              <w:szCs w:val="24"/>
              <w14:ligatures w14:val="standardContextual"/>
            </w:rPr>
          </w:pPr>
          <w:hyperlink w:anchor="_Toc218581863" w:history="1">
            <w:r w:rsidR="00DB0362" w:rsidRPr="00F31562">
              <w:rPr>
                <w:rStyle w:val="a3"/>
                <w:noProof/>
              </w:rPr>
              <w:t>1120-025</w:t>
            </w:r>
            <w:r w:rsidR="00DB0362" w:rsidRPr="00F31562">
              <w:rPr>
                <w:rStyle w:val="a3"/>
                <w:rFonts w:hint="eastAsia"/>
                <w:noProof/>
              </w:rPr>
              <w:t>編配導師生暨提升導師生聯繫作業</w:t>
            </w:r>
            <w:r w:rsidR="00DB0362">
              <w:rPr>
                <w:noProof/>
                <w:webHidden/>
              </w:rPr>
              <w:tab/>
            </w:r>
            <w:r w:rsidR="00DB0362">
              <w:rPr>
                <w:noProof/>
                <w:webHidden/>
              </w:rPr>
              <w:fldChar w:fldCharType="begin"/>
            </w:r>
            <w:r w:rsidR="00DB0362">
              <w:rPr>
                <w:noProof/>
                <w:webHidden/>
              </w:rPr>
              <w:instrText xml:space="preserve"> PAGEREF _Toc218581863 \h </w:instrText>
            </w:r>
            <w:r w:rsidR="00DB0362">
              <w:rPr>
                <w:noProof/>
                <w:webHidden/>
              </w:rPr>
            </w:r>
            <w:r w:rsidR="00DB0362">
              <w:rPr>
                <w:noProof/>
                <w:webHidden/>
              </w:rPr>
              <w:fldChar w:fldCharType="separate"/>
            </w:r>
            <w:r w:rsidR="00DB0362">
              <w:rPr>
                <w:noProof/>
                <w:webHidden/>
              </w:rPr>
              <w:t>234</w:t>
            </w:r>
            <w:r w:rsidR="00DB0362">
              <w:rPr>
                <w:noProof/>
                <w:webHidden/>
              </w:rPr>
              <w:fldChar w:fldCharType="end"/>
            </w:r>
          </w:hyperlink>
        </w:p>
        <w:p w14:paraId="72C82F2A" w14:textId="076B5CDE" w:rsidR="00DB0362" w:rsidRDefault="00000000">
          <w:pPr>
            <w:pStyle w:val="33"/>
            <w:tabs>
              <w:tab w:val="right" w:leader="dot" w:pos="9628"/>
            </w:tabs>
            <w:rPr>
              <w:rFonts w:cstheme="minorBidi"/>
              <w:noProof/>
              <w:kern w:val="2"/>
              <w:sz w:val="24"/>
              <w:szCs w:val="24"/>
              <w14:ligatures w14:val="standardContextual"/>
            </w:rPr>
          </w:pPr>
          <w:hyperlink w:anchor="_Toc218581864" w:history="1">
            <w:r w:rsidR="00DB0362" w:rsidRPr="00F31562">
              <w:rPr>
                <w:rStyle w:val="a3"/>
                <w:noProof/>
              </w:rPr>
              <w:t>1120-026</w:t>
            </w:r>
            <w:r w:rsidR="00DB0362" w:rsidRPr="00F31562">
              <w:rPr>
                <w:rStyle w:val="a3"/>
                <w:rFonts w:hint="eastAsia"/>
                <w:noProof/>
              </w:rPr>
              <w:t>辦理學年度特優導師選拔與表揚作業</w:t>
            </w:r>
            <w:r w:rsidR="00DB0362">
              <w:rPr>
                <w:noProof/>
                <w:webHidden/>
              </w:rPr>
              <w:tab/>
            </w:r>
            <w:r w:rsidR="00DB0362">
              <w:rPr>
                <w:noProof/>
                <w:webHidden/>
              </w:rPr>
              <w:fldChar w:fldCharType="begin"/>
            </w:r>
            <w:r w:rsidR="00DB0362">
              <w:rPr>
                <w:noProof/>
                <w:webHidden/>
              </w:rPr>
              <w:instrText xml:space="preserve"> PAGEREF _Toc218581864 \h </w:instrText>
            </w:r>
            <w:r w:rsidR="00DB0362">
              <w:rPr>
                <w:noProof/>
                <w:webHidden/>
              </w:rPr>
            </w:r>
            <w:r w:rsidR="00DB0362">
              <w:rPr>
                <w:noProof/>
                <w:webHidden/>
              </w:rPr>
              <w:fldChar w:fldCharType="separate"/>
            </w:r>
            <w:r w:rsidR="00DB0362">
              <w:rPr>
                <w:noProof/>
                <w:webHidden/>
              </w:rPr>
              <w:t>238</w:t>
            </w:r>
            <w:r w:rsidR="00DB0362">
              <w:rPr>
                <w:noProof/>
                <w:webHidden/>
              </w:rPr>
              <w:fldChar w:fldCharType="end"/>
            </w:r>
          </w:hyperlink>
        </w:p>
        <w:p w14:paraId="04C65FAA" w14:textId="24988B36" w:rsidR="00DB0362" w:rsidRDefault="00000000">
          <w:pPr>
            <w:pStyle w:val="33"/>
            <w:tabs>
              <w:tab w:val="right" w:leader="dot" w:pos="9628"/>
            </w:tabs>
            <w:rPr>
              <w:rFonts w:cstheme="minorBidi"/>
              <w:noProof/>
              <w:kern w:val="2"/>
              <w:sz w:val="24"/>
              <w:szCs w:val="24"/>
              <w14:ligatures w14:val="standardContextual"/>
            </w:rPr>
          </w:pPr>
          <w:hyperlink w:anchor="_Toc218581865" w:history="1">
            <w:r w:rsidR="00DB0362" w:rsidRPr="00F31562">
              <w:rPr>
                <w:rStyle w:val="a3"/>
                <w:noProof/>
              </w:rPr>
              <w:t>1120-027</w:t>
            </w:r>
            <w:r w:rsidR="00DB0362" w:rsidRPr="00F31562">
              <w:rPr>
                <w:rStyle w:val="a3"/>
                <w:rFonts w:hint="eastAsia"/>
                <w:noProof/>
              </w:rPr>
              <w:t>性別平等教育年度計畫</w:t>
            </w:r>
            <w:r w:rsidR="00DB0362">
              <w:rPr>
                <w:noProof/>
                <w:webHidden/>
              </w:rPr>
              <w:tab/>
            </w:r>
            <w:r w:rsidR="00DB0362">
              <w:rPr>
                <w:noProof/>
                <w:webHidden/>
              </w:rPr>
              <w:fldChar w:fldCharType="begin"/>
            </w:r>
            <w:r w:rsidR="00DB0362">
              <w:rPr>
                <w:noProof/>
                <w:webHidden/>
              </w:rPr>
              <w:instrText xml:space="preserve"> PAGEREF _Toc218581865 \h </w:instrText>
            </w:r>
            <w:r w:rsidR="00DB0362">
              <w:rPr>
                <w:noProof/>
                <w:webHidden/>
              </w:rPr>
            </w:r>
            <w:r w:rsidR="00DB0362">
              <w:rPr>
                <w:noProof/>
                <w:webHidden/>
              </w:rPr>
              <w:fldChar w:fldCharType="separate"/>
            </w:r>
            <w:r w:rsidR="00DB0362">
              <w:rPr>
                <w:noProof/>
                <w:webHidden/>
              </w:rPr>
              <w:t>241</w:t>
            </w:r>
            <w:r w:rsidR="00DB0362">
              <w:rPr>
                <w:noProof/>
                <w:webHidden/>
              </w:rPr>
              <w:fldChar w:fldCharType="end"/>
            </w:r>
          </w:hyperlink>
        </w:p>
        <w:p w14:paraId="4950A48B" w14:textId="719F72C7" w:rsidR="00DB0362" w:rsidRDefault="00000000">
          <w:pPr>
            <w:pStyle w:val="33"/>
            <w:tabs>
              <w:tab w:val="right" w:leader="dot" w:pos="9628"/>
            </w:tabs>
            <w:rPr>
              <w:rFonts w:cstheme="minorBidi"/>
              <w:noProof/>
              <w:kern w:val="2"/>
              <w:sz w:val="24"/>
              <w:szCs w:val="24"/>
              <w14:ligatures w14:val="standardContextual"/>
            </w:rPr>
          </w:pPr>
          <w:hyperlink w:anchor="_Toc218581866" w:history="1">
            <w:r w:rsidR="00DB0362" w:rsidRPr="00F31562">
              <w:rPr>
                <w:rStyle w:val="a3"/>
                <w:noProof/>
              </w:rPr>
              <w:t>1120-028-1</w:t>
            </w:r>
            <w:r w:rsidR="00DB0362" w:rsidRPr="00F31562">
              <w:rPr>
                <w:rStyle w:val="a3"/>
                <w:rFonts w:hint="eastAsia"/>
                <w:noProof/>
              </w:rPr>
              <w:t>校園性別事件</w:t>
            </w:r>
            <w:r w:rsidR="00DB0362" w:rsidRPr="00F31562">
              <w:rPr>
                <w:rStyle w:val="a3"/>
                <w:noProof/>
              </w:rPr>
              <w:t>-</w:t>
            </w:r>
            <w:r w:rsidR="00DB0362" w:rsidRPr="00F31562">
              <w:rPr>
                <w:rStyle w:val="a3"/>
                <w:rFonts w:hint="eastAsia"/>
                <w:noProof/>
              </w:rPr>
              <w:t>申請及調查作業</w:t>
            </w:r>
            <w:r w:rsidR="00DB0362">
              <w:rPr>
                <w:noProof/>
                <w:webHidden/>
              </w:rPr>
              <w:tab/>
            </w:r>
            <w:r w:rsidR="00DB0362">
              <w:rPr>
                <w:noProof/>
                <w:webHidden/>
              </w:rPr>
              <w:fldChar w:fldCharType="begin"/>
            </w:r>
            <w:r w:rsidR="00DB0362">
              <w:rPr>
                <w:noProof/>
                <w:webHidden/>
              </w:rPr>
              <w:instrText xml:space="preserve"> PAGEREF _Toc218581866 \h </w:instrText>
            </w:r>
            <w:r w:rsidR="00DB0362">
              <w:rPr>
                <w:noProof/>
                <w:webHidden/>
              </w:rPr>
            </w:r>
            <w:r w:rsidR="00DB0362">
              <w:rPr>
                <w:noProof/>
                <w:webHidden/>
              </w:rPr>
              <w:fldChar w:fldCharType="separate"/>
            </w:r>
            <w:r w:rsidR="00DB0362">
              <w:rPr>
                <w:noProof/>
                <w:webHidden/>
              </w:rPr>
              <w:t>244</w:t>
            </w:r>
            <w:r w:rsidR="00DB0362">
              <w:rPr>
                <w:noProof/>
                <w:webHidden/>
              </w:rPr>
              <w:fldChar w:fldCharType="end"/>
            </w:r>
          </w:hyperlink>
        </w:p>
        <w:p w14:paraId="35C553A5" w14:textId="4E1777A4" w:rsidR="00DB0362" w:rsidRDefault="00000000">
          <w:pPr>
            <w:pStyle w:val="33"/>
            <w:tabs>
              <w:tab w:val="right" w:leader="dot" w:pos="9628"/>
            </w:tabs>
            <w:rPr>
              <w:rFonts w:cstheme="minorBidi"/>
              <w:noProof/>
              <w:kern w:val="2"/>
              <w:sz w:val="24"/>
              <w:szCs w:val="24"/>
              <w14:ligatures w14:val="standardContextual"/>
            </w:rPr>
          </w:pPr>
          <w:hyperlink w:anchor="_Toc218581867" w:history="1">
            <w:r w:rsidR="00DB0362" w:rsidRPr="00F31562">
              <w:rPr>
                <w:rStyle w:val="a3"/>
                <w:noProof/>
              </w:rPr>
              <w:t>1120-028-2</w:t>
            </w:r>
            <w:r w:rsidR="00DB0362" w:rsidRPr="00F31562">
              <w:rPr>
                <w:rStyle w:val="a3"/>
                <w:rFonts w:hint="eastAsia"/>
                <w:noProof/>
              </w:rPr>
              <w:t>校園性別事件</w:t>
            </w:r>
            <w:r w:rsidR="00DB0362" w:rsidRPr="00F31562">
              <w:rPr>
                <w:rStyle w:val="a3"/>
                <w:noProof/>
              </w:rPr>
              <w:t>-</w:t>
            </w:r>
            <w:r w:rsidR="00DB0362" w:rsidRPr="00F31562">
              <w:rPr>
                <w:rStyle w:val="a3"/>
                <w:rFonts w:hint="eastAsia"/>
                <w:noProof/>
              </w:rPr>
              <w:t>申復作業</w:t>
            </w:r>
            <w:r w:rsidR="00DB0362">
              <w:rPr>
                <w:noProof/>
                <w:webHidden/>
              </w:rPr>
              <w:tab/>
            </w:r>
            <w:r w:rsidR="00DB0362">
              <w:rPr>
                <w:noProof/>
                <w:webHidden/>
              </w:rPr>
              <w:fldChar w:fldCharType="begin"/>
            </w:r>
            <w:r w:rsidR="00DB0362">
              <w:rPr>
                <w:noProof/>
                <w:webHidden/>
              </w:rPr>
              <w:instrText xml:space="preserve"> PAGEREF _Toc218581867 \h </w:instrText>
            </w:r>
            <w:r w:rsidR="00DB0362">
              <w:rPr>
                <w:noProof/>
                <w:webHidden/>
              </w:rPr>
            </w:r>
            <w:r w:rsidR="00DB0362">
              <w:rPr>
                <w:noProof/>
                <w:webHidden/>
              </w:rPr>
              <w:fldChar w:fldCharType="separate"/>
            </w:r>
            <w:r w:rsidR="00DB0362">
              <w:rPr>
                <w:noProof/>
                <w:webHidden/>
              </w:rPr>
              <w:t>252</w:t>
            </w:r>
            <w:r w:rsidR="00DB0362">
              <w:rPr>
                <w:noProof/>
                <w:webHidden/>
              </w:rPr>
              <w:fldChar w:fldCharType="end"/>
            </w:r>
          </w:hyperlink>
        </w:p>
        <w:p w14:paraId="6E26B10A" w14:textId="529C63CB" w:rsidR="00DB0362" w:rsidRDefault="00000000">
          <w:pPr>
            <w:pStyle w:val="33"/>
            <w:tabs>
              <w:tab w:val="right" w:leader="dot" w:pos="9628"/>
            </w:tabs>
            <w:rPr>
              <w:rFonts w:cstheme="minorBidi"/>
              <w:noProof/>
              <w:kern w:val="2"/>
              <w:sz w:val="24"/>
              <w:szCs w:val="24"/>
              <w14:ligatures w14:val="standardContextual"/>
            </w:rPr>
          </w:pPr>
          <w:hyperlink w:anchor="_Toc218581868" w:history="1">
            <w:r w:rsidR="00DB0362" w:rsidRPr="00F31562">
              <w:rPr>
                <w:rStyle w:val="a3"/>
                <w:noProof/>
              </w:rPr>
              <w:t>1120-029</w:t>
            </w:r>
            <w:r w:rsidR="00DB0362" w:rsidRPr="00F31562">
              <w:rPr>
                <w:rStyle w:val="a3"/>
                <w:rFonts w:hint="eastAsia"/>
                <w:noProof/>
              </w:rPr>
              <w:t>校外賃居學生關懷及輔導</w:t>
            </w:r>
            <w:r w:rsidR="00DB0362">
              <w:rPr>
                <w:noProof/>
                <w:webHidden/>
              </w:rPr>
              <w:tab/>
            </w:r>
            <w:r w:rsidR="00DB0362">
              <w:rPr>
                <w:noProof/>
                <w:webHidden/>
              </w:rPr>
              <w:fldChar w:fldCharType="begin"/>
            </w:r>
            <w:r w:rsidR="00DB0362">
              <w:rPr>
                <w:noProof/>
                <w:webHidden/>
              </w:rPr>
              <w:instrText xml:space="preserve"> PAGEREF _Toc218581868 \h </w:instrText>
            </w:r>
            <w:r w:rsidR="00DB0362">
              <w:rPr>
                <w:noProof/>
                <w:webHidden/>
              </w:rPr>
            </w:r>
            <w:r w:rsidR="00DB0362">
              <w:rPr>
                <w:noProof/>
                <w:webHidden/>
              </w:rPr>
              <w:fldChar w:fldCharType="separate"/>
            </w:r>
            <w:r w:rsidR="00DB0362">
              <w:rPr>
                <w:noProof/>
                <w:webHidden/>
              </w:rPr>
              <w:t>257</w:t>
            </w:r>
            <w:r w:rsidR="00DB0362">
              <w:rPr>
                <w:noProof/>
                <w:webHidden/>
              </w:rPr>
              <w:fldChar w:fldCharType="end"/>
            </w:r>
          </w:hyperlink>
        </w:p>
        <w:p w14:paraId="5D62AD24" w14:textId="64E73507" w:rsidR="00DB0362" w:rsidRDefault="00000000">
          <w:pPr>
            <w:pStyle w:val="33"/>
            <w:tabs>
              <w:tab w:val="right" w:leader="dot" w:pos="9628"/>
            </w:tabs>
            <w:rPr>
              <w:rFonts w:cstheme="minorBidi"/>
              <w:noProof/>
              <w:kern w:val="2"/>
              <w:sz w:val="24"/>
              <w:szCs w:val="24"/>
              <w14:ligatures w14:val="standardContextual"/>
            </w:rPr>
          </w:pPr>
          <w:hyperlink w:anchor="_Toc218581869" w:history="1">
            <w:r w:rsidR="00DB0362" w:rsidRPr="00F31562">
              <w:rPr>
                <w:rStyle w:val="a3"/>
                <w:noProof/>
              </w:rPr>
              <w:t>1120-030</w:t>
            </w:r>
            <w:r w:rsidR="00DB0362" w:rsidRPr="00F31562">
              <w:rPr>
                <w:rStyle w:val="a3"/>
                <w:rFonts w:hint="eastAsia"/>
                <w:noProof/>
              </w:rPr>
              <w:t>學生宿舍離宿作業</w:t>
            </w:r>
            <w:r w:rsidR="00DB0362">
              <w:rPr>
                <w:noProof/>
                <w:webHidden/>
              </w:rPr>
              <w:tab/>
            </w:r>
            <w:r w:rsidR="00DB0362">
              <w:rPr>
                <w:noProof/>
                <w:webHidden/>
              </w:rPr>
              <w:fldChar w:fldCharType="begin"/>
            </w:r>
            <w:r w:rsidR="00DB0362">
              <w:rPr>
                <w:noProof/>
                <w:webHidden/>
              </w:rPr>
              <w:instrText xml:space="preserve"> PAGEREF _Toc218581869 \h </w:instrText>
            </w:r>
            <w:r w:rsidR="00DB0362">
              <w:rPr>
                <w:noProof/>
                <w:webHidden/>
              </w:rPr>
            </w:r>
            <w:r w:rsidR="00DB0362">
              <w:rPr>
                <w:noProof/>
                <w:webHidden/>
              </w:rPr>
              <w:fldChar w:fldCharType="separate"/>
            </w:r>
            <w:r w:rsidR="00DB0362">
              <w:rPr>
                <w:noProof/>
                <w:webHidden/>
              </w:rPr>
              <w:t>260</w:t>
            </w:r>
            <w:r w:rsidR="00DB0362">
              <w:rPr>
                <w:noProof/>
                <w:webHidden/>
              </w:rPr>
              <w:fldChar w:fldCharType="end"/>
            </w:r>
          </w:hyperlink>
        </w:p>
        <w:p w14:paraId="2D99161F" w14:textId="5477A7AA" w:rsidR="00DB0362" w:rsidRDefault="00000000">
          <w:pPr>
            <w:pStyle w:val="33"/>
            <w:tabs>
              <w:tab w:val="right" w:leader="dot" w:pos="9628"/>
            </w:tabs>
            <w:rPr>
              <w:rFonts w:cstheme="minorBidi"/>
              <w:noProof/>
              <w:kern w:val="2"/>
              <w:sz w:val="24"/>
              <w:szCs w:val="24"/>
              <w14:ligatures w14:val="standardContextual"/>
            </w:rPr>
          </w:pPr>
          <w:hyperlink w:anchor="_Toc218581870" w:history="1">
            <w:r w:rsidR="00DB0362" w:rsidRPr="00F31562">
              <w:rPr>
                <w:rStyle w:val="a3"/>
                <w:noProof/>
              </w:rPr>
              <w:t>1120-031</w:t>
            </w:r>
            <w:r w:rsidR="00DB0362" w:rsidRPr="00F31562">
              <w:rPr>
                <w:rStyle w:val="a3"/>
                <w:rFonts w:hint="eastAsia"/>
                <w:noProof/>
              </w:rPr>
              <w:t>生活助學金實施作業</w:t>
            </w:r>
            <w:r w:rsidR="00DB0362">
              <w:rPr>
                <w:noProof/>
                <w:webHidden/>
              </w:rPr>
              <w:tab/>
            </w:r>
            <w:r w:rsidR="00DB0362">
              <w:rPr>
                <w:noProof/>
                <w:webHidden/>
              </w:rPr>
              <w:fldChar w:fldCharType="begin"/>
            </w:r>
            <w:r w:rsidR="00DB0362">
              <w:rPr>
                <w:noProof/>
                <w:webHidden/>
              </w:rPr>
              <w:instrText xml:space="preserve"> PAGEREF _Toc218581870 \h </w:instrText>
            </w:r>
            <w:r w:rsidR="00DB0362">
              <w:rPr>
                <w:noProof/>
                <w:webHidden/>
              </w:rPr>
            </w:r>
            <w:r w:rsidR="00DB0362">
              <w:rPr>
                <w:noProof/>
                <w:webHidden/>
              </w:rPr>
              <w:fldChar w:fldCharType="separate"/>
            </w:r>
            <w:r w:rsidR="00DB0362">
              <w:rPr>
                <w:noProof/>
                <w:webHidden/>
              </w:rPr>
              <w:t>263</w:t>
            </w:r>
            <w:r w:rsidR="00DB0362">
              <w:rPr>
                <w:noProof/>
                <w:webHidden/>
              </w:rPr>
              <w:fldChar w:fldCharType="end"/>
            </w:r>
          </w:hyperlink>
        </w:p>
        <w:p w14:paraId="64F26725" w14:textId="7F3126DE" w:rsidR="00DB0362" w:rsidRDefault="00000000">
          <w:pPr>
            <w:pStyle w:val="33"/>
            <w:tabs>
              <w:tab w:val="right" w:leader="dot" w:pos="9628"/>
            </w:tabs>
            <w:rPr>
              <w:rFonts w:cstheme="minorBidi"/>
              <w:noProof/>
              <w:kern w:val="2"/>
              <w:sz w:val="24"/>
              <w:szCs w:val="24"/>
              <w14:ligatures w14:val="standardContextual"/>
            </w:rPr>
          </w:pPr>
          <w:hyperlink w:anchor="_Toc218581871" w:history="1">
            <w:r w:rsidR="00DB0362" w:rsidRPr="00F31562">
              <w:rPr>
                <w:rStyle w:val="a3"/>
                <w:noProof/>
              </w:rPr>
              <w:t>1120-032</w:t>
            </w:r>
            <w:r w:rsidR="00DB0362" w:rsidRPr="00F31562">
              <w:rPr>
                <w:rStyle w:val="a3"/>
                <w:rFonts w:hint="eastAsia"/>
                <w:noProof/>
              </w:rPr>
              <w:t>學生校外活動申請作業</w:t>
            </w:r>
            <w:r w:rsidR="00DB0362">
              <w:rPr>
                <w:noProof/>
                <w:webHidden/>
              </w:rPr>
              <w:tab/>
            </w:r>
            <w:r w:rsidR="00DB0362">
              <w:rPr>
                <w:noProof/>
                <w:webHidden/>
              </w:rPr>
              <w:fldChar w:fldCharType="begin"/>
            </w:r>
            <w:r w:rsidR="00DB0362">
              <w:rPr>
                <w:noProof/>
                <w:webHidden/>
              </w:rPr>
              <w:instrText xml:space="preserve"> PAGEREF _Toc218581871 \h </w:instrText>
            </w:r>
            <w:r w:rsidR="00DB0362">
              <w:rPr>
                <w:noProof/>
                <w:webHidden/>
              </w:rPr>
            </w:r>
            <w:r w:rsidR="00DB0362">
              <w:rPr>
                <w:noProof/>
                <w:webHidden/>
              </w:rPr>
              <w:fldChar w:fldCharType="separate"/>
            </w:r>
            <w:r w:rsidR="00DB0362">
              <w:rPr>
                <w:noProof/>
                <w:webHidden/>
              </w:rPr>
              <w:t>266</w:t>
            </w:r>
            <w:r w:rsidR="00DB0362">
              <w:rPr>
                <w:noProof/>
                <w:webHidden/>
              </w:rPr>
              <w:fldChar w:fldCharType="end"/>
            </w:r>
          </w:hyperlink>
        </w:p>
        <w:p w14:paraId="426BE603" w14:textId="14457960" w:rsidR="00DB0362" w:rsidRDefault="00000000">
          <w:pPr>
            <w:pStyle w:val="33"/>
            <w:tabs>
              <w:tab w:val="right" w:leader="dot" w:pos="9628"/>
            </w:tabs>
            <w:rPr>
              <w:rFonts w:cstheme="minorBidi"/>
              <w:noProof/>
              <w:kern w:val="2"/>
              <w:sz w:val="24"/>
              <w:szCs w:val="24"/>
              <w14:ligatures w14:val="standardContextual"/>
            </w:rPr>
          </w:pPr>
          <w:hyperlink w:anchor="_Toc218581872" w:history="1">
            <w:r w:rsidR="00DB0362" w:rsidRPr="00F31562">
              <w:rPr>
                <w:rStyle w:val="a3"/>
                <w:noProof/>
              </w:rPr>
              <w:t>1120-033</w:t>
            </w:r>
            <w:r w:rsidR="00DB0362" w:rsidRPr="00F31562">
              <w:rPr>
                <w:rStyle w:val="a3"/>
                <w:rFonts w:hint="eastAsia"/>
                <w:noProof/>
              </w:rPr>
              <w:t>資源教室年度計畫申請作業</w:t>
            </w:r>
            <w:r w:rsidR="00DB0362">
              <w:rPr>
                <w:noProof/>
                <w:webHidden/>
              </w:rPr>
              <w:tab/>
            </w:r>
            <w:r w:rsidR="00DB0362">
              <w:rPr>
                <w:noProof/>
                <w:webHidden/>
              </w:rPr>
              <w:fldChar w:fldCharType="begin"/>
            </w:r>
            <w:r w:rsidR="00DB0362">
              <w:rPr>
                <w:noProof/>
                <w:webHidden/>
              </w:rPr>
              <w:instrText xml:space="preserve"> PAGEREF _Toc218581872 \h </w:instrText>
            </w:r>
            <w:r w:rsidR="00DB0362">
              <w:rPr>
                <w:noProof/>
                <w:webHidden/>
              </w:rPr>
            </w:r>
            <w:r w:rsidR="00DB0362">
              <w:rPr>
                <w:noProof/>
                <w:webHidden/>
              </w:rPr>
              <w:fldChar w:fldCharType="separate"/>
            </w:r>
            <w:r w:rsidR="00DB0362">
              <w:rPr>
                <w:noProof/>
                <w:webHidden/>
              </w:rPr>
              <w:t>269</w:t>
            </w:r>
            <w:r w:rsidR="00DB0362">
              <w:rPr>
                <w:noProof/>
                <w:webHidden/>
              </w:rPr>
              <w:fldChar w:fldCharType="end"/>
            </w:r>
          </w:hyperlink>
        </w:p>
        <w:p w14:paraId="4063C653" w14:textId="3419E625" w:rsidR="00DB0362" w:rsidRDefault="00000000">
          <w:pPr>
            <w:pStyle w:val="33"/>
            <w:tabs>
              <w:tab w:val="right" w:leader="dot" w:pos="9628"/>
            </w:tabs>
            <w:rPr>
              <w:rFonts w:cstheme="minorBidi"/>
              <w:noProof/>
              <w:kern w:val="2"/>
              <w:sz w:val="24"/>
              <w:szCs w:val="24"/>
              <w14:ligatures w14:val="standardContextual"/>
            </w:rPr>
          </w:pPr>
          <w:hyperlink w:anchor="_Toc218581873" w:history="1">
            <w:r w:rsidR="00DB0362" w:rsidRPr="00F31562">
              <w:rPr>
                <w:rStyle w:val="a3"/>
                <w:noProof/>
              </w:rPr>
              <w:t>1120-034</w:t>
            </w:r>
            <w:r w:rsidR="00DB0362" w:rsidRPr="00F31562">
              <w:rPr>
                <w:rStyle w:val="a3"/>
                <w:rFonts w:hint="eastAsia"/>
                <w:noProof/>
              </w:rPr>
              <w:t>資源教室輔具申請作業</w:t>
            </w:r>
            <w:r w:rsidR="00DB0362">
              <w:rPr>
                <w:noProof/>
                <w:webHidden/>
              </w:rPr>
              <w:tab/>
            </w:r>
            <w:r w:rsidR="00DB0362">
              <w:rPr>
                <w:noProof/>
                <w:webHidden/>
              </w:rPr>
              <w:fldChar w:fldCharType="begin"/>
            </w:r>
            <w:r w:rsidR="00DB0362">
              <w:rPr>
                <w:noProof/>
                <w:webHidden/>
              </w:rPr>
              <w:instrText xml:space="preserve"> PAGEREF _Toc218581873 \h </w:instrText>
            </w:r>
            <w:r w:rsidR="00DB0362">
              <w:rPr>
                <w:noProof/>
                <w:webHidden/>
              </w:rPr>
            </w:r>
            <w:r w:rsidR="00DB0362">
              <w:rPr>
                <w:noProof/>
                <w:webHidden/>
              </w:rPr>
              <w:fldChar w:fldCharType="separate"/>
            </w:r>
            <w:r w:rsidR="00DB0362">
              <w:rPr>
                <w:noProof/>
                <w:webHidden/>
              </w:rPr>
              <w:t>273</w:t>
            </w:r>
            <w:r w:rsidR="00DB0362">
              <w:rPr>
                <w:noProof/>
                <w:webHidden/>
              </w:rPr>
              <w:fldChar w:fldCharType="end"/>
            </w:r>
          </w:hyperlink>
        </w:p>
        <w:p w14:paraId="4EBC31B2" w14:textId="3C71A135" w:rsidR="00DB0362" w:rsidRDefault="00000000">
          <w:pPr>
            <w:pStyle w:val="33"/>
            <w:tabs>
              <w:tab w:val="right" w:leader="dot" w:pos="9628"/>
            </w:tabs>
            <w:rPr>
              <w:rFonts w:cstheme="minorBidi"/>
              <w:noProof/>
              <w:kern w:val="2"/>
              <w:sz w:val="24"/>
              <w:szCs w:val="24"/>
              <w14:ligatures w14:val="standardContextual"/>
            </w:rPr>
          </w:pPr>
          <w:hyperlink w:anchor="_Toc218581874" w:history="1">
            <w:r w:rsidR="00DB0362" w:rsidRPr="00F31562">
              <w:rPr>
                <w:rStyle w:val="a3"/>
                <w:noProof/>
              </w:rPr>
              <w:t>1120-035</w:t>
            </w:r>
            <w:r w:rsidR="00DB0362" w:rsidRPr="00F31562">
              <w:rPr>
                <w:rStyle w:val="a3"/>
                <w:rFonts w:hint="eastAsia"/>
                <w:noProof/>
              </w:rPr>
              <w:t>資源教室個案鑑定作業</w:t>
            </w:r>
            <w:r w:rsidR="00DB0362">
              <w:rPr>
                <w:noProof/>
                <w:webHidden/>
              </w:rPr>
              <w:tab/>
            </w:r>
            <w:r w:rsidR="00DB0362">
              <w:rPr>
                <w:noProof/>
                <w:webHidden/>
              </w:rPr>
              <w:fldChar w:fldCharType="begin"/>
            </w:r>
            <w:r w:rsidR="00DB0362">
              <w:rPr>
                <w:noProof/>
                <w:webHidden/>
              </w:rPr>
              <w:instrText xml:space="preserve"> PAGEREF _Toc218581874 \h </w:instrText>
            </w:r>
            <w:r w:rsidR="00DB0362">
              <w:rPr>
                <w:noProof/>
                <w:webHidden/>
              </w:rPr>
            </w:r>
            <w:r w:rsidR="00DB0362">
              <w:rPr>
                <w:noProof/>
                <w:webHidden/>
              </w:rPr>
              <w:fldChar w:fldCharType="separate"/>
            </w:r>
            <w:r w:rsidR="00DB0362">
              <w:rPr>
                <w:noProof/>
                <w:webHidden/>
              </w:rPr>
              <w:t>277</w:t>
            </w:r>
            <w:r w:rsidR="00DB0362">
              <w:rPr>
                <w:noProof/>
                <w:webHidden/>
              </w:rPr>
              <w:fldChar w:fldCharType="end"/>
            </w:r>
          </w:hyperlink>
        </w:p>
        <w:p w14:paraId="24CB67D0" w14:textId="5645A6CD" w:rsidR="00DB0362" w:rsidRDefault="00000000">
          <w:pPr>
            <w:pStyle w:val="33"/>
            <w:tabs>
              <w:tab w:val="right" w:leader="dot" w:pos="9628"/>
            </w:tabs>
            <w:rPr>
              <w:rFonts w:cstheme="minorBidi"/>
              <w:noProof/>
              <w:kern w:val="2"/>
              <w:sz w:val="24"/>
              <w:szCs w:val="24"/>
              <w14:ligatures w14:val="standardContextual"/>
            </w:rPr>
          </w:pPr>
          <w:hyperlink w:anchor="_Toc218581875" w:history="1">
            <w:r w:rsidR="00DB0362" w:rsidRPr="00F31562">
              <w:rPr>
                <w:rStyle w:val="a3"/>
                <w:noProof/>
              </w:rPr>
              <w:t>1120-036</w:t>
            </w:r>
            <w:r w:rsidR="00DB0362" w:rsidRPr="00F31562">
              <w:rPr>
                <w:rStyle w:val="a3"/>
                <w:rFonts w:hint="eastAsia"/>
                <w:noProof/>
              </w:rPr>
              <w:t>資源教室轉銜服務</w:t>
            </w:r>
            <w:r w:rsidR="00DB0362">
              <w:rPr>
                <w:noProof/>
                <w:webHidden/>
              </w:rPr>
              <w:tab/>
            </w:r>
            <w:r w:rsidR="00DB0362">
              <w:rPr>
                <w:noProof/>
                <w:webHidden/>
              </w:rPr>
              <w:fldChar w:fldCharType="begin"/>
            </w:r>
            <w:r w:rsidR="00DB0362">
              <w:rPr>
                <w:noProof/>
                <w:webHidden/>
              </w:rPr>
              <w:instrText xml:space="preserve"> PAGEREF _Toc218581875 \h </w:instrText>
            </w:r>
            <w:r w:rsidR="00DB0362">
              <w:rPr>
                <w:noProof/>
                <w:webHidden/>
              </w:rPr>
            </w:r>
            <w:r w:rsidR="00DB0362">
              <w:rPr>
                <w:noProof/>
                <w:webHidden/>
              </w:rPr>
              <w:fldChar w:fldCharType="separate"/>
            </w:r>
            <w:r w:rsidR="00DB0362">
              <w:rPr>
                <w:noProof/>
                <w:webHidden/>
              </w:rPr>
              <w:t>281</w:t>
            </w:r>
            <w:r w:rsidR="00DB0362">
              <w:rPr>
                <w:noProof/>
                <w:webHidden/>
              </w:rPr>
              <w:fldChar w:fldCharType="end"/>
            </w:r>
          </w:hyperlink>
        </w:p>
        <w:p w14:paraId="2A5A4A7D" w14:textId="0003F374" w:rsidR="00DB0362" w:rsidRDefault="00000000">
          <w:pPr>
            <w:pStyle w:val="33"/>
            <w:tabs>
              <w:tab w:val="right" w:leader="dot" w:pos="9628"/>
            </w:tabs>
            <w:rPr>
              <w:rFonts w:cstheme="minorBidi"/>
              <w:noProof/>
              <w:kern w:val="2"/>
              <w:sz w:val="24"/>
              <w:szCs w:val="24"/>
              <w14:ligatures w14:val="standardContextual"/>
            </w:rPr>
          </w:pPr>
          <w:hyperlink w:anchor="_Toc218581876" w:history="1">
            <w:r w:rsidR="00DB0362" w:rsidRPr="00F31562">
              <w:rPr>
                <w:rStyle w:val="a3"/>
                <w:noProof/>
              </w:rPr>
              <w:t>1120-037</w:t>
            </w:r>
            <w:r w:rsidR="00DB0362" w:rsidRPr="00F31562">
              <w:rPr>
                <w:rStyle w:val="a3"/>
                <w:rFonts w:hint="eastAsia"/>
                <w:noProof/>
              </w:rPr>
              <w:t>資源教室課業輔導暨協助人員申請作業</w:t>
            </w:r>
            <w:r w:rsidR="00DB0362">
              <w:rPr>
                <w:noProof/>
                <w:webHidden/>
              </w:rPr>
              <w:tab/>
            </w:r>
            <w:r w:rsidR="00DB0362">
              <w:rPr>
                <w:noProof/>
                <w:webHidden/>
              </w:rPr>
              <w:fldChar w:fldCharType="begin"/>
            </w:r>
            <w:r w:rsidR="00DB0362">
              <w:rPr>
                <w:noProof/>
                <w:webHidden/>
              </w:rPr>
              <w:instrText xml:space="preserve"> PAGEREF _Toc218581876 \h </w:instrText>
            </w:r>
            <w:r w:rsidR="00DB0362">
              <w:rPr>
                <w:noProof/>
                <w:webHidden/>
              </w:rPr>
            </w:r>
            <w:r w:rsidR="00DB0362">
              <w:rPr>
                <w:noProof/>
                <w:webHidden/>
              </w:rPr>
              <w:fldChar w:fldCharType="separate"/>
            </w:r>
            <w:r w:rsidR="00DB0362">
              <w:rPr>
                <w:noProof/>
                <w:webHidden/>
              </w:rPr>
              <w:t>284</w:t>
            </w:r>
            <w:r w:rsidR="00DB0362">
              <w:rPr>
                <w:noProof/>
                <w:webHidden/>
              </w:rPr>
              <w:fldChar w:fldCharType="end"/>
            </w:r>
          </w:hyperlink>
        </w:p>
        <w:p w14:paraId="64E87287" w14:textId="0979045B" w:rsidR="00DB0362" w:rsidRDefault="00000000">
          <w:pPr>
            <w:pStyle w:val="33"/>
            <w:tabs>
              <w:tab w:val="right" w:leader="dot" w:pos="9628"/>
            </w:tabs>
            <w:rPr>
              <w:rFonts w:cstheme="minorBidi"/>
              <w:noProof/>
              <w:kern w:val="2"/>
              <w:sz w:val="24"/>
              <w:szCs w:val="24"/>
              <w14:ligatures w14:val="standardContextual"/>
            </w:rPr>
          </w:pPr>
          <w:hyperlink w:anchor="_Toc218581877" w:history="1">
            <w:r w:rsidR="00DB0362" w:rsidRPr="00F31562">
              <w:rPr>
                <w:rStyle w:val="a3"/>
                <w:noProof/>
              </w:rPr>
              <w:t>1120-038</w:t>
            </w:r>
            <w:r w:rsidR="00DB0362" w:rsidRPr="00F31562">
              <w:rPr>
                <w:rStyle w:val="a3"/>
                <w:rFonts w:hint="eastAsia"/>
                <w:noProof/>
              </w:rPr>
              <w:t>校園霸凌事件</w:t>
            </w:r>
            <w:r w:rsidR="00DB0362" w:rsidRPr="00F31562">
              <w:rPr>
                <w:rStyle w:val="a3"/>
                <w:noProof/>
              </w:rPr>
              <w:t>-</w:t>
            </w:r>
            <w:r w:rsidR="00DB0362" w:rsidRPr="00F31562">
              <w:rPr>
                <w:rStyle w:val="a3"/>
                <w:rFonts w:hint="eastAsia"/>
                <w:noProof/>
              </w:rPr>
              <w:t>檢舉及調查作業</w:t>
            </w:r>
            <w:r w:rsidR="00DB0362">
              <w:rPr>
                <w:noProof/>
                <w:webHidden/>
              </w:rPr>
              <w:tab/>
            </w:r>
            <w:r w:rsidR="00DB0362">
              <w:rPr>
                <w:noProof/>
                <w:webHidden/>
              </w:rPr>
              <w:fldChar w:fldCharType="begin"/>
            </w:r>
            <w:r w:rsidR="00DB0362">
              <w:rPr>
                <w:noProof/>
                <w:webHidden/>
              </w:rPr>
              <w:instrText xml:space="preserve"> PAGEREF _Toc218581877 \h </w:instrText>
            </w:r>
            <w:r w:rsidR="00DB0362">
              <w:rPr>
                <w:noProof/>
                <w:webHidden/>
              </w:rPr>
            </w:r>
            <w:r w:rsidR="00DB0362">
              <w:rPr>
                <w:noProof/>
                <w:webHidden/>
              </w:rPr>
              <w:fldChar w:fldCharType="separate"/>
            </w:r>
            <w:r w:rsidR="00DB0362">
              <w:rPr>
                <w:noProof/>
                <w:webHidden/>
              </w:rPr>
              <w:t>287</w:t>
            </w:r>
            <w:r w:rsidR="00DB0362">
              <w:rPr>
                <w:noProof/>
                <w:webHidden/>
              </w:rPr>
              <w:fldChar w:fldCharType="end"/>
            </w:r>
          </w:hyperlink>
        </w:p>
        <w:p w14:paraId="447E8C12" w14:textId="60B7BCA8" w:rsidR="00DB0362" w:rsidRDefault="00000000">
          <w:pPr>
            <w:pStyle w:val="11"/>
            <w:tabs>
              <w:tab w:val="right" w:leader="dot" w:pos="9628"/>
            </w:tabs>
            <w:rPr>
              <w:rFonts w:cstheme="minorBidi"/>
              <w:noProof/>
              <w:kern w:val="2"/>
              <w:sz w:val="24"/>
              <w:szCs w:val="24"/>
              <w14:ligatures w14:val="standardContextual"/>
            </w:rPr>
          </w:pPr>
          <w:hyperlink w:anchor="_Toc218581878" w:history="1">
            <w:r w:rsidR="00DB0362" w:rsidRPr="00F31562">
              <w:rPr>
                <w:rStyle w:val="a3"/>
                <w:rFonts w:ascii="標楷體" w:eastAsia="標楷體" w:hAnsi="標楷體" w:hint="eastAsia"/>
                <w:b/>
                <w:noProof/>
              </w:rPr>
              <w:t>總務處</w:t>
            </w:r>
            <w:r w:rsidR="00DB0362">
              <w:rPr>
                <w:noProof/>
                <w:webHidden/>
              </w:rPr>
              <w:tab/>
            </w:r>
            <w:r w:rsidR="00DB0362">
              <w:rPr>
                <w:noProof/>
                <w:webHidden/>
              </w:rPr>
              <w:fldChar w:fldCharType="begin"/>
            </w:r>
            <w:r w:rsidR="00DB0362">
              <w:rPr>
                <w:noProof/>
                <w:webHidden/>
              </w:rPr>
              <w:instrText xml:space="preserve"> PAGEREF _Toc218581878 \h </w:instrText>
            </w:r>
            <w:r w:rsidR="00DB0362">
              <w:rPr>
                <w:noProof/>
                <w:webHidden/>
              </w:rPr>
            </w:r>
            <w:r w:rsidR="00DB0362">
              <w:rPr>
                <w:noProof/>
                <w:webHidden/>
              </w:rPr>
              <w:fldChar w:fldCharType="separate"/>
            </w:r>
            <w:r w:rsidR="00DB0362">
              <w:rPr>
                <w:noProof/>
                <w:webHidden/>
              </w:rPr>
              <w:t>293</w:t>
            </w:r>
            <w:r w:rsidR="00DB0362">
              <w:rPr>
                <w:noProof/>
                <w:webHidden/>
              </w:rPr>
              <w:fldChar w:fldCharType="end"/>
            </w:r>
          </w:hyperlink>
        </w:p>
        <w:p w14:paraId="45D05F03" w14:textId="48ACE255" w:rsidR="00DB0362" w:rsidRDefault="00000000">
          <w:pPr>
            <w:pStyle w:val="23"/>
            <w:tabs>
              <w:tab w:val="right" w:leader="dot" w:pos="9628"/>
            </w:tabs>
            <w:rPr>
              <w:rFonts w:cstheme="minorBidi"/>
              <w:noProof/>
              <w:kern w:val="2"/>
              <w:sz w:val="24"/>
              <w:szCs w:val="24"/>
              <w14:ligatures w14:val="standardContextual"/>
            </w:rPr>
          </w:pPr>
          <w:hyperlink w:anchor="_Toc218581879"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總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879 \h </w:instrText>
            </w:r>
            <w:r w:rsidR="00DB0362">
              <w:rPr>
                <w:noProof/>
                <w:webHidden/>
              </w:rPr>
            </w:r>
            <w:r w:rsidR="00DB0362">
              <w:rPr>
                <w:noProof/>
                <w:webHidden/>
              </w:rPr>
              <w:fldChar w:fldCharType="separate"/>
            </w:r>
            <w:r w:rsidR="00DB0362">
              <w:rPr>
                <w:noProof/>
                <w:webHidden/>
              </w:rPr>
              <w:t>293</w:t>
            </w:r>
            <w:r w:rsidR="00DB0362">
              <w:rPr>
                <w:noProof/>
                <w:webHidden/>
              </w:rPr>
              <w:fldChar w:fldCharType="end"/>
            </w:r>
          </w:hyperlink>
        </w:p>
        <w:p w14:paraId="65D9D313" w14:textId="4E6A2558" w:rsidR="00DB0362" w:rsidRDefault="00000000">
          <w:pPr>
            <w:pStyle w:val="33"/>
            <w:tabs>
              <w:tab w:val="right" w:leader="dot" w:pos="9628"/>
            </w:tabs>
            <w:rPr>
              <w:rFonts w:cstheme="minorBidi"/>
              <w:noProof/>
              <w:kern w:val="2"/>
              <w:sz w:val="24"/>
              <w:szCs w:val="24"/>
              <w14:ligatures w14:val="standardContextual"/>
            </w:rPr>
          </w:pPr>
          <w:hyperlink w:anchor="_Toc218581880"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總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880 \h </w:instrText>
            </w:r>
            <w:r w:rsidR="00DB0362">
              <w:rPr>
                <w:noProof/>
                <w:webHidden/>
              </w:rPr>
            </w:r>
            <w:r w:rsidR="00DB0362">
              <w:rPr>
                <w:noProof/>
                <w:webHidden/>
              </w:rPr>
              <w:fldChar w:fldCharType="separate"/>
            </w:r>
            <w:r w:rsidR="00DB0362">
              <w:rPr>
                <w:noProof/>
                <w:webHidden/>
              </w:rPr>
              <w:t>295</w:t>
            </w:r>
            <w:r w:rsidR="00DB0362">
              <w:rPr>
                <w:noProof/>
                <w:webHidden/>
              </w:rPr>
              <w:fldChar w:fldCharType="end"/>
            </w:r>
          </w:hyperlink>
        </w:p>
        <w:p w14:paraId="708369B3" w14:textId="624DAF59" w:rsidR="00DB0362" w:rsidRDefault="00000000">
          <w:pPr>
            <w:pStyle w:val="33"/>
            <w:tabs>
              <w:tab w:val="right" w:leader="dot" w:pos="9628"/>
            </w:tabs>
            <w:rPr>
              <w:rFonts w:cstheme="minorBidi"/>
              <w:noProof/>
              <w:kern w:val="2"/>
              <w:sz w:val="24"/>
              <w:szCs w:val="24"/>
              <w14:ligatures w14:val="standardContextual"/>
            </w:rPr>
          </w:pPr>
          <w:hyperlink w:anchor="_Toc218581881"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總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1881 \h </w:instrText>
            </w:r>
            <w:r w:rsidR="00DB0362">
              <w:rPr>
                <w:noProof/>
                <w:webHidden/>
              </w:rPr>
            </w:r>
            <w:r w:rsidR="00DB0362">
              <w:rPr>
                <w:noProof/>
                <w:webHidden/>
              </w:rPr>
              <w:fldChar w:fldCharType="separate"/>
            </w:r>
            <w:r w:rsidR="00DB0362">
              <w:rPr>
                <w:noProof/>
                <w:webHidden/>
              </w:rPr>
              <w:t>297</w:t>
            </w:r>
            <w:r w:rsidR="00DB0362">
              <w:rPr>
                <w:noProof/>
                <w:webHidden/>
              </w:rPr>
              <w:fldChar w:fldCharType="end"/>
            </w:r>
          </w:hyperlink>
        </w:p>
        <w:p w14:paraId="7C7AE425" w14:textId="16E02825" w:rsidR="00DB0362" w:rsidRDefault="00000000">
          <w:pPr>
            <w:pStyle w:val="33"/>
            <w:tabs>
              <w:tab w:val="right" w:leader="dot" w:pos="9628"/>
            </w:tabs>
            <w:rPr>
              <w:rFonts w:cstheme="minorBidi"/>
              <w:noProof/>
              <w:kern w:val="2"/>
              <w:sz w:val="24"/>
              <w:szCs w:val="24"/>
              <w14:ligatures w14:val="standardContextual"/>
            </w:rPr>
          </w:pPr>
          <w:hyperlink w:anchor="_Toc218581882" w:history="1">
            <w:r w:rsidR="00DB0362" w:rsidRPr="00F31562">
              <w:rPr>
                <w:rStyle w:val="a3"/>
                <w:noProof/>
              </w:rPr>
              <w:t>1130-001-1</w:t>
            </w:r>
            <w:r w:rsidR="00DB0362" w:rsidRPr="00F31562">
              <w:rPr>
                <w:rStyle w:val="a3"/>
                <w:rFonts w:hint="eastAsia"/>
                <w:noProof/>
              </w:rPr>
              <w:t>採購管理作業</w:t>
            </w:r>
            <w:r w:rsidR="00DB0362" w:rsidRPr="00F31562">
              <w:rPr>
                <w:rStyle w:val="a3"/>
                <w:noProof/>
              </w:rPr>
              <w:t>15</w:t>
            </w:r>
            <w:r w:rsidR="00DB0362" w:rsidRPr="00F31562">
              <w:rPr>
                <w:rStyle w:val="a3"/>
                <w:rFonts w:hint="eastAsia"/>
                <w:noProof/>
              </w:rPr>
              <w:t>萬元（含）以上</w:t>
            </w:r>
            <w:r w:rsidR="00DB0362">
              <w:rPr>
                <w:noProof/>
                <w:webHidden/>
              </w:rPr>
              <w:tab/>
            </w:r>
            <w:r w:rsidR="00DB0362">
              <w:rPr>
                <w:noProof/>
                <w:webHidden/>
              </w:rPr>
              <w:fldChar w:fldCharType="begin"/>
            </w:r>
            <w:r w:rsidR="00DB0362">
              <w:rPr>
                <w:noProof/>
                <w:webHidden/>
              </w:rPr>
              <w:instrText xml:space="preserve"> PAGEREF _Toc218581882 \h </w:instrText>
            </w:r>
            <w:r w:rsidR="00DB0362">
              <w:rPr>
                <w:noProof/>
                <w:webHidden/>
              </w:rPr>
            </w:r>
            <w:r w:rsidR="00DB0362">
              <w:rPr>
                <w:noProof/>
                <w:webHidden/>
              </w:rPr>
              <w:fldChar w:fldCharType="separate"/>
            </w:r>
            <w:r w:rsidR="00DB0362">
              <w:rPr>
                <w:noProof/>
                <w:webHidden/>
              </w:rPr>
              <w:t>298</w:t>
            </w:r>
            <w:r w:rsidR="00DB0362">
              <w:rPr>
                <w:noProof/>
                <w:webHidden/>
              </w:rPr>
              <w:fldChar w:fldCharType="end"/>
            </w:r>
          </w:hyperlink>
        </w:p>
        <w:p w14:paraId="118F63D8" w14:textId="407BEFD6" w:rsidR="00DB0362" w:rsidRDefault="00000000">
          <w:pPr>
            <w:pStyle w:val="33"/>
            <w:tabs>
              <w:tab w:val="right" w:leader="dot" w:pos="9628"/>
            </w:tabs>
            <w:rPr>
              <w:rFonts w:cstheme="minorBidi"/>
              <w:noProof/>
              <w:kern w:val="2"/>
              <w:sz w:val="24"/>
              <w:szCs w:val="24"/>
              <w14:ligatures w14:val="standardContextual"/>
            </w:rPr>
          </w:pPr>
          <w:hyperlink w:anchor="_Toc218581883" w:history="1">
            <w:r w:rsidR="00DB0362" w:rsidRPr="00F31562">
              <w:rPr>
                <w:rStyle w:val="a3"/>
                <w:noProof/>
              </w:rPr>
              <w:t>1130-001-2</w:t>
            </w:r>
            <w:r w:rsidR="00DB0362" w:rsidRPr="00F31562">
              <w:rPr>
                <w:rStyle w:val="a3"/>
                <w:rFonts w:hint="eastAsia"/>
                <w:noProof/>
              </w:rPr>
              <w:t>採購管理作業</w:t>
            </w:r>
            <w:r w:rsidR="00DB0362" w:rsidRPr="00F31562">
              <w:rPr>
                <w:rStyle w:val="a3"/>
                <w:noProof/>
              </w:rPr>
              <w:t>6</w:t>
            </w:r>
            <w:r w:rsidR="00DB0362" w:rsidRPr="00F31562">
              <w:rPr>
                <w:rStyle w:val="a3"/>
                <w:rFonts w:hint="eastAsia"/>
                <w:noProof/>
              </w:rPr>
              <w:t>萬元（含）以上至</w:t>
            </w:r>
            <w:r w:rsidR="00DB0362" w:rsidRPr="00F31562">
              <w:rPr>
                <w:rStyle w:val="a3"/>
                <w:noProof/>
              </w:rPr>
              <w:t>15</w:t>
            </w:r>
            <w:r w:rsidR="00DB0362" w:rsidRPr="00F31562">
              <w:rPr>
                <w:rStyle w:val="a3"/>
                <w:rFonts w:hint="eastAsia"/>
                <w:noProof/>
              </w:rPr>
              <w:t>萬元以下</w:t>
            </w:r>
            <w:r w:rsidR="00DB0362">
              <w:rPr>
                <w:noProof/>
                <w:webHidden/>
              </w:rPr>
              <w:tab/>
            </w:r>
            <w:r w:rsidR="00DB0362">
              <w:rPr>
                <w:noProof/>
                <w:webHidden/>
              </w:rPr>
              <w:fldChar w:fldCharType="begin"/>
            </w:r>
            <w:r w:rsidR="00DB0362">
              <w:rPr>
                <w:noProof/>
                <w:webHidden/>
              </w:rPr>
              <w:instrText xml:space="preserve"> PAGEREF _Toc218581883 \h </w:instrText>
            </w:r>
            <w:r w:rsidR="00DB0362">
              <w:rPr>
                <w:noProof/>
                <w:webHidden/>
              </w:rPr>
            </w:r>
            <w:r w:rsidR="00DB0362">
              <w:rPr>
                <w:noProof/>
                <w:webHidden/>
              </w:rPr>
              <w:fldChar w:fldCharType="separate"/>
            </w:r>
            <w:r w:rsidR="00DB0362">
              <w:rPr>
                <w:noProof/>
                <w:webHidden/>
              </w:rPr>
              <w:t>303</w:t>
            </w:r>
            <w:r w:rsidR="00DB0362">
              <w:rPr>
                <w:noProof/>
                <w:webHidden/>
              </w:rPr>
              <w:fldChar w:fldCharType="end"/>
            </w:r>
          </w:hyperlink>
        </w:p>
        <w:p w14:paraId="44F60772" w14:textId="3313B0E4" w:rsidR="00DB0362" w:rsidRDefault="00000000">
          <w:pPr>
            <w:pStyle w:val="33"/>
            <w:tabs>
              <w:tab w:val="right" w:leader="dot" w:pos="9628"/>
            </w:tabs>
            <w:rPr>
              <w:rFonts w:cstheme="minorBidi"/>
              <w:noProof/>
              <w:kern w:val="2"/>
              <w:sz w:val="24"/>
              <w:szCs w:val="24"/>
              <w14:ligatures w14:val="standardContextual"/>
            </w:rPr>
          </w:pPr>
          <w:hyperlink w:anchor="_Toc218581884" w:history="1">
            <w:r w:rsidR="00DB0362" w:rsidRPr="00F31562">
              <w:rPr>
                <w:rStyle w:val="a3"/>
                <w:noProof/>
              </w:rPr>
              <w:t>1130-001-3</w:t>
            </w:r>
            <w:r w:rsidR="00DB0362" w:rsidRPr="00F31562">
              <w:rPr>
                <w:rStyle w:val="a3"/>
                <w:rFonts w:hint="eastAsia"/>
                <w:noProof/>
              </w:rPr>
              <w:t>採購管理作業</w:t>
            </w:r>
            <w:r w:rsidR="00DB0362" w:rsidRPr="00F31562">
              <w:rPr>
                <w:rStyle w:val="a3"/>
                <w:noProof/>
              </w:rPr>
              <w:t>-1</w:t>
            </w:r>
            <w:r w:rsidR="00DB0362" w:rsidRPr="00F31562">
              <w:rPr>
                <w:rStyle w:val="a3"/>
                <w:rFonts w:hint="eastAsia"/>
                <w:noProof/>
              </w:rPr>
              <w:t>萬元（含）以上至</w:t>
            </w:r>
            <w:r w:rsidR="00DB0362" w:rsidRPr="00F31562">
              <w:rPr>
                <w:rStyle w:val="a3"/>
                <w:noProof/>
              </w:rPr>
              <w:t>6</w:t>
            </w:r>
            <w:r w:rsidR="00DB0362" w:rsidRPr="00F31562">
              <w:rPr>
                <w:rStyle w:val="a3"/>
                <w:rFonts w:hint="eastAsia"/>
                <w:noProof/>
              </w:rPr>
              <w:t>萬元以下</w:t>
            </w:r>
            <w:r w:rsidR="00DB0362">
              <w:rPr>
                <w:noProof/>
                <w:webHidden/>
              </w:rPr>
              <w:tab/>
            </w:r>
            <w:r w:rsidR="00DB0362">
              <w:rPr>
                <w:noProof/>
                <w:webHidden/>
              </w:rPr>
              <w:fldChar w:fldCharType="begin"/>
            </w:r>
            <w:r w:rsidR="00DB0362">
              <w:rPr>
                <w:noProof/>
                <w:webHidden/>
              </w:rPr>
              <w:instrText xml:space="preserve"> PAGEREF _Toc218581884 \h </w:instrText>
            </w:r>
            <w:r w:rsidR="00DB0362">
              <w:rPr>
                <w:noProof/>
                <w:webHidden/>
              </w:rPr>
            </w:r>
            <w:r w:rsidR="00DB0362">
              <w:rPr>
                <w:noProof/>
                <w:webHidden/>
              </w:rPr>
              <w:fldChar w:fldCharType="separate"/>
            </w:r>
            <w:r w:rsidR="00DB0362">
              <w:rPr>
                <w:noProof/>
                <w:webHidden/>
              </w:rPr>
              <w:t>306</w:t>
            </w:r>
            <w:r w:rsidR="00DB0362">
              <w:rPr>
                <w:noProof/>
                <w:webHidden/>
              </w:rPr>
              <w:fldChar w:fldCharType="end"/>
            </w:r>
          </w:hyperlink>
        </w:p>
        <w:p w14:paraId="2D88802D" w14:textId="0493113E" w:rsidR="00DB0362" w:rsidRDefault="00000000">
          <w:pPr>
            <w:pStyle w:val="33"/>
            <w:tabs>
              <w:tab w:val="right" w:leader="dot" w:pos="9628"/>
            </w:tabs>
            <w:rPr>
              <w:rFonts w:cstheme="minorBidi"/>
              <w:noProof/>
              <w:kern w:val="2"/>
              <w:sz w:val="24"/>
              <w:szCs w:val="24"/>
              <w14:ligatures w14:val="standardContextual"/>
            </w:rPr>
          </w:pPr>
          <w:hyperlink w:anchor="_Toc218581885" w:history="1">
            <w:r w:rsidR="00DB0362" w:rsidRPr="00F31562">
              <w:rPr>
                <w:rStyle w:val="a3"/>
                <w:noProof/>
              </w:rPr>
              <w:t>1130-002</w:t>
            </w:r>
            <w:r w:rsidR="00DB0362" w:rsidRPr="00F31562">
              <w:rPr>
                <w:rStyle w:val="a3"/>
                <w:rFonts w:hint="eastAsia"/>
                <w:noProof/>
              </w:rPr>
              <w:t>教職員宿舍申請分配</w:t>
            </w:r>
            <w:r w:rsidR="00DB0362">
              <w:rPr>
                <w:noProof/>
                <w:webHidden/>
              </w:rPr>
              <w:tab/>
            </w:r>
            <w:r w:rsidR="00DB0362">
              <w:rPr>
                <w:noProof/>
                <w:webHidden/>
              </w:rPr>
              <w:fldChar w:fldCharType="begin"/>
            </w:r>
            <w:r w:rsidR="00DB0362">
              <w:rPr>
                <w:noProof/>
                <w:webHidden/>
              </w:rPr>
              <w:instrText xml:space="preserve"> PAGEREF _Toc218581885 \h </w:instrText>
            </w:r>
            <w:r w:rsidR="00DB0362">
              <w:rPr>
                <w:noProof/>
                <w:webHidden/>
              </w:rPr>
            </w:r>
            <w:r w:rsidR="00DB0362">
              <w:rPr>
                <w:noProof/>
                <w:webHidden/>
              </w:rPr>
              <w:fldChar w:fldCharType="separate"/>
            </w:r>
            <w:r w:rsidR="00DB0362">
              <w:rPr>
                <w:noProof/>
                <w:webHidden/>
              </w:rPr>
              <w:t>309</w:t>
            </w:r>
            <w:r w:rsidR="00DB0362">
              <w:rPr>
                <w:noProof/>
                <w:webHidden/>
              </w:rPr>
              <w:fldChar w:fldCharType="end"/>
            </w:r>
          </w:hyperlink>
        </w:p>
        <w:p w14:paraId="68A9F711" w14:textId="7D5E9A5E" w:rsidR="00DB0362" w:rsidRDefault="00000000">
          <w:pPr>
            <w:pStyle w:val="33"/>
            <w:tabs>
              <w:tab w:val="right" w:leader="dot" w:pos="9628"/>
            </w:tabs>
            <w:rPr>
              <w:rFonts w:cstheme="minorBidi"/>
              <w:noProof/>
              <w:kern w:val="2"/>
              <w:sz w:val="24"/>
              <w:szCs w:val="24"/>
              <w14:ligatures w14:val="standardContextual"/>
            </w:rPr>
          </w:pPr>
          <w:hyperlink w:anchor="_Toc218581886" w:history="1">
            <w:r w:rsidR="00DB0362" w:rsidRPr="00F31562">
              <w:rPr>
                <w:rStyle w:val="a3"/>
                <w:noProof/>
              </w:rPr>
              <w:t>1130-003-1</w:t>
            </w:r>
            <w:r w:rsidR="00DB0362" w:rsidRPr="00F31562">
              <w:rPr>
                <w:rStyle w:val="a3"/>
                <w:rFonts w:hint="eastAsia"/>
                <w:noProof/>
              </w:rPr>
              <w:t>校車管理作業</w:t>
            </w:r>
            <w:r w:rsidR="00DB0362" w:rsidRPr="00F31562">
              <w:rPr>
                <w:rStyle w:val="a3"/>
                <w:noProof/>
              </w:rPr>
              <w:t>-</w:t>
            </w:r>
            <w:r w:rsidR="00DB0362" w:rsidRPr="00F31562">
              <w:rPr>
                <w:rStyle w:val="a3"/>
                <w:rFonts w:hint="eastAsia"/>
                <w:noProof/>
              </w:rPr>
              <w:t>校車支援申請</w:t>
            </w:r>
            <w:r w:rsidR="00DB0362">
              <w:rPr>
                <w:noProof/>
                <w:webHidden/>
              </w:rPr>
              <w:tab/>
            </w:r>
            <w:r w:rsidR="00DB0362">
              <w:rPr>
                <w:noProof/>
                <w:webHidden/>
              </w:rPr>
              <w:fldChar w:fldCharType="begin"/>
            </w:r>
            <w:r w:rsidR="00DB0362">
              <w:rPr>
                <w:noProof/>
                <w:webHidden/>
              </w:rPr>
              <w:instrText xml:space="preserve"> PAGEREF _Toc218581886 \h </w:instrText>
            </w:r>
            <w:r w:rsidR="00DB0362">
              <w:rPr>
                <w:noProof/>
                <w:webHidden/>
              </w:rPr>
            </w:r>
            <w:r w:rsidR="00DB0362">
              <w:rPr>
                <w:noProof/>
                <w:webHidden/>
              </w:rPr>
              <w:fldChar w:fldCharType="separate"/>
            </w:r>
            <w:r w:rsidR="00DB0362">
              <w:rPr>
                <w:noProof/>
                <w:webHidden/>
              </w:rPr>
              <w:t>312</w:t>
            </w:r>
            <w:r w:rsidR="00DB0362">
              <w:rPr>
                <w:noProof/>
                <w:webHidden/>
              </w:rPr>
              <w:fldChar w:fldCharType="end"/>
            </w:r>
          </w:hyperlink>
        </w:p>
        <w:p w14:paraId="5B783445" w14:textId="5A13ACFC" w:rsidR="00DB0362" w:rsidRDefault="00000000">
          <w:pPr>
            <w:pStyle w:val="33"/>
            <w:tabs>
              <w:tab w:val="right" w:leader="dot" w:pos="9628"/>
            </w:tabs>
            <w:rPr>
              <w:rFonts w:cstheme="minorBidi"/>
              <w:noProof/>
              <w:kern w:val="2"/>
              <w:sz w:val="24"/>
              <w:szCs w:val="24"/>
              <w14:ligatures w14:val="standardContextual"/>
            </w:rPr>
          </w:pPr>
          <w:hyperlink w:anchor="_Toc218581887" w:history="1">
            <w:r w:rsidR="00DB0362" w:rsidRPr="00F31562">
              <w:rPr>
                <w:rStyle w:val="a3"/>
                <w:noProof/>
              </w:rPr>
              <w:t>1130-003-2</w:t>
            </w:r>
            <w:r w:rsidR="00DB0362" w:rsidRPr="00F31562">
              <w:rPr>
                <w:rStyle w:val="a3"/>
                <w:rFonts w:hint="eastAsia"/>
                <w:noProof/>
              </w:rPr>
              <w:t>校車管理作業</w:t>
            </w:r>
            <w:r w:rsidR="00DB0362" w:rsidRPr="00F31562">
              <w:rPr>
                <w:rStyle w:val="a3"/>
                <w:noProof/>
              </w:rPr>
              <w:t>-</w:t>
            </w:r>
            <w:r w:rsidR="00DB0362" w:rsidRPr="00F31562">
              <w:rPr>
                <w:rStyle w:val="a3"/>
                <w:rFonts w:hint="eastAsia"/>
                <w:noProof/>
              </w:rPr>
              <w:t>校車事故、異常管理</w:t>
            </w:r>
            <w:r w:rsidR="00DB0362">
              <w:rPr>
                <w:noProof/>
                <w:webHidden/>
              </w:rPr>
              <w:tab/>
            </w:r>
            <w:r w:rsidR="00DB0362">
              <w:rPr>
                <w:noProof/>
                <w:webHidden/>
              </w:rPr>
              <w:fldChar w:fldCharType="begin"/>
            </w:r>
            <w:r w:rsidR="00DB0362">
              <w:rPr>
                <w:noProof/>
                <w:webHidden/>
              </w:rPr>
              <w:instrText xml:space="preserve"> PAGEREF _Toc218581887 \h </w:instrText>
            </w:r>
            <w:r w:rsidR="00DB0362">
              <w:rPr>
                <w:noProof/>
                <w:webHidden/>
              </w:rPr>
            </w:r>
            <w:r w:rsidR="00DB0362">
              <w:rPr>
                <w:noProof/>
                <w:webHidden/>
              </w:rPr>
              <w:fldChar w:fldCharType="separate"/>
            </w:r>
            <w:r w:rsidR="00DB0362">
              <w:rPr>
                <w:noProof/>
                <w:webHidden/>
              </w:rPr>
              <w:t>315</w:t>
            </w:r>
            <w:r w:rsidR="00DB0362">
              <w:rPr>
                <w:noProof/>
                <w:webHidden/>
              </w:rPr>
              <w:fldChar w:fldCharType="end"/>
            </w:r>
          </w:hyperlink>
        </w:p>
        <w:p w14:paraId="2D7A26E4" w14:textId="3940A2D5" w:rsidR="00DB0362" w:rsidRDefault="00000000">
          <w:pPr>
            <w:pStyle w:val="33"/>
            <w:tabs>
              <w:tab w:val="right" w:leader="dot" w:pos="9628"/>
            </w:tabs>
            <w:rPr>
              <w:rFonts w:cstheme="minorBidi"/>
              <w:noProof/>
              <w:kern w:val="2"/>
              <w:sz w:val="24"/>
              <w:szCs w:val="24"/>
              <w14:ligatures w14:val="standardContextual"/>
            </w:rPr>
          </w:pPr>
          <w:hyperlink w:anchor="_Toc218581888" w:history="1">
            <w:r w:rsidR="00DB0362" w:rsidRPr="00F31562">
              <w:rPr>
                <w:rStyle w:val="a3"/>
                <w:noProof/>
              </w:rPr>
              <w:t>1130-004</w:t>
            </w:r>
            <w:r w:rsidR="00DB0362" w:rsidRPr="00F31562">
              <w:rPr>
                <w:rStyle w:val="a3"/>
                <w:rFonts w:hint="eastAsia"/>
                <w:noProof/>
              </w:rPr>
              <w:t>勤務支援作業</w:t>
            </w:r>
            <w:r w:rsidR="00DB0362">
              <w:rPr>
                <w:noProof/>
                <w:webHidden/>
              </w:rPr>
              <w:tab/>
            </w:r>
            <w:r w:rsidR="00DB0362">
              <w:rPr>
                <w:noProof/>
                <w:webHidden/>
              </w:rPr>
              <w:fldChar w:fldCharType="begin"/>
            </w:r>
            <w:r w:rsidR="00DB0362">
              <w:rPr>
                <w:noProof/>
                <w:webHidden/>
              </w:rPr>
              <w:instrText xml:space="preserve"> PAGEREF _Toc218581888 \h </w:instrText>
            </w:r>
            <w:r w:rsidR="00DB0362">
              <w:rPr>
                <w:noProof/>
                <w:webHidden/>
              </w:rPr>
            </w:r>
            <w:r w:rsidR="00DB0362">
              <w:rPr>
                <w:noProof/>
                <w:webHidden/>
              </w:rPr>
              <w:fldChar w:fldCharType="separate"/>
            </w:r>
            <w:r w:rsidR="00DB0362">
              <w:rPr>
                <w:noProof/>
                <w:webHidden/>
              </w:rPr>
              <w:t>318</w:t>
            </w:r>
            <w:r w:rsidR="00DB0362">
              <w:rPr>
                <w:noProof/>
                <w:webHidden/>
              </w:rPr>
              <w:fldChar w:fldCharType="end"/>
            </w:r>
          </w:hyperlink>
        </w:p>
        <w:p w14:paraId="4232BAEA" w14:textId="4C388BF8" w:rsidR="00DB0362" w:rsidRDefault="00000000">
          <w:pPr>
            <w:pStyle w:val="33"/>
            <w:tabs>
              <w:tab w:val="right" w:leader="dot" w:pos="9628"/>
            </w:tabs>
            <w:rPr>
              <w:rFonts w:cstheme="minorBidi"/>
              <w:noProof/>
              <w:kern w:val="2"/>
              <w:sz w:val="24"/>
              <w:szCs w:val="24"/>
              <w14:ligatures w14:val="standardContextual"/>
            </w:rPr>
          </w:pPr>
          <w:hyperlink w:anchor="_Toc218581889" w:history="1">
            <w:r w:rsidR="00DB0362" w:rsidRPr="00F31562">
              <w:rPr>
                <w:rStyle w:val="a3"/>
                <w:noProof/>
              </w:rPr>
              <w:t>1130-005-1</w:t>
            </w:r>
            <w:r w:rsidR="00DB0362" w:rsidRPr="00F31562">
              <w:rPr>
                <w:rStyle w:val="a3"/>
                <w:rFonts w:hint="eastAsia"/>
                <w:noProof/>
              </w:rPr>
              <w:t>財物管理作業</w:t>
            </w:r>
            <w:r w:rsidR="00DB0362" w:rsidRPr="00F31562">
              <w:rPr>
                <w:rStyle w:val="a3"/>
                <w:noProof/>
              </w:rPr>
              <w:t>-A.</w:t>
            </w:r>
            <w:r w:rsidR="00DB0362" w:rsidRPr="00F31562">
              <w:rPr>
                <w:rStyle w:val="a3"/>
                <w:rFonts w:hint="eastAsia"/>
                <w:noProof/>
              </w:rPr>
              <w:t>財產新增作業</w:t>
            </w:r>
            <w:r w:rsidR="00DB0362">
              <w:rPr>
                <w:noProof/>
                <w:webHidden/>
              </w:rPr>
              <w:tab/>
            </w:r>
            <w:r w:rsidR="00DB0362">
              <w:rPr>
                <w:noProof/>
                <w:webHidden/>
              </w:rPr>
              <w:fldChar w:fldCharType="begin"/>
            </w:r>
            <w:r w:rsidR="00DB0362">
              <w:rPr>
                <w:noProof/>
                <w:webHidden/>
              </w:rPr>
              <w:instrText xml:space="preserve"> PAGEREF _Toc218581889 \h </w:instrText>
            </w:r>
            <w:r w:rsidR="00DB0362">
              <w:rPr>
                <w:noProof/>
                <w:webHidden/>
              </w:rPr>
            </w:r>
            <w:r w:rsidR="00DB0362">
              <w:rPr>
                <w:noProof/>
                <w:webHidden/>
              </w:rPr>
              <w:fldChar w:fldCharType="separate"/>
            </w:r>
            <w:r w:rsidR="00DB0362">
              <w:rPr>
                <w:noProof/>
                <w:webHidden/>
              </w:rPr>
              <w:t>321</w:t>
            </w:r>
            <w:r w:rsidR="00DB0362">
              <w:rPr>
                <w:noProof/>
                <w:webHidden/>
              </w:rPr>
              <w:fldChar w:fldCharType="end"/>
            </w:r>
          </w:hyperlink>
        </w:p>
        <w:p w14:paraId="2F3984CA" w14:textId="2F49948A" w:rsidR="00DB0362" w:rsidRDefault="00000000">
          <w:pPr>
            <w:pStyle w:val="33"/>
            <w:tabs>
              <w:tab w:val="right" w:leader="dot" w:pos="9628"/>
            </w:tabs>
            <w:rPr>
              <w:rFonts w:cstheme="minorBidi"/>
              <w:noProof/>
              <w:kern w:val="2"/>
              <w:sz w:val="24"/>
              <w:szCs w:val="24"/>
              <w14:ligatures w14:val="standardContextual"/>
            </w:rPr>
          </w:pPr>
          <w:hyperlink w:anchor="_Toc218581890" w:history="1">
            <w:r w:rsidR="00DB0362" w:rsidRPr="00F31562">
              <w:rPr>
                <w:rStyle w:val="a3"/>
                <w:noProof/>
              </w:rPr>
              <w:t>1130-005-2</w:t>
            </w:r>
            <w:r w:rsidR="00DB0362" w:rsidRPr="00F31562">
              <w:rPr>
                <w:rStyle w:val="a3"/>
                <w:rFonts w:hint="eastAsia"/>
                <w:noProof/>
              </w:rPr>
              <w:t>財物管理作業</w:t>
            </w:r>
            <w:r w:rsidR="00DB0362" w:rsidRPr="00F31562">
              <w:rPr>
                <w:rStyle w:val="a3"/>
                <w:noProof/>
              </w:rPr>
              <w:t>-B.</w:t>
            </w:r>
            <w:r w:rsidR="00DB0362" w:rsidRPr="00F31562">
              <w:rPr>
                <w:rStyle w:val="a3"/>
                <w:rFonts w:hint="eastAsia"/>
                <w:noProof/>
              </w:rPr>
              <w:t>財產驗收作業</w:t>
            </w:r>
            <w:r w:rsidR="00DB0362">
              <w:rPr>
                <w:noProof/>
                <w:webHidden/>
              </w:rPr>
              <w:tab/>
            </w:r>
            <w:r w:rsidR="00DB0362">
              <w:rPr>
                <w:noProof/>
                <w:webHidden/>
              </w:rPr>
              <w:fldChar w:fldCharType="begin"/>
            </w:r>
            <w:r w:rsidR="00DB0362">
              <w:rPr>
                <w:noProof/>
                <w:webHidden/>
              </w:rPr>
              <w:instrText xml:space="preserve"> PAGEREF _Toc218581890 \h </w:instrText>
            </w:r>
            <w:r w:rsidR="00DB0362">
              <w:rPr>
                <w:noProof/>
                <w:webHidden/>
              </w:rPr>
            </w:r>
            <w:r w:rsidR="00DB0362">
              <w:rPr>
                <w:noProof/>
                <w:webHidden/>
              </w:rPr>
              <w:fldChar w:fldCharType="separate"/>
            </w:r>
            <w:r w:rsidR="00DB0362">
              <w:rPr>
                <w:noProof/>
                <w:webHidden/>
              </w:rPr>
              <w:t>324</w:t>
            </w:r>
            <w:r w:rsidR="00DB0362">
              <w:rPr>
                <w:noProof/>
                <w:webHidden/>
              </w:rPr>
              <w:fldChar w:fldCharType="end"/>
            </w:r>
          </w:hyperlink>
        </w:p>
        <w:p w14:paraId="4CA814CB" w14:textId="12EB9667" w:rsidR="00DB0362" w:rsidRDefault="00000000">
          <w:pPr>
            <w:pStyle w:val="33"/>
            <w:tabs>
              <w:tab w:val="right" w:leader="dot" w:pos="9628"/>
            </w:tabs>
            <w:rPr>
              <w:rFonts w:cstheme="minorBidi"/>
              <w:noProof/>
              <w:kern w:val="2"/>
              <w:sz w:val="24"/>
              <w:szCs w:val="24"/>
              <w14:ligatures w14:val="standardContextual"/>
            </w:rPr>
          </w:pPr>
          <w:hyperlink w:anchor="_Toc218581891" w:history="1">
            <w:r w:rsidR="00DB0362" w:rsidRPr="00F31562">
              <w:rPr>
                <w:rStyle w:val="a3"/>
                <w:noProof/>
              </w:rPr>
              <w:t>1130-005-3</w:t>
            </w:r>
            <w:r w:rsidR="00DB0362" w:rsidRPr="00F31562">
              <w:rPr>
                <w:rStyle w:val="a3"/>
                <w:rFonts w:hint="eastAsia"/>
                <w:noProof/>
              </w:rPr>
              <w:t>財物管理作業</w:t>
            </w:r>
            <w:r w:rsidR="00DB0362" w:rsidRPr="00F31562">
              <w:rPr>
                <w:rStyle w:val="a3"/>
                <w:noProof/>
              </w:rPr>
              <w:t>-C.</w:t>
            </w:r>
            <w:r w:rsidR="00DB0362" w:rsidRPr="00F31562">
              <w:rPr>
                <w:rStyle w:val="a3"/>
                <w:rFonts w:hint="eastAsia"/>
                <w:noProof/>
              </w:rPr>
              <w:t>財產移轉作業</w:t>
            </w:r>
            <w:r w:rsidR="00DB0362">
              <w:rPr>
                <w:noProof/>
                <w:webHidden/>
              </w:rPr>
              <w:tab/>
            </w:r>
            <w:r w:rsidR="00DB0362">
              <w:rPr>
                <w:noProof/>
                <w:webHidden/>
              </w:rPr>
              <w:fldChar w:fldCharType="begin"/>
            </w:r>
            <w:r w:rsidR="00DB0362">
              <w:rPr>
                <w:noProof/>
                <w:webHidden/>
              </w:rPr>
              <w:instrText xml:space="preserve"> PAGEREF _Toc218581891 \h </w:instrText>
            </w:r>
            <w:r w:rsidR="00DB0362">
              <w:rPr>
                <w:noProof/>
                <w:webHidden/>
              </w:rPr>
            </w:r>
            <w:r w:rsidR="00DB0362">
              <w:rPr>
                <w:noProof/>
                <w:webHidden/>
              </w:rPr>
              <w:fldChar w:fldCharType="separate"/>
            </w:r>
            <w:r w:rsidR="00DB0362">
              <w:rPr>
                <w:noProof/>
                <w:webHidden/>
              </w:rPr>
              <w:t>328</w:t>
            </w:r>
            <w:r w:rsidR="00DB0362">
              <w:rPr>
                <w:noProof/>
                <w:webHidden/>
              </w:rPr>
              <w:fldChar w:fldCharType="end"/>
            </w:r>
          </w:hyperlink>
        </w:p>
        <w:p w14:paraId="6732A0A9" w14:textId="3ADCF2DE" w:rsidR="00DB0362" w:rsidRDefault="00000000">
          <w:pPr>
            <w:pStyle w:val="33"/>
            <w:tabs>
              <w:tab w:val="right" w:leader="dot" w:pos="9628"/>
            </w:tabs>
            <w:rPr>
              <w:rFonts w:cstheme="minorBidi"/>
              <w:noProof/>
              <w:kern w:val="2"/>
              <w:sz w:val="24"/>
              <w:szCs w:val="24"/>
              <w14:ligatures w14:val="standardContextual"/>
            </w:rPr>
          </w:pPr>
          <w:hyperlink w:anchor="_Toc218581892" w:history="1">
            <w:r w:rsidR="00DB0362" w:rsidRPr="00F31562">
              <w:rPr>
                <w:rStyle w:val="a3"/>
                <w:noProof/>
              </w:rPr>
              <w:t>1130-005-4</w:t>
            </w:r>
            <w:r w:rsidR="00DB0362" w:rsidRPr="00F31562">
              <w:rPr>
                <w:rStyle w:val="a3"/>
                <w:rFonts w:hint="eastAsia"/>
                <w:noProof/>
              </w:rPr>
              <w:t>財物管理作業</w:t>
            </w:r>
            <w:r w:rsidR="00DB0362" w:rsidRPr="00F31562">
              <w:rPr>
                <w:rStyle w:val="a3"/>
                <w:noProof/>
              </w:rPr>
              <w:t>-D.</w:t>
            </w:r>
            <w:r w:rsidR="00DB0362" w:rsidRPr="00F31562">
              <w:rPr>
                <w:rStyle w:val="a3"/>
                <w:rFonts w:hint="eastAsia"/>
                <w:noProof/>
              </w:rPr>
              <w:t>物品借用作業</w:t>
            </w:r>
            <w:r w:rsidR="00DB0362">
              <w:rPr>
                <w:noProof/>
                <w:webHidden/>
              </w:rPr>
              <w:tab/>
            </w:r>
            <w:r w:rsidR="00DB0362">
              <w:rPr>
                <w:noProof/>
                <w:webHidden/>
              </w:rPr>
              <w:fldChar w:fldCharType="begin"/>
            </w:r>
            <w:r w:rsidR="00DB0362">
              <w:rPr>
                <w:noProof/>
                <w:webHidden/>
              </w:rPr>
              <w:instrText xml:space="preserve"> PAGEREF _Toc218581892 \h </w:instrText>
            </w:r>
            <w:r w:rsidR="00DB0362">
              <w:rPr>
                <w:noProof/>
                <w:webHidden/>
              </w:rPr>
            </w:r>
            <w:r w:rsidR="00DB0362">
              <w:rPr>
                <w:noProof/>
                <w:webHidden/>
              </w:rPr>
              <w:fldChar w:fldCharType="separate"/>
            </w:r>
            <w:r w:rsidR="00DB0362">
              <w:rPr>
                <w:noProof/>
                <w:webHidden/>
              </w:rPr>
              <w:t>331</w:t>
            </w:r>
            <w:r w:rsidR="00DB0362">
              <w:rPr>
                <w:noProof/>
                <w:webHidden/>
              </w:rPr>
              <w:fldChar w:fldCharType="end"/>
            </w:r>
          </w:hyperlink>
        </w:p>
        <w:p w14:paraId="1C4A6956" w14:textId="35285058" w:rsidR="00DB0362" w:rsidRDefault="00000000">
          <w:pPr>
            <w:pStyle w:val="33"/>
            <w:tabs>
              <w:tab w:val="right" w:leader="dot" w:pos="9628"/>
            </w:tabs>
            <w:rPr>
              <w:rFonts w:cstheme="minorBidi"/>
              <w:noProof/>
              <w:kern w:val="2"/>
              <w:sz w:val="24"/>
              <w:szCs w:val="24"/>
              <w14:ligatures w14:val="standardContextual"/>
            </w:rPr>
          </w:pPr>
          <w:hyperlink w:anchor="_Toc218581893" w:history="1">
            <w:r w:rsidR="00DB0362" w:rsidRPr="00F31562">
              <w:rPr>
                <w:rStyle w:val="a3"/>
                <w:noProof/>
              </w:rPr>
              <w:t>1130-005-5</w:t>
            </w:r>
            <w:r w:rsidR="00DB0362" w:rsidRPr="00F31562">
              <w:rPr>
                <w:rStyle w:val="a3"/>
                <w:rFonts w:hint="eastAsia"/>
                <w:noProof/>
              </w:rPr>
              <w:t>財物管理作業</w:t>
            </w:r>
            <w:r w:rsidR="00DB0362" w:rsidRPr="00F31562">
              <w:rPr>
                <w:rStyle w:val="a3"/>
                <w:noProof/>
              </w:rPr>
              <w:t>-E.</w:t>
            </w:r>
            <w:r w:rsidR="00DB0362" w:rsidRPr="00F31562">
              <w:rPr>
                <w:rStyle w:val="a3"/>
                <w:rFonts w:hint="eastAsia"/>
                <w:noProof/>
              </w:rPr>
              <w:t>財產盤點作業</w:t>
            </w:r>
            <w:r w:rsidR="00DB0362">
              <w:rPr>
                <w:noProof/>
                <w:webHidden/>
              </w:rPr>
              <w:tab/>
            </w:r>
            <w:r w:rsidR="00DB0362">
              <w:rPr>
                <w:noProof/>
                <w:webHidden/>
              </w:rPr>
              <w:fldChar w:fldCharType="begin"/>
            </w:r>
            <w:r w:rsidR="00DB0362">
              <w:rPr>
                <w:noProof/>
                <w:webHidden/>
              </w:rPr>
              <w:instrText xml:space="preserve"> PAGEREF _Toc218581893 \h </w:instrText>
            </w:r>
            <w:r w:rsidR="00DB0362">
              <w:rPr>
                <w:noProof/>
                <w:webHidden/>
              </w:rPr>
            </w:r>
            <w:r w:rsidR="00DB0362">
              <w:rPr>
                <w:noProof/>
                <w:webHidden/>
              </w:rPr>
              <w:fldChar w:fldCharType="separate"/>
            </w:r>
            <w:r w:rsidR="00DB0362">
              <w:rPr>
                <w:noProof/>
                <w:webHidden/>
              </w:rPr>
              <w:t>334</w:t>
            </w:r>
            <w:r w:rsidR="00DB0362">
              <w:rPr>
                <w:noProof/>
                <w:webHidden/>
              </w:rPr>
              <w:fldChar w:fldCharType="end"/>
            </w:r>
          </w:hyperlink>
        </w:p>
        <w:p w14:paraId="6DB7B7F8" w14:textId="4D475FFC" w:rsidR="00DB0362" w:rsidRDefault="00000000">
          <w:pPr>
            <w:pStyle w:val="33"/>
            <w:tabs>
              <w:tab w:val="right" w:leader="dot" w:pos="9628"/>
            </w:tabs>
            <w:rPr>
              <w:rFonts w:cstheme="minorBidi"/>
              <w:noProof/>
              <w:kern w:val="2"/>
              <w:sz w:val="24"/>
              <w:szCs w:val="24"/>
              <w14:ligatures w14:val="standardContextual"/>
            </w:rPr>
          </w:pPr>
          <w:hyperlink w:anchor="_Toc218581894" w:history="1">
            <w:r w:rsidR="00DB0362" w:rsidRPr="00F31562">
              <w:rPr>
                <w:rStyle w:val="a3"/>
                <w:noProof/>
              </w:rPr>
              <w:t>1130-005-6</w:t>
            </w:r>
            <w:r w:rsidR="00DB0362" w:rsidRPr="00F31562">
              <w:rPr>
                <w:rStyle w:val="a3"/>
                <w:rFonts w:hint="eastAsia"/>
                <w:noProof/>
              </w:rPr>
              <w:t>財物管理作業</w:t>
            </w:r>
            <w:r w:rsidR="00DB0362" w:rsidRPr="00F31562">
              <w:rPr>
                <w:rStyle w:val="a3"/>
                <w:noProof/>
              </w:rPr>
              <w:t>-F.</w:t>
            </w:r>
            <w:r w:rsidR="00DB0362" w:rsidRPr="00F31562">
              <w:rPr>
                <w:rStyle w:val="a3"/>
                <w:rFonts w:hint="eastAsia"/>
                <w:noProof/>
              </w:rPr>
              <w:t>財產報廢作業</w:t>
            </w:r>
            <w:r w:rsidR="00DB0362">
              <w:rPr>
                <w:noProof/>
                <w:webHidden/>
              </w:rPr>
              <w:tab/>
            </w:r>
            <w:r w:rsidR="00DB0362">
              <w:rPr>
                <w:noProof/>
                <w:webHidden/>
              </w:rPr>
              <w:fldChar w:fldCharType="begin"/>
            </w:r>
            <w:r w:rsidR="00DB0362">
              <w:rPr>
                <w:noProof/>
                <w:webHidden/>
              </w:rPr>
              <w:instrText xml:space="preserve"> PAGEREF _Toc218581894 \h </w:instrText>
            </w:r>
            <w:r w:rsidR="00DB0362">
              <w:rPr>
                <w:noProof/>
                <w:webHidden/>
              </w:rPr>
            </w:r>
            <w:r w:rsidR="00DB0362">
              <w:rPr>
                <w:noProof/>
                <w:webHidden/>
              </w:rPr>
              <w:fldChar w:fldCharType="separate"/>
            </w:r>
            <w:r w:rsidR="00DB0362">
              <w:rPr>
                <w:noProof/>
                <w:webHidden/>
              </w:rPr>
              <w:t>338</w:t>
            </w:r>
            <w:r w:rsidR="00DB0362">
              <w:rPr>
                <w:noProof/>
                <w:webHidden/>
              </w:rPr>
              <w:fldChar w:fldCharType="end"/>
            </w:r>
          </w:hyperlink>
        </w:p>
        <w:p w14:paraId="3C1999FC" w14:textId="76896569" w:rsidR="00DB0362" w:rsidRDefault="00000000">
          <w:pPr>
            <w:pStyle w:val="33"/>
            <w:tabs>
              <w:tab w:val="right" w:leader="dot" w:pos="9628"/>
            </w:tabs>
            <w:rPr>
              <w:rFonts w:cstheme="minorBidi"/>
              <w:noProof/>
              <w:kern w:val="2"/>
              <w:sz w:val="24"/>
              <w:szCs w:val="24"/>
              <w14:ligatures w14:val="standardContextual"/>
            </w:rPr>
          </w:pPr>
          <w:hyperlink w:anchor="_Toc218581895" w:history="1">
            <w:r w:rsidR="00DB0362" w:rsidRPr="00F31562">
              <w:rPr>
                <w:rStyle w:val="a3"/>
                <w:noProof/>
              </w:rPr>
              <w:t>1130-006</w:t>
            </w:r>
            <w:r w:rsidR="00DB0362" w:rsidRPr="00F31562">
              <w:rPr>
                <w:rStyle w:val="a3"/>
                <w:rFonts w:hint="eastAsia"/>
                <w:noProof/>
              </w:rPr>
              <w:t>場地管理作業</w:t>
            </w:r>
            <w:r w:rsidR="00DB0362">
              <w:rPr>
                <w:noProof/>
                <w:webHidden/>
              </w:rPr>
              <w:tab/>
            </w:r>
            <w:r w:rsidR="00DB0362">
              <w:rPr>
                <w:noProof/>
                <w:webHidden/>
              </w:rPr>
              <w:fldChar w:fldCharType="begin"/>
            </w:r>
            <w:r w:rsidR="00DB0362">
              <w:rPr>
                <w:noProof/>
                <w:webHidden/>
              </w:rPr>
              <w:instrText xml:space="preserve"> PAGEREF _Toc218581895 \h </w:instrText>
            </w:r>
            <w:r w:rsidR="00DB0362">
              <w:rPr>
                <w:noProof/>
                <w:webHidden/>
              </w:rPr>
            </w:r>
            <w:r w:rsidR="00DB0362">
              <w:rPr>
                <w:noProof/>
                <w:webHidden/>
              </w:rPr>
              <w:fldChar w:fldCharType="separate"/>
            </w:r>
            <w:r w:rsidR="00DB0362">
              <w:rPr>
                <w:noProof/>
                <w:webHidden/>
              </w:rPr>
              <w:t>342</w:t>
            </w:r>
            <w:r w:rsidR="00DB0362">
              <w:rPr>
                <w:noProof/>
                <w:webHidden/>
              </w:rPr>
              <w:fldChar w:fldCharType="end"/>
            </w:r>
          </w:hyperlink>
        </w:p>
        <w:p w14:paraId="3D3519CF" w14:textId="2C1A6AC3" w:rsidR="00DB0362" w:rsidRDefault="00000000">
          <w:pPr>
            <w:pStyle w:val="33"/>
            <w:tabs>
              <w:tab w:val="right" w:leader="dot" w:pos="9628"/>
            </w:tabs>
            <w:rPr>
              <w:rFonts w:cstheme="minorBidi"/>
              <w:noProof/>
              <w:kern w:val="2"/>
              <w:sz w:val="24"/>
              <w:szCs w:val="24"/>
              <w14:ligatures w14:val="standardContextual"/>
            </w:rPr>
          </w:pPr>
          <w:hyperlink w:anchor="_Toc218581896" w:history="1">
            <w:r w:rsidR="00DB0362" w:rsidRPr="00F31562">
              <w:rPr>
                <w:rStyle w:val="a3"/>
                <w:noProof/>
              </w:rPr>
              <w:t>1130-007-1</w:t>
            </w:r>
            <w:r w:rsidR="00DB0362" w:rsidRPr="00F31562">
              <w:rPr>
                <w:rStyle w:val="a3"/>
                <w:rFonts w:hint="eastAsia"/>
                <w:noProof/>
              </w:rPr>
              <w:t>收文管理作業</w:t>
            </w:r>
            <w:r w:rsidR="00DB0362" w:rsidRPr="00F31562">
              <w:rPr>
                <w:rStyle w:val="a3"/>
                <w:noProof/>
              </w:rPr>
              <w:t>-A.</w:t>
            </w:r>
            <w:r w:rsidR="00DB0362" w:rsidRPr="00F31562">
              <w:rPr>
                <w:rStyle w:val="a3"/>
                <w:rFonts w:hint="eastAsia"/>
                <w:noProof/>
              </w:rPr>
              <w:t>紙本收文管理作業</w:t>
            </w:r>
            <w:r w:rsidR="00DB0362">
              <w:rPr>
                <w:noProof/>
                <w:webHidden/>
              </w:rPr>
              <w:tab/>
            </w:r>
            <w:r w:rsidR="00DB0362">
              <w:rPr>
                <w:noProof/>
                <w:webHidden/>
              </w:rPr>
              <w:fldChar w:fldCharType="begin"/>
            </w:r>
            <w:r w:rsidR="00DB0362">
              <w:rPr>
                <w:noProof/>
                <w:webHidden/>
              </w:rPr>
              <w:instrText xml:space="preserve"> PAGEREF _Toc218581896 \h </w:instrText>
            </w:r>
            <w:r w:rsidR="00DB0362">
              <w:rPr>
                <w:noProof/>
                <w:webHidden/>
              </w:rPr>
            </w:r>
            <w:r w:rsidR="00DB0362">
              <w:rPr>
                <w:noProof/>
                <w:webHidden/>
              </w:rPr>
              <w:fldChar w:fldCharType="separate"/>
            </w:r>
            <w:r w:rsidR="00DB0362">
              <w:rPr>
                <w:noProof/>
                <w:webHidden/>
              </w:rPr>
              <w:t>346</w:t>
            </w:r>
            <w:r w:rsidR="00DB0362">
              <w:rPr>
                <w:noProof/>
                <w:webHidden/>
              </w:rPr>
              <w:fldChar w:fldCharType="end"/>
            </w:r>
          </w:hyperlink>
        </w:p>
        <w:p w14:paraId="392BFC0E" w14:textId="1C26B886" w:rsidR="00DB0362" w:rsidRDefault="00000000">
          <w:pPr>
            <w:pStyle w:val="33"/>
            <w:tabs>
              <w:tab w:val="right" w:leader="dot" w:pos="9628"/>
            </w:tabs>
            <w:rPr>
              <w:rFonts w:cstheme="minorBidi"/>
              <w:noProof/>
              <w:kern w:val="2"/>
              <w:sz w:val="24"/>
              <w:szCs w:val="24"/>
              <w14:ligatures w14:val="standardContextual"/>
            </w:rPr>
          </w:pPr>
          <w:hyperlink w:anchor="_Toc218581897" w:history="1">
            <w:r w:rsidR="00DB0362" w:rsidRPr="00F31562">
              <w:rPr>
                <w:rStyle w:val="a3"/>
                <w:noProof/>
              </w:rPr>
              <w:t>1130-007-2</w:t>
            </w:r>
            <w:r w:rsidR="00DB0362" w:rsidRPr="00F31562">
              <w:rPr>
                <w:rStyle w:val="a3"/>
                <w:rFonts w:hint="eastAsia"/>
                <w:noProof/>
              </w:rPr>
              <w:t>收文管理作業</w:t>
            </w:r>
            <w:r w:rsidR="00DB0362" w:rsidRPr="00F31562">
              <w:rPr>
                <w:rStyle w:val="a3"/>
                <w:noProof/>
              </w:rPr>
              <w:t>-B.</w:t>
            </w:r>
            <w:r w:rsidR="00DB0362" w:rsidRPr="00F31562">
              <w:rPr>
                <w:rStyle w:val="a3"/>
                <w:rFonts w:hint="eastAsia"/>
                <w:noProof/>
              </w:rPr>
              <w:t>電子收文管理作業</w:t>
            </w:r>
            <w:r w:rsidR="00DB0362">
              <w:rPr>
                <w:noProof/>
                <w:webHidden/>
              </w:rPr>
              <w:tab/>
            </w:r>
            <w:r w:rsidR="00DB0362">
              <w:rPr>
                <w:noProof/>
                <w:webHidden/>
              </w:rPr>
              <w:fldChar w:fldCharType="begin"/>
            </w:r>
            <w:r w:rsidR="00DB0362">
              <w:rPr>
                <w:noProof/>
                <w:webHidden/>
              </w:rPr>
              <w:instrText xml:space="preserve"> PAGEREF _Toc218581897 \h </w:instrText>
            </w:r>
            <w:r w:rsidR="00DB0362">
              <w:rPr>
                <w:noProof/>
                <w:webHidden/>
              </w:rPr>
            </w:r>
            <w:r w:rsidR="00DB0362">
              <w:rPr>
                <w:noProof/>
                <w:webHidden/>
              </w:rPr>
              <w:fldChar w:fldCharType="separate"/>
            </w:r>
            <w:r w:rsidR="00DB0362">
              <w:rPr>
                <w:noProof/>
                <w:webHidden/>
              </w:rPr>
              <w:t>350</w:t>
            </w:r>
            <w:r w:rsidR="00DB0362">
              <w:rPr>
                <w:noProof/>
                <w:webHidden/>
              </w:rPr>
              <w:fldChar w:fldCharType="end"/>
            </w:r>
          </w:hyperlink>
        </w:p>
        <w:p w14:paraId="67718777" w14:textId="0BE5C64A" w:rsidR="00DB0362" w:rsidRDefault="00000000">
          <w:pPr>
            <w:pStyle w:val="33"/>
            <w:tabs>
              <w:tab w:val="right" w:leader="dot" w:pos="9628"/>
            </w:tabs>
            <w:rPr>
              <w:rFonts w:cstheme="minorBidi"/>
              <w:noProof/>
              <w:kern w:val="2"/>
              <w:sz w:val="24"/>
              <w:szCs w:val="24"/>
              <w14:ligatures w14:val="standardContextual"/>
            </w:rPr>
          </w:pPr>
          <w:hyperlink w:anchor="_Toc218581898" w:history="1">
            <w:r w:rsidR="00DB0362" w:rsidRPr="00F31562">
              <w:rPr>
                <w:rStyle w:val="a3"/>
                <w:noProof/>
              </w:rPr>
              <w:t>1130-008</w:t>
            </w:r>
            <w:r w:rsidR="00DB0362" w:rsidRPr="00F31562">
              <w:rPr>
                <w:rStyle w:val="a3"/>
                <w:rFonts w:hint="eastAsia"/>
                <w:noProof/>
              </w:rPr>
              <w:t>發文管理作業</w:t>
            </w:r>
            <w:r w:rsidR="00DB0362">
              <w:rPr>
                <w:noProof/>
                <w:webHidden/>
              </w:rPr>
              <w:tab/>
            </w:r>
            <w:r w:rsidR="00DB0362">
              <w:rPr>
                <w:noProof/>
                <w:webHidden/>
              </w:rPr>
              <w:fldChar w:fldCharType="begin"/>
            </w:r>
            <w:r w:rsidR="00DB0362">
              <w:rPr>
                <w:noProof/>
                <w:webHidden/>
              </w:rPr>
              <w:instrText xml:space="preserve"> PAGEREF _Toc218581898 \h </w:instrText>
            </w:r>
            <w:r w:rsidR="00DB0362">
              <w:rPr>
                <w:noProof/>
                <w:webHidden/>
              </w:rPr>
            </w:r>
            <w:r w:rsidR="00DB0362">
              <w:rPr>
                <w:noProof/>
                <w:webHidden/>
              </w:rPr>
              <w:fldChar w:fldCharType="separate"/>
            </w:r>
            <w:r w:rsidR="00DB0362">
              <w:rPr>
                <w:noProof/>
                <w:webHidden/>
              </w:rPr>
              <w:t>354</w:t>
            </w:r>
            <w:r w:rsidR="00DB0362">
              <w:rPr>
                <w:noProof/>
                <w:webHidden/>
              </w:rPr>
              <w:fldChar w:fldCharType="end"/>
            </w:r>
          </w:hyperlink>
        </w:p>
        <w:p w14:paraId="0966CD08" w14:textId="414C0E0F" w:rsidR="00DB0362" w:rsidRDefault="00000000">
          <w:pPr>
            <w:pStyle w:val="33"/>
            <w:tabs>
              <w:tab w:val="right" w:leader="dot" w:pos="9628"/>
            </w:tabs>
            <w:rPr>
              <w:rFonts w:cstheme="minorBidi"/>
              <w:noProof/>
              <w:kern w:val="2"/>
              <w:sz w:val="24"/>
              <w:szCs w:val="24"/>
              <w14:ligatures w14:val="standardContextual"/>
            </w:rPr>
          </w:pPr>
          <w:hyperlink w:anchor="_Toc218581899" w:history="1">
            <w:r w:rsidR="00DB0362" w:rsidRPr="00F31562">
              <w:rPr>
                <w:rStyle w:val="a3"/>
                <w:noProof/>
              </w:rPr>
              <w:t>1130-009</w:t>
            </w:r>
            <w:r w:rsidR="00DB0362" w:rsidRPr="00F31562">
              <w:rPr>
                <w:rStyle w:val="a3"/>
                <w:rFonts w:hint="eastAsia"/>
                <w:noProof/>
              </w:rPr>
              <w:t>公文調閱作業</w:t>
            </w:r>
            <w:r w:rsidR="00DB0362">
              <w:rPr>
                <w:noProof/>
                <w:webHidden/>
              </w:rPr>
              <w:tab/>
            </w:r>
            <w:r w:rsidR="00DB0362">
              <w:rPr>
                <w:noProof/>
                <w:webHidden/>
              </w:rPr>
              <w:fldChar w:fldCharType="begin"/>
            </w:r>
            <w:r w:rsidR="00DB0362">
              <w:rPr>
                <w:noProof/>
                <w:webHidden/>
              </w:rPr>
              <w:instrText xml:space="preserve"> PAGEREF _Toc218581899 \h </w:instrText>
            </w:r>
            <w:r w:rsidR="00DB0362">
              <w:rPr>
                <w:noProof/>
                <w:webHidden/>
              </w:rPr>
            </w:r>
            <w:r w:rsidR="00DB0362">
              <w:rPr>
                <w:noProof/>
                <w:webHidden/>
              </w:rPr>
              <w:fldChar w:fldCharType="separate"/>
            </w:r>
            <w:r w:rsidR="00DB0362">
              <w:rPr>
                <w:noProof/>
                <w:webHidden/>
              </w:rPr>
              <w:t>358</w:t>
            </w:r>
            <w:r w:rsidR="00DB0362">
              <w:rPr>
                <w:noProof/>
                <w:webHidden/>
              </w:rPr>
              <w:fldChar w:fldCharType="end"/>
            </w:r>
          </w:hyperlink>
        </w:p>
        <w:p w14:paraId="47D4557E" w14:textId="670D23B3" w:rsidR="00DB0362" w:rsidRDefault="00000000">
          <w:pPr>
            <w:pStyle w:val="33"/>
            <w:tabs>
              <w:tab w:val="right" w:leader="dot" w:pos="9628"/>
            </w:tabs>
            <w:rPr>
              <w:rFonts w:cstheme="minorBidi"/>
              <w:noProof/>
              <w:kern w:val="2"/>
              <w:sz w:val="24"/>
              <w:szCs w:val="24"/>
              <w14:ligatures w14:val="standardContextual"/>
            </w:rPr>
          </w:pPr>
          <w:hyperlink w:anchor="_Toc218581900" w:history="1">
            <w:r w:rsidR="00DB0362" w:rsidRPr="00F31562">
              <w:rPr>
                <w:rStyle w:val="a3"/>
                <w:noProof/>
              </w:rPr>
              <w:t>1130-011</w:t>
            </w:r>
            <w:r w:rsidR="00DB0362" w:rsidRPr="00F31562">
              <w:rPr>
                <w:rStyle w:val="a3"/>
                <w:rFonts w:hint="eastAsia"/>
                <w:noProof/>
              </w:rPr>
              <w:t>收款作業</w:t>
            </w:r>
            <w:r w:rsidR="00DB0362">
              <w:rPr>
                <w:noProof/>
                <w:webHidden/>
              </w:rPr>
              <w:tab/>
            </w:r>
            <w:r w:rsidR="00DB0362">
              <w:rPr>
                <w:noProof/>
                <w:webHidden/>
              </w:rPr>
              <w:fldChar w:fldCharType="begin"/>
            </w:r>
            <w:r w:rsidR="00DB0362">
              <w:rPr>
                <w:noProof/>
                <w:webHidden/>
              </w:rPr>
              <w:instrText xml:space="preserve"> PAGEREF _Toc218581900 \h </w:instrText>
            </w:r>
            <w:r w:rsidR="00DB0362">
              <w:rPr>
                <w:noProof/>
                <w:webHidden/>
              </w:rPr>
            </w:r>
            <w:r w:rsidR="00DB0362">
              <w:rPr>
                <w:noProof/>
                <w:webHidden/>
              </w:rPr>
              <w:fldChar w:fldCharType="separate"/>
            </w:r>
            <w:r w:rsidR="00DB0362">
              <w:rPr>
                <w:noProof/>
                <w:webHidden/>
              </w:rPr>
              <w:t>361</w:t>
            </w:r>
            <w:r w:rsidR="00DB0362">
              <w:rPr>
                <w:noProof/>
                <w:webHidden/>
              </w:rPr>
              <w:fldChar w:fldCharType="end"/>
            </w:r>
          </w:hyperlink>
        </w:p>
        <w:p w14:paraId="37E09558" w14:textId="35B019D1" w:rsidR="00DB0362" w:rsidRDefault="00000000">
          <w:pPr>
            <w:pStyle w:val="33"/>
            <w:tabs>
              <w:tab w:val="right" w:leader="dot" w:pos="9628"/>
            </w:tabs>
            <w:rPr>
              <w:rFonts w:cstheme="minorBidi"/>
              <w:noProof/>
              <w:kern w:val="2"/>
              <w:sz w:val="24"/>
              <w:szCs w:val="24"/>
              <w14:ligatures w14:val="standardContextual"/>
            </w:rPr>
          </w:pPr>
          <w:hyperlink w:anchor="_Toc218581901" w:history="1">
            <w:r w:rsidR="00DB0362" w:rsidRPr="00F31562">
              <w:rPr>
                <w:rStyle w:val="a3"/>
                <w:noProof/>
              </w:rPr>
              <w:t>1130-012</w:t>
            </w:r>
            <w:r w:rsidR="00DB0362" w:rsidRPr="00F31562">
              <w:rPr>
                <w:rStyle w:val="a3"/>
                <w:rFonts w:hint="eastAsia"/>
                <w:noProof/>
              </w:rPr>
              <w:t>付款作業</w:t>
            </w:r>
            <w:r w:rsidR="00DB0362">
              <w:rPr>
                <w:noProof/>
                <w:webHidden/>
              </w:rPr>
              <w:tab/>
            </w:r>
            <w:r w:rsidR="00DB0362">
              <w:rPr>
                <w:noProof/>
                <w:webHidden/>
              </w:rPr>
              <w:fldChar w:fldCharType="begin"/>
            </w:r>
            <w:r w:rsidR="00DB0362">
              <w:rPr>
                <w:noProof/>
                <w:webHidden/>
              </w:rPr>
              <w:instrText xml:space="preserve"> PAGEREF _Toc218581901 \h </w:instrText>
            </w:r>
            <w:r w:rsidR="00DB0362">
              <w:rPr>
                <w:noProof/>
                <w:webHidden/>
              </w:rPr>
            </w:r>
            <w:r w:rsidR="00DB0362">
              <w:rPr>
                <w:noProof/>
                <w:webHidden/>
              </w:rPr>
              <w:fldChar w:fldCharType="separate"/>
            </w:r>
            <w:r w:rsidR="00DB0362">
              <w:rPr>
                <w:noProof/>
                <w:webHidden/>
              </w:rPr>
              <w:t>364</w:t>
            </w:r>
            <w:r w:rsidR="00DB0362">
              <w:rPr>
                <w:noProof/>
                <w:webHidden/>
              </w:rPr>
              <w:fldChar w:fldCharType="end"/>
            </w:r>
          </w:hyperlink>
        </w:p>
        <w:p w14:paraId="3DCE3141" w14:textId="38E88949" w:rsidR="00DB0362" w:rsidRDefault="00000000">
          <w:pPr>
            <w:pStyle w:val="33"/>
            <w:tabs>
              <w:tab w:val="right" w:leader="dot" w:pos="9628"/>
            </w:tabs>
            <w:rPr>
              <w:rFonts w:cstheme="minorBidi"/>
              <w:noProof/>
              <w:kern w:val="2"/>
              <w:sz w:val="24"/>
              <w:szCs w:val="24"/>
              <w14:ligatures w14:val="standardContextual"/>
            </w:rPr>
          </w:pPr>
          <w:hyperlink w:anchor="_Toc218581902" w:history="1">
            <w:r w:rsidR="00DB0362" w:rsidRPr="00F31562">
              <w:rPr>
                <w:rStyle w:val="a3"/>
                <w:noProof/>
              </w:rPr>
              <w:t>1130-013-1</w:t>
            </w:r>
            <w:r w:rsidR="00DB0362" w:rsidRPr="00F31562">
              <w:rPr>
                <w:rStyle w:val="a3"/>
                <w:rFonts w:hint="eastAsia"/>
                <w:noProof/>
              </w:rPr>
              <w:t>設備維護保養作業</w:t>
            </w:r>
            <w:r w:rsidR="00DB0362" w:rsidRPr="00F31562">
              <w:rPr>
                <w:rStyle w:val="a3"/>
                <w:noProof/>
              </w:rPr>
              <w:t>-</w:t>
            </w:r>
            <w:r w:rsidR="00DB0362" w:rsidRPr="00F31562">
              <w:rPr>
                <w:rStyle w:val="a3"/>
                <w:rFonts w:hint="eastAsia"/>
                <w:noProof/>
              </w:rPr>
              <w:t>一般設備</w:t>
            </w:r>
            <w:r w:rsidR="00DB0362">
              <w:rPr>
                <w:noProof/>
                <w:webHidden/>
              </w:rPr>
              <w:tab/>
            </w:r>
            <w:r w:rsidR="00DB0362">
              <w:rPr>
                <w:noProof/>
                <w:webHidden/>
              </w:rPr>
              <w:fldChar w:fldCharType="begin"/>
            </w:r>
            <w:r w:rsidR="00DB0362">
              <w:rPr>
                <w:noProof/>
                <w:webHidden/>
              </w:rPr>
              <w:instrText xml:space="preserve"> PAGEREF _Toc218581902 \h </w:instrText>
            </w:r>
            <w:r w:rsidR="00DB0362">
              <w:rPr>
                <w:noProof/>
                <w:webHidden/>
              </w:rPr>
            </w:r>
            <w:r w:rsidR="00DB0362">
              <w:rPr>
                <w:noProof/>
                <w:webHidden/>
              </w:rPr>
              <w:fldChar w:fldCharType="separate"/>
            </w:r>
            <w:r w:rsidR="00DB0362">
              <w:rPr>
                <w:noProof/>
                <w:webHidden/>
              </w:rPr>
              <w:t>367</w:t>
            </w:r>
            <w:r w:rsidR="00DB0362">
              <w:rPr>
                <w:noProof/>
                <w:webHidden/>
              </w:rPr>
              <w:fldChar w:fldCharType="end"/>
            </w:r>
          </w:hyperlink>
        </w:p>
        <w:p w14:paraId="2A444DC0" w14:textId="7A104BA1" w:rsidR="00DB0362" w:rsidRDefault="00000000">
          <w:pPr>
            <w:pStyle w:val="33"/>
            <w:tabs>
              <w:tab w:val="right" w:leader="dot" w:pos="9628"/>
            </w:tabs>
            <w:rPr>
              <w:rFonts w:cstheme="minorBidi"/>
              <w:noProof/>
              <w:kern w:val="2"/>
              <w:sz w:val="24"/>
              <w:szCs w:val="24"/>
              <w14:ligatures w14:val="standardContextual"/>
            </w:rPr>
          </w:pPr>
          <w:hyperlink w:anchor="_Toc218581903" w:history="1">
            <w:r w:rsidR="00DB0362" w:rsidRPr="00F31562">
              <w:rPr>
                <w:rStyle w:val="a3"/>
                <w:noProof/>
              </w:rPr>
              <w:t>1130-013-2</w:t>
            </w:r>
            <w:r w:rsidR="00DB0362" w:rsidRPr="00F31562">
              <w:rPr>
                <w:rStyle w:val="a3"/>
                <w:rFonts w:hint="eastAsia"/>
                <w:noProof/>
              </w:rPr>
              <w:t>設備維護保養作業</w:t>
            </w:r>
            <w:r w:rsidR="00DB0362" w:rsidRPr="00F31562">
              <w:rPr>
                <w:rStyle w:val="a3"/>
                <w:noProof/>
              </w:rPr>
              <w:t>-</w:t>
            </w:r>
            <w:r w:rsidR="00DB0362" w:rsidRPr="00F31562">
              <w:rPr>
                <w:rStyle w:val="a3"/>
                <w:rFonts w:hint="eastAsia"/>
                <w:noProof/>
              </w:rPr>
              <w:t>大型機電設備</w:t>
            </w:r>
            <w:r w:rsidR="00DB0362">
              <w:rPr>
                <w:noProof/>
                <w:webHidden/>
              </w:rPr>
              <w:tab/>
            </w:r>
            <w:r w:rsidR="00DB0362">
              <w:rPr>
                <w:noProof/>
                <w:webHidden/>
              </w:rPr>
              <w:fldChar w:fldCharType="begin"/>
            </w:r>
            <w:r w:rsidR="00DB0362">
              <w:rPr>
                <w:noProof/>
                <w:webHidden/>
              </w:rPr>
              <w:instrText xml:space="preserve"> PAGEREF _Toc218581903 \h </w:instrText>
            </w:r>
            <w:r w:rsidR="00DB0362">
              <w:rPr>
                <w:noProof/>
                <w:webHidden/>
              </w:rPr>
            </w:r>
            <w:r w:rsidR="00DB0362">
              <w:rPr>
                <w:noProof/>
                <w:webHidden/>
              </w:rPr>
              <w:fldChar w:fldCharType="separate"/>
            </w:r>
            <w:r w:rsidR="00DB0362">
              <w:rPr>
                <w:noProof/>
                <w:webHidden/>
              </w:rPr>
              <w:t>371</w:t>
            </w:r>
            <w:r w:rsidR="00DB0362">
              <w:rPr>
                <w:noProof/>
                <w:webHidden/>
              </w:rPr>
              <w:fldChar w:fldCharType="end"/>
            </w:r>
          </w:hyperlink>
        </w:p>
        <w:p w14:paraId="19678F00" w14:textId="53D7E034" w:rsidR="00DB0362" w:rsidRDefault="00000000">
          <w:pPr>
            <w:pStyle w:val="33"/>
            <w:tabs>
              <w:tab w:val="right" w:leader="dot" w:pos="9628"/>
            </w:tabs>
            <w:rPr>
              <w:rFonts w:cstheme="minorBidi"/>
              <w:noProof/>
              <w:kern w:val="2"/>
              <w:sz w:val="24"/>
              <w:szCs w:val="24"/>
              <w14:ligatures w14:val="standardContextual"/>
            </w:rPr>
          </w:pPr>
          <w:hyperlink w:anchor="_Toc218581904" w:history="1">
            <w:r w:rsidR="00DB0362" w:rsidRPr="00F31562">
              <w:rPr>
                <w:rStyle w:val="a3"/>
                <w:noProof/>
              </w:rPr>
              <w:t>1130-014</w:t>
            </w:r>
            <w:r w:rsidR="00DB0362" w:rsidRPr="00F31562">
              <w:rPr>
                <w:rStyle w:val="a3"/>
                <w:rFonts w:hint="eastAsia"/>
                <w:noProof/>
              </w:rPr>
              <w:t>修繕作業</w:t>
            </w:r>
            <w:r w:rsidR="00DB0362">
              <w:rPr>
                <w:noProof/>
                <w:webHidden/>
              </w:rPr>
              <w:tab/>
            </w:r>
            <w:r w:rsidR="00DB0362">
              <w:rPr>
                <w:noProof/>
                <w:webHidden/>
              </w:rPr>
              <w:fldChar w:fldCharType="begin"/>
            </w:r>
            <w:r w:rsidR="00DB0362">
              <w:rPr>
                <w:noProof/>
                <w:webHidden/>
              </w:rPr>
              <w:instrText xml:space="preserve"> PAGEREF _Toc218581904 \h </w:instrText>
            </w:r>
            <w:r w:rsidR="00DB0362">
              <w:rPr>
                <w:noProof/>
                <w:webHidden/>
              </w:rPr>
            </w:r>
            <w:r w:rsidR="00DB0362">
              <w:rPr>
                <w:noProof/>
                <w:webHidden/>
              </w:rPr>
              <w:fldChar w:fldCharType="separate"/>
            </w:r>
            <w:r w:rsidR="00DB0362">
              <w:rPr>
                <w:noProof/>
                <w:webHidden/>
              </w:rPr>
              <w:t>374</w:t>
            </w:r>
            <w:r w:rsidR="00DB0362">
              <w:rPr>
                <w:noProof/>
                <w:webHidden/>
              </w:rPr>
              <w:fldChar w:fldCharType="end"/>
            </w:r>
          </w:hyperlink>
        </w:p>
        <w:p w14:paraId="34E5BB15" w14:textId="1057C4BC" w:rsidR="00DB0362" w:rsidRDefault="00000000">
          <w:pPr>
            <w:pStyle w:val="33"/>
            <w:tabs>
              <w:tab w:val="right" w:leader="dot" w:pos="9628"/>
            </w:tabs>
            <w:rPr>
              <w:rFonts w:cstheme="minorBidi"/>
              <w:noProof/>
              <w:kern w:val="2"/>
              <w:sz w:val="24"/>
              <w:szCs w:val="24"/>
              <w14:ligatures w14:val="standardContextual"/>
            </w:rPr>
          </w:pPr>
          <w:hyperlink w:anchor="_Toc218581905" w:history="1">
            <w:r w:rsidR="00DB0362" w:rsidRPr="00F31562">
              <w:rPr>
                <w:rStyle w:val="a3"/>
                <w:noProof/>
              </w:rPr>
              <w:t>1130-015</w:t>
            </w:r>
            <w:r w:rsidR="00DB0362" w:rsidRPr="00F31562">
              <w:rPr>
                <w:rStyle w:val="a3"/>
                <w:rFonts w:hint="eastAsia"/>
                <w:noProof/>
              </w:rPr>
              <w:t>教師研究室分配暨管理作業</w:t>
            </w:r>
            <w:r w:rsidR="00DB0362">
              <w:rPr>
                <w:noProof/>
                <w:webHidden/>
              </w:rPr>
              <w:tab/>
            </w:r>
            <w:r w:rsidR="00DB0362">
              <w:rPr>
                <w:noProof/>
                <w:webHidden/>
              </w:rPr>
              <w:fldChar w:fldCharType="begin"/>
            </w:r>
            <w:r w:rsidR="00DB0362">
              <w:rPr>
                <w:noProof/>
                <w:webHidden/>
              </w:rPr>
              <w:instrText xml:space="preserve"> PAGEREF _Toc218581905 \h </w:instrText>
            </w:r>
            <w:r w:rsidR="00DB0362">
              <w:rPr>
                <w:noProof/>
                <w:webHidden/>
              </w:rPr>
            </w:r>
            <w:r w:rsidR="00DB0362">
              <w:rPr>
                <w:noProof/>
                <w:webHidden/>
              </w:rPr>
              <w:fldChar w:fldCharType="separate"/>
            </w:r>
            <w:r w:rsidR="00DB0362">
              <w:rPr>
                <w:noProof/>
                <w:webHidden/>
              </w:rPr>
              <w:t>377</w:t>
            </w:r>
            <w:r w:rsidR="00DB0362">
              <w:rPr>
                <w:noProof/>
                <w:webHidden/>
              </w:rPr>
              <w:fldChar w:fldCharType="end"/>
            </w:r>
          </w:hyperlink>
        </w:p>
        <w:p w14:paraId="6C46E46D" w14:textId="17D15E72" w:rsidR="00DB0362" w:rsidRDefault="00000000">
          <w:pPr>
            <w:pStyle w:val="33"/>
            <w:tabs>
              <w:tab w:val="right" w:leader="dot" w:pos="9628"/>
            </w:tabs>
            <w:rPr>
              <w:rFonts w:cstheme="minorBidi"/>
              <w:noProof/>
              <w:kern w:val="2"/>
              <w:sz w:val="24"/>
              <w:szCs w:val="24"/>
              <w14:ligatures w14:val="standardContextual"/>
            </w:rPr>
          </w:pPr>
          <w:hyperlink w:anchor="_Toc218581906" w:history="1">
            <w:r w:rsidR="00DB0362" w:rsidRPr="00F31562">
              <w:rPr>
                <w:rStyle w:val="a3"/>
                <w:noProof/>
              </w:rPr>
              <w:t>1130-016</w:t>
            </w:r>
            <w:r w:rsidR="00DB0362" w:rsidRPr="00F31562">
              <w:rPr>
                <w:rStyle w:val="a3"/>
                <w:rFonts w:hint="eastAsia"/>
                <w:noProof/>
              </w:rPr>
              <w:t>空間規劃暨分配委員會作業</w:t>
            </w:r>
            <w:r w:rsidR="00DB0362">
              <w:rPr>
                <w:noProof/>
                <w:webHidden/>
              </w:rPr>
              <w:tab/>
            </w:r>
            <w:r w:rsidR="00DB0362">
              <w:rPr>
                <w:noProof/>
                <w:webHidden/>
              </w:rPr>
              <w:fldChar w:fldCharType="begin"/>
            </w:r>
            <w:r w:rsidR="00DB0362">
              <w:rPr>
                <w:noProof/>
                <w:webHidden/>
              </w:rPr>
              <w:instrText xml:space="preserve"> PAGEREF _Toc218581906 \h </w:instrText>
            </w:r>
            <w:r w:rsidR="00DB0362">
              <w:rPr>
                <w:noProof/>
                <w:webHidden/>
              </w:rPr>
            </w:r>
            <w:r w:rsidR="00DB0362">
              <w:rPr>
                <w:noProof/>
                <w:webHidden/>
              </w:rPr>
              <w:fldChar w:fldCharType="separate"/>
            </w:r>
            <w:r w:rsidR="00DB0362">
              <w:rPr>
                <w:noProof/>
                <w:webHidden/>
              </w:rPr>
              <w:t>380</w:t>
            </w:r>
            <w:r w:rsidR="00DB0362">
              <w:rPr>
                <w:noProof/>
                <w:webHidden/>
              </w:rPr>
              <w:fldChar w:fldCharType="end"/>
            </w:r>
          </w:hyperlink>
        </w:p>
        <w:p w14:paraId="76B61498" w14:textId="3EF7AE64" w:rsidR="00DB0362" w:rsidRDefault="00000000">
          <w:pPr>
            <w:pStyle w:val="33"/>
            <w:tabs>
              <w:tab w:val="right" w:leader="dot" w:pos="9628"/>
            </w:tabs>
            <w:rPr>
              <w:rFonts w:cstheme="minorBidi"/>
              <w:noProof/>
              <w:kern w:val="2"/>
              <w:sz w:val="24"/>
              <w:szCs w:val="24"/>
              <w14:ligatures w14:val="standardContextual"/>
            </w:rPr>
          </w:pPr>
          <w:hyperlink w:anchor="_Toc218581907" w:history="1">
            <w:r w:rsidR="00DB0362" w:rsidRPr="00F31562">
              <w:rPr>
                <w:rStyle w:val="a3"/>
                <w:noProof/>
              </w:rPr>
              <w:t>1130-017</w:t>
            </w:r>
            <w:r w:rsidR="00DB0362" w:rsidRPr="00F31562">
              <w:rPr>
                <w:rStyle w:val="a3"/>
                <w:rFonts w:hint="eastAsia"/>
                <w:noProof/>
              </w:rPr>
              <w:t>場地外包經營管理作業</w:t>
            </w:r>
            <w:r w:rsidR="00DB0362">
              <w:rPr>
                <w:noProof/>
                <w:webHidden/>
              </w:rPr>
              <w:tab/>
            </w:r>
            <w:r w:rsidR="00DB0362">
              <w:rPr>
                <w:noProof/>
                <w:webHidden/>
              </w:rPr>
              <w:fldChar w:fldCharType="begin"/>
            </w:r>
            <w:r w:rsidR="00DB0362">
              <w:rPr>
                <w:noProof/>
                <w:webHidden/>
              </w:rPr>
              <w:instrText xml:space="preserve"> PAGEREF _Toc218581907 \h </w:instrText>
            </w:r>
            <w:r w:rsidR="00DB0362">
              <w:rPr>
                <w:noProof/>
                <w:webHidden/>
              </w:rPr>
            </w:r>
            <w:r w:rsidR="00DB0362">
              <w:rPr>
                <w:noProof/>
                <w:webHidden/>
              </w:rPr>
              <w:fldChar w:fldCharType="separate"/>
            </w:r>
            <w:r w:rsidR="00DB0362">
              <w:rPr>
                <w:noProof/>
                <w:webHidden/>
              </w:rPr>
              <w:t>383</w:t>
            </w:r>
            <w:r w:rsidR="00DB0362">
              <w:rPr>
                <w:noProof/>
                <w:webHidden/>
              </w:rPr>
              <w:fldChar w:fldCharType="end"/>
            </w:r>
          </w:hyperlink>
        </w:p>
        <w:p w14:paraId="4240F3BE" w14:textId="1908EB17" w:rsidR="00DB0362" w:rsidRDefault="00000000">
          <w:pPr>
            <w:pStyle w:val="33"/>
            <w:tabs>
              <w:tab w:val="right" w:leader="dot" w:pos="9628"/>
            </w:tabs>
            <w:rPr>
              <w:rFonts w:cstheme="minorBidi"/>
              <w:noProof/>
              <w:kern w:val="2"/>
              <w:sz w:val="24"/>
              <w:szCs w:val="24"/>
              <w14:ligatures w14:val="standardContextual"/>
            </w:rPr>
          </w:pPr>
          <w:hyperlink w:anchor="_Toc218581908" w:history="1">
            <w:r w:rsidR="00DB0362" w:rsidRPr="00F31562">
              <w:rPr>
                <w:rStyle w:val="a3"/>
                <w:noProof/>
              </w:rPr>
              <w:t>1130-018</w:t>
            </w:r>
            <w:r w:rsidR="00DB0362" w:rsidRPr="00F31562">
              <w:rPr>
                <w:rStyle w:val="a3"/>
                <w:rFonts w:hint="eastAsia"/>
                <w:noProof/>
              </w:rPr>
              <w:t>公文管考作業</w:t>
            </w:r>
            <w:r w:rsidR="00DB0362">
              <w:rPr>
                <w:noProof/>
                <w:webHidden/>
              </w:rPr>
              <w:tab/>
            </w:r>
            <w:r w:rsidR="00DB0362">
              <w:rPr>
                <w:noProof/>
                <w:webHidden/>
              </w:rPr>
              <w:fldChar w:fldCharType="begin"/>
            </w:r>
            <w:r w:rsidR="00DB0362">
              <w:rPr>
                <w:noProof/>
                <w:webHidden/>
              </w:rPr>
              <w:instrText xml:space="preserve"> PAGEREF _Toc218581908 \h </w:instrText>
            </w:r>
            <w:r w:rsidR="00DB0362">
              <w:rPr>
                <w:noProof/>
                <w:webHidden/>
              </w:rPr>
            </w:r>
            <w:r w:rsidR="00DB0362">
              <w:rPr>
                <w:noProof/>
                <w:webHidden/>
              </w:rPr>
              <w:fldChar w:fldCharType="separate"/>
            </w:r>
            <w:r w:rsidR="00DB0362">
              <w:rPr>
                <w:noProof/>
                <w:webHidden/>
              </w:rPr>
              <w:t>386</w:t>
            </w:r>
            <w:r w:rsidR="00DB0362">
              <w:rPr>
                <w:noProof/>
                <w:webHidden/>
              </w:rPr>
              <w:fldChar w:fldCharType="end"/>
            </w:r>
          </w:hyperlink>
        </w:p>
        <w:p w14:paraId="50D3A8D9" w14:textId="17321B59" w:rsidR="00DB0362" w:rsidRDefault="00000000">
          <w:pPr>
            <w:pStyle w:val="33"/>
            <w:tabs>
              <w:tab w:val="right" w:leader="dot" w:pos="9628"/>
            </w:tabs>
            <w:rPr>
              <w:rFonts w:cstheme="minorBidi"/>
              <w:noProof/>
              <w:kern w:val="2"/>
              <w:sz w:val="24"/>
              <w:szCs w:val="24"/>
              <w14:ligatures w14:val="standardContextual"/>
            </w:rPr>
          </w:pPr>
          <w:hyperlink w:anchor="_Toc218581909" w:history="1">
            <w:r w:rsidR="00DB0362" w:rsidRPr="00F31562">
              <w:rPr>
                <w:rStyle w:val="a3"/>
                <w:noProof/>
              </w:rPr>
              <w:t>1130-019</w:t>
            </w:r>
            <w:r w:rsidR="00DB0362" w:rsidRPr="00F31562">
              <w:rPr>
                <w:rStyle w:val="a3"/>
                <w:rFonts w:hint="eastAsia"/>
                <w:noProof/>
                <w:lang w:val="zh-TW"/>
              </w:rPr>
              <w:t>校園邊坡安全穩定監測及巡檢修護作業</w:t>
            </w:r>
            <w:r w:rsidR="00DB0362">
              <w:rPr>
                <w:noProof/>
                <w:webHidden/>
              </w:rPr>
              <w:tab/>
            </w:r>
            <w:r w:rsidR="00DB0362">
              <w:rPr>
                <w:noProof/>
                <w:webHidden/>
              </w:rPr>
              <w:fldChar w:fldCharType="begin"/>
            </w:r>
            <w:r w:rsidR="00DB0362">
              <w:rPr>
                <w:noProof/>
                <w:webHidden/>
              </w:rPr>
              <w:instrText xml:space="preserve"> PAGEREF _Toc218581909 \h </w:instrText>
            </w:r>
            <w:r w:rsidR="00DB0362">
              <w:rPr>
                <w:noProof/>
                <w:webHidden/>
              </w:rPr>
            </w:r>
            <w:r w:rsidR="00DB0362">
              <w:rPr>
                <w:noProof/>
                <w:webHidden/>
              </w:rPr>
              <w:fldChar w:fldCharType="separate"/>
            </w:r>
            <w:r w:rsidR="00DB0362">
              <w:rPr>
                <w:noProof/>
                <w:webHidden/>
              </w:rPr>
              <w:t>389</w:t>
            </w:r>
            <w:r w:rsidR="00DB0362">
              <w:rPr>
                <w:noProof/>
                <w:webHidden/>
              </w:rPr>
              <w:fldChar w:fldCharType="end"/>
            </w:r>
          </w:hyperlink>
        </w:p>
        <w:p w14:paraId="63016B17" w14:textId="518A9A7F" w:rsidR="00DB0362" w:rsidRDefault="00000000">
          <w:pPr>
            <w:pStyle w:val="33"/>
            <w:tabs>
              <w:tab w:val="right" w:leader="dot" w:pos="9628"/>
            </w:tabs>
            <w:rPr>
              <w:rFonts w:cstheme="minorBidi"/>
              <w:noProof/>
              <w:kern w:val="2"/>
              <w:sz w:val="24"/>
              <w:szCs w:val="24"/>
              <w14:ligatures w14:val="standardContextual"/>
            </w:rPr>
          </w:pPr>
          <w:hyperlink w:anchor="_Toc218581910" w:history="1">
            <w:r w:rsidR="00DB0362" w:rsidRPr="00F31562">
              <w:rPr>
                <w:rStyle w:val="a3"/>
                <w:noProof/>
              </w:rPr>
              <w:t>1130-020</w:t>
            </w:r>
            <w:r w:rsidR="00DB0362" w:rsidRPr="00F31562">
              <w:rPr>
                <w:rStyle w:val="a3"/>
                <w:rFonts w:hint="eastAsia"/>
                <w:noProof/>
              </w:rPr>
              <w:t>不動產之處分、設定負擔、購置或出租，及動產購置作業</w:t>
            </w:r>
            <w:r w:rsidR="00DB0362">
              <w:rPr>
                <w:noProof/>
                <w:webHidden/>
              </w:rPr>
              <w:tab/>
            </w:r>
            <w:r w:rsidR="00DB0362">
              <w:rPr>
                <w:noProof/>
                <w:webHidden/>
              </w:rPr>
              <w:fldChar w:fldCharType="begin"/>
            </w:r>
            <w:r w:rsidR="00DB0362">
              <w:rPr>
                <w:noProof/>
                <w:webHidden/>
              </w:rPr>
              <w:instrText xml:space="preserve"> PAGEREF _Toc218581910 \h </w:instrText>
            </w:r>
            <w:r w:rsidR="00DB0362">
              <w:rPr>
                <w:noProof/>
                <w:webHidden/>
              </w:rPr>
            </w:r>
            <w:r w:rsidR="00DB0362">
              <w:rPr>
                <w:noProof/>
                <w:webHidden/>
              </w:rPr>
              <w:fldChar w:fldCharType="separate"/>
            </w:r>
            <w:r w:rsidR="00DB0362">
              <w:rPr>
                <w:noProof/>
                <w:webHidden/>
              </w:rPr>
              <w:t>392</w:t>
            </w:r>
            <w:r w:rsidR="00DB0362">
              <w:rPr>
                <w:noProof/>
                <w:webHidden/>
              </w:rPr>
              <w:fldChar w:fldCharType="end"/>
            </w:r>
          </w:hyperlink>
        </w:p>
        <w:p w14:paraId="48763E87" w14:textId="0CABD078" w:rsidR="00DB0362" w:rsidRDefault="00000000">
          <w:pPr>
            <w:pStyle w:val="11"/>
            <w:tabs>
              <w:tab w:val="right" w:leader="dot" w:pos="9628"/>
            </w:tabs>
            <w:rPr>
              <w:rFonts w:cstheme="minorBidi"/>
              <w:noProof/>
              <w:kern w:val="2"/>
              <w:sz w:val="24"/>
              <w:szCs w:val="24"/>
              <w14:ligatures w14:val="standardContextual"/>
            </w:rPr>
          </w:pPr>
          <w:hyperlink w:anchor="_Toc218581911" w:history="1">
            <w:r w:rsidR="00DB0362" w:rsidRPr="00F31562">
              <w:rPr>
                <w:rStyle w:val="a3"/>
                <w:rFonts w:ascii="標楷體" w:eastAsia="標楷體" w:hAnsi="標楷體" w:hint="eastAsia"/>
                <w:b/>
                <w:noProof/>
              </w:rPr>
              <w:t>招生事務處</w:t>
            </w:r>
            <w:r w:rsidR="00DB0362">
              <w:rPr>
                <w:noProof/>
                <w:webHidden/>
              </w:rPr>
              <w:tab/>
            </w:r>
            <w:r w:rsidR="00DB0362">
              <w:rPr>
                <w:noProof/>
                <w:webHidden/>
              </w:rPr>
              <w:fldChar w:fldCharType="begin"/>
            </w:r>
            <w:r w:rsidR="00DB0362">
              <w:rPr>
                <w:noProof/>
                <w:webHidden/>
              </w:rPr>
              <w:instrText xml:space="preserve"> PAGEREF _Toc218581911 \h </w:instrText>
            </w:r>
            <w:r w:rsidR="00DB0362">
              <w:rPr>
                <w:noProof/>
                <w:webHidden/>
              </w:rPr>
            </w:r>
            <w:r w:rsidR="00DB0362">
              <w:rPr>
                <w:noProof/>
                <w:webHidden/>
              </w:rPr>
              <w:fldChar w:fldCharType="separate"/>
            </w:r>
            <w:r w:rsidR="00DB0362">
              <w:rPr>
                <w:noProof/>
                <w:webHidden/>
              </w:rPr>
              <w:t>398</w:t>
            </w:r>
            <w:r w:rsidR="00DB0362">
              <w:rPr>
                <w:noProof/>
                <w:webHidden/>
              </w:rPr>
              <w:fldChar w:fldCharType="end"/>
            </w:r>
          </w:hyperlink>
        </w:p>
        <w:p w14:paraId="7B498D77" w14:textId="4E26C270" w:rsidR="00DB0362" w:rsidRDefault="00000000">
          <w:pPr>
            <w:pStyle w:val="23"/>
            <w:tabs>
              <w:tab w:val="right" w:leader="dot" w:pos="9628"/>
            </w:tabs>
            <w:rPr>
              <w:rFonts w:cstheme="minorBidi"/>
              <w:noProof/>
              <w:kern w:val="2"/>
              <w:sz w:val="24"/>
              <w:szCs w:val="24"/>
              <w14:ligatures w14:val="standardContextual"/>
            </w:rPr>
          </w:pPr>
          <w:hyperlink w:anchor="_Toc218581912"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招生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912 \h </w:instrText>
            </w:r>
            <w:r w:rsidR="00DB0362">
              <w:rPr>
                <w:noProof/>
                <w:webHidden/>
              </w:rPr>
            </w:r>
            <w:r w:rsidR="00DB0362">
              <w:rPr>
                <w:noProof/>
                <w:webHidden/>
              </w:rPr>
              <w:fldChar w:fldCharType="separate"/>
            </w:r>
            <w:r w:rsidR="00DB0362">
              <w:rPr>
                <w:noProof/>
                <w:webHidden/>
              </w:rPr>
              <w:t>398</w:t>
            </w:r>
            <w:r w:rsidR="00DB0362">
              <w:rPr>
                <w:noProof/>
                <w:webHidden/>
              </w:rPr>
              <w:fldChar w:fldCharType="end"/>
            </w:r>
          </w:hyperlink>
        </w:p>
        <w:p w14:paraId="4FC518EC" w14:textId="10E47AEA" w:rsidR="00DB0362" w:rsidRDefault="00000000">
          <w:pPr>
            <w:pStyle w:val="33"/>
            <w:tabs>
              <w:tab w:val="right" w:leader="dot" w:pos="9628"/>
            </w:tabs>
            <w:rPr>
              <w:rFonts w:cstheme="minorBidi"/>
              <w:noProof/>
              <w:kern w:val="2"/>
              <w:sz w:val="24"/>
              <w:szCs w:val="24"/>
              <w14:ligatures w14:val="standardContextual"/>
            </w:rPr>
          </w:pPr>
          <w:hyperlink w:anchor="_Toc218581913"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招生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913 \h </w:instrText>
            </w:r>
            <w:r w:rsidR="00DB0362">
              <w:rPr>
                <w:noProof/>
                <w:webHidden/>
              </w:rPr>
            </w:r>
            <w:r w:rsidR="00DB0362">
              <w:rPr>
                <w:noProof/>
                <w:webHidden/>
              </w:rPr>
              <w:fldChar w:fldCharType="separate"/>
            </w:r>
            <w:r w:rsidR="00DB0362">
              <w:rPr>
                <w:noProof/>
                <w:webHidden/>
              </w:rPr>
              <w:t>399</w:t>
            </w:r>
            <w:r w:rsidR="00DB0362">
              <w:rPr>
                <w:noProof/>
                <w:webHidden/>
              </w:rPr>
              <w:fldChar w:fldCharType="end"/>
            </w:r>
          </w:hyperlink>
        </w:p>
        <w:p w14:paraId="5759F7F7" w14:textId="47346456" w:rsidR="00DB0362" w:rsidRDefault="00000000">
          <w:pPr>
            <w:pStyle w:val="33"/>
            <w:tabs>
              <w:tab w:val="right" w:leader="dot" w:pos="9628"/>
            </w:tabs>
            <w:rPr>
              <w:rFonts w:cstheme="minorBidi"/>
              <w:noProof/>
              <w:kern w:val="2"/>
              <w:sz w:val="24"/>
              <w:szCs w:val="24"/>
              <w14:ligatures w14:val="standardContextual"/>
            </w:rPr>
          </w:pPr>
          <w:hyperlink w:anchor="_Toc218581914"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招生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1914 \h </w:instrText>
            </w:r>
            <w:r w:rsidR="00DB0362">
              <w:rPr>
                <w:noProof/>
                <w:webHidden/>
              </w:rPr>
            </w:r>
            <w:r w:rsidR="00DB0362">
              <w:rPr>
                <w:noProof/>
                <w:webHidden/>
              </w:rPr>
              <w:fldChar w:fldCharType="separate"/>
            </w:r>
            <w:r w:rsidR="00DB0362">
              <w:rPr>
                <w:noProof/>
                <w:webHidden/>
              </w:rPr>
              <w:t>400</w:t>
            </w:r>
            <w:r w:rsidR="00DB0362">
              <w:rPr>
                <w:noProof/>
                <w:webHidden/>
              </w:rPr>
              <w:fldChar w:fldCharType="end"/>
            </w:r>
          </w:hyperlink>
        </w:p>
        <w:p w14:paraId="318A9D97" w14:textId="55101EDF" w:rsidR="00DB0362" w:rsidRDefault="00000000">
          <w:pPr>
            <w:pStyle w:val="33"/>
            <w:tabs>
              <w:tab w:val="right" w:leader="dot" w:pos="9628"/>
            </w:tabs>
            <w:rPr>
              <w:rFonts w:cstheme="minorBidi"/>
              <w:noProof/>
              <w:kern w:val="2"/>
              <w:sz w:val="24"/>
              <w:szCs w:val="24"/>
              <w14:ligatures w14:val="standardContextual"/>
            </w:rPr>
          </w:pPr>
          <w:hyperlink w:anchor="_Toc218581915" w:history="1">
            <w:r w:rsidR="00DB0362" w:rsidRPr="00F31562">
              <w:rPr>
                <w:rStyle w:val="a3"/>
                <w:noProof/>
              </w:rPr>
              <w:t>1230-001</w:t>
            </w:r>
            <w:r w:rsidR="00DB0362" w:rsidRPr="00F31562">
              <w:rPr>
                <w:rStyle w:val="a3"/>
                <w:rFonts w:hint="eastAsia"/>
                <w:noProof/>
              </w:rPr>
              <w:t>增設調整院系所學位學程及招生名額總量提報作業</w:t>
            </w:r>
            <w:r w:rsidR="00DB0362">
              <w:rPr>
                <w:noProof/>
                <w:webHidden/>
              </w:rPr>
              <w:tab/>
            </w:r>
            <w:r w:rsidR="00DB0362">
              <w:rPr>
                <w:noProof/>
                <w:webHidden/>
              </w:rPr>
              <w:fldChar w:fldCharType="begin"/>
            </w:r>
            <w:r w:rsidR="00DB0362">
              <w:rPr>
                <w:noProof/>
                <w:webHidden/>
              </w:rPr>
              <w:instrText xml:space="preserve"> PAGEREF _Toc218581915 \h </w:instrText>
            </w:r>
            <w:r w:rsidR="00DB0362">
              <w:rPr>
                <w:noProof/>
                <w:webHidden/>
              </w:rPr>
            </w:r>
            <w:r w:rsidR="00DB0362">
              <w:rPr>
                <w:noProof/>
                <w:webHidden/>
              </w:rPr>
              <w:fldChar w:fldCharType="separate"/>
            </w:r>
            <w:r w:rsidR="00DB0362">
              <w:rPr>
                <w:noProof/>
                <w:webHidden/>
              </w:rPr>
              <w:t>401</w:t>
            </w:r>
            <w:r w:rsidR="00DB0362">
              <w:rPr>
                <w:noProof/>
                <w:webHidden/>
              </w:rPr>
              <w:fldChar w:fldCharType="end"/>
            </w:r>
          </w:hyperlink>
        </w:p>
        <w:p w14:paraId="2DCC820C" w14:textId="75702660" w:rsidR="00DB0362" w:rsidRDefault="00000000">
          <w:pPr>
            <w:pStyle w:val="33"/>
            <w:tabs>
              <w:tab w:val="right" w:leader="dot" w:pos="9628"/>
            </w:tabs>
            <w:rPr>
              <w:rFonts w:cstheme="minorBidi"/>
              <w:noProof/>
              <w:kern w:val="2"/>
              <w:sz w:val="24"/>
              <w:szCs w:val="24"/>
              <w14:ligatures w14:val="standardContextual"/>
            </w:rPr>
          </w:pPr>
          <w:hyperlink w:anchor="_Toc218581916" w:history="1">
            <w:r w:rsidR="00DB0362" w:rsidRPr="00F31562">
              <w:rPr>
                <w:rStyle w:val="a3"/>
                <w:noProof/>
              </w:rPr>
              <w:t>1230-002</w:t>
            </w:r>
            <w:r w:rsidR="00DB0362" w:rsidRPr="00F31562">
              <w:rPr>
                <w:rStyle w:val="a3"/>
                <w:rFonts w:hint="eastAsia"/>
                <w:noProof/>
              </w:rPr>
              <w:t>研究所招生考試作業</w:t>
            </w:r>
            <w:r w:rsidR="00DB0362">
              <w:rPr>
                <w:noProof/>
                <w:webHidden/>
              </w:rPr>
              <w:tab/>
            </w:r>
            <w:r w:rsidR="00DB0362">
              <w:rPr>
                <w:noProof/>
                <w:webHidden/>
              </w:rPr>
              <w:fldChar w:fldCharType="begin"/>
            </w:r>
            <w:r w:rsidR="00DB0362">
              <w:rPr>
                <w:noProof/>
                <w:webHidden/>
              </w:rPr>
              <w:instrText xml:space="preserve"> PAGEREF _Toc218581916 \h </w:instrText>
            </w:r>
            <w:r w:rsidR="00DB0362">
              <w:rPr>
                <w:noProof/>
                <w:webHidden/>
              </w:rPr>
            </w:r>
            <w:r w:rsidR="00DB0362">
              <w:rPr>
                <w:noProof/>
                <w:webHidden/>
              </w:rPr>
              <w:fldChar w:fldCharType="separate"/>
            </w:r>
            <w:r w:rsidR="00DB0362">
              <w:rPr>
                <w:noProof/>
                <w:webHidden/>
              </w:rPr>
              <w:t>406</w:t>
            </w:r>
            <w:r w:rsidR="00DB0362">
              <w:rPr>
                <w:noProof/>
                <w:webHidden/>
              </w:rPr>
              <w:fldChar w:fldCharType="end"/>
            </w:r>
          </w:hyperlink>
        </w:p>
        <w:p w14:paraId="19A5D82F" w14:textId="3DBB4FFE" w:rsidR="00DB0362" w:rsidRDefault="00000000">
          <w:pPr>
            <w:pStyle w:val="33"/>
            <w:tabs>
              <w:tab w:val="right" w:leader="dot" w:pos="9628"/>
            </w:tabs>
            <w:rPr>
              <w:rFonts w:cstheme="minorBidi"/>
              <w:noProof/>
              <w:kern w:val="2"/>
              <w:sz w:val="24"/>
              <w:szCs w:val="24"/>
              <w14:ligatures w14:val="standardContextual"/>
            </w:rPr>
          </w:pPr>
          <w:hyperlink w:anchor="_Toc218581917" w:history="1">
            <w:r w:rsidR="00DB0362" w:rsidRPr="00F31562">
              <w:rPr>
                <w:rStyle w:val="a3"/>
                <w:noProof/>
              </w:rPr>
              <w:t>1230-003-1</w:t>
            </w:r>
            <w:r w:rsidR="00DB0362" w:rsidRPr="00F31562">
              <w:rPr>
                <w:rStyle w:val="a3"/>
                <w:rFonts w:hint="eastAsia"/>
                <w:noProof/>
              </w:rPr>
              <w:t>學士班招生考試作業</w:t>
            </w:r>
            <w:r w:rsidR="00DB0362" w:rsidRPr="00F31562">
              <w:rPr>
                <w:rStyle w:val="a3"/>
                <w:noProof/>
              </w:rPr>
              <w:t>-</w:t>
            </w:r>
            <w:r w:rsidR="00DB0362" w:rsidRPr="00F31562">
              <w:rPr>
                <w:rStyle w:val="a3"/>
                <w:rFonts w:hint="eastAsia"/>
                <w:noProof/>
              </w:rPr>
              <w:t>大學繁星推薦及申請入學</w:t>
            </w:r>
            <w:r w:rsidR="00DB0362">
              <w:rPr>
                <w:noProof/>
                <w:webHidden/>
              </w:rPr>
              <w:tab/>
            </w:r>
            <w:r w:rsidR="00DB0362">
              <w:rPr>
                <w:noProof/>
                <w:webHidden/>
              </w:rPr>
              <w:fldChar w:fldCharType="begin"/>
            </w:r>
            <w:r w:rsidR="00DB0362">
              <w:rPr>
                <w:noProof/>
                <w:webHidden/>
              </w:rPr>
              <w:instrText xml:space="preserve"> PAGEREF _Toc218581917 \h </w:instrText>
            </w:r>
            <w:r w:rsidR="00DB0362">
              <w:rPr>
                <w:noProof/>
                <w:webHidden/>
              </w:rPr>
            </w:r>
            <w:r w:rsidR="00DB0362">
              <w:rPr>
                <w:noProof/>
                <w:webHidden/>
              </w:rPr>
              <w:fldChar w:fldCharType="separate"/>
            </w:r>
            <w:r w:rsidR="00DB0362">
              <w:rPr>
                <w:noProof/>
                <w:webHidden/>
              </w:rPr>
              <w:t>410</w:t>
            </w:r>
            <w:r w:rsidR="00DB0362">
              <w:rPr>
                <w:noProof/>
                <w:webHidden/>
              </w:rPr>
              <w:fldChar w:fldCharType="end"/>
            </w:r>
          </w:hyperlink>
        </w:p>
        <w:p w14:paraId="0A63440A" w14:textId="52EA45FD" w:rsidR="00DB0362" w:rsidRDefault="00000000">
          <w:pPr>
            <w:pStyle w:val="33"/>
            <w:tabs>
              <w:tab w:val="right" w:leader="dot" w:pos="9628"/>
            </w:tabs>
            <w:rPr>
              <w:rFonts w:cstheme="minorBidi"/>
              <w:noProof/>
              <w:kern w:val="2"/>
              <w:sz w:val="24"/>
              <w:szCs w:val="24"/>
              <w14:ligatures w14:val="standardContextual"/>
            </w:rPr>
          </w:pPr>
          <w:hyperlink w:anchor="_Toc218581918" w:history="1">
            <w:r w:rsidR="00DB0362" w:rsidRPr="00F31562">
              <w:rPr>
                <w:rStyle w:val="a3"/>
                <w:noProof/>
              </w:rPr>
              <w:t>1230-003-2</w:t>
            </w:r>
            <w:r w:rsidR="00DB0362" w:rsidRPr="00F31562">
              <w:rPr>
                <w:rStyle w:val="a3"/>
                <w:rFonts w:hint="eastAsia"/>
                <w:noProof/>
              </w:rPr>
              <w:t>學士班招生考試作業</w:t>
            </w:r>
            <w:r w:rsidR="00DB0362" w:rsidRPr="00F31562">
              <w:rPr>
                <w:rStyle w:val="a3"/>
                <w:noProof/>
              </w:rPr>
              <w:t>-</w:t>
            </w:r>
            <w:r w:rsidR="00DB0362" w:rsidRPr="00F31562">
              <w:rPr>
                <w:rStyle w:val="a3"/>
                <w:rFonts w:hint="eastAsia"/>
                <w:noProof/>
              </w:rPr>
              <w:t>大學分發入學</w:t>
            </w:r>
            <w:r w:rsidR="00DB0362">
              <w:rPr>
                <w:noProof/>
                <w:webHidden/>
              </w:rPr>
              <w:tab/>
            </w:r>
            <w:r w:rsidR="00DB0362">
              <w:rPr>
                <w:noProof/>
                <w:webHidden/>
              </w:rPr>
              <w:fldChar w:fldCharType="begin"/>
            </w:r>
            <w:r w:rsidR="00DB0362">
              <w:rPr>
                <w:noProof/>
                <w:webHidden/>
              </w:rPr>
              <w:instrText xml:space="preserve"> PAGEREF _Toc218581918 \h </w:instrText>
            </w:r>
            <w:r w:rsidR="00DB0362">
              <w:rPr>
                <w:noProof/>
                <w:webHidden/>
              </w:rPr>
            </w:r>
            <w:r w:rsidR="00DB0362">
              <w:rPr>
                <w:noProof/>
                <w:webHidden/>
              </w:rPr>
              <w:fldChar w:fldCharType="separate"/>
            </w:r>
            <w:r w:rsidR="00DB0362">
              <w:rPr>
                <w:noProof/>
                <w:webHidden/>
              </w:rPr>
              <w:t>415</w:t>
            </w:r>
            <w:r w:rsidR="00DB0362">
              <w:rPr>
                <w:noProof/>
                <w:webHidden/>
              </w:rPr>
              <w:fldChar w:fldCharType="end"/>
            </w:r>
          </w:hyperlink>
        </w:p>
        <w:p w14:paraId="1D35F99E" w14:textId="7A93004D" w:rsidR="00DB0362" w:rsidRDefault="00000000">
          <w:pPr>
            <w:pStyle w:val="33"/>
            <w:tabs>
              <w:tab w:val="right" w:leader="dot" w:pos="9628"/>
            </w:tabs>
            <w:rPr>
              <w:rFonts w:cstheme="minorBidi"/>
              <w:noProof/>
              <w:kern w:val="2"/>
              <w:sz w:val="24"/>
              <w:szCs w:val="24"/>
              <w14:ligatures w14:val="standardContextual"/>
            </w:rPr>
          </w:pPr>
          <w:hyperlink w:anchor="_Toc218581919" w:history="1">
            <w:r w:rsidR="00DB0362" w:rsidRPr="00F31562">
              <w:rPr>
                <w:rStyle w:val="a3"/>
                <w:noProof/>
              </w:rPr>
              <w:t>1230-003-3</w:t>
            </w:r>
            <w:r w:rsidR="00DB0362" w:rsidRPr="00F31562">
              <w:rPr>
                <w:rStyle w:val="a3"/>
                <w:rFonts w:hint="eastAsia"/>
                <w:noProof/>
              </w:rPr>
              <w:t>學士班招生考試作業</w:t>
            </w:r>
            <w:r w:rsidR="00DB0362" w:rsidRPr="00F31562">
              <w:rPr>
                <w:rStyle w:val="a3"/>
                <w:noProof/>
              </w:rPr>
              <w:t>-</w:t>
            </w:r>
            <w:r w:rsidR="00DB0362" w:rsidRPr="00F31562">
              <w:rPr>
                <w:rStyle w:val="a3"/>
                <w:rFonts w:hint="eastAsia"/>
                <w:noProof/>
              </w:rPr>
              <w:t>運動績優學生獨招考試作業</w:t>
            </w:r>
            <w:r w:rsidR="00DB0362">
              <w:rPr>
                <w:noProof/>
                <w:webHidden/>
              </w:rPr>
              <w:tab/>
            </w:r>
            <w:r w:rsidR="00DB0362">
              <w:rPr>
                <w:noProof/>
                <w:webHidden/>
              </w:rPr>
              <w:fldChar w:fldCharType="begin"/>
            </w:r>
            <w:r w:rsidR="00DB0362">
              <w:rPr>
                <w:noProof/>
                <w:webHidden/>
              </w:rPr>
              <w:instrText xml:space="preserve"> PAGEREF _Toc218581919 \h </w:instrText>
            </w:r>
            <w:r w:rsidR="00DB0362">
              <w:rPr>
                <w:noProof/>
                <w:webHidden/>
              </w:rPr>
            </w:r>
            <w:r w:rsidR="00DB0362">
              <w:rPr>
                <w:noProof/>
                <w:webHidden/>
              </w:rPr>
              <w:fldChar w:fldCharType="separate"/>
            </w:r>
            <w:r w:rsidR="00DB0362">
              <w:rPr>
                <w:noProof/>
                <w:webHidden/>
              </w:rPr>
              <w:t>419</w:t>
            </w:r>
            <w:r w:rsidR="00DB0362">
              <w:rPr>
                <w:noProof/>
                <w:webHidden/>
              </w:rPr>
              <w:fldChar w:fldCharType="end"/>
            </w:r>
          </w:hyperlink>
        </w:p>
        <w:p w14:paraId="3AB5EEE7" w14:textId="2EAEAF9C" w:rsidR="00DB0362" w:rsidRDefault="00000000">
          <w:pPr>
            <w:pStyle w:val="11"/>
            <w:tabs>
              <w:tab w:val="right" w:leader="dot" w:pos="9628"/>
            </w:tabs>
            <w:rPr>
              <w:rFonts w:cstheme="minorBidi"/>
              <w:noProof/>
              <w:kern w:val="2"/>
              <w:sz w:val="24"/>
              <w:szCs w:val="24"/>
              <w14:ligatures w14:val="standardContextual"/>
            </w:rPr>
          </w:pPr>
          <w:hyperlink w:anchor="_Toc218581920" w:history="1">
            <w:r w:rsidR="00DB0362" w:rsidRPr="00F31562">
              <w:rPr>
                <w:rStyle w:val="a3"/>
                <w:rFonts w:ascii="標楷體" w:eastAsia="標楷體" w:hAnsi="標楷體" w:hint="eastAsia"/>
                <w:b/>
                <w:noProof/>
              </w:rPr>
              <w:t>研究發展處</w:t>
            </w:r>
            <w:r w:rsidR="00DB0362">
              <w:rPr>
                <w:noProof/>
                <w:webHidden/>
              </w:rPr>
              <w:tab/>
            </w:r>
            <w:r w:rsidR="00DB0362">
              <w:rPr>
                <w:noProof/>
                <w:webHidden/>
              </w:rPr>
              <w:fldChar w:fldCharType="begin"/>
            </w:r>
            <w:r w:rsidR="00DB0362">
              <w:rPr>
                <w:noProof/>
                <w:webHidden/>
              </w:rPr>
              <w:instrText xml:space="preserve"> PAGEREF _Toc218581920 \h </w:instrText>
            </w:r>
            <w:r w:rsidR="00DB0362">
              <w:rPr>
                <w:noProof/>
                <w:webHidden/>
              </w:rPr>
            </w:r>
            <w:r w:rsidR="00DB0362">
              <w:rPr>
                <w:noProof/>
                <w:webHidden/>
              </w:rPr>
              <w:fldChar w:fldCharType="separate"/>
            </w:r>
            <w:r w:rsidR="00DB0362">
              <w:rPr>
                <w:noProof/>
                <w:webHidden/>
              </w:rPr>
              <w:t>423</w:t>
            </w:r>
            <w:r w:rsidR="00DB0362">
              <w:rPr>
                <w:noProof/>
                <w:webHidden/>
              </w:rPr>
              <w:fldChar w:fldCharType="end"/>
            </w:r>
          </w:hyperlink>
        </w:p>
        <w:p w14:paraId="709AD8D9" w14:textId="7D8F4D38" w:rsidR="00DB0362" w:rsidRDefault="00000000">
          <w:pPr>
            <w:pStyle w:val="23"/>
            <w:tabs>
              <w:tab w:val="right" w:leader="dot" w:pos="9628"/>
            </w:tabs>
            <w:rPr>
              <w:rFonts w:cstheme="minorBidi"/>
              <w:noProof/>
              <w:kern w:val="2"/>
              <w:sz w:val="24"/>
              <w:szCs w:val="24"/>
              <w14:ligatures w14:val="standardContextual"/>
            </w:rPr>
          </w:pPr>
          <w:hyperlink w:anchor="_Toc218581921"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研究發展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921 \h </w:instrText>
            </w:r>
            <w:r w:rsidR="00DB0362">
              <w:rPr>
                <w:noProof/>
                <w:webHidden/>
              </w:rPr>
            </w:r>
            <w:r w:rsidR="00DB0362">
              <w:rPr>
                <w:noProof/>
                <w:webHidden/>
              </w:rPr>
              <w:fldChar w:fldCharType="separate"/>
            </w:r>
            <w:r w:rsidR="00DB0362">
              <w:rPr>
                <w:noProof/>
                <w:webHidden/>
              </w:rPr>
              <w:t>423</w:t>
            </w:r>
            <w:r w:rsidR="00DB0362">
              <w:rPr>
                <w:noProof/>
                <w:webHidden/>
              </w:rPr>
              <w:fldChar w:fldCharType="end"/>
            </w:r>
          </w:hyperlink>
        </w:p>
        <w:p w14:paraId="7F7E013A" w14:textId="2C20E1C1" w:rsidR="00DB0362" w:rsidRDefault="00000000">
          <w:pPr>
            <w:pStyle w:val="33"/>
            <w:tabs>
              <w:tab w:val="right" w:leader="dot" w:pos="9628"/>
            </w:tabs>
            <w:rPr>
              <w:rFonts w:cstheme="minorBidi"/>
              <w:noProof/>
              <w:kern w:val="2"/>
              <w:sz w:val="24"/>
              <w:szCs w:val="24"/>
              <w14:ligatures w14:val="standardContextual"/>
            </w:rPr>
          </w:pPr>
          <w:hyperlink w:anchor="_Toc218581922"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研究發展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922 \h </w:instrText>
            </w:r>
            <w:r w:rsidR="00DB0362">
              <w:rPr>
                <w:noProof/>
                <w:webHidden/>
              </w:rPr>
            </w:r>
            <w:r w:rsidR="00DB0362">
              <w:rPr>
                <w:noProof/>
                <w:webHidden/>
              </w:rPr>
              <w:fldChar w:fldCharType="separate"/>
            </w:r>
            <w:r w:rsidR="00DB0362">
              <w:rPr>
                <w:noProof/>
                <w:webHidden/>
              </w:rPr>
              <w:t>424</w:t>
            </w:r>
            <w:r w:rsidR="00DB0362">
              <w:rPr>
                <w:noProof/>
                <w:webHidden/>
              </w:rPr>
              <w:fldChar w:fldCharType="end"/>
            </w:r>
          </w:hyperlink>
        </w:p>
        <w:p w14:paraId="20020CC7" w14:textId="0F6D7491" w:rsidR="00DB0362" w:rsidRDefault="00000000">
          <w:pPr>
            <w:pStyle w:val="33"/>
            <w:tabs>
              <w:tab w:val="right" w:leader="dot" w:pos="9628"/>
            </w:tabs>
            <w:rPr>
              <w:rFonts w:cstheme="minorBidi"/>
              <w:noProof/>
              <w:kern w:val="2"/>
              <w:sz w:val="24"/>
              <w:szCs w:val="24"/>
              <w14:ligatures w14:val="standardContextual"/>
            </w:rPr>
          </w:pPr>
          <w:hyperlink w:anchor="_Toc218581923"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研究發展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1923 \h </w:instrText>
            </w:r>
            <w:r w:rsidR="00DB0362">
              <w:rPr>
                <w:noProof/>
                <w:webHidden/>
              </w:rPr>
            </w:r>
            <w:r w:rsidR="00DB0362">
              <w:rPr>
                <w:noProof/>
                <w:webHidden/>
              </w:rPr>
              <w:fldChar w:fldCharType="separate"/>
            </w:r>
            <w:r w:rsidR="00DB0362">
              <w:rPr>
                <w:noProof/>
                <w:webHidden/>
              </w:rPr>
              <w:t>425</w:t>
            </w:r>
            <w:r w:rsidR="00DB0362">
              <w:rPr>
                <w:noProof/>
                <w:webHidden/>
              </w:rPr>
              <w:fldChar w:fldCharType="end"/>
            </w:r>
          </w:hyperlink>
        </w:p>
        <w:p w14:paraId="09B0E7C4" w14:textId="4CEA3FFA" w:rsidR="00DB0362" w:rsidRDefault="00000000">
          <w:pPr>
            <w:pStyle w:val="33"/>
            <w:tabs>
              <w:tab w:val="right" w:leader="dot" w:pos="9628"/>
            </w:tabs>
            <w:rPr>
              <w:rFonts w:cstheme="minorBidi"/>
              <w:noProof/>
              <w:kern w:val="2"/>
              <w:sz w:val="24"/>
              <w:szCs w:val="24"/>
              <w14:ligatures w14:val="standardContextual"/>
            </w:rPr>
          </w:pPr>
          <w:hyperlink w:anchor="_Toc218581924" w:history="1">
            <w:r w:rsidR="00DB0362" w:rsidRPr="00F31562">
              <w:rPr>
                <w:rStyle w:val="a3"/>
                <w:noProof/>
              </w:rPr>
              <w:t>1210-001-1</w:t>
            </w:r>
            <w:r w:rsidR="00DB0362" w:rsidRPr="00F31562">
              <w:rPr>
                <w:rStyle w:val="a3"/>
                <w:rFonts w:hint="eastAsia"/>
                <w:noProof/>
              </w:rPr>
              <w:t>校內研究獎勵</w:t>
            </w:r>
            <w:r w:rsidR="00DB0362" w:rsidRPr="00F31562">
              <w:rPr>
                <w:rStyle w:val="a3"/>
                <w:noProof/>
              </w:rPr>
              <w:t>/</w:t>
            </w:r>
            <w:r w:rsidR="00DB0362" w:rsidRPr="00F31562">
              <w:rPr>
                <w:rStyle w:val="a3"/>
                <w:rFonts w:hint="eastAsia"/>
                <w:noProof/>
              </w:rPr>
              <w:t>補助申請作業</w:t>
            </w:r>
            <w:r w:rsidR="00DB0362" w:rsidRPr="00F31562">
              <w:rPr>
                <w:rStyle w:val="a3"/>
                <w:noProof/>
              </w:rPr>
              <w:t>-</w:t>
            </w:r>
            <w:r w:rsidR="00DB0362" w:rsidRPr="00F31562">
              <w:rPr>
                <w:rStyle w:val="a3"/>
                <w:rFonts w:hint="eastAsia"/>
                <w:noProof/>
              </w:rPr>
              <w:t>師</w:t>
            </w:r>
            <w:r w:rsidR="00DB0362">
              <w:rPr>
                <w:noProof/>
                <w:webHidden/>
              </w:rPr>
              <w:tab/>
            </w:r>
            <w:r w:rsidR="00DB0362">
              <w:rPr>
                <w:noProof/>
                <w:webHidden/>
              </w:rPr>
              <w:fldChar w:fldCharType="begin"/>
            </w:r>
            <w:r w:rsidR="00DB0362">
              <w:rPr>
                <w:noProof/>
                <w:webHidden/>
              </w:rPr>
              <w:instrText xml:space="preserve"> PAGEREF _Toc218581924 \h </w:instrText>
            </w:r>
            <w:r w:rsidR="00DB0362">
              <w:rPr>
                <w:noProof/>
                <w:webHidden/>
              </w:rPr>
            </w:r>
            <w:r w:rsidR="00DB0362">
              <w:rPr>
                <w:noProof/>
                <w:webHidden/>
              </w:rPr>
              <w:fldChar w:fldCharType="separate"/>
            </w:r>
            <w:r w:rsidR="00DB0362">
              <w:rPr>
                <w:noProof/>
                <w:webHidden/>
              </w:rPr>
              <w:t>426</w:t>
            </w:r>
            <w:r w:rsidR="00DB0362">
              <w:rPr>
                <w:noProof/>
                <w:webHidden/>
              </w:rPr>
              <w:fldChar w:fldCharType="end"/>
            </w:r>
          </w:hyperlink>
        </w:p>
        <w:p w14:paraId="62B809E4" w14:textId="33FE31DD" w:rsidR="00DB0362" w:rsidRDefault="00000000">
          <w:pPr>
            <w:pStyle w:val="33"/>
            <w:tabs>
              <w:tab w:val="right" w:leader="dot" w:pos="9628"/>
            </w:tabs>
            <w:rPr>
              <w:rFonts w:cstheme="minorBidi"/>
              <w:noProof/>
              <w:kern w:val="2"/>
              <w:sz w:val="24"/>
              <w:szCs w:val="24"/>
              <w14:ligatures w14:val="standardContextual"/>
            </w:rPr>
          </w:pPr>
          <w:hyperlink w:anchor="_Toc218581925" w:history="1">
            <w:r w:rsidR="00DB0362" w:rsidRPr="00F31562">
              <w:rPr>
                <w:rStyle w:val="a3"/>
                <w:noProof/>
              </w:rPr>
              <w:t>1210-001-2</w:t>
            </w:r>
            <w:r w:rsidR="00DB0362" w:rsidRPr="00F31562">
              <w:rPr>
                <w:rStyle w:val="a3"/>
                <w:rFonts w:hint="eastAsia"/>
                <w:noProof/>
              </w:rPr>
              <w:t>校內研究獎勵</w:t>
            </w:r>
            <w:r w:rsidR="00DB0362" w:rsidRPr="00F31562">
              <w:rPr>
                <w:rStyle w:val="a3"/>
                <w:noProof/>
              </w:rPr>
              <w:t>/</w:t>
            </w:r>
            <w:r w:rsidR="00DB0362" w:rsidRPr="00F31562">
              <w:rPr>
                <w:rStyle w:val="a3"/>
                <w:rFonts w:hint="eastAsia"/>
                <w:noProof/>
              </w:rPr>
              <w:t>補助申請作業</w:t>
            </w:r>
            <w:r w:rsidR="00DB0362" w:rsidRPr="00F31562">
              <w:rPr>
                <w:rStyle w:val="a3"/>
                <w:noProof/>
              </w:rPr>
              <w:t>-</w:t>
            </w:r>
            <w:r w:rsidR="00DB0362" w:rsidRPr="00F31562">
              <w:rPr>
                <w:rStyle w:val="a3"/>
                <w:rFonts w:hint="eastAsia"/>
                <w:noProof/>
              </w:rPr>
              <w:t>生</w:t>
            </w:r>
            <w:r w:rsidR="00DB0362">
              <w:rPr>
                <w:noProof/>
                <w:webHidden/>
              </w:rPr>
              <w:tab/>
            </w:r>
            <w:r w:rsidR="00DB0362">
              <w:rPr>
                <w:noProof/>
                <w:webHidden/>
              </w:rPr>
              <w:fldChar w:fldCharType="begin"/>
            </w:r>
            <w:r w:rsidR="00DB0362">
              <w:rPr>
                <w:noProof/>
                <w:webHidden/>
              </w:rPr>
              <w:instrText xml:space="preserve"> PAGEREF _Toc218581925 \h </w:instrText>
            </w:r>
            <w:r w:rsidR="00DB0362">
              <w:rPr>
                <w:noProof/>
                <w:webHidden/>
              </w:rPr>
            </w:r>
            <w:r w:rsidR="00DB0362">
              <w:rPr>
                <w:noProof/>
                <w:webHidden/>
              </w:rPr>
              <w:fldChar w:fldCharType="separate"/>
            </w:r>
            <w:r w:rsidR="00DB0362">
              <w:rPr>
                <w:noProof/>
                <w:webHidden/>
              </w:rPr>
              <w:t>430</w:t>
            </w:r>
            <w:r w:rsidR="00DB0362">
              <w:rPr>
                <w:noProof/>
                <w:webHidden/>
              </w:rPr>
              <w:fldChar w:fldCharType="end"/>
            </w:r>
          </w:hyperlink>
        </w:p>
        <w:p w14:paraId="496058CD" w14:textId="5AB7676D" w:rsidR="00DB0362" w:rsidRDefault="00000000">
          <w:pPr>
            <w:pStyle w:val="33"/>
            <w:tabs>
              <w:tab w:val="right" w:leader="dot" w:pos="9628"/>
            </w:tabs>
            <w:rPr>
              <w:rFonts w:cstheme="minorBidi"/>
              <w:noProof/>
              <w:kern w:val="2"/>
              <w:sz w:val="24"/>
              <w:szCs w:val="24"/>
              <w14:ligatures w14:val="standardContextual"/>
            </w:rPr>
          </w:pPr>
          <w:hyperlink w:anchor="_Toc218581926" w:history="1">
            <w:r w:rsidR="00DB0362" w:rsidRPr="00F31562">
              <w:rPr>
                <w:rStyle w:val="a3"/>
                <w:noProof/>
              </w:rPr>
              <w:t>1210-002-1</w:t>
            </w:r>
            <w:r w:rsidR="00DB0362" w:rsidRPr="00F31562">
              <w:rPr>
                <w:rStyle w:val="a3"/>
                <w:rFonts w:hint="eastAsia"/>
                <w:noProof/>
              </w:rPr>
              <w:t>專題計畫與產學合作研究案</w:t>
            </w:r>
            <w:r w:rsidR="00DB0362" w:rsidRPr="00F31562">
              <w:rPr>
                <w:rStyle w:val="a3"/>
                <w:noProof/>
              </w:rPr>
              <w:t>-A.</w:t>
            </w:r>
            <w:r w:rsidR="00DB0362" w:rsidRPr="00F31562">
              <w:rPr>
                <w:rStyle w:val="a3"/>
                <w:rFonts w:hint="eastAsia"/>
                <w:noProof/>
              </w:rPr>
              <w:t>申請作業</w:t>
            </w:r>
            <w:r w:rsidR="00DB0362">
              <w:rPr>
                <w:noProof/>
                <w:webHidden/>
              </w:rPr>
              <w:tab/>
            </w:r>
            <w:r w:rsidR="00DB0362">
              <w:rPr>
                <w:noProof/>
                <w:webHidden/>
              </w:rPr>
              <w:fldChar w:fldCharType="begin"/>
            </w:r>
            <w:r w:rsidR="00DB0362">
              <w:rPr>
                <w:noProof/>
                <w:webHidden/>
              </w:rPr>
              <w:instrText xml:space="preserve"> PAGEREF _Toc218581926 \h </w:instrText>
            </w:r>
            <w:r w:rsidR="00DB0362">
              <w:rPr>
                <w:noProof/>
                <w:webHidden/>
              </w:rPr>
            </w:r>
            <w:r w:rsidR="00DB0362">
              <w:rPr>
                <w:noProof/>
                <w:webHidden/>
              </w:rPr>
              <w:fldChar w:fldCharType="separate"/>
            </w:r>
            <w:r w:rsidR="00DB0362">
              <w:rPr>
                <w:noProof/>
                <w:webHidden/>
              </w:rPr>
              <w:t>434</w:t>
            </w:r>
            <w:r w:rsidR="00DB0362">
              <w:rPr>
                <w:noProof/>
                <w:webHidden/>
              </w:rPr>
              <w:fldChar w:fldCharType="end"/>
            </w:r>
          </w:hyperlink>
        </w:p>
        <w:p w14:paraId="103B9CAC" w14:textId="17A8FFF5" w:rsidR="00DB0362" w:rsidRDefault="00000000">
          <w:pPr>
            <w:pStyle w:val="33"/>
            <w:tabs>
              <w:tab w:val="right" w:leader="dot" w:pos="9628"/>
            </w:tabs>
            <w:rPr>
              <w:rFonts w:cstheme="minorBidi"/>
              <w:noProof/>
              <w:kern w:val="2"/>
              <w:sz w:val="24"/>
              <w:szCs w:val="24"/>
              <w14:ligatures w14:val="standardContextual"/>
            </w:rPr>
          </w:pPr>
          <w:hyperlink w:anchor="_Toc218581927" w:history="1">
            <w:r w:rsidR="00DB0362" w:rsidRPr="00F31562">
              <w:rPr>
                <w:rStyle w:val="a3"/>
                <w:noProof/>
              </w:rPr>
              <w:t>1210-002-2</w:t>
            </w:r>
            <w:r w:rsidR="00DB0362" w:rsidRPr="00F31562">
              <w:rPr>
                <w:rStyle w:val="a3"/>
                <w:rFonts w:hint="eastAsia"/>
                <w:noProof/>
              </w:rPr>
              <w:t>專題計畫與產學合作研究案</w:t>
            </w:r>
            <w:r w:rsidR="00DB0362" w:rsidRPr="00F31562">
              <w:rPr>
                <w:rStyle w:val="a3"/>
                <w:noProof/>
              </w:rPr>
              <w:t>-B.</w:t>
            </w:r>
            <w:r w:rsidR="00DB0362" w:rsidRPr="00F31562">
              <w:rPr>
                <w:rStyle w:val="a3"/>
                <w:rFonts w:hint="eastAsia"/>
                <w:noProof/>
              </w:rPr>
              <w:t>簽約作業</w:t>
            </w:r>
            <w:r w:rsidR="00DB0362">
              <w:rPr>
                <w:noProof/>
                <w:webHidden/>
              </w:rPr>
              <w:tab/>
            </w:r>
            <w:r w:rsidR="00DB0362">
              <w:rPr>
                <w:noProof/>
                <w:webHidden/>
              </w:rPr>
              <w:fldChar w:fldCharType="begin"/>
            </w:r>
            <w:r w:rsidR="00DB0362">
              <w:rPr>
                <w:noProof/>
                <w:webHidden/>
              </w:rPr>
              <w:instrText xml:space="preserve"> PAGEREF _Toc218581927 \h </w:instrText>
            </w:r>
            <w:r w:rsidR="00DB0362">
              <w:rPr>
                <w:noProof/>
                <w:webHidden/>
              </w:rPr>
            </w:r>
            <w:r w:rsidR="00DB0362">
              <w:rPr>
                <w:noProof/>
                <w:webHidden/>
              </w:rPr>
              <w:fldChar w:fldCharType="separate"/>
            </w:r>
            <w:r w:rsidR="00DB0362">
              <w:rPr>
                <w:noProof/>
                <w:webHidden/>
              </w:rPr>
              <w:t>437</w:t>
            </w:r>
            <w:r w:rsidR="00DB0362">
              <w:rPr>
                <w:noProof/>
                <w:webHidden/>
              </w:rPr>
              <w:fldChar w:fldCharType="end"/>
            </w:r>
          </w:hyperlink>
        </w:p>
        <w:p w14:paraId="59F6310C" w14:textId="5F4B5A1D" w:rsidR="00DB0362" w:rsidRDefault="00000000">
          <w:pPr>
            <w:pStyle w:val="33"/>
            <w:tabs>
              <w:tab w:val="right" w:leader="dot" w:pos="9628"/>
            </w:tabs>
            <w:rPr>
              <w:rFonts w:cstheme="minorBidi"/>
              <w:noProof/>
              <w:kern w:val="2"/>
              <w:sz w:val="24"/>
              <w:szCs w:val="24"/>
              <w14:ligatures w14:val="standardContextual"/>
            </w:rPr>
          </w:pPr>
          <w:hyperlink w:anchor="_Toc218581928" w:history="1">
            <w:r w:rsidR="00DB0362" w:rsidRPr="00F31562">
              <w:rPr>
                <w:rStyle w:val="a3"/>
                <w:noProof/>
              </w:rPr>
              <w:t>1210-003-1</w:t>
            </w:r>
            <w:r w:rsidR="00DB0362" w:rsidRPr="00F31562">
              <w:rPr>
                <w:rStyle w:val="a3"/>
                <w:rFonts w:hint="eastAsia"/>
                <w:noProof/>
              </w:rPr>
              <w:t>研究中心設立及管理</w:t>
            </w:r>
            <w:r w:rsidR="00DB0362" w:rsidRPr="00F31562">
              <w:rPr>
                <w:rStyle w:val="a3"/>
                <w:noProof/>
              </w:rPr>
              <w:t>-A.</w:t>
            </w:r>
            <w:r w:rsidR="00DB0362" w:rsidRPr="00F31562">
              <w:rPr>
                <w:rStyle w:val="a3"/>
                <w:rFonts w:hint="eastAsia"/>
                <w:noProof/>
              </w:rPr>
              <w:t>設立作業</w:t>
            </w:r>
            <w:r w:rsidR="00DB0362">
              <w:rPr>
                <w:noProof/>
                <w:webHidden/>
              </w:rPr>
              <w:tab/>
            </w:r>
            <w:r w:rsidR="00DB0362">
              <w:rPr>
                <w:noProof/>
                <w:webHidden/>
              </w:rPr>
              <w:fldChar w:fldCharType="begin"/>
            </w:r>
            <w:r w:rsidR="00DB0362">
              <w:rPr>
                <w:noProof/>
                <w:webHidden/>
              </w:rPr>
              <w:instrText xml:space="preserve"> PAGEREF _Toc218581928 \h </w:instrText>
            </w:r>
            <w:r w:rsidR="00DB0362">
              <w:rPr>
                <w:noProof/>
                <w:webHidden/>
              </w:rPr>
            </w:r>
            <w:r w:rsidR="00DB0362">
              <w:rPr>
                <w:noProof/>
                <w:webHidden/>
              </w:rPr>
              <w:fldChar w:fldCharType="separate"/>
            </w:r>
            <w:r w:rsidR="00DB0362">
              <w:rPr>
                <w:noProof/>
                <w:webHidden/>
              </w:rPr>
              <w:t>441</w:t>
            </w:r>
            <w:r w:rsidR="00DB0362">
              <w:rPr>
                <w:noProof/>
                <w:webHidden/>
              </w:rPr>
              <w:fldChar w:fldCharType="end"/>
            </w:r>
          </w:hyperlink>
        </w:p>
        <w:p w14:paraId="54C48CE6" w14:textId="2ABC8461" w:rsidR="00DB0362" w:rsidRDefault="00000000">
          <w:pPr>
            <w:pStyle w:val="33"/>
            <w:tabs>
              <w:tab w:val="right" w:leader="dot" w:pos="9628"/>
            </w:tabs>
            <w:rPr>
              <w:rFonts w:cstheme="minorBidi"/>
              <w:noProof/>
              <w:kern w:val="2"/>
              <w:sz w:val="24"/>
              <w:szCs w:val="24"/>
              <w14:ligatures w14:val="standardContextual"/>
            </w:rPr>
          </w:pPr>
          <w:hyperlink w:anchor="_Toc218581929" w:history="1">
            <w:r w:rsidR="00DB0362" w:rsidRPr="00F31562">
              <w:rPr>
                <w:rStyle w:val="a3"/>
                <w:noProof/>
              </w:rPr>
              <w:t>1210-003-2</w:t>
            </w:r>
            <w:r w:rsidR="00DB0362" w:rsidRPr="00F31562">
              <w:rPr>
                <w:rStyle w:val="a3"/>
                <w:rFonts w:hint="eastAsia"/>
                <w:noProof/>
              </w:rPr>
              <w:t>研究中心設立及管理</w:t>
            </w:r>
            <w:r w:rsidR="00DB0362" w:rsidRPr="00F31562">
              <w:rPr>
                <w:rStyle w:val="a3"/>
                <w:noProof/>
              </w:rPr>
              <w:t>-B.</w:t>
            </w:r>
            <w:r w:rsidR="00DB0362" w:rsidRPr="00F31562">
              <w:rPr>
                <w:rStyle w:val="a3"/>
                <w:rFonts w:hint="eastAsia"/>
                <w:noProof/>
              </w:rPr>
              <w:t>管理作業</w:t>
            </w:r>
            <w:r w:rsidR="00DB0362">
              <w:rPr>
                <w:noProof/>
                <w:webHidden/>
              </w:rPr>
              <w:tab/>
            </w:r>
            <w:r w:rsidR="00DB0362">
              <w:rPr>
                <w:noProof/>
                <w:webHidden/>
              </w:rPr>
              <w:fldChar w:fldCharType="begin"/>
            </w:r>
            <w:r w:rsidR="00DB0362">
              <w:rPr>
                <w:noProof/>
                <w:webHidden/>
              </w:rPr>
              <w:instrText xml:space="preserve"> PAGEREF _Toc218581929 \h </w:instrText>
            </w:r>
            <w:r w:rsidR="00DB0362">
              <w:rPr>
                <w:noProof/>
                <w:webHidden/>
              </w:rPr>
            </w:r>
            <w:r w:rsidR="00DB0362">
              <w:rPr>
                <w:noProof/>
                <w:webHidden/>
              </w:rPr>
              <w:fldChar w:fldCharType="separate"/>
            </w:r>
            <w:r w:rsidR="00DB0362">
              <w:rPr>
                <w:noProof/>
                <w:webHidden/>
              </w:rPr>
              <w:t>444</w:t>
            </w:r>
            <w:r w:rsidR="00DB0362">
              <w:rPr>
                <w:noProof/>
                <w:webHidden/>
              </w:rPr>
              <w:fldChar w:fldCharType="end"/>
            </w:r>
          </w:hyperlink>
        </w:p>
        <w:p w14:paraId="135E30D8" w14:textId="50C4B325" w:rsidR="00DB0362" w:rsidRDefault="00000000">
          <w:pPr>
            <w:pStyle w:val="33"/>
            <w:tabs>
              <w:tab w:val="right" w:leader="dot" w:pos="9628"/>
            </w:tabs>
            <w:rPr>
              <w:rFonts w:cstheme="minorBidi"/>
              <w:noProof/>
              <w:kern w:val="2"/>
              <w:sz w:val="24"/>
              <w:szCs w:val="24"/>
              <w14:ligatures w14:val="standardContextual"/>
            </w:rPr>
          </w:pPr>
          <w:hyperlink w:anchor="_Toc218581930" w:history="1">
            <w:r w:rsidR="00DB0362" w:rsidRPr="00F31562">
              <w:rPr>
                <w:rStyle w:val="a3"/>
                <w:noProof/>
              </w:rPr>
              <w:t>1210-004</w:t>
            </w:r>
            <w:r w:rsidR="00DB0362" w:rsidRPr="00F31562">
              <w:rPr>
                <w:rStyle w:val="a3"/>
                <w:rFonts w:hint="eastAsia"/>
                <w:noProof/>
              </w:rPr>
              <w:t>廠商申請進駐輔導作業</w:t>
            </w:r>
            <w:r w:rsidR="00DB0362">
              <w:rPr>
                <w:noProof/>
                <w:webHidden/>
              </w:rPr>
              <w:tab/>
            </w:r>
            <w:r w:rsidR="00DB0362">
              <w:rPr>
                <w:noProof/>
                <w:webHidden/>
              </w:rPr>
              <w:fldChar w:fldCharType="begin"/>
            </w:r>
            <w:r w:rsidR="00DB0362">
              <w:rPr>
                <w:noProof/>
                <w:webHidden/>
              </w:rPr>
              <w:instrText xml:space="preserve"> PAGEREF _Toc218581930 \h </w:instrText>
            </w:r>
            <w:r w:rsidR="00DB0362">
              <w:rPr>
                <w:noProof/>
                <w:webHidden/>
              </w:rPr>
            </w:r>
            <w:r w:rsidR="00DB0362">
              <w:rPr>
                <w:noProof/>
                <w:webHidden/>
              </w:rPr>
              <w:fldChar w:fldCharType="separate"/>
            </w:r>
            <w:r w:rsidR="00DB0362">
              <w:rPr>
                <w:noProof/>
                <w:webHidden/>
              </w:rPr>
              <w:t>447</w:t>
            </w:r>
            <w:r w:rsidR="00DB0362">
              <w:rPr>
                <w:noProof/>
                <w:webHidden/>
              </w:rPr>
              <w:fldChar w:fldCharType="end"/>
            </w:r>
          </w:hyperlink>
        </w:p>
        <w:p w14:paraId="1F84876B" w14:textId="1718063F" w:rsidR="00DB0362" w:rsidRDefault="00000000">
          <w:pPr>
            <w:pStyle w:val="33"/>
            <w:tabs>
              <w:tab w:val="right" w:leader="dot" w:pos="9628"/>
            </w:tabs>
            <w:rPr>
              <w:rFonts w:cstheme="minorBidi"/>
              <w:noProof/>
              <w:kern w:val="2"/>
              <w:sz w:val="24"/>
              <w:szCs w:val="24"/>
              <w14:ligatures w14:val="standardContextual"/>
            </w:rPr>
          </w:pPr>
          <w:hyperlink w:anchor="_Toc218581931" w:history="1">
            <w:r w:rsidR="00DB0362" w:rsidRPr="00F31562">
              <w:rPr>
                <w:rStyle w:val="a3"/>
                <w:noProof/>
              </w:rPr>
              <w:t>1210-005</w:t>
            </w:r>
            <w:r w:rsidR="00DB0362" w:rsidRPr="00F31562">
              <w:rPr>
                <w:rStyle w:val="a3"/>
                <w:rFonts w:hint="eastAsia"/>
                <w:noProof/>
              </w:rPr>
              <w:t>推廣教育課程規劃作業</w:t>
            </w:r>
            <w:r w:rsidR="00DB0362">
              <w:rPr>
                <w:noProof/>
                <w:webHidden/>
              </w:rPr>
              <w:tab/>
            </w:r>
            <w:r w:rsidR="00DB0362">
              <w:rPr>
                <w:noProof/>
                <w:webHidden/>
              </w:rPr>
              <w:fldChar w:fldCharType="begin"/>
            </w:r>
            <w:r w:rsidR="00DB0362">
              <w:rPr>
                <w:noProof/>
                <w:webHidden/>
              </w:rPr>
              <w:instrText xml:space="preserve"> PAGEREF _Toc218581931 \h </w:instrText>
            </w:r>
            <w:r w:rsidR="00DB0362">
              <w:rPr>
                <w:noProof/>
                <w:webHidden/>
              </w:rPr>
            </w:r>
            <w:r w:rsidR="00DB0362">
              <w:rPr>
                <w:noProof/>
                <w:webHidden/>
              </w:rPr>
              <w:fldChar w:fldCharType="separate"/>
            </w:r>
            <w:r w:rsidR="00DB0362">
              <w:rPr>
                <w:noProof/>
                <w:webHidden/>
              </w:rPr>
              <w:t>451</w:t>
            </w:r>
            <w:r w:rsidR="00DB0362">
              <w:rPr>
                <w:noProof/>
                <w:webHidden/>
              </w:rPr>
              <w:fldChar w:fldCharType="end"/>
            </w:r>
          </w:hyperlink>
        </w:p>
        <w:p w14:paraId="3A4BC925" w14:textId="34D5D412" w:rsidR="00DB0362" w:rsidRDefault="00000000">
          <w:pPr>
            <w:pStyle w:val="33"/>
            <w:tabs>
              <w:tab w:val="right" w:leader="dot" w:pos="9628"/>
            </w:tabs>
            <w:rPr>
              <w:rFonts w:cstheme="minorBidi"/>
              <w:noProof/>
              <w:kern w:val="2"/>
              <w:sz w:val="24"/>
              <w:szCs w:val="24"/>
              <w14:ligatures w14:val="standardContextual"/>
            </w:rPr>
          </w:pPr>
          <w:hyperlink w:anchor="_Toc218581932" w:history="1">
            <w:r w:rsidR="00DB0362" w:rsidRPr="00F31562">
              <w:rPr>
                <w:rStyle w:val="a3"/>
                <w:noProof/>
              </w:rPr>
              <w:t>1210-006</w:t>
            </w:r>
            <w:r w:rsidR="00DB0362" w:rsidRPr="00F31562">
              <w:rPr>
                <w:rStyle w:val="a3"/>
                <w:rFonts w:hint="eastAsia"/>
                <w:noProof/>
              </w:rPr>
              <w:t>推廣教育課程招生作業</w:t>
            </w:r>
            <w:r w:rsidR="00DB0362">
              <w:rPr>
                <w:noProof/>
                <w:webHidden/>
              </w:rPr>
              <w:tab/>
            </w:r>
            <w:r w:rsidR="00DB0362">
              <w:rPr>
                <w:noProof/>
                <w:webHidden/>
              </w:rPr>
              <w:fldChar w:fldCharType="begin"/>
            </w:r>
            <w:r w:rsidR="00DB0362">
              <w:rPr>
                <w:noProof/>
                <w:webHidden/>
              </w:rPr>
              <w:instrText xml:space="preserve"> PAGEREF _Toc218581932 \h </w:instrText>
            </w:r>
            <w:r w:rsidR="00DB0362">
              <w:rPr>
                <w:noProof/>
                <w:webHidden/>
              </w:rPr>
            </w:r>
            <w:r w:rsidR="00DB0362">
              <w:rPr>
                <w:noProof/>
                <w:webHidden/>
              </w:rPr>
              <w:fldChar w:fldCharType="separate"/>
            </w:r>
            <w:r w:rsidR="00DB0362">
              <w:rPr>
                <w:noProof/>
                <w:webHidden/>
              </w:rPr>
              <w:t>454</w:t>
            </w:r>
            <w:r w:rsidR="00DB0362">
              <w:rPr>
                <w:noProof/>
                <w:webHidden/>
              </w:rPr>
              <w:fldChar w:fldCharType="end"/>
            </w:r>
          </w:hyperlink>
        </w:p>
        <w:p w14:paraId="08706FE7" w14:textId="6B8A60D6" w:rsidR="00DB0362" w:rsidRDefault="00000000">
          <w:pPr>
            <w:pStyle w:val="33"/>
            <w:tabs>
              <w:tab w:val="right" w:leader="dot" w:pos="9628"/>
            </w:tabs>
            <w:rPr>
              <w:rFonts w:cstheme="minorBidi"/>
              <w:noProof/>
              <w:kern w:val="2"/>
              <w:sz w:val="24"/>
              <w:szCs w:val="24"/>
              <w14:ligatures w14:val="standardContextual"/>
            </w:rPr>
          </w:pPr>
          <w:hyperlink w:anchor="_Toc218581933" w:history="1">
            <w:r w:rsidR="00DB0362" w:rsidRPr="00F31562">
              <w:rPr>
                <w:rStyle w:val="a3"/>
                <w:noProof/>
              </w:rPr>
              <w:t>1210-007</w:t>
            </w:r>
            <w:r w:rsidR="00DB0362" w:rsidRPr="00F31562">
              <w:rPr>
                <w:rStyle w:val="a3"/>
                <w:rFonts w:hint="eastAsia"/>
                <w:noProof/>
              </w:rPr>
              <w:t>推廣教育課程課務管理作業</w:t>
            </w:r>
            <w:r w:rsidR="00DB0362">
              <w:rPr>
                <w:noProof/>
                <w:webHidden/>
              </w:rPr>
              <w:tab/>
            </w:r>
            <w:r w:rsidR="00DB0362">
              <w:rPr>
                <w:noProof/>
                <w:webHidden/>
              </w:rPr>
              <w:fldChar w:fldCharType="begin"/>
            </w:r>
            <w:r w:rsidR="00DB0362">
              <w:rPr>
                <w:noProof/>
                <w:webHidden/>
              </w:rPr>
              <w:instrText xml:space="preserve"> PAGEREF _Toc218581933 \h </w:instrText>
            </w:r>
            <w:r w:rsidR="00DB0362">
              <w:rPr>
                <w:noProof/>
                <w:webHidden/>
              </w:rPr>
            </w:r>
            <w:r w:rsidR="00DB0362">
              <w:rPr>
                <w:noProof/>
                <w:webHidden/>
              </w:rPr>
              <w:fldChar w:fldCharType="separate"/>
            </w:r>
            <w:r w:rsidR="00DB0362">
              <w:rPr>
                <w:noProof/>
                <w:webHidden/>
              </w:rPr>
              <w:t>457</w:t>
            </w:r>
            <w:r w:rsidR="00DB0362">
              <w:rPr>
                <w:noProof/>
                <w:webHidden/>
              </w:rPr>
              <w:fldChar w:fldCharType="end"/>
            </w:r>
          </w:hyperlink>
        </w:p>
        <w:p w14:paraId="5C81B421" w14:textId="4532E6E6" w:rsidR="00DB0362" w:rsidRDefault="00000000">
          <w:pPr>
            <w:pStyle w:val="33"/>
            <w:tabs>
              <w:tab w:val="right" w:leader="dot" w:pos="9628"/>
            </w:tabs>
            <w:rPr>
              <w:rFonts w:cstheme="minorBidi"/>
              <w:noProof/>
              <w:kern w:val="2"/>
              <w:sz w:val="24"/>
              <w:szCs w:val="24"/>
              <w14:ligatures w14:val="standardContextual"/>
            </w:rPr>
          </w:pPr>
          <w:hyperlink w:anchor="_Toc218581934" w:history="1">
            <w:r w:rsidR="00DB0362" w:rsidRPr="00F31562">
              <w:rPr>
                <w:rStyle w:val="a3"/>
                <w:noProof/>
              </w:rPr>
              <w:t>1210-008</w:t>
            </w:r>
            <w:r w:rsidR="00DB0362" w:rsidRPr="00F31562">
              <w:rPr>
                <w:rStyle w:val="a3"/>
                <w:rFonts w:hint="eastAsia"/>
                <w:noProof/>
              </w:rPr>
              <w:t>辦理樂齡大學開班作業</w:t>
            </w:r>
            <w:r w:rsidR="00DB0362">
              <w:rPr>
                <w:noProof/>
                <w:webHidden/>
              </w:rPr>
              <w:tab/>
            </w:r>
            <w:r w:rsidR="00DB0362">
              <w:rPr>
                <w:noProof/>
                <w:webHidden/>
              </w:rPr>
              <w:fldChar w:fldCharType="begin"/>
            </w:r>
            <w:r w:rsidR="00DB0362">
              <w:rPr>
                <w:noProof/>
                <w:webHidden/>
              </w:rPr>
              <w:instrText xml:space="preserve"> PAGEREF _Toc218581934 \h </w:instrText>
            </w:r>
            <w:r w:rsidR="00DB0362">
              <w:rPr>
                <w:noProof/>
                <w:webHidden/>
              </w:rPr>
            </w:r>
            <w:r w:rsidR="00DB0362">
              <w:rPr>
                <w:noProof/>
                <w:webHidden/>
              </w:rPr>
              <w:fldChar w:fldCharType="separate"/>
            </w:r>
            <w:r w:rsidR="00DB0362">
              <w:rPr>
                <w:noProof/>
                <w:webHidden/>
              </w:rPr>
              <w:t>460</w:t>
            </w:r>
            <w:r w:rsidR="00DB0362">
              <w:rPr>
                <w:noProof/>
                <w:webHidden/>
              </w:rPr>
              <w:fldChar w:fldCharType="end"/>
            </w:r>
          </w:hyperlink>
        </w:p>
        <w:p w14:paraId="76E82D34" w14:textId="1DDB0434" w:rsidR="00DB0362" w:rsidRDefault="00000000">
          <w:pPr>
            <w:pStyle w:val="33"/>
            <w:tabs>
              <w:tab w:val="right" w:leader="dot" w:pos="9628"/>
            </w:tabs>
            <w:rPr>
              <w:rFonts w:cstheme="minorBidi"/>
              <w:noProof/>
              <w:kern w:val="2"/>
              <w:sz w:val="24"/>
              <w:szCs w:val="24"/>
              <w14:ligatures w14:val="standardContextual"/>
            </w:rPr>
          </w:pPr>
          <w:hyperlink w:anchor="_Toc218581935" w:history="1">
            <w:r w:rsidR="00DB0362" w:rsidRPr="00F31562">
              <w:rPr>
                <w:rStyle w:val="a3"/>
                <w:noProof/>
              </w:rPr>
              <w:t>1210-009</w:t>
            </w:r>
            <w:r w:rsidR="00DB0362" w:rsidRPr="00F31562">
              <w:rPr>
                <w:rStyle w:val="a3"/>
                <w:rFonts w:hint="eastAsia"/>
                <w:noProof/>
              </w:rPr>
              <w:t>向學校主管機關指定網站進行公開資訊申報相關作業</w:t>
            </w:r>
            <w:r w:rsidR="00DB0362">
              <w:rPr>
                <w:noProof/>
                <w:webHidden/>
              </w:rPr>
              <w:tab/>
            </w:r>
            <w:r w:rsidR="00DB0362">
              <w:rPr>
                <w:noProof/>
                <w:webHidden/>
              </w:rPr>
              <w:fldChar w:fldCharType="begin"/>
            </w:r>
            <w:r w:rsidR="00DB0362">
              <w:rPr>
                <w:noProof/>
                <w:webHidden/>
              </w:rPr>
              <w:instrText xml:space="preserve"> PAGEREF _Toc218581935 \h </w:instrText>
            </w:r>
            <w:r w:rsidR="00DB0362">
              <w:rPr>
                <w:noProof/>
                <w:webHidden/>
              </w:rPr>
            </w:r>
            <w:r w:rsidR="00DB0362">
              <w:rPr>
                <w:noProof/>
                <w:webHidden/>
              </w:rPr>
              <w:fldChar w:fldCharType="separate"/>
            </w:r>
            <w:r w:rsidR="00DB0362">
              <w:rPr>
                <w:noProof/>
                <w:webHidden/>
              </w:rPr>
              <w:t>463</w:t>
            </w:r>
            <w:r w:rsidR="00DB0362">
              <w:rPr>
                <w:noProof/>
                <w:webHidden/>
              </w:rPr>
              <w:fldChar w:fldCharType="end"/>
            </w:r>
          </w:hyperlink>
        </w:p>
        <w:p w14:paraId="441B0E37" w14:textId="41F0AA19" w:rsidR="00DB0362" w:rsidRDefault="00000000">
          <w:pPr>
            <w:pStyle w:val="33"/>
            <w:tabs>
              <w:tab w:val="right" w:leader="dot" w:pos="9628"/>
            </w:tabs>
            <w:rPr>
              <w:rFonts w:cstheme="minorBidi"/>
              <w:noProof/>
              <w:kern w:val="2"/>
              <w:sz w:val="24"/>
              <w:szCs w:val="24"/>
              <w14:ligatures w14:val="standardContextual"/>
            </w:rPr>
          </w:pPr>
          <w:hyperlink w:anchor="_Toc218581936" w:history="1">
            <w:r w:rsidR="00DB0362" w:rsidRPr="00F31562">
              <w:rPr>
                <w:rStyle w:val="a3"/>
                <w:noProof/>
              </w:rPr>
              <w:t>1210-010</w:t>
            </w:r>
            <w:r w:rsidR="00DB0362" w:rsidRPr="00F31562">
              <w:rPr>
                <w:rStyle w:val="a3"/>
                <w:rFonts w:hint="eastAsia"/>
                <w:noProof/>
              </w:rPr>
              <w:t>佛大會館訂房住宿作業</w:t>
            </w:r>
            <w:r w:rsidR="00DB0362">
              <w:rPr>
                <w:noProof/>
                <w:webHidden/>
              </w:rPr>
              <w:tab/>
            </w:r>
            <w:r w:rsidR="00DB0362">
              <w:rPr>
                <w:noProof/>
                <w:webHidden/>
              </w:rPr>
              <w:fldChar w:fldCharType="begin"/>
            </w:r>
            <w:r w:rsidR="00DB0362">
              <w:rPr>
                <w:noProof/>
                <w:webHidden/>
              </w:rPr>
              <w:instrText xml:space="preserve"> PAGEREF _Toc218581936 \h </w:instrText>
            </w:r>
            <w:r w:rsidR="00DB0362">
              <w:rPr>
                <w:noProof/>
                <w:webHidden/>
              </w:rPr>
            </w:r>
            <w:r w:rsidR="00DB0362">
              <w:rPr>
                <w:noProof/>
                <w:webHidden/>
              </w:rPr>
              <w:fldChar w:fldCharType="separate"/>
            </w:r>
            <w:r w:rsidR="00DB0362">
              <w:rPr>
                <w:noProof/>
                <w:webHidden/>
              </w:rPr>
              <w:t>466</w:t>
            </w:r>
            <w:r w:rsidR="00DB0362">
              <w:rPr>
                <w:noProof/>
                <w:webHidden/>
              </w:rPr>
              <w:fldChar w:fldCharType="end"/>
            </w:r>
          </w:hyperlink>
        </w:p>
        <w:p w14:paraId="5CFD243A" w14:textId="59F90377" w:rsidR="00DB0362" w:rsidRDefault="00000000">
          <w:pPr>
            <w:pStyle w:val="11"/>
            <w:tabs>
              <w:tab w:val="right" w:leader="dot" w:pos="9628"/>
            </w:tabs>
            <w:rPr>
              <w:rFonts w:cstheme="minorBidi"/>
              <w:noProof/>
              <w:kern w:val="2"/>
              <w:sz w:val="24"/>
              <w:szCs w:val="24"/>
              <w14:ligatures w14:val="standardContextual"/>
            </w:rPr>
          </w:pPr>
          <w:hyperlink w:anchor="_Toc218581937" w:history="1">
            <w:r w:rsidR="00DB0362" w:rsidRPr="00F31562">
              <w:rPr>
                <w:rStyle w:val="a3"/>
                <w:rFonts w:ascii="標楷體" w:eastAsia="標楷體" w:hAnsi="標楷體" w:hint="eastAsia"/>
                <w:b/>
                <w:noProof/>
              </w:rPr>
              <w:t>國際暨兩岸事務處</w:t>
            </w:r>
            <w:r w:rsidR="00DB0362">
              <w:rPr>
                <w:noProof/>
                <w:webHidden/>
              </w:rPr>
              <w:tab/>
            </w:r>
            <w:r w:rsidR="00DB0362">
              <w:rPr>
                <w:noProof/>
                <w:webHidden/>
              </w:rPr>
              <w:fldChar w:fldCharType="begin"/>
            </w:r>
            <w:r w:rsidR="00DB0362">
              <w:rPr>
                <w:noProof/>
                <w:webHidden/>
              </w:rPr>
              <w:instrText xml:space="preserve"> PAGEREF _Toc218581937 \h </w:instrText>
            </w:r>
            <w:r w:rsidR="00DB0362">
              <w:rPr>
                <w:noProof/>
                <w:webHidden/>
              </w:rPr>
            </w:r>
            <w:r w:rsidR="00DB0362">
              <w:rPr>
                <w:noProof/>
                <w:webHidden/>
              </w:rPr>
              <w:fldChar w:fldCharType="separate"/>
            </w:r>
            <w:r w:rsidR="00DB0362">
              <w:rPr>
                <w:noProof/>
                <w:webHidden/>
              </w:rPr>
              <w:t>469</w:t>
            </w:r>
            <w:r w:rsidR="00DB0362">
              <w:rPr>
                <w:noProof/>
                <w:webHidden/>
              </w:rPr>
              <w:fldChar w:fldCharType="end"/>
            </w:r>
          </w:hyperlink>
        </w:p>
        <w:p w14:paraId="7663B383" w14:textId="3B1B3A71" w:rsidR="00DB0362" w:rsidRDefault="00000000">
          <w:pPr>
            <w:pStyle w:val="23"/>
            <w:tabs>
              <w:tab w:val="right" w:leader="dot" w:pos="9628"/>
            </w:tabs>
            <w:rPr>
              <w:rFonts w:cstheme="minorBidi"/>
              <w:noProof/>
              <w:kern w:val="2"/>
              <w:sz w:val="24"/>
              <w:szCs w:val="24"/>
              <w14:ligatures w14:val="standardContextual"/>
            </w:rPr>
          </w:pPr>
          <w:hyperlink w:anchor="_Toc218581938"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國際暨兩岸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938 \h </w:instrText>
            </w:r>
            <w:r w:rsidR="00DB0362">
              <w:rPr>
                <w:noProof/>
                <w:webHidden/>
              </w:rPr>
            </w:r>
            <w:r w:rsidR="00DB0362">
              <w:rPr>
                <w:noProof/>
                <w:webHidden/>
              </w:rPr>
              <w:fldChar w:fldCharType="separate"/>
            </w:r>
            <w:r w:rsidR="00DB0362">
              <w:rPr>
                <w:noProof/>
                <w:webHidden/>
              </w:rPr>
              <w:t>469</w:t>
            </w:r>
            <w:r w:rsidR="00DB0362">
              <w:rPr>
                <w:noProof/>
                <w:webHidden/>
              </w:rPr>
              <w:fldChar w:fldCharType="end"/>
            </w:r>
          </w:hyperlink>
        </w:p>
        <w:p w14:paraId="69EA9EC0" w14:textId="0128C609" w:rsidR="00DB0362" w:rsidRDefault="00000000">
          <w:pPr>
            <w:pStyle w:val="33"/>
            <w:tabs>
              <w:tab w:val="right" w:leader="dot" w:pos="9628"/>
            </w:tabs>
            <w:rPr>
              <w:rFonts w:cstheme="minorBidi"/>
              <w:noProof/>
              <w:kern w:val="2"/>
              <w:sz w:val="24"/>
              <w:szCs w:val="24"/>
              <w14:ligatures w14:val="standardContextual"/>
            </w:rPr>
          </w:pPr>
          <w:hyperlink w:anchor="_Toc218581939"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國際暨兩岸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939 \h </w:instrText>
            </w:r>
            <w:r w:rsidR="00DB0362">
              <w:rPr>
                <w:noProof/>
                <w:webHidden/>
              </w:rPr>
            </w:r>
            <w:r w:rsidR="00DB0362">
              <w:rPr>
                <w:noProof/>
                <w:webHidden/>
              </w:rPr>
              <w:fldChar w:fldCharType="separate"/>
            </w:r>
            <w:r w:rsidR="00DB0362">
              <w:rPr>
                <w:noProof/>
                <w:webHidden/>
              </w:rPr>
              <w:t>470</w:t>
            </w:r>
            <w:r w:rsidR="00DB0362">
              <w:rPr>
                <w:noProof/>
                <w:webHidden/>
              </w:rPr>
              <w:fldChar w:fldCharType="end"/>
            </w:r>
          </w:hyperlink>
        </w:p>
        <w:p w14:paraId="68D916D2" w14:textId="1C0186FF" w:rsidR="00DB0362" w:rsidRDefault="00000000">
          <w:pPr>
            <w:pStyle w:val="33"/>
            <w:tabs>
              <w:tab w:val="right" w:leader="dot" w:pos="9628"/>
            </w:tabs>
            <w:rPr>
              <w:rFonts w:cstheme="minorBidi"/>
              <w:noProof/>
              <w:kern w:val="2"/>
              <w:sz w:val="24"/>
              <w:szCs w:val="24"/>
              <w14:ligatures w14:val="standardContextual"/>
            </w:rPr>
          </w:pPr>
          <w:hyperlink w:anchor="_Toc218581940"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國際暨兩岸事務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1940 \h </w:instrText>
            </w:r>
            <w:r w:rsidR="00DB0362">
              <w:rPr>
                <w:noProof/>
                <w:webHidden/>
              </w:rPr>
            </w:r>
            <w:r w:rsidR="00DB0362">
              <w:rPr>
                <w:noProof/>
                <w:webHidden/>
              </w:rPr>
              <w:fldChar w:fldCharType="separate"/>
            </w:r>
            <w:r w:rsidR="00DB0362">
              <w:rPr>
                <w:noProof/>
                <w:webHidden/>
              </w:rPr>
              <w:t>471</w:t>
            </w:r>
            <w:r w:rsidR="00DB0362">
              <w:rPr>
                <w:noProof/>
                <w:webHidden/>
              </w:rPr>
              <w:fldChar w:fldCharType="end"/>
            </w:r>
          </w:hyperlink>
        </w:p>
        <w:p w14:paraId="6B4D65C8" w14:textId="24D65C73" w:rsidR="00DB0362" w:rsidRDefault="00000000">
          <w:pPr>
            <w:pStyle w:val="33"/>
            <w:tabs>
              <w:tab w:val="right" w:leader="dot" w:pos="9628"/>
            </w:tabs>
            <w:rPr>
              <w:rFonts w:cstheme="minorBidi"/>
              <w:noProof/>
              <w:kern w:val="2"/>
              <w:sz w:val="24"/>
              <w:szCs w:val="24"/>
              <w14:ligatures w14:val="standardContextual"/>
            </w:rPr>
          </w:pPr>
          <w:hyperlink w:anchor="_Toc218581941" w:history="1">
            <w:r w:rsidR="00DB0362" w:rsidRPr="00F31562">
              <w:rPr>
                <w:rStyle w:val="a3"/>
                <w:noProof/>
              </w:rPr>
              <w:t>1250-001</w:t>
            </w:r>
            <w:r w:rsidR="00DB0362" w:rsidRPr="00F31562">
              <w:rPr>
                <w:rStyle w:val="a3"/>
                <w:rFonts w:hint="eastAsia"/>
                <w:noProof/>
              </w:rPr>
              <w:t>國際學術交流</w:t>
            </w:r>
            <w:r w:rsidR="00DB0362" w:rsidRPr="00F31562">
              <w:rPr>
                <w:rStyle w:val="a3"/>
                <w:noProof/>
              </w:rPr>
              <w:t>-</w:t>
            </w:r>
            <w:r w:rsidR="00DB0362" w:rsidRPr="00F31562">
              <w:rPr>
                <w:rStyle w:val="a3"/>
                <w:rFonts w:hint="eastAsia"/>
                <w:noProof/>
              </w:rPr>
              <w:t>交換學生作業</w:t>
            </w:r>
            <w:r w:rsidR="00DB0362">
              <w:rPr>
                <w:noProof/>
                <w:webHidden/>
              </w:rPr>
              <w:tab/>
            </w:r>
            <w:r w:rsidR="00DB0362">
              <w:rPr>
                <w:noProof/>
                <w:webHidden/>
              </w:rPr>
              <w:fldChar w:fldCharType="begin"/>
            </w:r>
            <w:r w:rsidR="00DB0362">
              <w:rPr>
                <w:noProof/>
                <w:webHidden/>
              </w:rPr>
              <w:instrText xml:space="preserve"> PAGEREF _Toc218581941 \h </w:instrText>
            </w:r>
            <w:r w:rsidR="00DB0362">
              <w:rPr>
                <w:noProof/>
                <w:webHidden/>
              </w:rPr>
            </w:r>
            <w:r w:rsidR="00DB0362">
              <w:rPr>
                <w:noProof/>
                <w:webHidden/>
              </w:rPr>
              <w:fldChar w:fldCharType="separate"/>
            </w:r>
            <w:r w:rsidR="00DB0362">
              <w:rPr>
                <w:noProof/>
                <w:webHidden/>
              </w:rPr>
              <w:t>472</w:t>
            </w:r>
            <w:r w:rsidR="00DB0362">
              <w:rPr>
                <w:noProof/>
                <w:webHidden/>
              </w:rPr>
              <w:fldChar w:fldCharType="end"/>
            </w:r>
          </w:hyperlink>
        </w:p>
        <w:p w14:paraId="13468E4A" w14:textId="0B77A00B" w:rsidR="00DB0362" w:rsidRDefault="00000000">
          <w:pPr>
            <w:pStyle w:val="33"/>
            <w:tabs>
              <w:tab w:val="right" w:leader="dot" w:pos="9628"/>
            </w:tabs>
            <w:rPr>
              <w:rFonts w:cstheme="minorBidi"/>
              <w:noProof/>
              <w:kern w:val="2"/>
              <w:sz w:val="24"/>
              <w:szCs w:val="24"/>
              <w14:ligatures w14:val="standardContextual"/>
            </w:rPr>
          </w:pPr>
          <w:hyperlink w:anchor="_Toc218581942" w:history="1">
            <w:r w:rsidR="00DB0362" w:rsidRPr="00F31562">
              <w:rPr>
                <w:rStyle w:val="a3"/>
                <w:rFonts w:ascii="Times New Roman" w:hAnsi="Times New Roman"/>
                <w:noProof/>
              </w:rPr>
              <w:t>1250-002</w:t>
            </w:r>
            <w:r w:rsidR="00DB0362" w:rsidRPr="00F31562">
              <w:rPr>
                <w:rStyle w:val="a3"/>
                <w:rFonts w:ascii="Times New Roman" w:hAnsi="Times New Roman" w:hint="eastAsia"/>
                <w:noProof/>
              </w:rPr>
              <w:t>國際學術交流</w:t>
            </w:r>
            <w:r w:rsidR="00DB0362" w:rsidRPr="00F31562">
              <w:rPr>
                <w:rStyle w:val="a3"/>
                <w:rFonts w:ascii="Times New Roman" w:hAnsi="Times New Roman"/>
                <w:noProof/>
              </w:rPr>
              <w:t>-</w:t>
            </w:r>
            <w:r w:rsidR="00DB0362" w:rsidRPr="00F31562">
              <w:rPr>
                <w:rStyle w:val="a3"/>
                <w:rFonts w:ascii="Times New Roman" w:hAnsi="Times New Roman" w:hint="eastAsia"/>
                <w:noProof/>
              </w:rPr>
              <w:t>締結姊妹校作業</w:t>
            </w:r>
            <w:r w:rsidR="00DB0362">
              <w:rPr>
                <w:noProof/>
                <w:webHidden/>
              </w:rPr>
              <w:tab/>
            </w:r>
            <w:r w:rsidR="00DB0362">
              <w:rPr>
                <w:noProof/>
                <w:webHidden/>
              </w:rPr>
              <w:fldChar w:fldCharType="begin"/>
            </w:r>
            <w:r w:rsidR="00DB0362">
              <w:rPr>
                <w:noProof/>
                <w:webHidden/>
              </w:rPr>
              <w:instrText xml:space="preserve"> PAGEREF _Toc218581942 \h </w:instrText>
            </w:r>
            <w:r w:rsidR="00DB0362">
              <w:rPr>
                <w:noProof/>
                <w:webHidden/>
              </w:rPr>
            </w:r>
            <w:r w:rsidR="00DB0362">
              <w:rPr>
                <w:noProof/>
                <w:webHidden/>
              </w:rPr>
              <w:fldChar w:fldCharType="separate"/>
            </w:r>
            <w:r w:rsidR="00DB0362">
              <w:rPr>
                <w:noProof/>
                <w:webHidden/>
              </w:rPr>
              <w:t>477</w:t>
            </w:r>
            <w:r w:rsidR="00DB0362">
              <w:rPr>
                <w:noProof/>
                <w:webHidden/>
              </w:rPr>
              <w:fldChar w:fldCharType="end"/>
            </w:r>
          </w:hyperlink>
        </w:p>
        <w:p w14:paraId="14CD5E43" w14:textId="355115A9" w:rsidR="00DB0362" w:rsidRDefault="00000000">
          <w:pPr>
            <w:pStyle w:val="33"/>
            <w:tabs>
              <w:tab w:val="right" w:leader="dot" w:pos="9628"/>
            </w:tabs>
            <w:rPr>
              <w:rFonts w:cstheme="minorBidi"/>
              <w:noProof/>
              <w:kern w:val="2"/>
              <w:sz w:val="24"/>
              <w:szCs w:val="24"/>
              <w14:ligatures w14:val="standardContextual"/>
            </w:rPr>
          </w:pPr>
          <w:hyperlink w:anchor="_Toc218581943" w:history="1">
            <w:r w:rsidR="00DB0362" w:rsidRPr="00F31562">
              <w:rPr>
                <w:rStyle w:val="a3"/>
                <w:noProof/>
              </w:rPr>
              <w:t>1250-003</w:t>
            </w:r>
            <w:r w:rsidR="00DB0362" w:rsidRPr="00F31562">
              <w:rPr>
                <w:rStyle w:val="a3"/>
                <w:rFonts w:hint="eastAsia"/>
                <w:noProof/>
              </w:rPr>
              <w:t>國際學術交流</w:t>
            </w:r>
            <w:r w:rsidR="00DB0362" w:rsidRPr="00F31562">
              <w:rPr>
                <w:rStyle w:val="a3"/>
                <w:noProof/>
              </w:rPr>
              <w:t>-</w:t>
            </w:r>
            <w:r w:rsidR="00DB0362" w:rsidRPr="00F31562">
              <w:rPr>
                <w:rStyle w:val="a3"/>
                <w:rFonts w:hint="eastAsia"/>
                <w:noProof/>
              </w:rPr>
              <w:t>交換教師作業</w:t>
            </w:r>
            <w:r w:rsidR="00DB0362">
              <w:rPr>
                <w:noProof/>
                <w:webHidden/>
              </w:rPr>
              <w:tab/>
            </w:r>
            <w:r w:rsidR="00DB0362">
              <w:rPr>
                <w:noProof/>
                <w:webHidden/>
              </w:rPr>
              <w:fldChar w:fldCharType="begin"/>
            </w:r>
            <w:r w:rsidR="00DB0362">
              <w:rPr>
                <w:noProof/>
                <w:webHidden/>
              </w:rPr>
              <w:instrText xml:space="preserve"> PAGEREF _Toc218581943 \h </w:instrText>
            </w:r>
            <w:r w:rsidR="00DB0362">
              <w:rPr>
                <w:noProof/>
                <w:webHidden/>
              </w:rPr>
            </w:r>
            <w:r w:rsidR="00DB0362">
              <w:rPr>
                <w:noProof/>
                <w:webHidden/>
              </w:rPr>
              <w:fldChar w:fldCharType="separate"/>
            </w:r>
            <w:r w:rsidR="00DB0362">
              <w:rPr>
                <w:noProof/>
                <w:webHidden/>
              </w:rPr>
              <w:t>481</w:t>
            </w:r>
            <w:r w:rsidR="00DB0362">
              <w:rPr>
                <w:noProof/>
                <w:webHidden/>
              </w:rPr>
              <w:fldChar w:fldCharType="end"/>
            </w:r>
          </w:hyperlink>
        </w:p>
        <w:p w14:paraId="25A5FEB7" w14:textId="7E12CBD6" w:rsidR="00DB0362" w:rsidRDefault="00000000">
          <w:pPr>
            <w:pStyle w:val="33"/>
            <w:tabs>
              <w:tab w:val="right" w:leader="dot" w:pos="9628"/>
            </w:tabs>
            <w:rPr>
              <w:rFonts w:cstheme="minorBidi"/>
              <w:noProof/>
              <w:kern w:val="2"/>
              <w:sz w:val="24"/>
              <w:szCs w:val="24"/>
              <w14:ligatures w14:val="standardContextual"/>
            </w:rPr>
          </w:pPr>
          <w:hyperlink w:anchor="_Toc218581944" w:history="1">
            <w:r w:rsidR="00DB0362" w:rsidRPr="00F31562">
              <w:rPr>
                <w:rStyle w:val="a3"/>
                <w:noProof/>
              </w:rPr>
              <w:t>1250-004</w:t>
            </w:r>
            <w:r w:rsidR="00DB0362" w:rsidRPr="00F31562">
              <w:rPr>
                <w:rStyle w:val="a3"/>
                <w:rFonts w:hint="eastAsia"/>
                <w:noProof/>
              </w:rPr>
              <w:t>外國學生申請入學作業</w:t>
            </w:r>
            <w:r w:rsidR="00DB0362">
              <w:rPr>
                <w:noProof/>
                <w:webHidden/>
              </w:rPr>
              <w:tab/>
            </w:r>
            <w:r w:rsidR="00DB0362">
              <w:rPr>
                <w:noProof/>
                <w:webHidden/>
              </w:rPr>
              <w:fldChar w:fldCharType="begin"/>
            </w:r>
            <w:r w:rsidR="00DB0362">
              <w:rPr>
                <w:noProof/>
                <w:webHidden/>
              </w:rPr>
              <w:instrText xml:space="preserve"> PAGEREF _Toc218581944 \h </w:instrText>
            </w:r>
            <w:r w:rsidR="00DB0362">
              <w:rPr>
                <w:noProof/>
                <w:webHidden/>
              </w:rPr>
            </w:r>
            <w:r w:rsidR="00DB0362">
              <w:rPr>
                <w:noProof/>
                <w:webHidden/>
              </w:rPr>
              <w:fldChar w:fldCharType="separate"/>
            </w:r>
            <w:r w:rsidR="00DB0362">
              <w:rPr>
                <w:noProof/>
                <w:webHidden/>
              </w:rPr>
              <w:t>484</w:t>
            </w:r>
            <w:r w:rsidR="00DB0362">
              <w:rPr>
                <w:noProof/>
                <w:webHidden/>
              </w:rPr>
              <w:fldChar w:fldCharType="end"/>
            </w:r>
          </w:hyperlink>
        </w:p>
        <w:p w14:paraId="6C298C2B" w14:textId="316FE81B" w:rsidR="00DB0362" w:rsidRDefault="00000000">
          <w:pPr>
            <w:pStyle w:val="33"/>
            <w:tabs>
              <w:tab w:val="right" w:leader="dot" w:pos="9628"/>
            </w:tabs>
            <w:rPr>
              <w:rFonts w:cstheme="minorBidi"/>
              <w:noProof/>
              <w:kern w:val="2"/>
              <w:sz w:val="24"/>
              <w:szCs w:val="24"/>
              <w14:ligatures w14:val="standardContextual"/>
            </w:rPr>
          </w:pPr>
          <w:hyperlink w:anchor="_Toc218581945" w:history="1">
            <w:r w:rsidR="00DB0362" w:rsidRPr="00F31562">
              <w:rPr>
                <w:rStyle w:val="a3"/>
                <w:noProof/>
              </w:rPr>
              <w:t>1250-005-1</w:t>
            </w:r>
            <w:r w:rsidR="00DB0362" w:rsidRPr="00F31562">
              <w:rPr>
                <w:rStyle w:val="a3"/>
                <w:rFonts w:hint="eastAsia"/>
                <w:noProof/>
              </w:rPr>
              <w:t>僑</w:t>
            </w:r>
            <w:r w:rsidR="00DB0362" w:rsidRPr="00F31562">
              <w:rPr>
                <w:rStyle w:val="a3"/>
                <w:noProof/>
              </w:rPr>
              <w:t>(</w:t>
            </w:r>
            <w:r w:rsidR="00DB0362" w:rsidRPr="00F31562">
              <w:rPr>
                <w:rStyle w:val="a3"/>
                <w:rFonts w:hint="eastAsia"/>
                <w:noProof/>
              </w:rPr>
              <w:t>港澳</w:t>
            </w:r>
            <w:r w:rsidR="00DB0362" w:rsidRPr="00F31562">
              <w:rPr>
                <w:rStyle w:val="a3"/>
                <w:noProof/>
              </w:rPr>
              <w:t>)</w:t>
            </w:r>
            <w:r w:rsidR="00DB0362" w:rsidRPr="00F31562">
              <w:rPr>
                <w:rStyle w:val="a3"/>
                <w:rFonts w:hint="eastAsia"/>
                <w:noProof/>
              </w:rPr>
              <w:t>生分發入學作業</w:t>
            </w:r>
            <w:r w:rsidR="00DB0362">
              <w:rPr>
                <w:noProof/>
                <w:webHidden/>
              </w:rPr>
              <w:tab/>
            </w:r>
            <w:r w:rsidR="00DB0362">
              <w:rPr>
                <w:noProof/>
                <w:webHidden/>
              </w:rPr>
              <w:fldChar w:fldCharType="begin"/>
            </w:r>
            <w:r w:rsidR="00DB0362">
              <w:rPr>
                <w:noProof/>
                <w:webHidden/>
              </w:rPr>
              <w:instrText xml:space="preserve"> PAGEREF _Toc218581945 \h </w:instrText>
            </w:r>
            <w:r w:rsidR="00DB0362">
              <w:rPr>
                <w:noProof/>
                <w:webHidden/>
              </w:rPr>
            </w:r>
            <w:r w:rsidR="00DB0362">
              <w:rPr>
                <w:noProof/>
                <w:webHidden/>
              </w:rPr>
              <w:fldChar w:fldCharType="separate"/>
            </w:r>
            <w:r w:rsidR="00DB0362">
              <w:rPr>
                <w:noProof/>
                <w:webHidden/>
              </w:rPr>
              <w:t>487</w:t>
            </w:r>
            <w:r w:rsidR="00DB0362">
              <w:rPr>
                <w:noProof/>
                <w:webHidden/>
              </w:rPr>
              <w:fldChar w:fldCharType="end"/>
            </w:r>
          </w:hyperlink>
        </w:p>
        <w:p w14:paraId="10F337B9" w14:textId="2D6C9525" w:rsidR="00DB0362" w:rsidRDefault="00000000">
          <w:pPr>
            <w:pStyle w:val="33"/>
            <w:tabs>
              <w:tab w:val="right" w:leader="dot" w:pos="9628"/>
            </w:tabs>
            <w:rPr>
              <w:rFonts w:cstheme="minorBidi"/>
              <w:noProof/>
              <w:kern w:val="2"/>
              <w:sz w:val="24"/>
              <w:szCs w:val="24"/>
              <w14:ligatures w14:val="standardContextual"/>
            </w:rPr>
          </w:pPr>
          <w:hyperlink w:anchor="_Toc218581946" w:history="1">
            <w:r w:rsidR="00DB0362" w:rsidRPr="00F31562">
              <w:rPr>
                <w:rStyle w:val="a3"/>
                <w:noProof/>
              </w:rPr>
              <w:t>1250-005-2</w:t>
            </w:r>
            <w:r w:rsidR="00DB0362" w:rsidRPr="00F31562">
              <w:rPr>
                <w:rStyle w:val="a3"/>
                <w:rFonts w:hint="eastAsia"/>
                <w:noProof/>
              </w:rPr>
              <w:t>僑</w:t>
            </w:r>
            <w:r w:rsidR="00DB0362" w:rsidRPr="00F31562">
              <w:rPr>
                <w:rStyle w:val="a3"/>
                <w:noProof/>
              </w:rPr>
              <w:t>(</w:t>
            </w:r>
            <w:r w:rsidR="00DB0362" w:rsidRPr="00F31562">
              <w:rPr>
                <w:rStyle w:val="a3"/>
                <w:rFonts w:hint="eastAsia"/>
                <w:noProof/>
              </w:rPr>
              <w:t>港澳</w:t>
            </w:r>
            <w:r w:rsidR="00DB0362" w:rsidRPr="00F31562">
              <w:rPr>
                <w:rStyle w:val="a3"/>
                <w:noProof/>
              </w:rPr>
              <w:t>)</w:t>
            </w:r>
            <w:r w:rsidR="00DB0362" w:rsidRPr="00F31562">
              <w:rPr>
                <w:rStyle w:val="a3"/>
                <w:rFonts w:hint="eastAsia"/>
                <w:noProof/>
              </w:rPr>
              <w:t>生單招入學作業</w:t>
            </w:r>
            <w:r w:rsidR="00DB0362">
              <w:rPr>
                <w:noProof/>
                <w:webHidden/>
              </w:rPr>
              <w:tab/>
            </w:r>
            <w:r w:rsidR="00DB0362">
              <w:rPr>
                <w:noProof/>
                <w:webHidden/>
              </w:rPr>
              <w:fldChar w:fldCharType="begin"/>
            </w:r>
            <w:r w:rsidR="00DB0362">
              <w:rPr>
                <w:noProof/>
                <w:webHidden/>
              </w:rPr>
              <w:instrText xml:space="preserve"> PAGEREF _Toc218581946 \h </w:instrText>
            </w:r>
            <w:r w:rsidR="00DB0362">
              <w:rPr>
                <w:noProof/>
                <w:webHidden/>
              </w:rPr>
            </w:r>
            <w:r w:rsidR="00DB0362">
              <w:rPr>
                <w:noProof/>
                <w:webHidden/>
              </w:rPr>
              <w:fldChar w:fldCharType="separate"/>
            </w:r>
            <w:r w:rsidR="00DB0362">
              <w:rPr>
                <w:noProof/>
                <w:webHidden/>
              </w:rPr>
              <w:t>490</w:t>
            </w:r>
            <w:r w:rsidR="00DB0362">
              <w:rPr>
                <w:noProof/>
                <w:webHidden/>
              </w:rPr>
              <w:fldChar w:fldCharType="end"/>
            </w:r>
          </w:hyperlink>
        </w:p>
        <w:p w14:paraId="5DAD6F79" w14:textId="003C66EF" w:rsidR="00DB0362" w:rsidRDefault="00000000">
          <w:pPr>
            <w:pStyle w:val="33"/>
            <w:tabs>
              <w:tab w:val="right" w:leader="dot" w:pos="9628"/>
            </w:tabs>
            <w:rPr>
              <w:rFonts w:cstheme="minorBidi"/>
              <w:noProof/>
              <w:kern w:val="2"/>
              <w:sz w:val="24"/>
              <w:szCs w:val="24"/>
              <w14:ligatures w14:val="standardContextual"/>
            </w:rPr>
          </w:pPr>
          <w:hyperlink w:anchor="_Toc218581947" w:history="1">
            <w:r w:rsidR="00DB0362" w:rsidRPr="00F31562">
              <w:rPr>
                <w:rStyle w:val="a3"/>
                <w:noProof/>
              </w:rPr>
              <w:t>1250-006</w:t>
            </w:r>
            <w:r w:rsidR="00DB0362" w:rsidRPr="00F31562">
              <w:rPr>
                <w:rStyle w:val="a3"/>
                <w:rFonts w:hint="eastAsia"/>
                <w:noProof/>
              </w:rPr>
              <w:t>辦理交流生作業流程</w:t>
            </w:r>
            <w:r w:rsidR="00DB0362">
              <w:rPr>
                <w:noProof/>
                <w:webHidden/>
              </w:rPr>
              <w:tab/>
            </w:r>
            <w:r w:rsidR="00DB0362">
              <w:rPr>
                <w:noProof/>
                <w:webHidden/>
              </w:rPr>
              <w:fldChar w:fldCharType="begin"/>
            </w:r>
            <w:r w:rsidR="00DB0362">
              <w:rPr>
                <w:noProof/>
                <w:webHidden/>
              </w:rPr>
              <w:instrText xml:space="preserve"> PAGEREF _Toc218581947 \h </w:instrText>
            </w:r>
            <w:r w:rsidR="00DB0362">
              <w:rPr>
                <w:noProof/>
                <w:webHidden/>
              </w:rPr>
            </w:r>
            <w:r w:rsidR="00DB0362">
              <w:rPr>
                <w:noProof/>
                <w:webHidden/>
              </w:rPr>
              <w:fldChar w:fldCharType="separate"/>
            </w:r>
            <w:r w:rsidR="00DB0362">
              <w:rPr>
                <w:noProof/>
                <w:webHidden/>
              </w:rPr>
              <w:t>493</w:t>
            </w:r>
            <w:r w:rsidR="00DB0362">
              <w:rPr>
                <w:noProof/>
                <w:webHidden/>
              </w:rPr>
              <w:fldChar w:fldCharType="end"/>
            </w:r>
          </w:hyperlink>
        </w:p>
        <w:p w14:paraId="619A68CB" w14:textId="77A61754" w:rsidR="00DB0362" w:rsidRDefault="00000000">
          <w:pPr>
            <w:pStyle w:val="11"/>
            <w:tabs>
              <w:tab w:val="right" w:leader="dot" w:pos="9628"/>
            </w:tabs>
            <w:rPr>
              <w:rFonts w:cstheme="minorBidi"/>
              <w:noProof/>
              <w:kern w:val="2"/>
              <w:sz w:val="24"/>
              <w:szCs w:val="24"/>
              <w14:ligatures w14:val="standardContextual"/>
            </w:rPr>
          </w:pPr>
          <w:hyperlink w:anchor="_Toc218581948" w:history="1">
            <w:r w:rsidR="00DB0362" w:rsidRPr="00F31562">
              <w:rPr>
                <w:rStyle w:val="a3"/>
                <w:rFonts w:ascii="標楷體" w:eastAsia="標楷體" w:hAnsi="標楷體" w:hint="eastAsia"/>
                <w:b/>
                <w:noProof/>
              </w:rPr>
              <w:t>圖書暨資訊處</w:t>
            </w:r>
            <w:r w:rsidR="00DB0362">
              <w:rPr>
                <w:noProof/>
                <w:webHidden/>
              </w:rPr>
              <w:tab/>
            </w:r>
            <w:r w:rsidR="00DB0362">
              <w:rPr>
                <w:noProof/>
                <w:webHidden/>
              </w:rPr>
              <w:fldChar w:fldCharType="begin"/>
            </w:r>
            <w:r w:rsidR="00DB0362">
              <w:rPr>
                <w:noProof/>
                <w:webHidden/>
              </w:rPr>
              <w:instrText xml:space="preserve"> PAGEREF _Toc218581948 \h </w:instrText>
            </w:r>
            <w:r w:rsidR="00DB0362">
              <w:rPr>
                <w:noProof/>
                <w:webHidden/>
              </w:rPr>
            </w:r>
            <w:r w:rsidR="00DB0362">
              <w:rPr>
                <w:noProof/>
                <w:webHidden/>
              </w:rPr>
              <w:fldChar w:fldCharType="separate"/>
            </w:r>
            <w:r w:rsidR="00DB0362">
              <w:rPr>
                <w:noProof/>
                <w:webHidden/>
              </w:rPr>
              <w:t>497</w:t>
            </w:r>
            <w:r w:rsidR="00DB0362">
              <w:rPr>
                <w:noProof/>
                <w:webHidden/>
              </w:rPr>
              <w:fldChar w:fldCharType="end"/>
            </w:r>
          </w:hyperlink>
        </w:p>
        <w:p w14:paraId="7BB32CE7" w14:textId="2B4D8738" w:rsidR="00DB0362" w:rsidRDefault="00000000">
          <w:pPr>
            <w:pStyle w:val="23"/>
            <w:tabs>
              <w:tab w:val="right" w:leader="dot" w:pos="9628"/>
            </w:tabs>
            <w:rPr>
              <w:rFonts w:cstheme="minorBidi"/>
              <w:noProof/>
              <w:kern w:val="2"/>
              <w:sz w:val="24"/>
              <w:szCs w:val="24"/>
              <w14:ligatures w14:val="standardContextual"/>
            </w:rPr>
          </w:pPr>
          <w:hyperlink w:anchor="_Toc218581949"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圖書暨資訊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949 \h </w:instrText>
            </w:r>
            <w:r w:rsidR="00DB0362">
              <w:rPr>
                <w:noProof/>
                <w:webHidden/>
              </w:rPr>
            </w:r>
            <w:r w:rsidR="00DB0362">
              <w:rPr>
                <w:noProof/>
                <w:webHidden/>
              </w:rPr>
              <w:fldChar w:fldCharType="separate"/>
            </w:r>
            <w:r w:rsidR="00DB0362">
              <w:rPr>
                <w:noProof/>
                <w:webHidden/>
              </w:rPr>
              <w:t>497</w:t>
            </w:r>
            <w:r w:rsidR="00DB0362">
              <w:rPr>
                <w:noProof/>
                <w:webHidden/>
              </w:rPr>
              <w:fldChar w:fldCharType="end"/>
            </w:r>
          </w:hyperlink>
        </w:p>
        <w:p w14:paraId="23CE8F1C" w14:textId="79724182" w:rsidR="00DB0362" w:rsidRDefault="00000000">
          <w:pPr>
            <w:pStyle w:val="33"/>
            <w:tabs>
              <w:tab w:val="right" w:leader="dot" w:pos="9628"/>
            </w:tabs>
            <w:rPr>
              <w:rFonts w:cstheme="minorBidi"/>
              <w:noProof/>
              <w:kern w:val="2"/>
              <w:sz w:val="24"/>
              <w:szCs w:val="24"/>
              <w14:ligatures w14:val="standardContextual"/>
            </w:rPr>
          </w:pPr>
          <w:hyperlink w:anchor="_Toc218581950"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圖書暨資訊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950 \h </w:instrText>
            </w:r>
            <w:r w:rsidR="00DB0362">
              <w:rPr>
                <w:noProof/>
                <w:webHidden/>
              </w:rPr>
            </w:r>
            <w:r w:rsidR="00DB0362">
              <w:rPr>
                <w:noProof/>
                <w:webHidden/>
              </w:rPr>
              <w:fldChar w:fldCharType="separate"/>
            </w:r>
            <w:r w:rsidR="00DB0362">
              <w:rPr>
                <w:noProof/>
                <w:webHidden/>
              </w:rPr>
              <w:t>500</w:t>
            </w:r>
            <w:r w:rsidR="00DB0362">
              <w:rPr>
                <w:noProof/>
                <w:webHidden/>
              </w:rPr>
              <w:fldChar w:fldCharType="end"/>
            </w:r>
          </w:hyperlink>
        </w:p>
        <w:p w14:paraId="4654DBF2" w14:textId="781CAEF0" w:rsidR="00DB0362" w:rsidRDefault="00000000">
          <w:pPr>
            <w:pStyle w:val="33"/>
            <w:tabs>
              <w:tab w:val="right" w:leader="dot" w:pos="9628"/>
            </w:tabs>
            <w:rPr>
              <w:rFonts w:cstheme="minorBidi"/>
              <w:noProof/>
              <w:kern w:val="2"/>
              <w:sz w:val="24"/>
              <w:szCs w:val="24"/>
              <w14:ligatures w14:val="standardContextual"/>
            </w:rPr>
          </w:pPr>
          <w:hyperlink w:anchor="_Toc218581951"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圖書暨資訊處</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1951 \h </w:instrText>
            </w:r>
            <w:r w:rsidR="00DB0362">
              <w:rPr>
                <w:noProof/>
                <w:webHidden/>
              </w:rPr>
            </w:r>
            <w:r w:rsidR="00DB0362">
              <w:rPr>
                <w:noProof/>
                <w:webHidden/>
              </w:rPr>
              <w:fldChar w:fldCharType="separate"/>
            </w:r>
            <w:r w:rsidR="00DB0362">
              <w:rPr>
                <w:noProof/>
                <w:webHidden/>
              </w:rPr>
              <w:t>503</w:t>
            </w:r>
            <w:r w:rsidR="00DB0362">
              <w:rPr>
                <w:noProof/>
                <w:webHidden/>
              </w:rPr>
              <w:fldChar w:fldCharType="end"/>
            </w:r>
          </w:hyperlink>
        </w:p>
        <w:p w14:paraId="4086A449" w14:textId="37A11794" w:rsidR="00DB0362" w:rsidRDefault="00000000">
          <w:pPr>
            <w:pStyle w:val="33"/>
            <w:tabs>
              <w:tab w:val="right" w:leader="dot" w:pos="9628"/>
            </w:tabs>
            <w:rPr>
              <w:rFonts w:cstheme="minorBidi"/>
              <w:noProof/>
              <w:kern w:val="2"/>
              <w:sz w:val="24"/>
              <w:szCs w:val="24"/>
              <w14:ligatures w14:val="standardContextual"/>
            </w:rPr>
          </w:pPr>
          <w:hyperlink w:anchor="_Toc218581952" w:history="1">
            <w:r w:rsidR="00DB0362" w:rsidRPr="00F31562">
              <w:rPr>
                <w:rStyle w:val="a3"/>
                <w:noProof/>
              </w:rPr>
              <w:t>1180-001</w:t>
            </w:r>
            <w:r w:rsidR="00DB0362" w:rsidRPr="00F31562">
              <w:rPr>
                <w:rStyle w:val="a3"/>
                <w:rFonts w:hint="eastAsia"/>
                <w:noProof/>
              </w:rPr>
              <w:t>系統開發及程式修改作業</w:t>
            </w:r>
            <w:r w:rsidR="00DB0362">
              <w:rPr>
                <w:noProof/>
                <w:webHidden/>
              </w:rPr>
              <w:tab/>
            </w:r>
            <w:r w:rsidR="00DB0362">
              <w:rPr>
                <w:noProof/>
                <w:webHidden/>
              </w:rPr>
              <w:fldChar w:fldCharType="begin"/>
            </w:r>
            <w:r w:rsidR="00DB0362">
              <w:rPr>
                <w:noProof/>
                <w:webHidden/>
              </w:rPr>
              <w:instrText xml:space="preserve"> PAGEREF _Toc218581952 \h </w:instrText>
            </w:r>
            <w:r w:rsidR="00DB0362">
              <w:rPr>
                <w:noProof/>
                <w:webHidden/>
              </w:rPr>
            </w:r>
            <w:r w:rsidR="00DB0362">
              <w:rPr>
                <w:noProof/>
                <w:webHidden/>
              </w:rPr>
              <w:fldChar w:fldCharType="separate"/>
            </w:r>
            <w:r w:rsidR="00DB0362">
              <w:rPr>
                <w:noProof/>
                <w:webHidden/>
              </w:rPr>
              <w:t>504</w:t>
            </w:r>
            <w:r w:rsidR="00DB0362">
              <w:rPr>
                <w:noProof/>
                <w:webHidden/>
              </w:rPr>
              <w:fldChar w:fldCharType="end"/>
            </w:r>
          </w:hyperlink>
        </w:p>
        <w:p w14:paraId="08596867" w14:textId="3B22929F" w:rsidR="00DB0362" w:rsidRDefault="00000000">
          <w:pPr>
            <w:pStyle w:val="33"/>
            <w:tabs>
              <w:tab w:val="right" w:leader="dot" w:pos="9628"/>
            </w:tabs>
            <w:rPr>
              <w:rFonts w:cstheme="minorBidi"/>
              <w:noProof/>
              <w:kern w:val="2"/>
              <w:sz w:val="24"/>
              <w:szCs w:val="24"/>
              <w14:ligatures w14:val="standardContextual"/>
            </w:rPr>
          </w:pPr>
          <w:hyperlink w:anchor="_Toc218581953" w:history="1">
            <w:r w:rsidR="00DB0362" w:rsidRPr="00F31562">
              <w:rPr>
                <w:rStyle w:val="a3"/>
                <w:noProof/>
              </w:rPr>
              <w:t>1180-002-1</w:t>
            </w:r>
            <w:r w:rsidR="00DB0362" w:rsidRPr="00F31562">
              <w:rPr>
                <w:rStyle w:val="a3"/>
                <w:rFonts w:hint="eastAsia"/>
                <w:noProof/>
              </w:rPr>
              <w:t>系統文件編製作業</w:t>
            </w:r>
            <w:r w:rsidR="00DB0362" w:rsidRPr="00F31562">
              <w:rPr>
                <w:rStyle w:val="a3"/>
                <w:noProof/>
              </w:rPr>
              <w:t>-A.</w:t>
            </w:r>
            <w:r w:rsidR="00DB0362" w:rsidRPr="00F31562">
              <w:rPr>
                <w:rStyle w:val="a3"/>
                <w:rFonts w:hint="eastAsia"/>
                <w:noProof/>
              </w:rPr>
              <w:t>系統文件製作與修改</w:t>
            </w:r>
            <w:r w:rsidR="00DB0362">
              <w:rPr>
                <w:noProof/>
                <w:webHidden/>
              </w:rPr>
              <w:tab/>
            </w:r>
            <w:r w:rsidR="00DB0362">
              <w:rPr>
                <w:noProof/>
                <w:webHidden/>
              </w:rPr>
              <w:fldChar w:fldCharType="begin"/>
            </w:r>
            <w:r w:rsidR="00DB0362">
              <w:rPr>
                <w:noProof/>
                <w:webHidden/>
              </w:rPr>
              <w:instrText xml:space="preserve"> PAGEREF _Toc218581953 \h </w:instrText>
            </w:r>
            <w:r w:rsidR="00DB0362">
              <w:rPr>
                <w:noProof/>
                <w:webHidden/>
              </w:rPr>
            </w:r>
            <w:r w:rsidR="00DB0362">
              <w:rPr>
                <w:noProof/>
                <w:webHidden/>
              </w:rPr>
              <w:fldChar w:fldCharType="separate"/>
            </w:r>
            <w:r w:rsidR="00DB0362">
              <w:rPr>
                <w:noProof/>
                <w:webHidden/>
              </w:rPr>
              <w:t>508</w:t>
            </w:r>
            <w:r w:rsidR="00DB0362">
              <w:rPr>
                <w:noProof/>
                <w:webHidden/>
              </w:rPr>
              <w:fldChar w:fldCharType="end"/>
            </w:r>
          </w:hyperlink>
        </w:p>
        <w:p w14:paraId="6906EFC3" w14:textId="23EE20FA" w:rsidR="00DB0362" w:rsidRDefault="00000000">
          <w:pPr>
            <w:pStyle w:val="33"/>
            <w:tabs>
              <w:tab w:val="right" w:leader="dot" w:pos="9628"/>
            </w:tabs>
            <w:rPr>
              <w:rFonts w:cstheme="minorBidi"/>
              <w:noProof/>
              <w:kern w:val="2"/>
              <w:sz w:val="24"/>
              <w:szCs w:val="24"/>
              <w14:ligatures w14:val="standardContextual"/>
            </w:rPr>
          </w:pPr>
          <w:hyperlink w:anchor="_Toc218581954" w:history="1">
            <w:r w:rsidR="00DB0362" w:rsidRPr="00F31562">
              <w:rPr>
                <w:rStyle w:val="a3"/>
                <w:noProof/>
              </w:rPr>
              <w:t>1180-002-2</w:t>
            </w:r>
            <w:r w:rsidR="00DB0362" w:rsidRPr="00F31562">
              <w:rPr>
                <w:rStyle w:val="a3"/>
                <w:rFonts w:hint="eastAsia"/>
                <w:noProof/>
              </w:rPr>
              <w:t>系統文件編製作業</w:t>
            </w:r>
            <w:r w:rsidR="00DB0362" w:rsidRPr="00F31562">
              <w:rPr>
                <w:rStyle w:val="a3"/>
                <w:noProof/>
              </w:rPr>
              <w:t>-B.</w:t>
            </w:r>
            <w:r w:rsidR="00DB0362" w:rsidRPr="00F31562">
              <w:rPr>
                <w:rStyle w:val="a3"/>
                <w:rFonts w:hint="eastAsia"/>
                <w:noProof/>
              </w:rPr>
              <w:t>系統文件管理</w:t>
            </w:r>
            <w:r w:rsidR="00DB0362">
              <w:rPr>
                <w:noProof/>
                <w:webHidden/>
              </w:rPr>
              <w:tab/>
            </w:r>
            <w:r w:rsidR="00DB0362">
              <w:rPr>
                <w:noProof/>
                <w:webHidden/>
              </w:rPr>
              <w:fldChar w:fldCharType="begin"/>
            </w:r>
            <w:r w:rsidR="00DB0362">
              <w:rPr>
                <w:noProof/>
                <w:webHidden/>
              </w:rPr>
              <w:instrText xml:space="preserve"> PAGEREF _Toc218581954 \h </w:instrText>
            </w:r>
            <w:r w:rsidR="00DB0362">
              <w:rPr>
                <w:noProof/>
                <w:webHidden/>
              </w:rPr>
            </w:r>
            <w:r w:rsidR="00DB0362">
              <w:rPr>
                <w:noProof/>
                <w:webHidden/>
              </w:rPr>
              <w:fldChar w:fldCharType="separate"/>
            </w:r>
            <w:r w:rsidR="00DB0362">
              <w:rPr>
                <w:noProof/>
                <w:webHidden/>
              </w:rPr>
              <w:t>511</w:t>
            </w:r>
            <w:r w:rsidR="00DB0362">
              <w:rPr>
                <w:noProof/>
                <w:webHidden/>
              </w:rPr>
              <w:fldChar w:fldCharType="end"/>
            </w:r>
          </w:hyperlink>
        </w:p>
        <w:p w14:paraId="4A28FC75" w14:textId="157CCC73" w:rsidR="00DB0362" w:rsidRDefault="00000000">
          <w:pPr>
            <w:pStyle w:val="33"/>
            <w:tabs>
              <w:tab w:val="right" w:leader="dot" w:pos="9628"/>
            </w:tabs>
            <w:rPr>
              <w:rFonts w:cstheme="minorBidi"/>
              <w:noProof/>
              <w:kern w:val="2"/>
              <w:sz w:val="24"/>
              <w:szCs w:val="24"/>
              <w14:ligatures w14:val="standardContextual"/>
            </w:rPr>
          </w:pPr>
          <w:hyperlink w:anchor="_Toc218581955" w:history="1">
            <w:r w:rsidR="00DB0362" w:rsidRPr="00F31562">
              <w:rPr>
                <w:rStyle w:val="a3"/>
                <w:noProof/>
              </w:rPr>
              <w:t>1180-003-1</w:t>
            </w:r>
            <w:r w:rsidR="00DB0362" w:rsidRPr="00F31562">
              <w:rPr>
                <w:rStyle w:val="a3"/>
                <w:rFonts w:hint="eastAsia"/>
                <w:noProof/>
              </w:rPr>
              <w:t>程式及資料之存取作業</w:t>
            </w:r>
            <w:r w:rsidR="00DB0362" w:rsidRPr="00F31562">
              <w:rPr>
                <w:rStyle w:val="a3"/>
                <w:noProof/>
              </w:rPr>
              <w:t>-A.</w:t>
            </w:r>
            <w:r w:rsidR="00DB0362" w:rsidRPr="00F31562">
              <w:rPr>
                <w:rStyle w:val="a3"/>
                <w:rFonts w:hint="eastAsia"/>
                <w:noProof/>
              </w:rPr>
              <w:t>資訊安全與存取控制規範</w:t>
            </w:r>
            <w:r w:rsidR="00DB0362">
              <w:rPr>
                <w:noProof/>
                <w:webHidden/>
              </w:rPr>
              <w:tab/>
            </w:r>
            <w:r w:rsidR="00DB0362">
              <w:rPr>
                <w:noProof/>
                <w:webHidden/>
              </w:rPr>
              <w:fldChar w:fldCharType="begin"/>
            </w:r>
            <w:r w:rsidR="00DB0362">
              <w:rPr>
                <w:noProof/>
                <w:webHidden/>
              </w:rPr>
              <w:instrText xml:space="preserve"> PAGEREF _Toc218581955 \h </w:instrText>
            </w:r>
            <w:r w:rsidR="00DB0362">
              <w:rPr>
                <w:noProof/>
                <w:webHidden/>
              </w:rPr>
            </w:r>
            <w:r w:rsidR="00DB0362">
              <w:rPr>
                <w:noProof/>
                <w:webHidden/>
              </w:rPr>
              <w:fldChar w:fldCharType="separate"/>
            </w:r>
            <w:r w:rsidR="00DB0362">
              <w:rPr>
                <w:noProof/>
                <w:webHidden/>
              </w:rPr>
              <w:t>514</w:t>
            </w:r>
            <w:r w:rsidR="00DB0362">
              <w:rPr>
                <w:noProof/>
                <w:webHidden/>
              </w:rPr>
              <w:fldChar w:fldCharType="end"/>
            </w:r>
          </w:hyperlink>
        </w:p>
        <w:p w14:paraId="2169EE92" w14:textId="208481AB" w:rsidR="00DB0362" w:rsidRDefault="00000000">
          <w:pPr>
            <w:pStyle w:val="33"/>
            <w:tabs>
              <w:tab w:val="right" w:leader="dot" w:pos="9628"/>
            </w:tabs>
            <w:rPr>
              <w:rFonts w:cstheme="minorBidi"/>
              <w:noProof/>
              <w:kern w:val="2"/>
              <w:sz w:val="24"/>
              <w:szCs w:val="24"/>
              <w14:ligatures w14:val="standardContextual"/>
            </w:rPr>
          </w:pPr>
          <w:hyperlink w:anchor="_Toc218581956" w:history="1">
            <w:r w:rsidR="00DB0362" w:rsidRPr="00F31562">
              <w:rPr>
                <w:rStyle w:val="a3"/>
                <w:noProof/>
              </w:rPr>
              <w:t>1180-003-2</w:t>
            </w:r>
            <w:r w:rsidR="00DB0362" w:rsidRPr="00F31562">
              <w:rPr>
                <w:rStyle w:val="a3"/>
                <w:rFonts w:hint="eastAsia"/>
                <w:noProof/>
              </w:rPr>
              <w:t>程式及資料之存取作業</w:t>
            </w:r>
            <w:r w:rsidR="00DB0362" w:rsidRPr="00F31562">
              <w:rPr>
                <w:rStyle w:val="a3"/>
                <w:noProof/>
              </w:rPr>
              <w:t>-B.</w:t>
            </w:r>
            <w:r w:rsidR="00DB0362" w:rsidRPr="00F31562">
              <w:rPr>
                <w:rStyle w:val="a3"/>
                <w:rFonts w:hint="eastAsia"/>
                <w:noProof/>
              </w:rPr>
              <w:t>使用者權限管理</w:t>
            </w:r>
            <w:r w:rsidR="00DB0362">
              <w:rPr>
                <w:noProof/>
                <w:webHidden/>
              </w:rPr>
              <w:tab/>
            </w:r>
            <w:r w:rsidR="00DB0362">
              <w:rPr>
                <w:noProof/>
                <w:webHidden/>
              </w:rPr>
              <w:fldChar w:fldCharType="begin"/>
            </w:r>
            <w:r w:rsidR="00DB0362">
              <w:rPr>
                <w:noProof/>
                <w:webHidden/>
              </w:rPr>
              <w:instrText xml:space="preserve"> PAGEREF _Toc218581956 \h </w:instrText>
            </w:r>
            <w:r w:rsidR="00DB0362">
              <w:rPr>
                <w:noProof/>
                <w:webHidden/>
              </w:rPr>
            </w:r>
            <w:r w:rsidR="00DB0362">
              <w:rPr>
                <w:noProof/>
                <w:webHidden/>
              </w:rPr>
              <w:fldChar w:fldCharType="separate"/>
            </w:r>
            <w:r w:rsidR="00DB0362">
              <w:rPr>
                <w:noProof/>
                <w:webHidden/>
              </w:rPr>
              <w:t>517</w:t>
            </w:r>
            <w:r w:rsidR="00DB0362">
              <w:rPr>
                <w:noProof/>
                <w:webHidden/>
              </w:rPr>
              <w:fldChar w:fldCharType="end"/>
            </w:r>
          </w:hyperlink>
        </w:p>
        <w:p w14:paraId="77F21740" w14:textId="50A61D27" w:rsidR="00DB0362" w:rsidRDefault="00000000">
          <w:pPr>
            <w:pStyle w:val="33"/>
            <w:tabs>
              <w:tab w:val="right" w:leader="dot" w:pos="9628"/>
            </w:tabs>
            <w:rPr>
              <w:rFonts w:cstheme="minorBidi"/>
              <w:noProof/>
              <w:kern w:val="2"/>
              <w:sz w:val="24"/>
              <w:szCs w:val="24"/>
              <w14:ligatures w14:val="standardContextual"/>
            </w:rPr>
          </w:pPr>
          <w:hyperlink w:anchor="_Toc218581957" w:history="1">
            <w:r w:rsidR="00DB0362" w:rsidRPr="00F31562">
              <w:rPr>
                <w:rStyle w:val="a3"/>
                <w:noProof/>
              </w:rPr>
              <w:t>1180-003-3</w:t>
            </w:r>
            <w:r w:rsidR="00DB0362" w:rsidRPr="00F31562">
              <w:rPr>
                <w:rStyle w:val="a3"/>
                <w:rFonts w:hint="eastAsia"/>
                <w:noProof/>
              </w:rPr>
              <w:t>程式及資料之存取作業</w:t>
            </w:r>
            <w:r w:rsidR="00DB0362" w:rsidRPr="00F31562">
              <w:rPr>
                <w:rStyle w:val="a3"/>
                <w:noProof/>
              </w:rPr>
              <w:t>-C.</w:t>
            </w:r>
            <w:r w:rsidR="00DB0362" w:rsidRPr="00F31562">
              <w:rPr>
                <w:rStyle w:val="a3"/>
                <w:rFonts w:hint="eastAsia"/>
                <w:noProof/>
              </w:rPr>
              <w:t>程式及資料檔案存取</w:t>
            </w:r>
            <w:r w:rsidR="00DB0362">
              <w:rPr>
                <w:noProof/>
                <w:webHidden/>
              </w:rPr>
              <w:tab/>
            </w:r>
            <w:r w:rsidR="00DB0362">
              <w:rPr>
                <w:noProof/>
                <w:webHidden/>
              </w:rPr>
              <w:fldChar w:fldCharType="begin"/>
            </w:r>
            <w:r w:rsidR="00DB0362">
              <w:rPr>
                <w:noProof/>
                <w:webHidden/>
              </w:rPr>
              <w:instrText xml:space="preserve"> PAGEREF _Toc218581957 \h </w:instrText>
            </w:r>
            <w:r w:rsidR="00DB0362">
              <w:rPr>
                <w:noProof/>
                <w:webHidden/>
              </w:rPr>
            </w:r>
            <w:r w:rsidR="00DB0362">
              <w:rPr>
                <w:noProof/>
                <w:webHidden/>
              </w:rPr>
              <w:fldChar w:fldCharType="separate"/>
            </w:r>
            <w:r w:rsidR="00DB0362">
              <w:rPr>
                <w:noProof/>
                <w:webHidden/>
              </w:rPr>
              <w:t>520</w:t>
            </w:r>
            <w:r w:rsidR="00DB0362">
              <w:rPr>
                <w:noProof/>
                <w:webHidden/>
              </w:rPr>
              <w:fldChar w:fldCharType="end"/>
            </w:r>
          </w:hyperlink>
        </w:p>
        <w:p w14:paraId="1D72E5A4" w14:textId="4676EE18" w:rsidR="00DB0362" w:rsidRDefault="00000000">
          <w:pPr>
            <w:pStyle w:val="33"/>
            <w:tabs>
              <w:tab w:val="right" w:leader="dot" w:pos="9628"/>
            </w:tabs>
            <w:rPr>
              <w:rFonts w:cstheme="minorBidi"/>
              <w:noProof/>
              <w:kern w:val="2"/>
              <w:sz w:val="24"/>
              <w:szCs w:val="24"/>
              <w14:ligatures w14:val="standardContextual"/>
            </w:rPr>
          </w:pPr>
          <w:hyperlink w:anchor="_Toc218581958" w:history="1">
            <w:r w:rsidR="00DB0362" w:rsidRPr="00F31562">
              <w:rPr>
                <w:rStyle w:val="a3"/>
                <w:noProof/>
              </w:rPr>
              <w:t>1180-004-1</w:t>
            </w:r>
            <w:r w:rsidR="00DB0362" w:rsidRPr="00F31562">
              <w:rPr>
                <w:rStyle w:val="a3"/>
                <w:rFonts w:hint="eastAsia"/>
                <w:noProof/>
              </w:rPr>
              <w:t>資料輸出入及處理作業</w:t>
            </w:r>
            <w:r w:rsidR="00DB0362" w:rsidRPr="00F31562">
              <w:rPr>
                <w:rStyle w:val="a3"/>
                <w:noProof/>
              </w:rPr>
              <w:t>-A.</w:t>
            </w:r>
            <w:r w:rsidR="00DB0362" w:rsidRPr="00F31562">
              <w:rPr>
                <w:rStyle w:val="a3"/>
                <w:rFonts w:hint="eastAsia"/>
                <w:noProof/>
              </w:rPr>
              <w:t>資料輸入及處理作業</w:t>
            </w:r>
            <w:r w:rsidR="00DB0362">
              <w:rPr>
                <w:noProof/>
                <w:webHidden/>
              </w:rPr>
              <w:tab/>
            </w:r>
            <w:r w:rsidR="00DB0362">
              <w:rPr>
                <w:noProof/>
                <w:webHidden/>
              </w:rPr>
              <w:fldChar w:fldCharType="begin"/>
            </w:r>
            <w:r w:rsidR="00DB0362">
              <w:rPr>
                <w:noProof/>
                <w:webHidden/>
              </w:rPr>
              <w:instrText xml:space="preserve"> PAGEREF _Toc218581958 \h </w:instrText>
            </w:r>
            <w:r w:rsidR="00DB0362">
              <w:rPr>
                <w:noProof/>
                <w:webHidden/>
              </w:rPr>
            </w:r>
            <w:r w:rsidR="00DB0362">
              <w:rPr>
                <w:noProof/>
                <w:webHidden/>
              </w:rPr>
              <w:fldChar w:fldCharType="separate"/>
            </w:r>
            <w:r w:rsidR="00DB0362">
              <w:rPr>
                <w:noProof/>
                <w:webHidden/>
              </w:rPr>
              <w:t>523</w:t>
            </w:r>
            <w:r w:rsidR="00DB0362">
              <w:rPr>
                <w:noProof/>
                <w:webHidden/>
              </w:rPr>
              <w:fldChar w:fldCharType="end"/>
            </w:r>
          </w:hyperlink>
        </w:p>
        <w:p w14:paraId="5BE093ED" w14:textId="2B020865" w:rsidR="00DB0362" w:rsidRDefault="00000000">
          <w:pPr>
            <w:pStyle w:val="33"/>
            <w:tabs>
              <w:tab w:val="right" w:leader="dot" w:pos="9628"/>
            </w:tabs>
            <w:rPr>
              <w:rFonts w:cstheme="minorBidi"/>
              <w:noProof/>
              <w:kern w:val="2"/>
              <w:sz w:val="24"/>
              <w:szCs w:val="24"/>
              <w14:ligatures w14:val="standardContextual"/>
            </w:rPr>
          </w:pPr>
          <w:hyperlink w:anchor="_Toc218581959" w:history="1">
            <w:r w:rsidR="00DB0362" w:rsidRPr="00F31562">
              <w:rPr>
                <w:rStyle w:val="a3"/>
                <w:noProof/>
              </w:rPr>
              <w:t>1180-004-2</w:t>
            </w:r>
            <w:r w:rsidR="00DB0362" w:rsidRPr="00F31562">
              <w:rPr>
                <w:rStyle w:val="a3"/>
                <w:rFonts w:hint="eastAsia"/>
                <w:noProof/>
              </w:rPr>
              <w:t>資料輸出入及處理作業</w:t>
            </w:r>
            <w:r w:rsidR="00DB0362" w:rsidRPr="00F31562">
              <w:rPr>
                <w:rStyle w:val="a3"/>
                <w:noProof/>
              </w:rPr>
              <w:t>-B.</w:t>
            </w:r>
            <w:r w:rsidR="00DB0362" w:rsidRPr="00F31562">
              <w:rPr>
                <w:rStyle w:val="a3"/>
                <w:rFonts w:hint="eastAsia"/>
                <w:noProof/>
              </w:rPr>
              <w:t>資料輸出及處理作業</w:t>
            </w:r>
            <w:r w:rsidR="00DB0362">
              <w:rPr>
                <w:noProof/>
                <w:webHidden/>
              </w:rPr>
              <w:tab/>
            </w:r>
            <w:r w:rsidR="00DB0362">
              <w:rPr>
                <w:noProof/>
                <w:webHidden/>
              </w:rPr>
              <w:fldChar w:fldCharType="begin"/>
            </w:r>
            <w:r w:rsidR="00DB0362">
              <w:rPr>
                <w:noProof/>
                <w:webHidden/>
              </w:rPr>
              <w:instrText xml:space="preserve"> PAGEREF _Toc218581959 \h </w:instrText>
            </w:r>
            <w:r w:rsidR="00DB0362">
              <w:rPr>
                <w:noProof/>
                <w:webHidden/>
              </w:rPr>
            </w:r>
            <w:r w:rsidR="00DB0362">
              <w:rPr>
                <w:noProof/>
                <w:webHidden/>
              </w:rPr>
              <w:fldChar w:fldCharType="separate"/>
            </w:r>
            <w:r w:rsidR="00DB0362">
              <w:rPr>
                <w:noProof/>
                <w:webHidden/>
              </w:rPr>
              <w:t>526</w:t>
            </w:r>
            <w:r w:rsidR="00DB0362">
              <w:rPr>
                <w:noProof/>
                <w:webHidden/>
              </w:rPr>
              <w:fldChar w:fldCharType="end"/>
            </w:r>
          </w:hyperlink>
        </w:p>
        <w:p w14:paraId="5197D2A6" w14:textId="1C6447C7" w:rsidR="00DB0362" w:rsidRDefault="00000000">
          <w:pPr>
            <w:pStyle w:val="33"/>
            <w:tabs>
              <w:tab w:val="right" w:leader="dot" w:pos="9628"/>
            </w:tabs>
            <w:rPr>
              <w:rFonts w:cstheme="minorBidi"/>
              <w:noProof/>
              <w:kern w:val="2"/>
              <w:sz w:val="24"/>
              <w:szCs w:val="24"/>
              <w14:ligatures w14:val="standardContextual"/>
            </w:rPr>
          </w:pPr>
          <w:hyperlink w:anchor="_Toc218581960" w:history="1">
            <w:r w:rsidR="00DB0362" w:rsidRPr="00F31562">
              <w:rPr>
                <w:rStyle w:val="a3"/>
                <w:noProof/>
              </w:rPr>
              <w:t>1180-005-1</w:t>
            </w:r>
            <w:r w:rsidR="00DB0362" w:rsidRPr="00F31562">
              <w:rPr>
                <w:rStyle w:val="a3"/>
                <w:rFonts w:hint="eastAsia"/>
                <w:noProof/>
              </w:rPr>
              <w:t>檔案及設備之安全作業</w:t>
            </w:r>
            <w:r w:rsidR="00DB0362" w:rsidRPr="00F31562">
              <w:rPr>
                <w:rStyle w:val="a3"/>
                <w:noProof/>
              </w:rPr>
              <w:t>-A.</w:t>
            </w:r>
            <w:r w:rsidR="00DB0362" w:rsidRPr="00F31562">
              <w:rPr>
                <w:rStyle w:val="a3"/>
                <w:rFonts w:hint="eastAsia"/>
                <w:noProof/>
              </w:rPr>
              <w:t>實體安全及機房管理</w:t>
            </w:r>
            <w:r w:rsidR="00DB0362">
              <w:rPr>
                <w:noProof/>
                <w:webHidden/>
              </w:rPr>
              <w:tab/>
            </w:r>
            <w:r w:rsidR="00DB0362">
              <w:rPr>
                <w:noProof/>
                <w:webHidden/>
              </w:rPr>
              <w:fldChar w:fldCharType="begin"/>
            </w:r>
            <w:r w:rsidR="00DB0362">
              <w:rPr>
                <w:noProof/>
                <w:webHidden/>
              </w:rPr>
              <w:instrText xml:space="preserve"> PAGEREF _Toc218581960 \h </w:instrText>
            </w:r>
            <w:r w:rsidR="00DB0362">
              <w:rPr>
                <w:noProof/>
                <w:webHidden/>
              </w:rPr>
            </w:r>
            <w:r w:rsidR="00DB0362">
              <w:rPr>
                <w:noProof/>
                <w:webHidden/>
              </w:rPr>
              <w:fldChar w:fldCharType="separate"/>
            </w:r>
            <w:r w:rsidR="00DB0362">
              <w:rPr>
                <w:noProof/>
                <w:webHidden/>
              </w:rPr>
              <w:t>529</w:t>
            </w:r>
            <w:r w:rsidR="00DB0362">
              <w:rPr>
                <w:noProof/>
                <w:webHidden/>
              </w:rPr>
              <w:fldChar w:fldCharType="end"/>
            </w:r>
          </w:hyperlink>
        </w:p>
        <w:p w14:paraId="48790531" w14:textId="285B5021" w:rsidR="00DB0362" w:rsidRDefault="00000000">
          <w:pPr>
            <w:pStyle w:val="33"/>
            <w:tabs>
              <w:tab w:val="right" w:leader="dot" w:pos="9628"/>
            </w:tabs>
            <w:rPr>
              <w:rFonts w:cstheme="minorBidi"/>
              <w:noProof/>
              <w:kern w:val="2"/>
              <w:sz w:val="24"/>
              <w:szCs w:val="24"/>
              <w14:ligatures w14:val="standardContextual"/>
            </w:rPr>
          </w:pPr>
          <w:hyperlink w:anchor="_Toc218581961" w:history="1">
            <w:r w:rsidR="00DB0362" w:rsidRPr="00F31562">
              <w:rPr>
                <w:rStyle w:val="a3"/>
                <w:noProof/>
              </w:rPr>
              <w:t>1180-005-2</w:t>
            </w:r>
            <w:r w:rsidR="00DB0362" w:rsidRPr="00F31562">
              <w:rPr>
                <w:rStyle w:val="a3"/>
                <w:rFonts w:hint="eastAsia"/>
                <w:noProof/>
              </w:rPr>
              <w:t>檔案及設備之安全作業</w:t>
            </w:r>
            <w:r w:rsidR="00DB0362" w:rsidRPr="00F31562">
              <w:rPr>
                <w:rStyle w:val="a3"/>
                <w:noProof/>
              </w:rPr>
              <w:t>-B.</w:t>
            </w:r>
            <w:r w:rsidR="00DB0362" w:rsidRPr="00F31562">
              <w:rPr>
                <w:rStyle w:val="a3"/>
                <w:rFonts w:hint="eastAsia"/>
                <w:noProof/>
              </w:rPr>
              <w:t>備份及備援管理</w:t>
            </w:r>
            <w:r w:rsidR="00DB0362">
              <w:rPr>
                <w:noProof/>
                <w:webHidden/>
              </w:rPr>
              <w:tab/>
            </w:r>
            <w:r w:rsidR="00DB0362">
              <w:rPr>
                <w:noProof/>
                <w:webHidden/>
              </w:rPr>
              <w:fldChar w:fldCharType="begin"/>
            </w:r>
            <w:r w:rsidR="00DB0362">
              <w:rPr>
                <w:noProof/>
                <w:webHidden/>
              </w:rPr>
              <w:instrText xml:space="preserve"> PAGEREF _Toc218581961 \h </w:instrText>
            </w:r>
            <w:r w:rsidR="00DB0362">
              <w:rPr>
                <w:noProof/>
                <w:webHidden/>
              </w:rPr>
            </w:r>
            <w:r w:rsidR="00DB0362">
              <w:rPr>
                <w:noProof/>
                <w:webHidden/>
              </w:rPr>
              <w:fldChar w:fldCharType="separate"/>
            </w:r>
            <w:r w:rsidR="00DB0362">
              <w:rPr>
                <w:noProof/>
                <w:webHidden/>
              </w:rPr>
              <w:t>532</w:t>
            </w:r>
            <w:r w:rsidR="00DB0362">
              <w:rPr>
                <w:noProof/>
                <w:webHidden/>
              </w:rPr>
              <w:fldChar w:fldCharType="end"/>
            </w:r>
          </w:hyperlink>
        </w:p>
        <w:p w14:paraId="65C90F4D" w14:textId="64F81327" w:rsidR="00DB0362" w:rsidRDefault="00000000">
          <w:pPr>
            <w:pStyle w:val="33"/>
            <w:tabs>
              <w:tab w:val="right" w:leader="dot" w:pos="9628"/>
            </w:tabs>
            <w:rPr>
              <w:rFonts w:cstheme="minorBidi"/>
              <w:noProof/>
              <w:kern w:val="2"/>
              <w:sz w:val="24"/>
              <w:szCs w:val="24"/>
              <w14:ligatures w14:val="standardContextual"/>
            </w:rPr>
          </w:pPr>
          <w:hyperlink w:anchor="_Toc218581962" w:history="1">
            <w:r w:rsidR="00DB0362" w:rsidRPr="00F31562">
              <w:rPr>
                <w:rStyle w:val="a3"/>
                <w:noProof/>
              </w:rPr>
              <w:t>1180-006-1</w:t>
            </w:r>
            <w:r w:rsidR="00DB0362" w:rsidRPr="00F31562">
              <w:rPr>
                <w:rStyle w:val="a3"/>
                <w:rFonts w:hint="eastAsia"/>
                <w:noProof/>
              </w:rPr>
              <w:t>硬體及系統軟體之使用與維護作業</w:t>
            </w:r>
            <w:r w:rsidR="00DB0362" w:rsidRPr="00F31562">
              <w:rPr>
                <w:rStyle w:val="a3"/>
                <w:noProof/>
              </w:rPr>
              <w:t>-A.</w:t>
            </w:r>
            <w:r w:rsidR="00DB0362" w:rsidRPr="00F31562">
              <w:rPr>
                <w:rStyle w:val="a3"/>
                <w:rFonts w:hint="eastAsia"/>
                <w:noProof/>
              </w:rPr>
              <w:t>硬體及系統軟體之採購</w:t>
            </w:r>
            <w:r w:rsidR="00DB0362">
              <w:rPr>
                <w:noProof/>
                <w:webHidden/>
              </w:rPr>
              <w:tab/>
            </w:r>
            <w:r w:rsidR="00DB0362">
              <w:rPr>
                <w:noProof/>
                <w:webHidden/>
              </w:rPr>
              <w:fldChar w:fldCharType="begin"/>
            </w:r>
            <w:r w:rsidR="00DB0362">
              <w:rPr>
                <w:noProof/>
                <w:webHidden/>
              </w:rPr>
              <w:instrText xml:space="preserve"> PAGEREF _Toc218581962 \h </w:instrText>
            </w:r>
            <w:r w:rsidR="00DB0362">
              <w:rPr>
                <w:noProof/>
                <w:webHidden/>
              </w:rPr>
            </w:r>
            <w:r w:rsidR="00DB0362">
              <w:rPr>
                <w:noProof/>
                <w:webHidden/>
              </w:rPr>
              <w:fldChar w:fldCharType="separate"/>
            </w:r>
            <w:r w:rsidR="00DB0362">
              <w:rPr>
                <w:noProof/>
                <w:webHidden/>
              </w:rPr>
              <w:t>535</w:t>
            </w:r>
            <w:r w:rsidR="00DB0362">
              <w:rPr>
                <w:noProof/>
                <w:webHidden/>
              </w:rPr>
              <w:fldChar w:fldCharType="end"/>
            </w:r>
          </w:hyperlink>
        </w:p>
        <w:p w14:paraId="6D5CE964" w14:textId="1AC100A2" w:rsidR="00DB0362" w:rsidRDefault="00000000">
          <w:pPr>
            <w:pStyle w:val="33"/>
            <w:tabs>
              <w:tab w:val="right" w:leader="dot" w:pos="9628"/>
            </w:tabs>
            <w:rPr>
              <w:rFonts w:cstheme="minorBidi"/>
              <w:noProof/>
              <w:kern w:val="2"/>
              <w:sz w:val="24"/>
              <w:szCs w:val="24"/>
              <w14:ligatures w14:val="standardContextual"/>
            </w:rPr>
          </w:pPr>
          <w:hyperlink w:anchor="_Toc218581963" w:history="1">
            <w:r w:rsidR="00DB0362" w:rsidRPr="00F31562">
              <w:rPr>
                <w:rStyle w:val="a3"/>
                <w:noProof/>
              </w:rPr>
              <w:t>1180-006-2</w:t>
            </w:r>
            <w:r w:rsidR="00DB0362" w:rsidRPr="00F31562">
              <w:rPr>
                <w:rStyle w:val="a3"/>
                <w:rFonts w:hint="eastAsia"/>
                <w:noProof/>
              </w:rPr>
              <w:t>硬體及系統軟體之使用與維護作業</w:t>
            </w:r>
            <w:r w:rsidR="00DB0362" w:rsidRPr="00F31562">
              <w:rPr>
                <w:rStyle w:val="a3"/>
                <w:noProof/>
              </w:rPr>
              <w:t>-B.</w:t>
            </w:r>
            <w:r w:rsidR="00DB0362" w:rsidRPr="00F31562">
              <w:rPr>
                <w:rStyle w:val="a3"/>
                <w:rFonts w:hint="eastAsia"/>
                <w:noProof/>
              </w:rPr>
              <w:t>硬體及系統軟體之維護</w:t>
            </w:r>
            <w:r w:rsidR="00DB0362">
              <w:rPr>
                <w:noProof/>
                <w:webHidden/>
              </w:rPr>
              <w:tab/>
            </w:r>
            <w:r w:rsidR="00DB0362">
              <w:rPr>
                <w:noProof/>
                <w:webHidden/>
              </w:rPr>
              <w:fldChar w:fldCharType="begin"/>
            </w:r>
            <w:r w:rsidR="00DB0362">
              <w:rPr>
                <w:noProof/>
                <w:webHidden/>
              </w:rPr>
              <w:instrText xml:space="preserve"> PAGEREF _Toc218581963 \h </w:instrText>
            </w:r>
            <w:r w:rsidR="00DB0362">
              <w:rPr>
                <w:noProof/>
                <w:webHidden/>
              </w:rPr>
            </w:r>
            <w:r w:rsidR="00DB0362">
              <w:rPr>
                <w:noProof/>
                <w:webHidden/>
              </w:rPr>
              <w:fldChar w:fldCharType="separate"/>
            </w:r>
            <w:r w:rsidR="00DB0362">
              <w:rPr>
                <w:noProof/>
                <w:webHidden/>
              </w:rPr>
              <w:t>538</w:t>
            </w:r>
            <w:r w:rsidR="00DB0362">
              <w:rPr>
                <w:noProof/>
                <w:webHidden/>
              </w:rPr>
              <w:fldChar w:fldCharType="end"/>
            </w:r>
          </w:hyperlink>
        </w:p>
        <w:p w14:paraId="20729B2A" w14:textId="5838DBCB" w:rsidR="00DB0362" w:rsidRDefault="00000000">
          <w:pPr>
            <w:pStyle w:val="33"/>
            <w:tabs>
              <w:tab w:val="right" w:leader="dot" w:pos="9628"/>
            </w:tabs>
            <w:rPr>
              <w:rFonts w:cstheme="minorBidi"/>
              <w:noProof/>
              <w:kern w:val="2"/>
              <w:sz w:val="24"/>
              <w:szCs w:val="24"/>
              <w14:ligatures w14:val="standardContextual"/>
            </w:rPr>
          </w:pPr>
          <w:hyperlink w:anchor="_Toc218581964" w:history="1">
            <w:r w:rsidR="00DB0362" w:rsidRPr="00F31562">
              <w:rPr>
                <w:rStyle w:val="a3"/>
                <w:noProof/>
              </w:rPr>
              <w:t>1180-006-3</w:t>
            </w:r>
            <w:r w:rsidR="00DB0362" w:rsidRPr="00F31562">
              <w:rPr>
                <w:rStyle w:val="a3"/>
                <w:rFonts w:hint="eastAsia"/>
                <w:noProof/>
              </w:rPr>
              <w:t>硬體及系統軟體之使用與維護作業</w:t>
            </w:r>
            <w:r w:rsidR="00DB0362" w:rsidRPr="00F31562">
              <w:rPr>
                <w:rStyle w:val="a3"/>
                <w:noProof/>
              </w:rPr>
              <w:t>-C.</w:t>
            </w:r>
            <w:r w:rsidR="00DB0362" w:rsidRPr="00F31562">
              <w:rPr>
                <w:rStyle w:val="a3"/>
                <w:rFonts w:hint="eastAsia"/>
                <w:noProof/>
              </w:rPr>
              <w:t>智慧財產權之管理</w:t>
            </w:r>
            <w:r w:rsidR="00DB0362">
              <w:rPr>
                <w:noProof/>
                <w:webHidden/>
              </w:rPr>
              <w:tab/>
            </w:r>
            <w:r w:rsidR="00DB0362">
              <w:rPr>
                <w:noProof/>
                <w:webHidden/>
              </w:rPr>
              <w:fldChar w:fldCharType="begin"/>
            </w:r>
            <w:r w:rsidR="00DB0362">
              <w:rPr>
                <w:noProof/>
                <w:webHidden/>
              </w:rPr>
              <w:instrText xml:space="preserve"> PAGEREF _Toc218581964 \h </w:instrText>
            </w:r>
            <w:r w:rsidR="00DB0362">
              <w:rPr>
                <w:noProof/>
                <w:webHidden/>
              </w:rPr>
            </w:r>
            <w:r w:rsidR="00DB0362">
              <w:rPr>
                <w:noProof/>
                <w:webHidden/>
              </w:rPr>
              <w:fldChar w:fldCharType="separate"/>
            </w:r>
            <w:r w:rsidR="00DB0362">
              <w:rPr>
                <w:noProof/>
                <w:webHidden/>
              </w:rPr>
              <w:t>541</w:t>
            </w:r>
            <w:r w:rsidR="00DB0362">
              <w:rPr>
                <w:noProof/>
                <w:webHidden/>
              </w:rPr>
              <w:fldChar w:fldCharType="end"/>
            </w:r>
          </w:hyperlink>
        </w:p>
        <w:p w14:paraId="67B75B38" w14:textId="42CB6335" w:rsidR="00DB0362" w:rsidRDefault="00000000">
          <w:pPr>
            <w:pStyle w:val="33"/>
            <w:tabs>
              <w:tab w:val="right" w:leader="dot" w:pos="9628"/>
            </w:tabs>
            <w:rPr>
              <w:rFonts w:cstheme="minorBidi"/>
              <w:noProof/>
              <w:kern w:val="2"/>
              <w:sz w:val="24"/>
              <w:szCs w:val="24"/>
              <w14:ligatures w14:val="standardContextual"/>
            </w:rPr>
          </w:pPr>
          <w:hyperlink w:anchor="_Toc218581965" w:history="1">
            <w:r w:rsidR="00DB0362" w:rsidRPr="00F31562">
              <w:rPr>
                <w:rStyle w:val="a3"/>
                <w:noProof/>
              </w:rPr>
              <w:t>1180-007-1</w:t>
            </w:r>
            <w:r w:rsidR="00DB0362" w:rsidRPr="00F31562">
              <w:rPr>
                <w:rStyle w:val="a3"/>
                <w:rFonts w:hint="eastAsia"/>
                <w:noProof/>
              </w:rPr>
              <w:t>系統復原計畫及測試作業</w:t>
            </w:r>
            <w:r w:rsidR="00DB0362" w:rsidRPr="00F31562">
              <w:rPr>
                <w:rStyle w:val="a3"/>
                <w:noProof/>
              </w:rPr>
              <w:t>-A.</w:t>
            </w:r>
            <w:r w:rsidR="00DB0362" w:rsidRPr="00F31562">
              <w:rPr>
                <w:rStyle w:val="a3"/>
                <w:rFonts w:hint="eastAsia"/>
                <w:noProof/>
              </w:rPr>
              <w:t>復原計畫及演練</w:t>
            </w:r>
            <w:r w:rsidR="00DB0362">
              <w:rPr>
                <w:noProof/>
                <w:webHidden/>
              </w:rPr>
              <w:tab/>
            </w:r>
            <w:r w:rsidR="00DB0362">
              <w:rPr>
                <w:noProof/>
                <w:webHidden/>
              </w:rPr>
              <w:fldChar w:fldCharType="begin"/>
            </w:r>
            <w:r w:rsidR="00DB0362">
              <w:rPr>
                <w:noProof/>
                <w:webHidden/>
              </w:rPr>
              <w:instrText xml:space="preserve"> PAGEREF _Toc218581965 \h </w:instrText>
            </w:r>
            <w:r w:rsidR="00DB0362">
              <w:rPr>
                <w:noProof/>
                <w:webHidden/>
              </w:rPr>
            </w:r>
            <w:r w:rsidR="00DB0362">
              <w:rPr>
                <w:noProof/>
                <w:webHidden/>
              </w:rPr>
              <w:fldChar w:fldCharType="separate"/>
            </w:r>
            <w:r w:rsidR="00DB0362">
              <w:rPr>
                <w:noProof/>
                <w:webHidden/>
              </w:rPr>
              <w:t>544</w:t>
            </w:r>
            <w:r w:rsidR="00DB0362">
              <w:rPr>
                <w:noProof/>
                <w:webHidden/>
              </w:rPr>
              <w:fldChar w:fldCharType="end"/>
            </w:r>
          </w:hyperlink>
        </w:p>
        <w:p w14:paraId="00335FB2" w14:textId="4BFF3D7C" w:rsidR="00DB0362" w:rsidRDefault="00000000">
          <w:pPr>
            <w:pStyle w:val="33"/>
            <w:tabs>
              <w:tab w:val="right" w:leader="dot" w:pos="9628"/>
            </w:tabs>
            <w:rPr>
              <w:rFonts w:cstheme="minorBidi"/>
              <w:noProof/>
              <w:kern w:val="2"/>
              <w:sz w:val="24"/>
              <w:szCs w:val="24"/>
              <w14:ligatures w14:val="standardContextual"/>
            </w:rPr>
          </w:pPr>
          <w:hyperlink w:anchor="_Toc218581966" w:history="1">
            <w:r w:rsidR="00DB0362" w:rsidRPr="00F31562">
              <w:rPr>
                <w:rStyle w:val="a3"/>
                <w:noProof/>
              </w:rPr>
              <w:t>1180-007-2</w:t>
            </w:r>
            <w:r w:rsidR="00DB0362" w:rsidRPr="00F31562">
              <w:rPr>
                <w:rStyle w:val="a3"/>
                <w:rFonts w:hint="eastAsia"/>
                <w:noProof/>
              </w:rPr>
              <w:t>系統復原計畫及測試作業</w:t>
            </w:r>
            <w:r w:rsidR="00DB0362" w:rsidRPr="00F31562">
              <w:rPr>
                <w:rStyle w:val="a3"/>
                <w:noProof/>
              </w:rPr>
              <w:t>-B.</w:t>
            </w:r>
            <w:r w:rsidR="00DB0362" w:rsidRPr="00F31562">
              <w:rPr>
                <w:rStyle w:val="a3"/>
                <w:rFonts w:hint="eastAsia"/>
                <w:noProof/>
              </w:rPr>
              <w:t>重要電腦設施之故障復原及測試</w:t>
            </w:r>
            <w:r w:rsidR="00DB0362">
              <w:rPr>
                <w:noProof/>
                <w:webHidden/>
              </w:rPr>
              <w:tab/>
            </w:r>
            <w:r w:rsidR="00DB0362">
              <w:rPr>
                <w:noProof/>
                <w:webHidden/>
              </w:rPr>
              <w:fldChar w:fldCharType="begin"/>
            </w:r>
            <w:r w:rsidR="00DB0362">
              <w:rPr>
                <w:noProof/>
                <w:webHidden/>
              </w:rPr>
              <w:instrText xml:space="preserve"> PAGEREF _Toc218581966 \h </w:instrText>
            </w:r>
            <w:r w:rsidR="00DB0362">
              <w:rPr>
                <w:noProof/>
                <w:webHidden/>
              </w:rPr>
            </w:r>
            <w:r w:rsidR="00DB0362">
              <w:rPr>
                <w:noProof/>
                <w:webHidden/>
              </w:rPr>
              <w:fldChar w:fldCharType="separate"/>
            </w:r>
            <w:r w:rsidR="00DB0362">
              <w:rPr>
                <w:noProof/>
                <w:webHidden/>
              </w:rPr>
              <w:t>547</w:t>
            </w:r>
            <w:r w:rsidR="00DB0362">
              <w:rPr>
                <w:noProof/>
                <w:webHidden/>
              </w:rPr>
              <w:fldChar w:fldCharType="end"/>
            </w:r>
          </w:hyperlink>
        </w:p>
        <w:p w14:paraId="4DEAD5CD" w14:textId="07AFFEAD" w:rsidR="00DB0362" w:rsidRDefault="00000000">
          <w:pPr>
            <w:pStyle w:val="33"/>
            <w:tabs>
              <w:tab w:val="right" w:leader="dot" w:pos="9628"/>
            </w:tabs>
            <w:rPr>
              <w:rFonts w:cstheme="minorBidi"/>
              <w:noProof/>
              <w:kern w:val="2"/>
              <w:sz w:val="24"/>
              <w:szCs w:val="24"/>
              <w14:ligatures w14:val="standardContextual"/>
            </w:rPr>
          </w:pPr>
          <w:hyperlink w:anchor="_Toc218581967" w:history="1">
            <w:r w:rsidR="00DB0362" w:rsidRPr="00F31562">
              <w:rPr>
                <w:rStyle w:val="a3"/>
                <w:noProof/>
              </w:rPr>
              <w:t>1180-008</w:t>
            </w:r>
            <w:r w:rsidR="00DB0362" w:rsidRPr="00F31562">
              <w:rPr>
                <w:rStyle w:val="a3"/>
                <w:rFonts w:hint="eastAsia"/>
                <w:noProof/>
              </w:rPr>
              <w:t>資訊安全之檢查作業</w:t>
            </w:r>
            <w:r w:rsidR="00DB0362">
              <w:rPr>
                <w:noProof/>
                <w:webHidden/>
              </w:rPr>
              <w:tab/>
            </w:r>
            <w:r w:rsidR="00DB0362">
              <w:rPr>
                <w:noProof/>
                <w:webHidden/>
              </w:rPr>
              <w:fldChar w:fldCharType="begin"/>
            </w:r>
            <w:r w:rsidR="00DB0362">
              <w:rPr>
                <w:noProof/>
                <w:webHidden/>
              </w:rPr>
              <w:instrText xml:space="preserve"> PAGEREF _Toc218581967 \h </w:instrText>
            </w:r>
            <w:r w:rsidR="00DB0362">
              <w:rPr>
                <w:noProof/>
                <w:webHidden/>
              </w:rPr>
            </w:r>
            <w:r w:rsidR="00DB0362">
              <w:rPr>
                <w:noProof/>
                <w:webHidden/>
              </w:rPr>
              <w:fldChar w:fldCharType="separate"/>
            </w:r>
            <w:r w:rsidR="00DB0362">
              <w:rPr>
                <w:noProof/>
                <w:webHidden/>
              </w:rPr>
              <w:t>551</w:t>
            </w:r>
            <w:r w:rsidR="00DB0362">
              <w:rPr>
                <w:noProof/>
                <w:webHidden/>
              </w:rPr>
              <w:fldChar w:fldCharType="end"/>
            </w:r>
          </w:hyperlink>
        </w:p>
        <w:p w14:paraId="451904C5" w14:textId="6365C5CE" w:rsidR="00DB0362" w:rsidRDefault="00000000">
          <w:pPr>
            <w:pStyle w:val="33"/>
            <w:tabs>
              <w:tab w:val="right" w:leader="dot" w:pos="9628"/>
            </w:tabs>
            <w:rPr>
              <w:rFonts w:cstheme="minorBidi"/>
              <w:noProof/>
              <w:kern w:val="2"/>
              <w:sz w:val="24"/>
              <w:szCs w:val="24"/>
              <w14:ligatures w14:val="standardContextual"/>
            </w:rPr>
          </w:pPr>
          <w:hyperlink w:anchor="_Toc218581968" w:history="1">
            <w:r w:rsidR="00DB0362" w:rsidRPr="00F31562">
              <w:rPr>
                <w:rStyle w:val="a3"/>
                <w:noProof/>
              </w:rPr>
              <w:t>1180-009</w:t>
            </w:r>
            <w:r w:rsidR="00DB0362" w:rsidRPr="00F31562">
              <w:rPr>
                <w:rStyle w:val="a3"/>
                <w:rFonts w:hint="eastAsia"/>
                <w:noProof/>
              </w:rPr>
              <w:t>圖書資料徵集與採購</w:t>
            </w:r>
            <w:r w:rsidR="00DB0362">
              <w:rPr>
                <w:noProof/>
                <w:webHidden/>
              </w:rPr>
              <w:tab/>
            </w:r>
            <w:r w:rsidR="00DB0362">
              <w:rPr>
                <w:noProof/>
                <w:webHidden/>
              </w:rPr>
              <w:fldChar w:fldCharType="begin"/>
            </w:r>
            <w:r w:rsidR="00DB0362">
              <w:rPr>
                <w:noProof/>
                <w:webHidden/>
              </w:rPr>
              <w:instrText xml:space="preserve"> PAGEREF _Toc218581968 \h </w:instrText>
            </w:r>
            <w:r w:rsidR="00DB0362">
              <w:rPr>
                <w:noProof/>
                <w:webHidden/>
              </w:rPr>
            </w:r>
            <w:r w:rsidR="00DB0362">
              <w:rPr>
                <w:noProof/>
                <w:webHidden/>
              </w:rPr>
              <w:fldChar w:fldCharType="separate"/>
            </w:r>
            <w:r w:rsidR="00DB0362">
              <w:rPr>
                <w:noProof/>
                <w:webHidden/>
              </w:rPr>
              <w:t>555</w:t>
            </w:r>
            <w:r w:rsidR="00DB0362">
              <w:rPr>
                <w:noProof/>
                <w:webHidden/>
              </w:rPr>
              <w:fldChar w:fldCharType="end"/>
            </w:r>
          </w:hyperlink>
        </w:p>
        <w:p w14:paraId="6BD8E5FC" w14:textId="23094F80" w:rsidR="00DB0362" w:rsidRDefault="00000000">
          <w:pPr>
            <w:pStyle w:val="33"/>
            <w:tabs>
              <w:tab w:val="right" w:leader="dot" w:pos="9628"/>
            </w:tabs>
            <w:rPr>
              <w:rFonts w:cstheme="minorBidi"/>
              <w:noProof/>
              <w:kern w:val="2"/>
              <w:sz w:val="24"/>
              <w:szCs w:val="24"/>
              <w14:ligatures w14:val="standardContextual"/>
            </w:rPr>
          </w:pPr>
          <w:hyperlink w:anchor="_Toc218581969" w:history="1">
            <w:r w:rsidR="00DB0362" w:rsidRPr="00F31562">
              <w:rPr>
                <w:rStyle w:val="a3"/>
                <w:noProof/>
              </w:rPr>
              <w:t xml:space="preserve">1180-010 </w:t>
            </w:r>
            <w:r w:rsidR="00DB0362" w:rsidRPr="00F31562">
              <w:rPr>
                <w:rStyle w:val="a3"/>
                <w:rFonts w:hint="eastAsia"/>
                <w:noProof/>
              </w:rPr>
              <w:t>期刊採購、管理與裝訂</w:t>
            </w:r>
            <w:r w:rsidR="00DB0362">
              <w:rPr>
                <w:noProof/>
                <w:webHidden/>
              </w:rPr>
              <w:tab/>
            </w:r>
            <w:r w:rsidR="00DB0362">
              <w:rPr>
                <w:noProof/>
                <w:webHidden/>
              </w:rPr>
              <w:fldChar w:fldCharType="begin"/>
            </w:r>
            <w:r w:rsidR="00DB0362">
              <w:rPr>
                <w:noProof/>
                <w:webHidden/>
              </w:rPr>
              <w:instrText xml:space="preserve"> PAGEREF _Toc218581969 \h </w:instrText>
            </w:r>
            <w:r w:rsidR="00DB0362">
              <w:rPr>
                <w:noProof/>
                <w:webHidden/>
              </w:rPr>
            </w:r>
            <w:r w:rsidR="00DB0362">
              <w:rPr>
                <w:noProof/>
                <w:webHidden/>
              </w:rPr>
              <w:fldChar w:fldCharType="separate"/>
            </w:r>
            <w:r w:rsidR="00DB0362">
              <w:rPr>
                <w:noProof/>
                <w:webHidden/>
              </w:rPr>
              <w:t>560</w:t>
            </w:r>
            <w:r w:rsidR="00DB0362">
              <w:rPr>
                <w:noProof/>
                <w:webHidden/>
              </w:rPr>
              <w:fldChar w:fldCharType="end"/>
            </w:r>
          </w:hyperlink>
        </w:p>
        <w:p w14:paraId="7AFBEE61" w14:textId="61AB5E09" w:rsidR="00DB0362" w:rsidRDefault="00000000">
          <w:pPr>
            <w:pStyle w:val="33"/>
            <w:tabs>
              <w:tab w:val="right" w:leader="dot" w:pos="9628"/>
            </w:tabs>
            <w:rPr>
              <w:rFonts w:cstheme="minorBidi"/>
              <w:noProof/>
              <w:kern w:val="2"/>
              <w:sz w:val="24"/>
              <w:szCs w:val="24"/>
              <w14:ligatures w14:val="standardContextual"/>
            </w:rPr>
          </w:pPr>
          <w:hyperlink w:anchor="_Toc218581970" w:history="1">
            <w:r w:rsidR="00DB0362" w:rsidRPr="00F31562">
              <w:rPr>
                <w:rStyle w:val="a3"/>
                <w:noProof/>
              </w:rPr>
              <w:t>1180-010-2</w:t>
            </w:r>
            <w:r w:rsidR="00DB0362" w:rsidRPr="00F31562">
              <w:rPr>
                <w:rStyle w:val="a3"/>
                <w:rFonts w:hint="eastAsia"/>
                <w:noProof/>
              </w:rPr>
              <w:t>裝訂期刊作業</w:t>
            </w:r>
            <w:r w:rsidR="00DB0362" w:rsidRPr="00F31562">
              <w:rPr>
                <w:rStyle w:val="a3"/>
                <w:noProof/>
              </w:rPr>
              <w:t>(</w:t>
            </w:r>
            <w:r w:rsidR="00DB0362" w:rsidRPr="00F31562">
              <w:rPr>
                <w:rStyle w:val="a3"/>
                <w:rFonts w:hint="eastAsia"/>
                <w:noProof/>
              </w:rPr>
              <w:t>廢止</w:t>
            </w:r>
            <w:r w:rsidR="00DB0362" w:rsidRPr="00F31562">
              <w:rPr>
                <w:rStyle w:val="a3"/>
                <w:noProof/>
              </w:rPr>
              <w:t>)</w:t>
            </w:r>
            <w:r w:rsidR="00DB0362">
              <w:rPr>
                <w:noProof/>
                <w:webHidden/>
              </w:rPr>
              <w:tab/>
            </w:r>
            <w:r w:rsidR="00DB0362">
              <w:rPr>
                <w:noProof/>
                <w:webHidden/>
              </w:rPr>
              <w:fldChar w:fldCharType="begin"/>
            </w:r>
            <w:r w:rsidR="00DB0362">
              <w:rPr>
                <w:noProof/>
                <w:webHidden/>
              </w:rPr>
              <w:instrText xml:space="preserve"> PAGEREF _Toc218581970 \h </w:instrText>
            </w:r>
            <w:r w:rsidR="00DB0362">
              <w:rPr>
                <w:noProof/>
                <w:webHidden/>
              </w:rPr>
            </w:r>
            <w:r w:rsidR="00DB0362">
              <w:rPr>
                <w:noProof/>
                <w:webHidden/>
              </w:rPr>
              <w:fldChar w:fldCharType="separate"/>
            </w:r>
            <w:r w:rsidR="00DB0362">
              <w:rPr>
                <w:noProof/>
                <w:webHidden/>
              </w:rPr>
              <w:t>566</w:t>
            </w:r>
            <w:r w:rsidR="00DB0362">
              <w:rPr>
                <w:noProof/>
                <w:webHidden/>
              </w:rPr>
              <w:fldChar w:fldCharType="end"/>
            </w:r>
          </w:hyperlink>
        </w:p>
        <w:p w14:paraId="2DF4E691" w14:textId="61031D20" w:rsidR="00DB0362" w:rsidRDefault="00000000">
          <w:pPr>
            <w:pStyle w:val="33"/>
            <w:tabs>
              <w:tab w:val="right" w:leader="dot" w:pos="9628"/>
            </w:tabs>
            <w:rPr>
              <w:rFonts w:cstheme="minorBidi"/>
              <w:noProof/>
              <w:kern w:val="2"/>
              <w:sz w:val="24"/>
              <w:szCs w:val="24"/>
              <w14:ligatures w14:val="standardContextual"/>
            </w:rPr>
          </w:pPr>
          <w:hyperlink w:anchor="_Toc218581971" w:history="1">
            <w:r w:rsidR="00DB0362" w:rsidRPr="00F31562">
              <w:rPr>
                <w:rStyle w:val="a3"/>
                <w:noProof/>
              </w:rPr>
              <w:t>1180-011</w:t>
            </w:r>
            <w:r w:rsidR="00DB0362" w:rsidRPr="00F31562">
              <w:rPr>
                <w:rStyle w:val="a3"/>
                <w:rFonts w:hint="eastAsia"/>
                <w:noProof/>
              </w:rPr>
              <w:t>圖書資料分類編目</w:t>
            </w:r>
            <w:r w:rsidR="00DB0362">
              <w:rPr>
                <w:noProof/>
                <w:webHidden/>
              </w:rPr>
              <w:tab/>
            </w:r>
            <w:r w:rsidR="00DB0362">
              <w:rPr>
                <w:noProof/>
                <w:webHidden/>
              </w:rPr>
              <w:fldChar w:fldCharType="begin"/>
            </w:r>
            <w:r w:rsidR="00DB0362">
              <w:rPr>
                <w:noProof/>
                <w:webHidden/>
              </w:rPr>
              <w:instrText xml:space="preserve"> PAGEREF _Toc218581971 \h </w:instrText>
            </w:r>
            <w:r w:rsidR="00DB0362">
              <w:rPr>
                <w:noProof/>
                <w:webHidden/>
              </w:rPr>
            </w:r>
            <w:r w:rsidR="00DB0362">
              <w:rPr>
                <w:noProof/>
                <w:webHidden/>
              </w:rPr>
              <w:fldChar w:fldCharType="separate"/>
            </w:r>
            <w:r w:rsidR="00DB0362">
              <w:rPr>
                <w:noProof/>
                <w:webHidden/>
              </w:rPr>
              <w:t>569</w:t>
            </w:r>
            <w:r w:rsidR="00DB0362">
              <w:rPr>
                <w:noProof/>
                <w:webHidden/>
              </w:rPr>
              <w:fldChar w:fldCharType="end"/>
            </w:r>
          </w:hyperlink>
        </w:p>
        <w:p w14:paraId="273E0EBC" w14:textId="05874885" w:rsidR="00DB0362" w:rsidRDefault="00000000">
          <w:pPr>
            <w:pStyle w:val="33"/>
            <w:tabs>
              <w:tab w:val="right" w:leader="dot" w:pos="9628"/>
            </w:tabs>
            <w:rPr>
              <w:rFonts w:cstheme="minorBidi"/>
              <w:noProof/>
              <w:kern w:val="2"/>
              <w:sz w:val="24"/>
              <w:szCs w:val="24"/>
              <w14:ligatures w14:val="standardContextual"/>
            </w:rPr>
          </w:pPr>
          <w:hyperlink w:anchor="_Toc218581972" w:history="1">
            <w:r w:rsidR="00DB0362" w:rsidRPr="00F31562">
              <w:rPr>
                <w:rStyle w:val="a3"/>
                <w:noProof/>
              </w:rPr>
              <w:t>1180-012</w:t>
            </w:r>
            <w:r w:rsidR="00DB0362" w:rsidRPr="00F31562">
              <w:rPr>
                <w:rStyle w:val="a3"/>
                <w:rFonts w:hint="eastAsia"/>
                <w:noProof/>
              </w:rPr>
              <w:t>圖書資料交贈處理</w:t>
            </w:r>
            <w:r w:rsidR="00DB0362">
              <w:rPr>
                <w:noProof/>
                <w:webHidden/>
              </w:rPr>
              <w:tab/>
            </w:r>
            <w:r w:rsidR="00DB0362">
              <w:rPr>
                <w:noProof/>
                <w:webHidden/>
              </w:rPr>
              <w:fldChar w:fldCharType="begin"/>
            </w:r>
            <w:r w:rsidR="00DB0362">
              <w:rPr>
                <w:noProof/>
                <w:webHidden/>
              </w:rPr>
              <w:instrText xml:space="preserve"> PAGEREF _Toc218581972 \h </w:instrText>
            </w:r>
            <w:r w:rsidR="00DB0362">
              <w:rPr>
                <w:noProof/>
                <w:webHidden/>
              </w:rPr>
            </w:r>
            <w:r w:rsidR="00DB0362">
              <w:rPr>
                <w:noProof/>
                <w:webHidden/>
              </w:rPr>
              <w:fldChar w:fldCharType="separate"/>
            </w:r>
            <w:r w:rsidR="00DB0362">
              <w:rPr>
                <w:noProof/>
                <w:webHidden/>
              </w:rPr>
              <w:t>574</w:t>
            </w:r>
            <w:r w:rsidR="00DB0362">
              <w:rPr>
                <w:noProof/>
                <w:webHidden/>
              </w:rPr>
              <w:fldChar w:fldCharType="end"/>
            </w:r>
          </w:hyperlink>
        </w:p>
        <w:p w14:paraId="12C815C5" w14:textId="38B1F13A" w:rsidR="00DB0362" w:rsidRDefault="00000000">
          <w:pPr>
            <w:pStyle w:val="33"/>
            <w:tabs>
              <w:tab w:val="right" w:leader="dot" w:pos="9628"/>
            </w:tabs>
            <w:rPr>
              <w:rFonts w:cstheme="minorBidi"/>
              <w:noProof/>
              <w:kern w:val="2"/>
              <w:sz w:val="24"/>
              <w:szCs w:val="24"/>
              <w14:ligatures w14:val="standardContextual"/>
            </w:rPr>
          </w:pPr>
          <w:hyperlink w:anchor="_Toc218581973" w:history="1">
            <w:r w:rsidR="00DB0362" w:rsidRPr="00F31562">
              <w:rPr>
                <w:rStyle w:val="a3"/>
                <w:noProof/>
              </w:rPr>
              <w:t>1180-013-1</w:t>
            </w:r>
            <w:r w:rsidR="00DB0362" w:rsidRPr="00F31562">
              <w:rPr>
                <w:rStyle w:val="a3"/>
                <w:rFonts w:hint="eastAsia"/>
                <w:noProof/>
              </w:rPr>
              <w:t>流通櫃台管理</w:t>
            </w:r>
            <w:r w:rsidR="00DB0362" w:rsidRPr="00F31562">
              <w:rPr>
                <w:rStyle w:val="a3"/>
                <w:noProof/>
              </w:rPr>
              <w:t>-A.</w:t>
            </w:r>
            <w:r w:rsidR="00DB0362" w:rsidRPr="00F31562">
              <w:rPr>
                <w:rStyle w:val="a3"/>
                <w:rFonts w:hint="eastAsia"/>
                <w:noProof/>
              </w:rPr>
              <w:t>圖書資料流通管理</w:t>
            </w:r>
            <w:r w:rsidR="00DB0362">
              <w:rPr>
                <w:noProof/>
                <w:webHidden/>
              </w:rPr>
              <w:tab/>
            </w:r>
            <w:r w:rsidR="00DB0362">
              <w:rPr>
                <w:noProof/>
                <w:webHidden/>
              </w:rPr>
              <w:fldChar w:fldCharType="begin"/>
            </w:r>
            <w:r w:rsidR="00DB0362">
              <w:rPr>
                <w:noProof/>
                <w:webHidden/>
              </w:rPr>
              <w:instrText xml:space="preserve"> PAGEREF _Toc218581973 \h </w:instrText>
            </w:r>
            <w:r w:rsidR="00DB0362">
              <w:rPr>
                <w:noProof/>
                <w:webHidden/>
              </w:rPr>
            </w:r>
            <w:r w:rsidR="00DB0362">
              <w:rPr>
                <w:noProof/>
                <w:webHidden/>
              </w:rPr>
              <w:fldChar w:fldCharType="separate"/>
            </w:r>
            <w:r w:rsidR="00DB0362">
              <w:rPr>
                <w:noProof/>
                <w:webHidden/>
              </w:rPr>
              <w:t>577</w:t>
            </w:r>
            <w:r w:rsidR="00DB0362">
              <w:rPr>
                <w:noProof/>
                <w:webHidden/>
              </w:rPr>
              <w:fldChar w:fldCharType="end"/>
            </w:r>
          </w:hyperlink>
        </w:p>
        <w:p w14:paraId="20F7E762" w14:textId="20516B9D" w:rsidR="00DB0362" w:rsidRDefault="00000000">
          <w:pPr>
            <w:pStyle w:val="33"/>
            <w:tabs>
              <w:tab w:val="right" w:leader="dot" w:pos="9628"/>
            </w:tabs>
            <w:rPr>
              <w:rFonts w:cstheme="minorBidi"/>
              <w:noProof/>
              <w:kern w:val="2"/>
              <w:sz w:val="24"/>
              <w:szCs w:val="24"/>
              <w14:ligatures w14:val="standardContextual"/>
            </w:rPr>
          </w:pPr>
          <w:hyperlink w:anchor="_Toc218581974" w:history="1">
            <w:r w:rsidR="00DB0362" w:rsidRPr="00F31562">
              <w:rPr>
                <w:rStyle w:val="a3"/>
                <w:noProof/>
              </w:rPr>
              <w:t>1180-013-2</w:t>
            </w:r>
            <w:r w:rsidR="00DB0362" w:rsidRPr="00F31562">
              <w:rPr>
                <w:rStyle w:val="a3"/>
                <w:rFonts w:hint="eastAsia"/>
                <w:noProof/>
              </w:rPr>
              <w:t>流通櫃台管理</w:t>
            </w:r>
            <w:r w:rsidR="00DB0362" w:rsidRPr="00F31562">
              <w:rPr>
                <w:rStyle w:val="a3"/>
                <w:noProof/>
              </w:rPr>
              <w:t>-B.</w:t>
            </w:r>
            <w:r w:rsidR="00DB0362" w:rsidRPr="00F31562">
              <w:rPr>
                <w:rStyle w:val="a3"/>
                <w:rFonts w:hint="eastAsia"/>
                <w:noProof/>
              </w:rPr>
              <w:t>讀者資料維護管理</w:t>
            </w:r>
            <w:r w:rsidR="00DB0362" w:rsidRPr="00F31562">
              <w:rPr>
                <w:rStyle w:val="a3"/>
                <w:noProof/>
              </w:rPr>
              <w:t>-</w:t>
            </w:r>
            <w:r w:rsidR="00DB0362" w:rsidRPr="00F31562">
              <w:rPr>
                <w:rStyle w:val="a3"/>
                <w:rFonts w:hint="eastAsia"/>
                <w:noProof/>
              </w:rPr>
              <w:t>權限生效</w:t>
            </w:r>
            <w:r w:rsidR="00DB0362">
              <w:rPr>
                <w:noProof/>
                <w:webHidden/>
              </w:rPr>
              <w:tab/>
            </w:r>
            <w:r w:rsidR="00DB0362">
              <w:rPr>
                <w:noProof/>
                <w:webHidden/>
              </w:rPr>
              <w:fldChar w:fldCharType="begin"/>
            </w:r>
            <w:r w:rsidR="00DB0362">
              <w:rPr>
                <w:noProof/>
                <w:webHidden/>
              </w:rPr>
              <w:instrText xml:space="preserve"> PAGEREF _Toc218581974 \h </w:instrText>
            </w:r>
            <w:r w:rsidR="00DB0362">
              <w:rPr>
                <w:noProof/>
                <w:webHidden/>
              </w:rPr>
            </w:r>
            <w:r w:rsidR="00DB0362">
              <w:rPr>
                <w:noProof/>
                <w:webHidden/>
              </w:rPr>
              <w:fldChar w:fldCharType="separate"/>
            </w:r>
            <w:r w:rsidR="00DB0362">
              <w:rPr>
                <w:noProof/>
                <w:webHidden/>
              </w:rPr>
              <w:t>580</w:t>
            </w:r>
            <w:r w:rsidR="00DB0362">
              <w:rPr>
                <w:noProof/>
                <w:webHidden/>
              </w:rPr>
              <w:fldChar w:fldCharType="end"/>
            </w:r>
          </w:hyperlink>
        </w:p>
        <w:p w14:paraId="617452A5" w14:textId="2AB359D2" w:rsidR="00DB0362" w:rsidRDefault="00000000">
          <w:pPr>
            <w:pStyle w:val="33"/>
            <w:tabs>
              <w:tab w:val="right" w:leader="dot" w:pos="9628"/>
            </w:tabs>
            <w:rPr>
              <w:rFonts w:cstheme="minorBidi"/>
              <w:noProof/>
              <w:kern w:val="2"/>
              <w:sz w:val="24"/>
              <w:szCs w:val="24"/>
              <w14:ligatures w14:val="standardContextual"/>
            </w:rPr>
          </w:pPr>
          <w:hyperlink w:anchor="_Toc218581975" w:history="1">
            <w:r w:rsidR="00DB0362" w:rsidRPr="00F31562">
              <w:rPr>
                <w:rStyle w:val="a3"/>
                <w:noProof/>
              </w:rPr>
              <w:t>1180-013-3</w:t>
            </w:r>
            <w:r w:rsidR="00DB0362" w:rsidRPr="00F31562">
              <w:rPr>
                <w:rStyle w:val="a3"/>
                <w:rFonts w:hint="eastAsia"/>
                <w:noProof/>
              </w:rPr>
              <w:t>流通櫃台管理</w:t>
            </w:r>
            <w:r w:rsidR="00DB0362" w:rsidRPr="00F31562">
              <w:rPr>
                <w:rStyle w:val="a3"/>
                <w:noProof/>
              </w:rPr>
              <w:t>-C.</w:t>
            </w:r>
            <w:r w:rsidR="00DB0362" w:rsidRPr="00F31562">
              <w:rPr>
                <w:rStyle w:val="a3"/>
                <w:rFonts w:hint="eastAsia"/>
                <w:noProof/>
              </w:rPr>
              <w:t>讀者資料維護管理</w:t>
            </w:r>
            <w:r w:rsidR="00DB0362" w:rsidRPr="00F31562">
              <w:rPr>
                <w:rStyle w:val="a3"/>
                <w:noProof/>
              </w:rPr>
              <w:t>-</w:t>
            </w:r>
            <w:r w:rsidR="00DB0362" w:rsidRPr="00F31562">
              <w:rPr>
                <w:rStyle w:val="a3"/>
                <w:rFonts w:hint="eastAsia"/>
                <w:noProof/>
              </w:rPr>
              <w:t>權限失效</w:t>
            </w:r>
            <w:r w:rsidR="00DB0362">
              <w:rPr>
                <w:noProof/>
                <w:webHidden/>
              </w:rPr>
              <w:tab/>
            </w:r>
            <w:r w:rsidR="00DB0362">
              <w:rPr>
                <w:noProof/>
                <w:webHidden/>
              </w:rPr>
              <w:fldChar w:fldCharType="begin"/>
            </w:r>
            <w:r w:rsidR="00DB0362">
              <w:rPr>
                <w:noProof/>
                <w:webHidden/>
              </w:rPr>
              <w:instrText xml:space="preserve"> PAGEREF _Toc218581975 \h </w:instrText>
            </w:r>
            <w:r w:rsidR="00DB0362">
              <w:rPr>
                <w:noProof/>
                <w:webHidden/>
              </w:rPr>
            </w:r>
            <w:r w:rsidR="00DB0362">
              <w:rPr>
                <w:noProof/>
                <w:webHidden/>
              </w:rPr>
              <w:fldChar w:fldCharType="separate"/>
            </w:r>
            <w:r w:rsidR="00DB0362">
              <w:rPr>
                <w:noProof/>
                <w:webHidden/>
              </w:rPr>
              <w:t>583</w:t>
            </w:r>
            <w:r w:rsidR="00DB0362">
              <w:rPr>
                <w:noProof/>
                <w:webHidden/>
              </w:rPr>
              <w:fldChar w:fldCharType="end"/>
            </w:r>
          </w:hyperlink>
        </w:p>
        <w:p w14:paraId="46937F0C" w14:textId="12247315" w:rsidR="00DB0362" w:rsidRDefault="00000000">
          <w:pPr>
            <w:pStyle w:val="33"/>
            <w:tabs>
              <w:tab w:val="right" w:leader="dot" w:pos="9628"/>
            </w:tabs>
            <w:rPr>
              <w:rFonts w:cstheme="minorBidi"/>
              <w:noProof/>
              <w:kern w:val="2"/>
              <w:sz w:val="24"/>
              <w:szCs w:val="24"/>
              <w14:ligatures w14:val="standardContextual"/>
            </w:rPr>
          </w:pPr>
          <w:hyperlink w:anchor="_Toc218581976" w:history="1">
            <w:r w:rsidR="00DB0362" w:rsidRPr="00F31562">
              <w:rPr>
                <w:rStyle w:val="a3"/>
                <w:noProof/>
              </w:rPr>
              <w:t>1180-014-2</w:t>
            </w:r>
            <w:r w:rsidR="00DB0362" w:rsidRPr="00F31562">
              <w:rPr>
                <w:rStyle w:val="a3"/>
                <w:rFonts w:hint="eastAsia"/>
                <w:noProof/>
              </w:rPr>
              <w:t>圖書資料典藏及書庫管理</w:t>
            </w:r>
            <w:r w:rsidR="00DB0362" w:rsidRPr="00F31562">
              <w:rPr>
                <w:rStyle w:val="a3"/>
                <w:noProof/>
              </w:rPr>
              <w:t>-B.</w:t>
            </w:r>
            <w:r w:rsidR="00DB0362" w:rsidRPr="00F31562">
              <w:rPr>
                <w:rStyle w:val="a3"/>
                <w:rFonts w:hint="eastAsia"/>
                <w:noProof/>
              </w:rPr>
              <w:t>圖書資料異常狀況處理</w:t>
            </w:r>
            <w:r w:rsidR="00DB0362">
              <w:rPr>
                <w:noProof/>
                <w:webHidden/>
              </w:rPr>
              <w:tab/>
            </w:r>
            <w:r w:rsidR="00DB0362">
              <w:rPr>
                <w:noProof/>
                <w:webHidden/>
              </w:rPr>
              <w:fldChar w:fldCharType="begin"/>
            </w:r>
            <w:r w:rsidR="00DB0362">
              <w:rPr>
                <w:noProof/>
                <w:webHidden/>
              </w:rPr>
              <w:instrText xml:space="preserve"> PAGEREF _Toc218581976 \h </w:instrText>
            </w:r>
            <w:r w:rsidR="00DB0362">
              <w:rPr>
                <w:noProof/>
                <w:webHidden/>
              </w:rPr>
            </w:r>
            <w:r w:rsidR="00DB0362">
              <w:rPr>
                <w:noProof/>
                <w:webHidden/>
              </w:rPr>
              <w:fldChar w:fldCharType="separate"/>
            </w:r>
            <w:r w:rsidR="00DB0362">
              <w:rPr>
                <w:noProof/>
                <w:webHidden/>
              </w:rPr>
              <w:t>587</w:t>
            </w:r>
            <w:r w:rsidR="00DB0362">
              <w:rPr>
                <w:noProof/>
                <w:webHidden/>
              </w:rPr>
              <w:fldChar w:fldCharType="end"/>
            </w:r>
          </w:hyperlink>
        </w:p>
        <w:p w14:paraId="237DD9E9" w14:textId="75926D84" w:rsidR="00DB0362" w:rsidRDefault="00000000">
          <w:pPr>
            <w:pStyle w:val="33"/>
            <w:tabs>
              <w:tab w:val="right" w:leader="dot" w:pos="9628"/>
            </w:tabs>
            <w:rPr>
              <w:rFonts w:cstheme="minorBidi"/>
              <w:noProof/>
              <w:kern w:val="2"/>
              <w:sz w:val="24"/>
              <w:szCs w:val="24"/>
              <w14:ligatures w14:val="standardContextual"/>
            </w:rPr>
          </w:pPr>
          <w:hyperlink w:anchor="_Toc218581977" w:history="1">
            <w:r w:rsidR="00DB0362" w:rsidRPr="00F31562">
              <w:rPr>
                <w:rStyle w:val="a3"/>
                <w:noProof/>
              </w:rPr>
              <w:t>1180-015</w:t>
            </w:r>
            <w:r w:rsidR="00DB0362" w:rsidRPr="00F31562">
              <w:rPr>
                <w:rStyle w:val="a3"/>
                <w:rFonts w:hint="eastAsia"/>
                <w:noProof/>
              </w:rPr>
              <w:t>圖書資料淘汰</w:t>
            </w:r>
            <w:r w:rsidR="00DB0362">
              <w:rPr>
                <w:noProof/>
                <w:webHidden/>
              </w:rPr>
              <w:tab/>
            </w:r>
            <w:r w:rsidR="00DB0362">
              <w:rPr>
                <w:noProof/>
                <w:webHidden/>
              </w:rPr>
              <w:fldChar w:fldCharType="begin"/>
            </w:r>
            <w:r w:rsidR="00DB0362">
              <w:rPr>
                <w:noProof/>
                <w:webHidden/>
              </w:rPr>
              <w:instrText xml:space="preserve"> PAGEREF _Toc218581977 \h </w:instrText>
            </w:r>
            <w:r w:rsidR="00DB0362">
              <w:rPr>
                <w:noProof/>
                <w:webHidden/>
              </w:rPr>
            </w:r>
            <w:r w:rsidR="00DB0362">
              <w:rPr>
                <w:noProof/>
                <w:webHidden/>
              </w:rPr>
              <w:fldChar w:fldCharType="separate"/>
            </w:r>
            <w:r w:rsidR="00DB0362">
              <w:rPr>
                <w:noProof/>
                <w:webHidden/>
              </w:rPr>
              <w:t>590</w:t>
            </w:r>
            <w:r w:rsidR="00DB0362">
              <w:rPr>
                <w:noProof/>
                <w:webHidden/>
              </w:rPr>
              <w:fldChar w:fldCharType="end"/>
            </w:r>
          </w:hyperlink>
        </w:p>
        <w:p w14:paraId="2E1D7E5C" w14:textId="607ADE6C" w:rsidR="00DB0362" w:rsidRDefault="00000000">
          <w:pPr>
            <w:pStyle w:val="33"/>
            <w:tabs>
              <w:tab w:val="right" w:leader="dot" w:pos="9628"/>
            </w:tabs>
            <w:rPr>
              <w:rFonts w:cstheme="minorBidi"/>
              <w:noProof/>
              <w:kern w:val="2"/>
              <w:sz w:val="24"/>
              <w:szCs w:val="24"/>
              <w14:ligatures w14:val="standardContextual"/>
            </w:rPr>
          </w:pPr>
          <w:hyperlink w:anchor="_Toc218581978" w:history="1">
            <w:r w:rsidR="00DB0362" w:rsidRPr="00F31562">
              <w:rPr>
                <w:rStyle w:val="a3"/>
                <w:noProof/>
              </w:rPr>
              <w:t>1180-016-1</w:t>
            </w:r>
            <w:r w:rsidR="00DB0362" w:rsidRPr="00F31562">
              <w:rPr>
                <w:rStyle w:val="a3"/>
                <w:rFonts w:hint="eastAsia"/>
                <w:noProof/>
              </w:rPr>
              <w:t>參考服務</w:t>
            </w:r>
            <w:r w:rsidR="00DB0362" w:rsidRPr="00F31562">
              <w:rPr>
                <w:rStyle w:val="a3"/>
                <w:noProof/>
              </w:rPr>
              <w:t>-A.</w:t>
            </w:r>
            <w:r w:rsidR="00DB0362" w:rsidRPr="00F31562">
              <w:rPr>
                <w:rStyle w:val="a3"/>
                <w:rFonts w:hint="eastAsia"/>
                <w:noProof/>
              </w:rPr>
              <w:t>參考諮詢服務</w:t>
            </w:r>
            <w:r w:rsidR="00DB0362">
              <w:rPr>
                <w:noProof/>
                <w:webHidden/>
              </w:rPr>
              <w:tab/>
            </w:r>
            <w:r w:rsidR="00DB0362">
              <w:rPr>
                <w:noProof/>
                <w:webHidden/>
              </w:rPr>
              <w:fldChar w:fldCharType="begin"/>
            </w:r>
            <w:r w:rsidR="00DB0362">
              <w:rPr>
                <w:noProof/>
                <w:webHidden/>
              </w:rPr>
              <w:instrText xml:space="preserve"> PAGEREF _Toc218581978 \h </w:instrText>
            </w:r>
            <w:r w:rsidR="00DB0362">
              <w:rPr>
                <w:noProof/>
                <w:webHidden/>
              </w:rPr>
            </w:r>
            <w:r w:rsidR="00DB0362">
              <w:rPr>
                <w:noProof/>
                <w:webHidden/>
              </w:rPr>
              <w:fldChar w:fldCharType="separate"/>
            </w:r>
            <w:r w:rsidR="00DB0362">
              <w:rPr>
                <w:noProof/>
                <w:webHidden/>
              </w:rPr>
              <w:t>593</w:t>
            </w:r>
            <w:r w:rsidR="00DB0362">
              <w:rPr>
                <w:noProof/>
                <w:webHidden/>
              </w:rPr>
              <w:fldChar w:fldCharType="end"/>
            </w:r>
          </w:hyperlink>
        </w:p>
        <w:p w14:paraId="3C856A89" w14:textId="3E1A7275" w:rsidR="00DB0362" w:rsidRDefault="00000000">
          <w:pPr>
            <w:pStyle w:val="33"/>
            <w:tabs>
              <w:tab w:val="right" w:leader="dot" w:pos="9628"/>
            </w:tabs>
            <w:rPr>
              <w:rFonts w:cstheme="minorBidi"/>
              <w:noProof/>
              <w:kern w:val="2"/>
              <w:sz w:val="24"/>
              <w:szCs w:val="24"/>
              <w14:ligatures w14:val="standardContextual"/>
            </w:rPr>
          </w:pPr>
          <w:hyperlink w:anchor="_Toc218581979" w:history="1">
            <w:r w:rsidR="00DB0362" w:rsidRPr="00F31562">
              <w:rPr>
                <w:rStyle w:val="a3"/>
                <w:noProof/>
              </w:rPr>
              <w:t>1180-016-2</w:t>
            </w:r>
            <w:r w:rsidR="00DB0362" w:rsidRPr="00F31562">
              <w:rPr>
                <w:rStyle w:val="a3"/>
                <w:rFonts w:hint="eastAsia"/>
                <w:noProof/>
              </w:rPr>
              <w:t>參考服務</w:t>
            </w:r>
            <w:r w:rsidR="00DB0362" w:rsidRPr="00F31562">
              <w:rPr>
                <w:rStyle w:val="a3"/>
                <w:noProof/>
              </w:rPr>
              <w:t>-B.</w:t>
            </w:r>
            <w:r w:rsidR="00DB0362" w:rsidRPr="00F31562">
              <w:rPr>
                <w:rStyle w:val="a3"/>
                <w:rFonts w:hint="eastAsia"/>
                <w:noProof/>
              </w:rPr>
              <w:t>線上資料庫推廣活動</w:t>
            </w:r>
            <w:r w:rsidR="00DB0362">
              <w:rPr>
                <w:noProof/>
                <w:webHidden/>
              </w:rPr>
              <w:tab/>
            </w:r>
            <w:r w:rsidR="00DB0362">
              <w:rPr>
                <w:noProof/>
                <w:webHidden/>
              </w:rPr>
              <w:fldChar w:fldCharType="begin"/>
            </w:r>
            <w:r w:rsidR="00DB0362">
              <w:rPr>
                <w:noProof/>
                <w:webHidden/>
              </w:rPr>
              <w:instrText xml:space="preserve"> PAGEREF _Toc218581979 \h </w:instrText>
            </w:r>
            <w:r w:rsidR="00DB0362">
              <w:rPr>
                <w:noProof/>
                <w:webHidden/>
              </w:rPr>
            </w:r>
            <w:r w:rsidR="00DB0362">
              <w:rPr>
                <w:noProof/>
                <w:webHidden/>
              </w:rPr>
              <w:fldChar w:fldCharType="separate"/>
            </w:r>
            <w:r w:rsidR="00DB0362">
              <w:rPr>
                <w:noProof/>
                <w:webHidden/>
              </w:rPr>
              <w:t>597</w:t>
            </w:r>
            <w:r w:rsidR="00DB0362">
              <w:rPr>
                <w:noProof/>
                <w:webHidden/>
              </w:rPr>
              <w:fldChar w:fldCharType="end"/>
            </w:r>
          </w:hyperlink>
        </w:p>
        <w:p w14:paraId="6554DED0" w14:textId="120E5435" w:rsidR="00DB0362" w:rsidRDefault="00000000">
          <w:pPr>
            <w:pStyle w:val="33"/>
            <w:tabs>
              <w:tab w:val="right" w:leader="dot" w:pos="9628"/>
            </w:tabs>
            <w:rPr>
              <w:rFonts w:cstheme="minorBidi"/>
              <w:noProof/>
              <w:kern w:val="2"/>
              <w:sz w:val="24"/>
              <w:szCs w:val="24"/>
              <w14:ligatures w14:val="standardContextual"/>
            </w:rPr>
          </w:pPr>
          <w:hyperlink w:anchor="_Toc218581980" w:history="1">
            <w:r w:rsidR="00DB0362" w:rsidRPr="00F31562">
              <w:rPr>
                <w:rStyle w:val="a3"/>
                <w:noProof/>
              </w:rPr>
              <w:t>1180-017</w:t>
            </w:r>
            <w:r w:rsidR="00DB0362" w:rsidRPr="00F31562">
              <w:rPr>
                <w:rStyle w:val="a3"/>
                <w:rFonts w:hint="eastAsia"/>
                <w:noProof/>
              </w:rPr>
              <w:t>線上資料庫之採購</w:t>
            </w:r>
            <w:r w:rsidR="00DB0362">
              <w:rPr>
                <w:noProof/>
                <w:webHidden/>
              </w:rPr>
              <w:tab/>
            </w:r>
            <w:r w:rsidR="00DB0362">
              <w:rPr>
                <w:noProof/>
                <w:webHidden/>
              </w:rPr>
              <w:fldChar w:fldCharType="begin"/>
            </w:r>
            <w:r w:rsidR="00DB0362">
              <w:rPr>
                <w:noProof/>
                <w:webHidden/>
              </w:rPr>
              <w:instrText xml:space="preserve"> PAGEREF _Toc218581980 \h </w:instrText>
            </w:r>
            <w:r w:rsidR="00DB0362">
              <w:rPr>
                <w:noProof/>
                <w:webHidden/>
              </w:rPr>
            </w:r>
            <w:r w:rsidR="00DB0362">
              <w:rPr>
                <w:noProof/>
                <w:webHidden/>
              </w:rPr>
              <w:fldChar w:fldCharType="separate"/>
            </w:r>
            <w:r w:rsidR="00DB0362">
              <w:rPr>
                <w:noProof/>
                <w:webHidden/>
              </w:rPr>
              <w:t>600</w:t>
            </w:r>
            <w:r w:rsidR="00DB0362">
              <w:rPr>
                <w:noProof/>
                <w:webHidden/>
              </w:rPr>
              <w:fldChar w:fldCharType="end"/>
            </w:r>
          </w:hyperlink>
        </w:p>
        <w:p w14:paraId="03F4B1A0" w14:textId="541750D4" w:rsidR="00DB0362" w:rsidRDefault="00000000">
          <w:pPr>
            <w:pStyle w:val="33"/>
            <w:tabs>
              <w:tab w:val="right" w:leader="dot" w:pos="9628"/>
            </w:tabs>
            <w:rPr>
              <w:rFonts w:cstheme="minorBidi"/>
              <w:noProof/>
              <w:kern w:val="2"/>
              <w:sz w:val="24"/>
              <w:szCs w:val="24"/>
              <w14:ligatures w14:val="standardContextual"/>
            </w:rPr>
          </w:pPr>
          <w:hyperlink w:anchor="_Toc218581981" w:history="1">
            <w:r w:rsidR="00DB0362" w:rsidRPr="00F31562">
              <w:rPr>
                <w:rStyle w:val="a3"/>
                <w:noProof/>
              </w:rPr>
              <w:t>1180-018</w:t>
            </w:r>
            <w:r w:rsidR="00DB0362" w:rsidRPr="00F31562">
              <w:rPr>
                <w:rStyle w:val="a3"/>
                <w:rFonts w:hint="eastAsia"/>
                <w:noProof/>
              </w:rPr>
              <w:t>博碩士數位論文上傳審核作業</w:t>
            </w:r>
            <w:r w:rsidR="00DB0362">
              <w:rPr>
                <w:noProof/>
                <w:webHidden/>
              </w:rPr>
              <w:tab/>
            </w:r>
            <w:r w:rsidR="00DB0362">
              <w:rPr>
                <w:noProof/>
                <w:webHidden/>
              </w:rPr>
              <w:fldChar w:fldCharType="begin"/>
            </w:r>
            <w:r w:rsidR="00DB0362">
              <w:rPr>
                <w:noProof/>
                <w:webHidden/>
              </w:rPr>
              <w:instrText xml:space="preserve"> PAGEREF _Toc218581981 \h </w:instrText>
            </w:r>
            <w:r w:rsidR="00DB0362">
              <w:rPr>
                <w:noProof/>
                <w:webHidden/>
              </w:rPr>
            </w:r>
            <w:r w:rsidR="00DB0362">
              <w:rPr>
                <w:noProof/>
                <w:webHidden/>
              </w:rPr>
              <w:fldChar w:fldCharType="separate"/>
            </w:r>
            <w:r w:rsidR="00DB0362">
              <w:rPr>
                <w:noProof/>
                <w:webHidden/>
              </w:rPr>
              <w:t>603</w:t>
            </w:r>
            <w:r w:rsidR="00DB0362">
              <w:rPr>
                <w:noProof/>
                <w:webHidden/>
              </w:rPr>
              <w:fldChar w:fldCharType="end"/>
            </w:r>
          </w:hyperlink>
        </w:p>
        <w:p w14:paraId="5D4EF55B" w14:textId="145CAD4F" w:rsidR="00DB0362" w:rsidRDefault="00000000">
          <w:pPr>
            <w:pStyle w:val="33"/>
            <w:tabs>
              <w:tab w:val="right" w:leader="dot" w:pos="9628"/>
            </w:tabs>
            <w:rPr>
              <w:rFonts w:cstheme="minorBidi"/>
              <w:noProof/>
              <w:kern w:val="2"/>
              <w:sz w:val="24"/>
              <w:szCs w:val="24"/>
              <w14:ligatures w14:val="standardContextual"/>
            </w:rPr>
          </w:pPr>
          <w:hyperlink w:anchor="_Toc218581982" w:history="1">
            <w:r w:rsidR="00DB0362" w:rsidRPr="00F31562">
              <w:rPr>
                <w:rStyle w:val="a3"/>
                <w:noProof/>
              </w:rPr>
              <w:t>1180-019-1</w:t>
            </w:r>
            <w:r w:rsidR="00DB0362" w:rsidRPr="00F31562">
              <w:rPr>
                <w:rStyle w:val="a3"/>
                <w:rFonts w:hint="eastAsia"/>
                <w:noProof/>
              </w:rPr>
              <w:t>館際合作事項</w:t>
            </w:r>
            <w:r w:rsidR="00DB0362" w:rsidRPr="00F31562">
              <w:rPr>
                <w:rStyle w:val="a3"/>
                <w:noProof/>
              </w:rPr>
              <w:t>-A.</w:t>
            </w:r>
            <w:r w:rsidR="00DB0362" w:rsidRPr="00F31562">
              <w:rPr>
                <w:rStyle w:val="a3"/>
                <w:rFonts w:hint="eastAsia"/>
                <w:noProof/>
              </w:rPr>
              <w:t>對外申請件</w:t>
            </w:r>
            <w:r w:rsidR="00DB0362" w:rsidRPr="00F31562">
              <w:rPr>
                <w:rStyle w:val="a3"/>
                <w:noProof/>
              </w:rPr>
              <w:t>_</w:t>
            </w:r>
            <w:r w:rsidR="00DB0362" w:rsidRPr="00F31562">
              <w:rPr>
                <w:rStyle w:val="a3"/>
                <w:rFonts w:hint="eastAsia"/>
                <w:noProof/>
              </w:rPr>
              <w:t>申請人借書（含文獻複印）</w:t>
            </w:r>
            <w:r w:rsidR="00DB0362">
              <w:rPr>
                <w:noProof/>
                <w:webHidden/>
              </w:rPr>
              <w:tab/>
            </w:r>
            <w:r w:rsidR="00DB0362">
              <w:rPr>
                <w:noProof/>
                <w:webHidden/>
              </w:rPr>
              <w:fldChar w:fldCharType="begin"/>
            </w:r>
            <w:r w:rsidR="00DB0362">
              <w:rPr>
                <w:noProof/>
                <w:webHidden/>
              </w:rPr>
              <w:instrText xml:space="preserve"> PAGEREF _Toc218581982 \h </w:instrText>
            </w:r>
            <w:r w:rsidR="00DB0362">
              <w:rPr>
                <w:noProof/>
                <w:webHidden/>
              </w:rPr>
            </w:r>
            <w:r w:rsidR="00DB0362">
              <w:rPr>
                <w:noProof/>
                <w:webHidden/>
              </w:rPr>
              <w:fldChar w:fldCharType="separate"/>
            </w:r>
            <w:r w:rsidR="00DB0362">
              <w:rPr>
                <w:noProof/>
                <w:webHidden/>
              </w:rPr>
              <w:t>606</w:t>
            </w:r>
            <w:r w:rsidR="00DB0362">
              <w:rPr>
                <w:noProof/>
                <w:webHidden/>
              </w:rPr>
              <w:fldChar w:fldCharType="end"/>
            </w:r>
          </w:hyperlink>
        </w:p>
        <w:p w14:paraId="392780AC" w14:textId="0ADFF481" w:rsidR="00DB0362" w:rsidRDefault="00000000">
          <w:pPr>
            <w:pStyle w:val="33"/>
            <w:tabs>
              <w:tab w:val="right" w:leader="dot" w:pos="9628"/>
            </w:tabs>
            <w:rPr>
              <w:rFonts w:cstheme="minorBidi"/>
              <w:noProof/>
              <w:kern w:val="2"/>
              <w:sz w:val="24"/>
              <w:szCs w:val="24"/>
              <w14:ligatures w14:val="standardContextual"/>
            </w:rPr>
          </w:pPr>
          <w:hyperlink w:anchor="_Toc218581983" w:history="1">
            <w:r w:rsidR="00DB0362" w:rsidRPr="00F31562">
              <w:rPr>
                <w:rStyle w:val="a3"/>
                <w:noProof/>
              </w:rPr>
              <w:t>1180-019-2</w:t>
            </w:r>
            <w:r w:rsidR="00DB0362" w:rsidRPr="00F31562">
              <w:rPr>
                <w:rStyle w:val="a3"/>
                <w:rFonts w:hint="eastAsia"/>
                <w:noProof/>
              </w:rPr>
              <w:t>館際合作事項</w:t>
            </w:r>
            <w:r w:rsidR="00DB0362" w:rsidRPr="00F31562">
              <w:rPr>
                <w:rStyle w:val="a3"/>
                <w:noProof/>
              </w:rPr>
              <w:t>-B.</w:t>
            </w:r>
            <w:r w:rsidR="00DB0362" w:rsidRPr="00F31562">
              <w:rPr>
                <w:rStyle w:val="a3"/>
                <w:rFonts w:hint="eastAsia"/>
                <w:noProof/>
              </w:rPr>
              <w:t>對外申請件</w:t>
            </w:r>
            <w:r w:rsidR="00DB0362" w:rsidRPr="00F31562">
              <w:rPr>
                <w:rStyle w:val="a3"/>
                <w:noProof/>
              </w:rPr>
              <w:t>_</w:t>
            </w:r>
            <w:r w:rsidR="00DB0362" w:rsidRPr="00F31562">
              <w:rPr>
                <w:rStyle w:val="a3"/>
                <w:rFonts w:hint="eastAsia"/>
                <w:noProof/>
              </w:rPr>
              <w:t>申請人還書</w:t>
            </w:r>
            <w:r w:rsidR="00DB0362">
              <w:rPr>
                <w:noProof/>
                <w:webHidden/>
              </w:rPr>
              <w:tab/>
            </w:r>
            <w:r w:rsidR="00DB0362">
              <w:rPr>
                <w:noProof/>
                <w:webHidden/>
              </w:rPr>
              <w:fldChar w:fldCharType="begin"/>
            </w:r>
            <w:r w:rsidR="00DB0362">
              <w:rPr>
                <w:noProof/>
                <w:webHidden/>
              </w:rPr>
              <w:instrText xml:space="preserve"> PAGEREF _Toc218581983 \h </w:instrText>
            </w:r>
            <w:r w:rsidR="00DB0362">
              <w:rPr>
                <w:noProof/>
                <w:webHidden/>
              </w:rPr>
            </w:r>
            <w:r w:rsidR="00DB0362">
              <w:rPr>
                <w:noProof/>
                <w:webHidden/>
              </w:rPr>
              <w:fldChar w:fldCharType="separate"/>
            </w:r>
            <w:r w:rsidR="00DB0362">
              <w:rPr>
                <w:noProof/>
                <w:webHidden/>
              </w:rPr>
              <w:t>609</w:t>
            </w:r>
            <w:r w:rsidR="00DB0362">
              <w:rPr>
                <w:noProof/>
                <w:webHidden/>
              </w:rPr>
              <w:fldChar w:fldCharType="end"/>
            </w:r>
          </w:hyperlink>
        </w:p>
        <w:p w14:paraId="3B800D71" w14:textId="0A5C54A2" w:rsidR="00DB0362" w:rsidRDefault="00000000">
          <w:pPr>
            <w:pStyle w:val="33"/>
            <w:tabs>
              <w:tab w:val="right" w:leader="dot" w:pos="9628"/>
            </w:tabs>
            <w:rPr>
              <w:rFonts w:cstheme="minorBidi"/>
              <w:noProof/>
              <w:kern w:val="2"/>
              <w:sz w:val="24"/>
              <w:szCs w:val="24"/>
              <w14:ligatures w14:val="standardContextual"/>
            </w:rPr>
          </w:pPr>
          <w:hyperlink w:anchor="_Toc218581984" w:history="1">
            <w:r w:rsidR="00DB0362" w:rsidRPr="00F31562">
              <w:rPr>
                <w:rStyle w:val="a3"/>
                <w:noProof/>
              </w:rPr>
              <w:t>1180-019-3</w:t>
            </w:r>
            <w:r w:rsidR="00DB0362" w:rsidRPr="00F31562">
              <w:rPr>
                <w:rStyle w:val="a3"/>
                <w:rFonts w:hint="eastAsia"/>
                <w:noProof/>
              </w:rPr>
              <w:t>館際合作事項</w:t>
            </w:r>
            <w:r w:rsidR="00DB0362" w:rsidRPr="00F31562">
              <w:rPr>
                <w:rStyle w:val="a3"/>
                <w:noProof/>
              </w:rPr>
              <w:t>-C.</w:t>
            </w:r>
            <w:r w:rsidR="00DB0362" w:rsidRPr="00F31562">
              <w:rPr>
                <w:rStyle w:val="a3"/>
                <w:rFonts w:hint="eastAsia"/>
                <w:noProof/>
              </w:rPr>
              <w:t>外來申請件</w:t>
            </w:r>
            <w:r w:rsidR="00DB0362" w:rsidRPr="00F31562">
              <w:rPr>
                <w:rStyle w:val="a3"/>
                <w:noProof/>
              </w:rPr>
              <w:t>_</w:t>
            </w:r>
            <w:r w:rsidR="00DB0362" w:rsidRPr="00F31562">
              <w:rPr>
                <w:rStyle w:val="a3"/>
                <w:rFonts w:hint="eastAsia"/>
                <w:noProof/>
              </w:rPr>
              <w:t>申請人借書（含文獻複印）</w:t>
            </w:r>
            <w:r w:rsidR="00DB0362">
              <w:rPr>
                <w:noProof/>
                <w:webHidden/>
              </w:rPr>
              <w:tab/>
            </w:r>
            <w:r w:rsidR="00DB0362">
              <w:rPr>
                <w:noProof/>
                <w:webHidden/>
              </w:rPr>
              <w:fldChar w:fldCharType="begin"/>
            </w:r>
            <w:r w:rsidR="00DB0362">
              <w:rPr>
                <w:noProof/>
                <w:webHidden/>
              </w:rPr>
              <w:instrText xml:space="preserve"> PAGEREF _Toc218581984 \h </w:instrText>
            </w:r>
            <w:r w:rsidR="00DB0362">
              <w:rPr>
                <w:noProof/>
                <w:webHidden/>
              </w:rPr>
            </w:r>
            <w:r w:rsidR="00DB0362">
              <w:rPr>
                <w:noProof/>
                <w:webHidden/>
              </w:rPr>
              <w:fldChar w:fldCharType="separate"/>
            </w:r>
            <w:r w:rsidR="00DB0362">
              <w:rPr>
                <w:noProof/>
                <w:webHidden/>
              </w:rPr>
              <w:t>612</w:t>
            </w:r>
            <w:r w:rsidR="00DB0362">
              <w:rPr>
                <w:noProof/>
                <w:webHidden/>
              </w:rPr>
              <w:fldChar w:fldCharType="end"/>
            </w:r>
          </w:hyperlink>
        </w:p>
        <w:p w14:paraId="3A90826A" w14:textId="510E41F8" w:rsidR="00DB0362" w:rsidRDefault="00000000">
          <w:pPr>
            <w:pStyle w:val="33"/>
            <w:tabs>
              <w:tab w:val="right" w:leader="dot" w:pos="9628"/>
            </w:tabs>
            <w:rPr>
              <w:rFonts w:cstheme="minorBidi"/>
              <w:noProof/>
              <w:kern w:val="2"/>
              <w:sz w:val="24"/>
              <w:szCs w:val="24"/>
              <w14:ligatures w14:val="standardContextual"/>
            </w:rPr>
          </w:pPr>
          <w:hyperlink w:anchor="_Toc218581985" w:history="1">
            <w:r w:rsidR="00DB0362" w:rsidRPr="00F31562">
              <w:rPr>
                <w:rStyle w:val="a3"/>
                <w:noProof/>
              </w:rPr>
              <w:t>1180-019-4</w:t>
            </w:r>
            <w:r w:rsidR="00DB0362" w:rsidRPr="00F31562">
              <w:rPr>
                <w:rStyle w:val="a3"/>
                <w:rFonts w:hint="eastAsia"/>
                <w:noProof/>
              </w:rPr>
              <w:t>館際合作事項</w:t>
            </w:r>
            <w:r w:rsidR="00DB0362" w:rsidRPr="00F31562">
              <w:rPr>
                <w:rStyle w:val="a3"/>
                <w:noProof/>
              </w:rPr>
              <w:t>-D.</w:t>
            </w:r>
            <w:r w:rsidR="00DB0362" w:rsidRPr="00F31562">
              <w:rPr>
                <w:rStyle w:val="a3"/>
                <w:rFonts w:hint="eastAsia"/>
                <w:noProof/>
              </w:rPr>
              <w:t>外來申請件</w:t>
            </w:r>
            <w:r w:rsidR="00DB0362" w:rsidRPr="00F31562">
              <w:rPr>
                <w:rStyle w:val="a3"/>
                <w:noProof/>
              </w:rPr>
              <w:t>_</w:t>
            </w:r>
            <w:r w:rsidR="00DB0362" w:rsidRPr="00F31562">
              <w:rPr>
                <w:rStyle w:val="a3"/>
                <w:rFonts w:hint="eastAsia"/>
                <w:noProof/>
              </w:rPr>
              <w:t>申請人還書</w:t>
            </w:r>
            <w:r w:rsidR="00DB0362">
              <w:rPr>
                <w:noProof/>
                <w:webHidden/>
              </w:rPr>
              <w:tab/>
            </w:r>
            <w:r w:rsidR="00DB0362">
              <w:rPr>
                <w:noProof/>
                <w:webHidden/>
              </w:rPr>
              <w:fldChar w:fldCharType="begin"/>
            </w:r>
            <w:r w:rsidR="00DB0362">
              <w:rPr>
                <w:noProof/>
                <w:webHidden/>
              </w:rPr>
              <w:instrText xml:space="preserve"> PAGEREF _Toc218581985 \h </w:instrText>
            </w:r>
            <w:r w:rsidR="00DB0362">
              <w:rPr>
                <w:noProof/>
                <w:webHidden/>
              </w:rPr>
            </w:r>
            <w:r w:rsidR="00DB0362">
              <w:rPr>
                <w:noProof/>
                <w:webHidden/>
              </w:rPr>
              <w:fldChar w:fldCharType="separate"/>
            </w:r>
            <w:r w:rsidR="00DB0362">
              <w:rPr>
                <w:noProof/>
                <w:webHidden/>
              </w:rPr>
              <w:t>615</w:t>
            </w:r>
            <w:r w:rsidR="00DB0362">
              <w:rPr>
                <w:noProof/>
                <w:webHidden/>
              </w:rPr>
              <w:fldChar w:fldCharType="end"/>
            </w:r>
          </w:hyperlink>
        </w:p>
        <w:p w14:paraId="54E7F898" w14:textId="0FB197FA" w:rsidR="00DB0362" w:rsidRDefault="00000000">
          <w:pPr>
            <w:pStyle w:val="33"/>
            <w:tabs>
              <w:tab w:val="right" w:leader="dot" w:pos="9628"/>
            </w:tabs>
            <w:rPr>
              <w:rFonts w:cstheme="minorBidi"/>
              <w:noProof/>
              <w:kern w:val="2"/>
              <w:sz w:val="24"/>
              <w:szCs w:val="24"/>
              <w14:ligatures w14:val="standardContextual"/>
            </w:rPr>
          </w:pPr>
          <w:hyperlink w:anchor="_Toc218581986" w:history="1">
            <w:r w:rsidR="00DB0362" w:rsidRPr="00F31562">
              <w:rPr>
                <w:rStyle w:val="a3"/>
                <w:noProof/>
              </w:rPr>
              <w:t>1180-020-1</w:t>
            </w:r>
            <w:r w:rsidR="00DB0362" w:rsidRPr="00F31562">
              <w:rPr>
                <w:rStyle w:val="a3"/>
                <w:rFonts w:hint="eastAsia"/>
                <w:noProof/>
              </w:rPr>
              <w:t>系統委外開發流程</w:t>
            </w:r>
            <w:r w:rsidR="00DB0362" w:rsidRPr="00F31562">
              <w:rPr>
                <w:rStyle w:val="a3"/>
                <w:noProof/>
              </w:rPr>
              <w:t>-</w:t>
            </w:r>
            <w:r w:rsidR="00DB0362" w:rsidRPr="00F31562">
              <w:rPr>
                <w:rStyle w:val="a3"/>
                <w:rFonts w:hint="eastAsia"/>
                <w:noProof/>
              </w:rPr>
              <w:t>新系統招標</w:t>
            </w:r>
            <w:r w:rsidR="00DB0362">
              <w:rPr>
                <w:noProof/>
                <w:webHidden/>
              </w:rPr>
              <w:tab/>
            </w:r>
            <w:r w:rsidR="00DB0362">
              <w:rPr>
                <w:noProof/>
                <w:webHidden/>
              </w:rPr>
              <w:fldChar w:fldCharType="begin"/>
            </w:r>
            <w:r w:rsidR="00DB0362">
              <w:rPr>
                <w:noProof/>
                <w:webHidden/>
              </w:rPr>
              <w:instrText xml:space="preserve"> PAGEREF _Toc218581986 \h </w:instrText>
            </w:r>
            <w:r w:rsidR="00DB0362">
              <w:rPr>
                <w:noProof/>
                <w:webHidden/>
              </w:rPr>
            </w:r>
            <w:r w:rsidR="00DB0362">
              <w:rPr>
                <w:noProof/>
                <w:webHidden/>
              </w:rPr>
              <w:fldChar w:fldCharType="separate"/>
            </w:r>
            <w:r w:rsidR="00DB0362">
              <w:rPr>
                <w:noProof/>
                <w:webHidden/>
              </w:rPr>
              <w:t>618</w:t>
            </w:r>
            <w:r w:rsidR="00DB0362">
              <w:rPr>
                <w:noProof/>
                <w:webHidden/>
              </w:rPr>
              <w:fldChar w:fldCharType="end"/>
            </w:r>
          </w:hyperlink>
        </w:p>
        <w:p w14:paraId="6238C21F" w14:textId="29DD52B1" w:rsidR="00DB0362" w:rsidRDefault="00000000">
          <w:pPr>
            <w:pStyle w:val="33"/>
            <w:tabs>
              <w:tab w:val="right" w:leader="dot" w:pos="9628"/>
            </w:tabs>
            <w:rPr>
              <w:rFonts w:cstheme="minorBidi"/>
              <w:noProof/>
              <w:kern w:val="2"/>
              <w:sz w:val="24"/>
              <w:szCs w:val="24"/>
              <w14:ligatures w14:val="standardContextual"/>
            </w:rPr>
          </w:pPr>
          <w:hyperlink w:anchor="_Toc218581987" w:history="1">
            <w:r w:rsidR="00DB0362" w:rsidRPr="00F31562">
              <w:rPr>
                <w:rStyle w:val="a3"/>
                <w:noProof/>
              </w:rPr>
              <w:t>1180-020-2</w:t>
            </w:r>
            <w:r w:rsidR="00DB0362" w:rsidRPr="00F31562">
              <w:rPr>
                <w:rStyle w:val="a3"/>
                <w:rFonts w:hint="eastAsia"/>
                <w:noProof/>
              </w:rPr>
              <w:t>系統委外開發流程</w:t>
            </w:r>
            <w:r w:rsidR="00DB0362" w:rsidRPr="00F31562">
              <w:rPr>
                <w:rStyle w:val="a3"/>
                <w:noProof/>
              </w:rPr>
              <w:t>-</w:t>
            </w:r>
            <w:r w:rsidR="00DB0362" w:rsidRPr="00F31562">
              <w:rPr>
                <w:rStyle w:val="a3"/>
                <w:rFonts w:hint="eastAsia"/>
                <w:noProof/>
              </w:rPr>
              <w:t>現有系統功能擴增</w:t>
            </w:r>
            <w:r w:rsidR="00DB0362">
              <w:rPr>
                <w:noProof/>
                <w:webHidden/>
              </w:rPr>
              <w:tab/>
            </w:r>
            <w:r w:rsidR="00DB0362">
              <w:rPr>
                <w:noProof/>
                <w:webHidden/>
              </w:rPr>
              <w:fldChar w:fldCharType="begin"/>
            </w:r>
            <w:r w:rsidR="00DB0362">
              <w:rPr>
                <w:noProof/>
                <w:webHidden/>
              </w:rPr>
              <w:instrText xml:space="preserve"> PAGEREF _Toc218581987 \h </w:instrText>
            </w:r>
            <w:r w:rsidR="00DB0362">
              <w:rPr>
                <w:noProof/>
                <w:webHidden/>
              </w:rPr>
            </w:r>
            <w:r w:rsidR="00DB0362">
              <w:rPr>
                <w:noProof/>
                <w:webHidden/>
              </w:rPr>
              <w:fldChar w:fldCharType="separate"/>
            </w:r>
            <w:r w:rsidR="00DB0362">
              <w:rPr>
                <w:noProof/>
                <w:webHidden/>
              </w:rPr>
              <w:t>622</w:t>
            </w:r>
            <w:r w:rsidR="00DB0362">
              <w:rPr>
                <w:noProof/>
                <w:webHidden/>
              </w:rPr>
              <w:fldChar w:fldCharType="end"/>
            </w:r>
          </w:hyperlink>
        </w:p>
        <w:p w14:paraId="367C1679" w14:textId="1BE7D7CA" w:rsidR="00DB0362" w:rsidRDefault="00000000">
          <w:pPr>
            <w:pStyle w:val="33"/>
            <w:tabs>
              <w:tab w:val="right" w:leader="dot" w:pos="9628"/>
            </w:tabs>
            <w:rPr>
              <w:rFonts w:cstheme="minorBidi"/>
              <w:noProof/>
              <w:kern w:val="2"/>
              <w:sz w:val="24"/>
              <w:szCs w:val="24"/>
              <w14:ligatures w14:val="standardContextual"/>
            </w:rPr>
          </w:pPr>
          <w:hyperlink w:anchor="_Toc218581988" w:history="1">
            <w:r w:rsidR="00DB0362" w:rsidRPr="00F31562">
              <w:rPr>
                <w:rStyle w:val="a3"/>
                <w:noProof/>
              </w:rPr>
              <w:t>1180-021</w:t>
            </w:r>
            <w:r w:rsidR="00DB0362" w:rsidRPr="00F31562">
              <w:rPr>
                <w:rStyle w:val="a3"/>
                <w:rFonts w:hint="eastAsia"/>
                <w:noProof/>
              </w:rPr>
              <w:t>圖書館設備檢查與報修</w:t>
            </w:r>
            <w:r w:rsidR="00DB0362">
              <w:rPr>
                <w:noProof/>
                <w:webHidden/>
              </w:rPr>
              <w:tab/>
            </w:r>
            <w:r w:rsidR="00DB0362">
              <w:rPr>
                <w:noProof/>
                <w:webHidden/>
              </w:rPr>
              <w:fldChar w:fldCharType="begin"/>
            </w:r>
            <w:r w:rsidR="00DB0362">
              <w:rPr>
                <w:noProof/>
                <w:webHidden/>
              </w:rPr>
              <w:instrText xml:space="preserve"> PAGEREF _Toc218581988 \h </w:instrText>
            </w:r>
            <w:r w:rsidR="00DB0362">
              <w:rPr>
                <w:noProof/>
                <w:webHidden/>
              </w:rPr>
            </w:r>
            <w:r w:rsidR="00DB0362">
              <w:rPr>
                <w:noProof/>
                <w:webHidden/>
              </w:rPr>
              <w:fldChar w:fldCharType="separate"/>
            </w:r>
            <w:r w:rsidR="00DB0362">
              <w:rPr>
                <w:noProof/>
                <w:webHidden/>
              </w:rPr>
              <w:t>626</w:t>
            </w:r>
            <w:r w:rsidR="00DB0362">
              <w:rPr>
                <w:noProof/>
                <w:webHidden/>
              </w:rPr>
              <w:fldChar w:fldCharType="end"/>
            </w:r>
          </w:hyperlink>
        </w:p>
        <w:p w14:paraId="5176F96C" w14:textId="5276EED8" w:rsidR="00DB0362" w:rsidRDefault="00000000">
          <w:pPr>
            <w:pStyle w:val="33"/>
            <w:tabs>
              <w:tab w:val="right" w:leader="dot" w:pos="9628"/>
            </w:tabs>
            <w:rPr>
              <w:rFonts w:cstheme="minorBidi"/>
              <w:noProof/>
              <w:kern w:val="2"/>
              <w:sz w:val="24"/>
              <w:szCs w:val="24"/>
              <w14:ligatures w14:val="standardContextual"/>
            </w:rPr>
          </w:pPr>
          <w:hyperlink w:anchor="_Toc218581989" w:history="1">
            <w:r w:rsidR="00DB0362" w:rsidRPr="00F31562">
              <w:rPr>
                <w:rStyle w:val="a3"/>
                <w:noProof/>
              </w:rPr>
              <w:t>1180-022</w:t>
            </w:r>
            <w:r w:rsidR="00DB0362" w:rsidRPr="00F31562">
              <w:rPr>
                <w:rStyle w:val="a3"/>
                <w:rFonts w:hint="eastAsia"/>
                <w:noProof/>
              </w:rPr>
              <w:t>圖書資料點收、上架及盤點</w:t>
            </w:r>
            <w:r w:rsidR="00DB0362">
              <w:rPr>
                <w:noProof/>
                <w:webHidden/>
              </w:rPr>
              <w:tab/>
            </w:r>
            <w:r w:rsidR="00DB0362">
              <w:rPr>
                <w:noProof/>
                <w:webHidden/>
              </w:rPr>
              <w:fldChar w:fldCharType="begin"/>
            </w:r>
            <w:r w:rsidR="00DB0362">
              <w:rPr>
                <w:noProof/>
                <w:webHidden/>
              </w:rPr>
              <w:instrText xml:space="preserve"> PAGEREF _Toc218581989 \h </w:instrText>
            </w:r>
            <w:r w:rsidR="00DB0362">
              <w:rPr>
                <w:noProof/>
                <w:webHidden/>
              </w:rPr>
            </w:r>
            <w:r w:rsidR="00DB0362">
              <w:rPr>
                <w:noProof/>
                <w:webHidden/>
              </w:rPr>
              <w:fldChar w:fldCharType="separate"/>
            </w:r>
            <w:r w:rsidR="00DB0362">
              <w:rPr>
                <w:noProof/>
                <w:webHidden/>
              </w:rPr>
              <w:t>629</w:t>
            </w:r>
            <w:r w:rsidR="00DB0362">
              <w:rPr>
                <w:noProof/>
                <w:webHidden/>
              </w:rPr>
              <w:fldChar w:fldCharType="end"/>
            </w:r>
          </w:hyperlink>
        </w:p>
        <w:p w14:paraId="5C4B796D" w14:textId="741E7608" w:rsidR="00DB0362" w:rsidRDefault="00000000">
          <w:pPr>
            <w:pStyle w:val="11"/>
            <w:tabs>
              <w:tab w:val="right" w:leader="dot" w:pos="9628"/>
            </w:tabs>
            <w:rPr>
              <w:rFonts w:cstheme="minorBidi"/>
              <w:noProof/>
              <w:kern w:val="2"/>
              <w:sz w:val="24"/>
              <w:szCs w:val="24"/>
              <w14:ligatures w14:val="standardContextual"/>
            </w:rPr>
          </w:pPr>
          <w:hyperlink w:anchor="_Toc218581990" w:history="1">
            <w:r w:rsidR="00DB0362" w:rsidRPr="00F31562">
              <w:rPr>
                <w:rStyle w:val="a3"/>
                <w:rFonts w:ascii="標楷體" w:eastAsia="標楷體" w:hAnsi="標楷體" w:hint="eastAsia"/>
                <w:b/>
                <w:noProof/>
              </w:rPr>
              <w:t>人事室</w:t>
            </w:r>
            <w:r w:rsidR="00DB0362">
              <w:rPr>
                <w:noProof/>
                <w:webHidden/>
              </w:rPr>
              <w:tab/>
            </w:r>
            <w:r w:rsidR="00DB0362">
              <w:rPr>
                <w:noProof/>
                <w:webHidden/>
              </w:rPr>
              <w:fldChar w:fldCharType="begin"/>
            </w:r>
            <w:r w:rsidR="00DB0362">
              <w:rPr>
                <w:noProof/>
                <w:webHidden/>
              </w:rPr>
              <w:instrText xml:space="preserve"> PAGEREF _Toc218581990 \h </w:instrText>
            </w:r>
            <w:r w:rsidR="00DB0362">
              <w:rPr>
                <w:noProof/>
                <w:webHidden/>
              </w:rPr>
            </w:r>
            <w:r w:rsidR="00DB0362">
              <w:rPr>
                <w:noProof/>
                <w:webHidden/>
              </w:rPr>
              <w:fldChar w:fldCharType="separate"/>
            </w:r>
            <w:r w:rsidR="00DB0362">
              <w:rPr>
                <w:noProof/>
                <w:webHidden/>
              </w:rPr>
              <w:t>632</w:t>
            </w:r>
            <w:r w:rsidR="00DB0362">
              <w:rPr>
                <w:noProof/>
                <w:webHidden/>
              </w:rPr>
              <w:fldChar w:fldCharType="end"/>
            </w:r>
          </w:hyperlink>
        </w:p>
        <w:p w14:paraId="567E3897" w14:textId="75269D6D" w:rsidR="00DB0362" w:rsidRDefault="00000000">
          <w:pPr>
            <w:pStyle w:val="23"/>
            <w:tabs>
              <w:tab w:val="right" w:leader="dot" w:pos="9628"/>
            </w:tabs>
            <w:rPr>
              <w:rFonts w:cstheme="minorBidi"/>
              <w:noProof/>
              <w:kern w:val="2"/>
              <w:sz w:val="24"/>
              <w:szCs w:val="24"/>
              <w14:ligatures w14:val="standardContextual"/>
            </w:rPr>
          </w:pPr>
          <w:hyperlink w:anchor="_Toc218581991"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人事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1991 \h </w:instrText>
            </w:r>
            <w:r w:rsidR="00DB0362">
              <w:rPr>
                <w:noProof/>
                <w:webHidden/>
              </w:rPr>
            </w:r>
            <w:r w:rsidR="00DB0362">
              <w:rPr>
                <w:noProof/>
                <w:webHidden/>
              </w:rPr>
              <w:fldChar w:fldCharType="separate"/>
            </w:r>
            <w:r w:rsidR="00DB0362">
              <w:rPr>
                <w:noProof/>
                <w:webHidden/>
              </w:rPr>
              <w:t>632</w:t>
            </w:r>
            <w:r w:rsidR="00DB0362">
              <w:rPr>
                <w:noProof/>
                <w:webHidden/>
              </w:rPr>
              <w:fldChar w:fldCharType="end"/>
            </w:r>
          </w:hyperlink>
        </w:p>
        <w:p w14:paraId="434DEB92" w14:textId="756D738B" w:rsidR="00DB0362" w:rsidRDefault="00000000">
          <w:pPr>
            <w:pStyle w:val="33"/>
            <w:tabs>
              <w:tab w:val="right" w:leader="dot" w:pos="9628"/>
            </w:tabs>
            <w:rPr>
              <w:rFonts w:cstheme="minorBidi"/>
              <w:noProof/>
              <w:kern w:val="2"/>
              <w:sz w:val="24"/>
              <w:szCs w:val="24"/>
              <w14:ligatures w14:val="standardContextual"/>
            </w:rPr>
          </w:pPr>
          <w:hyperlink w:anchor="_Toc218581992"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人事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1992 \h </w:instrText>
            </w:r>
            <w:r w:rsidR="00DB0362">
              <w:rPr>
                <w:noProof/>
                <w:webHidden/>
              </w:rPr>
            </w:r>
            <w:r w:rsidR="00DB0362">
              <w:rPr>
                <w:noProof/>
                <w:webHidden/>
              </w:rPr>
              <w:fldChar w:fldCharType="separate"/>
            </w:r>
            <w:r w:rsidR="00DB0362">
              <w:rPr>
                <w:noProof/>
                <w:webHidden/>
              </w:rPr>
              <w:t>633</w:t>
            </w:r>
            <w:r w:rsidR="00DB0362">
              <w:rPr>
                <w:noProof/>
                <w:webHidden/>
              </w:rPr>
              <w:fldChar w:fldCharType="end"/>
            </w:r>
          </w:hyperlink>
        </w:p>
        <w:p w14:paraId="1F531D67" w14:textId="6E733076" w:rsidR="00DB0362" w:rsidRDefault="00000000">
          <w:pPr>
            <w:pStyle w:val="33"/>
            <w:tabs>
              <w:tab w:val="right" w:leader="dot" w:pos="9628"/>
            </w:tabs>
            <w:rPr>
              <w:rFonts w:cstheme="minorBidi"/>
              <w:noProof/>
              <w:kern w:val="2"/>
              <w:sz w:val="24"/>
              <w:szCs w:val="24"/>
              <w14:ligatures w14:val="standardContextual"/>
            </w:rPr>
          </w:pPr>
          <w:hyperlink w:anchor="_Toc218581993"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人事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象</w:t>
            </w:r>
            <w:r w:rsidR="00DB0362">
              <w:rPr>
                <w:noProof/>
                <w:webHidden/>
              </w:rPr>
              <w:tab/>
            </w:r>
            <w:r w:rsidR="00DB0362">
              <w:rPr>
                <w:noProof/>
                <w:webHidden/>
              </w:rPr>
              <w:fldChar w:fldCharType="begin"/>
            </w:r>
            <w:r w:rsidR="00DB0362">
              <w:rPr>
                <w:noProof/>
                <w:webHidden/>
              </w:rPr>
              <w:instrText xml:space="preserve"> PAGEREF _Toc218581993 \h </w:instrText>
            </w:r>
            <w:r w:rsidR="00DB0362">
              <w:rPr>
                <w:noProof/>
                <w:webHidden/>
              </w:rPr>
            </w:r>
            <w:r w:rsidR="00DB0362">
              <w:rPr>
                <w:noProof/>
                <w:webHidden/>
              </w:rPr>
              <w:fldChar w:fldCharType="separate"/>
            </w:r>
            <w:r w:rsidR="00DB0362">
              <w:rPr>
                <w:noProof/>
                <w:webHidden/>
              </w:rPr>
              <w:t>634</w:t>
            </w:r>
            <w:r w:rsidR="00DB0362">
              <w:rPr>
                <w:noProof/>
                <w:webHidden/>
              </w:rPr>
              <w:fldChar w:fldCharType="end"/>
            </w:r>
          </w:hyperlink>
        </w:p>
        <w:p w14:paraId="529BB855" w14:textId="19EC8556" w:rsidR="00DB0362" w:rsidRDefault="00000000">
          <w:pPr>
            <w:pStyle w:val="33"/>
            <w:tabs>
              <w:tab w:val="right" w:leader="dot" w:pos="9628"/>
            </w:tabs>
            <w:rPr>
              <w:rFonts w:cstheme="minorBidi"/>
              <w:noProof/>
              <w:kern w:val="2"/>
              <w:sz w:val="24"/>
              <w:szCs w:val="24"/>
              <w14:ligatures w14:val="standardContextual"/>
            </w:rPr>
          </w:pPr>
          <w:hyperlink w:anchor="_Toc218581994" w:history="1">
            <w:r w:rsidR="00DB0362" w:rsidRPr="00F31562">
              <w:rPr>
                <w:rStyle w:val="a3"/>
                <w:noProof/>
              </w:rPr>
              <w:t>1160-001-1</w:t>
            </w:r>
            <w:r w:rsidR="00DB0362" w:rsidRPr="00F31562">
              <w:rPr>
                <w:rStyle w:val="a3"/>
                <w:rFonts w:hint="eastAsia"/>
                <w:noProof/>
              </w:rPr>
              <w:t>出勤</w:t>
            </w:r>
            <w:r w:rsidR="00DB0362" w:rsidRPr="00F31562">
              <w:rPr>
                <w:rStyle w:val="a3"/>
                <w:noProof/>
              </w:rPr>
              <w:t>-</w:t>
            </w:r>
            <w:r w:rsidR="00DB0362" w:rsidRPr="00F31562">
              <w:rPr>
                <w:rStyle w:val="a3"/>
                <w:rFonts w:hint="eastAsia"/>
                <w:noProof/>
              </w:rPr>
              <w:t>出勤</w:t>
            </w:r>
            <w:r w:rsidR="00DB0362">
              <w:rPr>
                <w:noProof/>
                <w:webHidden/>
              </w:rPr>
              <w:tab/>
            </w:r>
            <w:r w:rsidR="00DB0362">
              <w:rPr>
                <w:noProof/>
                <w:webHidden/>
              </w:rPr>
              <w:fldChar w:fldCharType="begin"/>
            </w:r>
            <w:r w:rsidR="00DB0362">
              <w:rPr>
                <w:noProof/>
                <w:webHidden/>
              </w:rPr>
              <w:instrText xml:space="preserve"> PAGEREF _Toc218581994 \h </w:instrText>
            </w:r>
            <w:r w:rsidR="00DB0362">
              <w:rPr>
                <w:noProof/>
                <w:webHidden/>
              </w:rPr>
            </w:r>
            <w:r w:rsidR="00DB0362">
              <w:rPr>
                <w:noProof/>
                <w:webHidden/>
              </w:rPr>
              <w:fldChar w:fldCharType="separate"/>
            </w:r>
            <w:r w:rsidR="00DB0362">
              <w:rPr>
                <w:noProof/>
                <w:webHidden/>
              </w:rPr>
              <w:t>635</w:t>
            </w:r>
            <w:r w:rsidR="00DB0362">
              <w:rPr>
                <w:noProof/>
                <w:webHidden/>
              </w:rPr>
              <w:fldChar w:fldCharType="end"/>
            </w:r>
          </w:hyperlink>
        </w:p>
        <w:p w14:paraId="3AFB6C65" w14:textId="6F0D6DEF" w:rsidR="00DB0362" w:rsidRDefault="00000000">
          <w:pPr>
            <w:pStyle w:val="33"/>
            <w:tabs>
              <w:tab w:val="right" w:leader="dot" w:pos="9628"/>
            </w:tabs>
            <w:rPr>
              <w:rFonts w:cstheme="minorBidi"/>
              <w:noProof/>
              <w:kern w:val="2"/>
              <w:sz w:val="24"/>
              <w:szCs w:val="24"/>
              <w14:ligatures w14:val="standardContextual"/>
            </w:rPr>
          </w:pPr>
          <w:hyperlink w:anchor="_Toc218581995" w:history="1">
            <w:r w:rsidR="00DB0362" w:rsidRPr="00F31562">
              <w:rPr>
                <w:rStyle w:val="a3"/>
                <w:noProof/>
              </w:rPr>
              <w:t>1160-001-2</w:t>
            </w:r>
            <w:r w:rsidR="00DB0362" w:rsidRPr="00F31562">
              <w:rPr>
                <w:rStyle w:val="a3"/>
                <w:rFonts w:hint="eastAsia"/>
                <w:noProof/>
              </w:rPr>
              <w:t>出勤</w:t>
            </w:r>
            <w:r w:rsidR="00DB0362" w:rsidRPr="00F31562">
              <w:rPr>
                <w:rStyle w:val="a3"/>
                <w:noProof/>
              </w:rPr>
              <w:t>-</w:t>
            </w:r>
            <w:r w:rsidR="00DB0362" w:rsidRPr="00F31562">
              <w:rPr>
                <w:rStyle w:val="a3"/>
                <w:rFonts w:hint="eastAsia"/>
                <w:noProof/>
              </w:rPr>
              <w:t>加班</w:t>
            </w:r>
            <w:r w:rsidR="00DB0362">
              <w:rPr>
                <w:noProof/>
                <w:webHidden/>
              </w:rPr>
              <w:tab/>
            </w:r>
            <w:r w:rsidR="00DB0362">
              <w:rPr>
                <w:noProof/>
                <w:webHidden/>
              </w:rPr>
              <w:fldChar w:fldCharType="begin"/>
            </w:r>
            <w:r w:rsidR="00DB0362">
              <w:rPr>
                <w:noProof/>
                <w:webHidden/>
              </w:rPr>
              <w:instrText xml:space="preserve"> PAGEREF _Toc218581995 \h </w:instrText>
            </w:r>
            <w:r w:rsidR="00DB0362">
              <w:rPr>
                <w:noProof/>
                <w:webHidden/>
              </w:rPr>
            </w:r>
            <w:r w:rsidR="00DB0362">
              <w:rPr>
                <w:noProof/>
                <w:webHidden/>
              </w:rPr>
              <w:fldChar w:fldCharType="separate"/>
            </w:r>
            <w:r w:rsidR="00DB0362">
              <w:rPr>
                <w:noProof/>
                <w:webHidden/>
              </w:rPr>
              <w:t>638</w:t>
            </w:r>
            <w:r w:rsidR="00DB0362">
              <w:rPr>
                <w:noProof/>
                <w:webHidden/>
              </w:rPr>
              <w:fldChar w:fldCharType="end"/>
            </w:r>
          </w:hyperlink>
        </w:p>
        <w:p w14:paraId="5A7A3E86" w14:textId="5C07A420" w:rsidR="00DB0362" w:rsidRDefault="00000000">
          <w:pPr>
            <w:pStyle w:val="33"/>
            <w:tabs>
              <w:tab w:val="right" w:leader="dot" w:pos="9628"/>
            </w:tabs>
            <w:rPr>
              <w:rFonts w:cstheme="minorBidi"/>
              <w:noProof/>
              <w:kern w:val="2"/>
              <w:sz w:val="24"/>
              <w:szCs w:val="24"/>
              <w14:ligatures w14:val="standardContextual"/>
            </w:rPr>
          </w:pPr>
          <w:hyperlink w:anchor="_Toc218581996" w:history="1">
            <w:r w:rsidR="00DB0362" w:rsidRPr="00F31562">
              <w:rPr>
                <w:rStyle w:val="a3"/>
                <w:noProof/>
              </w:rPr>
              <w:t>1160-002</w:t>
            </w:r>
            <w:r w:rsidR="00DB0362" w:rsidRPr="00F31562">
              <w:rPr>
                <w:rStyle w:val="a3"/>
                <w:rFonts w:hint="eastAsia"/>
                <w:noProof/>
              </w:rPr>
              <w:t>差假</w:t>
            </w:r>
            <w:r w:rsidR="00DB0362">
              <w:rPr>
                <w:noProof/>
                <w:webHidden/>
              </w:rPr>
              <w:tab/>
            </w:r>
            <w:r w:rsidR="00DB0362">
              <w:rPr>
                <w:noProof/>
                <w:webHidden/>
              </w:rPr>
              <w:fldChar w:fldCharType="begin"/>
            </w:r>
            <w:r w:rsidR="00DB0362">
              <w:rPr>
                <w:noProof/>
                <w:webHidden/>
              </w:rPr>
              <w:instrText xml:space="preserve"> PAGEREF _Toc218581996 \h </w:instrText>
            </w:r>
            <w:r w:rsidR="00DB0362">
              <w:rPr>
                <w:noProof/>
                <w:webHidden/>
              </w:rPr>
            </w:r>
            <w:r w:rsidR="00DB0362">
              <w:rPr>
                <w:noProof/>
                <w:webHidden/>
              </w:rPr>
              <w:fldChar w:fldCharType="separate"/>
            </w:r>
            <w:r w:rsidR="00DB0362">
              <w:rPr>
                <w:noProof/>
                <w:webHidden/>
              </w:rPr>
              <w:t>641</w:t>
            </w:r>
            <w:r w:rsidR="00DB0362">
              <w:rPr>
                <w:noProof/>
                <w:webHidden/>
              </w:rPr>
              <w:fldChar w:fldCharType="end"/>
            </w:r>
          </w:hyperlink>
        </w:p>
        <w:p w14:paraId="1EBD80BC" w14:textId="3709E92D" w:rsidR="00DB0362" w:rsidRDefault="00000000">
          <w:pPr>
            <w:pStyle w:val="33"/>
            <w:tabs>
              <w:tab w:val="right" w:leader="dot" w:pos="9628"/>
            </w:tabs>
            <w:rPr>
              <w:rFonts w:cstheme="minorBidi"/>
              <w:noProof/>
              <w:kern w:val="2"/>
              <w:sz w:val="24"/>
              <w:szCs w:val="24"/>
              <w14:ligatures w14:val="standardContextual"/>
            </w:rPr>
          </w:pPr>
          <w:hyperlink w:anchor="_Toc218581997" w:history="1">
            <w:r w:rsidR="00DB0362" w:rsidRPr="00F31562">
              <w:rPr>
                <w:rStyle w:val="a3"/>
                <w:noProof/>
              </w:rPr>
              <w:t>1160-003</w:t>
            </w:r>
            <w:r w:rsidR="00DB0362" w:rsidRPr="00F31562">
              <w:rPr>
                <w:rStyle w:val="a3"/>
                <w:rFonts w:hint="eastAsia"/>
                <w:noProof/>
              </w:rPr>
              <w:t>績效評核</w:t>
            </w:r>
            <w:r w:rsidR="00DB0362">
              <w:rPr>
                <w:noProof/>
                <w:webHidden/>
              </w:rPr>
              <w:tab/>
            </w:r>
            <w:r w:rsidR="00DB0362">
              <w:rPr>
                <w:noProof/>
                <w:webHidden/>
              </w:rPr>
              <w:fldChar w:fldCharType="begin"/>
            </w:r>
            <w:r w:rsidR="00DB0362">
              <w:rPr>
                <w:noProof/>
                <w:webHidden/>
              </w:rPr>
              <w:instrText xml:space="preserve"> PAGEREF _Toc218581997 \h </w:instrText>
            </w:r>
            <w:r w:rsidR="00DB0362">
              <w:rPr>
                <w:noProof/>
                <w:webHidden/>
              </w:rPr>
            </w:r>
            <w:r w:rsidR="00DB0362">
              <w:rPr>
                <w:noProof/>
                <w:webHidden/>
              </w:rPr>
              <w:fldChar w:fldCharType="separate"/>
            </w:r>
            <w:r w:rsidR="00DB0362">
              <w:rPr>
                <w:noProof/>
                <w:webHidden/>
              </w:rPr>
              <w:t>645</w:t>
            </w:r>
            <w:r w:rsidR="00DB0362">
              <w:rPr>
                <w:noProof/>
                <w:webHidden/>
              </w:rPr>
              <w:fldChar w:fldCharType="end"/>
            </w:r>
          </w:hyperlink>
        </w:p>
        <w:p w14:paraId="67006EE8" w14:textId="73FE48CC" w:rsidR="00DB0362" w:rsidRDefault="00000000">
          <w:pPr>
            <w:pStyle w:val="33"/>
            <w:tabs>
              <w:tab w:val="right" w:leader="dot" w:pos="9628"/>
            </w:tabs>
            <w:rPr>
              <w:rFonts w:cstheme="minorBidi"/>
              <w:noProof/>
              <w:kern w:val="2"/>
              <w:sz w:val="24"/>
              <w:szCs w:val="24"/>
              <w14:ligatures w14:val="standardContextual"/>
            </w:rPr>
          </w:pPr>
          <w:hyperlink w:anchor="_Toc218581998" w:history="1">
            <w:r w:rsidR="00DB0362" w:rsidRPr="00F31562">
              <w:rPr>
                <w:rStyle w:val="a3"/>
                <w:noProof/>
              </w:rPr>
              <w:t>1160-004-1</w:t>
            </w:r>
            <w:r w:rsidR="00DB0362" w:rsidRPr="00F31562">
              <w:rPr>
                <w:rStyle w:val="a3"/>
                <w:rFonts w:hint="eastAsia"/>
                <w:noProof/>
              </w:rPr>
              <w:t>福利及保險</w:t>
            </w:r>
            <w:r w:rsidR="00DB0362" w:rsidRPr="00F31562">
              <w:rPr>
                <w:rStyle w:val="a3"/>
                <w:noProof/>
              </w:rPr>
              <w:t>-</w:t>
            </w:r>
            <w:r w:rsidR="00DB0362" w:rsidRPr="00F31562">
              <w:rPr>
                <w:rStyle w:val="a3"/>
                <w:rFonts w:hint="eastAsia"/>
                <w:noProof/>
              </w:rPr>
              <w:t>福利</w:t>
            </w:r>
            <w:r w:rsidR="00DB0362">
              <w:rPr>
                <w:noProof/>
                <w:webHidden/>
              </w:rPr>
              <w:tab/>
            </w:r>
            <w:r w:rsidR="00DB0362">
              <w:rPr>
                <w:noProof/>
                <w:webHidden/>
              </w:rPr>
              <w:fldChar w:fldCharType="begin"/>
            </w:r>
            <w:r w:rsidR="00DB0362">
              <w:rPr>
                <w:noProof/>
                <w:webHidden/>
              </w:rPr>
              <w:instrText xml:space="preserve"> PAGEREF _Toc218581998 \h </w:instrText>
            </w:r>
            <w:r w:rsidR="00DB0362">
              <w:rPr>
                <w:noProof/>
                <w:webHidden/>
              </w:rPr>
            </w:r>
            <w:r w:rsidR="00DB0362">
              <w:rPr>
                <w:noProof/>
                <w:webHidden/>
              </w:rPr>
              <w:fldChar w:fldCharType="separate"/>
            </w:r>
            <w:r w:rsidR="00DB0362">
              <w:rPr>
                <w:noProof/>
                <w:webHidden/>
              </w:rPr>
              <w:t>649</w:t>
            </w:r>
            <w:r w:rsidR="00DB0362">
              <w:rPr>
                <w:noProof/>
                <w:webHidden/>
              </w:rPr>
              <w:fldChar w:fldCharType="end"/>
            </w:r>
          </w:hyperlink>
        </w:p>
        <w:p w14:paraId="16ABA67B" w14:textId="73BB66F5" w:rsidR="00DB0362" w:rsidRDefault="00000000">
          <w:pPr>
            <w:pStyle w:val="33"/>
            <w:tabs>
              <w:tab w:val="right" w:leader="dot" w:pos="9628"/>
            </w:tabs>
            <w:rPr>
              <w:rFonts w:cstheme="minorBidi"/>
              <w:noProof/>
              <w:kern w:val="2"/>
              <w:sz w:val="24"/>
              <w:szCs w:val="24"/>
              <w14:ligatures w14:val="standardContextual"/>
            </w:rPr>
          </w:pPr>
          <w:hyperlink w:anchor="_Toc218581999" w:history="1">
            <w:r w:rsidR="00DB0362" w:rsidRPr="00F31562">
              <w:rPr>
                <w:rStyle w:val="a3"/>
                <w:noProof/>
              </w:rPr>
              <w:t>1160-004-2</w:t>
            </w:r>
            <w:r w:rsidR="00DB0362" w:rsidRPr="00F31562">
              <w:rPr>
                <w:rStyle w:val="a3"/>
                <w:rFonts w:hint="eastAsia"/>
                <w:noProof/>
              </w:rPr>
              <w:t>福利及保險</w:t>
            </w:r>
            <w:r w:rsidR="00DB0362" w:rsidRPr="00F31562">
              <w:rPr>
                <w:rStyle w:val="a3"/>
                <w:noProof/>
              </w:rPr>
              <w:t>-</w:t>
            </w:r>
            <w:r w:rsidR="00DB0362" w:rsidRPr="00F31562">
              <w:rPr>
                <w:rStyle w:val="a3"/>
                <w:rFonts w:hint="eastAsia"/>
                <w:noProof/>
              </w:rPr>
              <w:t>保險異動</w:t>
            </w:r>
            <w:r w:rsidR="00DB0362">
              <w:rPr>
                <w:noProof/>
                <w:webHidden/>
              </w:rPr>
              <w:tab/>
            </w:r>
            <w:r w:rsidR="00DB0362">
              <w:rPr>
                <w:noProof/>
                <w:webHidden/>
              </w:rPr>
              <w:fldChar w:fldCharType="begin"/>
            </w:r>
            <w:r w:rsidR="00DB0362">
              <w:rPr>
                <w:noProof/>
                <w:webHidden/>
              </w:rPr>
              <w:instrText xml:space="preserve"> PAGEREF _Toc218581999 \h </w:instrText>
            </w:r>
            <w:r w:rsidR="00DB0362">
              <w:rPr>
                <w:noProof/>
                <w:webHidden/>
              </w:rPr>
            </w:r>
            <w:r w:rsidR="00DB0362">
              <w:rPr>
                <w:noProof/>
                <w:webHidden/>
              </w:rPr>
              <w:fldChar w:fldCharType="separate"/>
            </w:r>
            <w:r w:rsidR="00DB0362">
              <w:rPr>
                <w:noProof/>
                <w:webHidden/>
              </w:rPr>
              <w:t>652</w:t>
            </w:r>
            <w:r w:rsidR="00DB0362">
              <w:rPr>
                <w:noProof/>
                <w:webHidden/>
              </w:rPr>
              <w:fldChar w:fldCharType="end"/>
            </w:r>
          </w:hyperlink>
        </w:p>
        <w:p w14:paraId="521E7B3F" w14:textId="3EE9771C" w:rsidR="00DB0362" w:rsidRDefault="00000000">
          <w:pPr>
            <w:pStyle w:val="33"/>
            <w:tabs>
              <w:tab w:val="right" w:leader="dot" w:pos="9628"/>
            </w:tabs>
            <w:rPr>
              <w:rFonts w:cstheme="minorBidi"/>
              <w:noProof/>
              <w:kern w:val="2"/>
              <w:sz w:val="24"/>
              <w:szCs w:val="24"/>
              <w14:ligatures w14:val="standardContextual"/>
            </w:rPr>
          </w:pPr>
          <w:hyperlink w:anchor="_Toc218582000" w:history="1">
            <w:r w:rsidR="00DB0362" w:rsidRPr="00F31562">
              <w:rPr>
                <w:rStyle w:val="a3"/>
                <w:noProof/>
              </w:rPr>
              <w:t>1160-004-3</w:t>
            </w:r>
            <w:r w:rsidR="00DB0362" w:rsidRPr="00F31562">
              <w:rPr>
                <w:rStyle w:val="a3"/>
                <w:rFonts w:hint="eastAsia"/>
                <w:noProof/>
              </w:rPr>
              <w:t>福利及保險</w:t>
            </w:r>
            <w:r w:rsidR="00DB0362" w:rsidRPr="00F31562">
              <w:rPr>
                <w:rStyle w:val="a3"/>
                <w:noProof/>
              </w:rPr>
              <w:t>-</w:t>
            </w:r>
            <w:r w:rsidR="00DB0362" w:rsidRPr="00F31562">
              <w:rPr>
                <w:rStyle w:val="a3"/>
                <w:rFonts w:hint="eastAsia"/>
                <w:noProof/>
              </w:rPr>
              <w:t>保險給付</w:t>
            </w:r>
            <w:r w:rsidR="00DB0362">
              <w:rPr>
                <w:noProof/>
                <w:webHidden/>
              </w:rPr>
              <w:tab/>
            </w:r>
            <w:r w:rsidR="00DB0362">
              <w:rPr>
                <w:noProof/>
                <w:webHidden/>
              </w:rPr>
              <w:fldChar w:fldCharType="begin"/>
            </w:r>
            <w:r w:rsidR="00DB0362">
              <w:rPr>
                <w:noProof/>
                <w:webHidden/>
              </w:rPr>
              <w:instrText xml:space="preserve"> PAGEREF _Toc218582000 \h </w:instrText>
            </w:r>
            <w:r w:rsidR="00DB0362">
              <w:rPr>
                <w:noProof/>
                <w:webHidden/>
              </w:rPr>
            </w:r>
            <w:r w:rsidR="00DB0362">
              <w:rPr>
                <w:noProof/>
                <w:webHidden/>
              </w:rPr>
              <w:fldChar w:fldCharType="separate"/>
            </w:r>
            <w:r w:rsidR="00DB0362">
              <w:rPr>
                <w:noProof/>
                <w:webHidden/>
              </w:rPr>
              <w:t>655</w:t>
            </w:r>
            <w:r w:rsidR="00DB0362">
              <w:rPr>
                <w:noProof/>
                <w:webHidden/>
              </w:rPr>
              <w:fldChar w:fldCharType="end"/>
            </w:r>
          </w:hyperlink>
        </w:p>
        <w:p w14:paraId="766B136C" w14:textId="1E95D579" w:rsidR="00DB0362" w:rsidRDefault="00000000">
          <w:pPr>
            <w:pStyle w:val="33"/>
            <w:tabs>
              <w:tab w:val="right" w:leader="dot" w:pos="9628"/>
            </w:tabs>
            <w:rPr>
              <w:rFonts w:cstheme="minorBidi"/>
              <w:noProof/>
              <w:kern w:val="2"/>
              <w:sz w:val="24"/>
              <w:szCs w:val="24"/>
              <w14:ligatures w14:val="standardContextual"/>
            </w:rPr>
          </w:pPr>
          <w:hyperlink w:anchor="_Toc218582001" w:history="1">
            <w:r w:rsidR="00DB0362" w:rsidRPr="00F31562">
              <w:rPr>
                <w:rStyle w:val="a3"/>
                <w:noProof/>
              </w:rPr>
              <w:t>1160-005</w:t>
            </w:r>
            <w:r w:rsidR="00DB0362" w:rsidRPr="00F31562">
              <w:rPr>
                <w:rStyle w:val="a3"/>
                <w:rFonts w:hint="eastAsia"/>
                <w:noProof/>
              </w:rPr>
              <w:t>獎懲</w:t>
            </w:r>
            <w:r w:rsidR="00DB0362">
              <w:rPr>
                <w:noProof/>
                <w:webHidden/>
              </w:rPr>
              <w:tab/>
            </w:r>
            <w:r w:rsidR="00DB0362">
              <w:rPr>
                <w:noProof/>
                <w:webHidden/>
              </w:rPr>
              <w:fldChar w:fldCharType="begin"/>
            </w:r>
            <w:r w:rsidR="00DB0362">
              <w:rPr>
                <w:noProof/>
                <w:webHidden/>
              </w:rPr>
              <w:instrText xml:space="preserve"> PAGEREF _Toc218582001 \h </w:instrText>
            </w:r>
            <w:r w:rsidR="00DB0362">
              <w:rPr>
                <w:noProof/>
                <w:webHidden/>
              </w:rPr>
            </w:r>
            <w:r w:rsidR="00DB0362">
              <w:rPr>
                <w:noProof/>
                <w:webHidden/>
              </w:rPr>
              <w:fldChar w:fldCharType="separate"/>
            </w:r>
            <w:r w:rsidR="00DB0362">
              <w:rPr>
                <w:noProof/>
                <w:webHidden/>
              </w:rPr>
              <w:t>658</w:t>
            </w:r>
            <w:r w:rsidR="00DB0362">
              <w:rPr>
                <w:noProof/>
                <w:webHidden/>
              </w:rPr>
              <w:fldChar w:fldCharType="end"/>
            </w:r>
          </w:hyperlink>
        </w:p>
        <w:p w14:paraId="04D519E3" w14:textId="4DFAE950" w:rsidR="00DB0362" w:rsidRDefault="00000000">
          <w:pPr>
            <w:pStyle w:val="33"/>
            <w:tabs>
              <w:tab w:val="right" w:leader="dot" w:pos="9628"/>
            </w:tabs>
            <w:rPr>
              <w:rFonts w:cstheme="minorBidi"/>
              <w:noProof/>
              <w:kern w:val="2"/>
              <w:sz w:val="24"/>
              <w:szCs w:val="24"/>
              <w14:ligatures w14:val="standardContextual"/>
            </w:rPr>
          </w:pPr>
          <w:hyperlink w:anchor="_Toc218582002" w:history="1">
            <w:r w:rsidR="00DB0362" w:rsidRPr="00F31562">
              <w:rPr>
                <w:rStyle w:val="a3"/>
                <w:noProof/>
              </w:rPr>
              <w:t>1160-006</w:t>
            </w:r>
            <w:r w:rsidR="00DB0362" w:rsidRPr="00F31562">
              <w:rPr>
                <w:rStyle w:val="a3"/>
                <w:rFonts w:hint="eastAsia"/>
                <w:noProof/>
              </w:rPr>
              <w:t>教職員學位進修</w:t>
            </w:r>
            <w:r w:rsidR="00DB0362">
              <w:rPr>
                <w:noProof/>
                <w:webHidden/>
              </w:rPr>
              <w:tab/>
            </w:r>
            <w:r w:rsidR="00DB0362">
              <w:rPr>
                <w:noProof/>
                <w:webHidden/>
              </w:rPr>
              <w:fldChar w:fldCharType="begin"/>
            </w:r>
            <w:r w:rsidR="00DB0362">
              <w:rPr>
                <w:noProof/>
                <w:webHidden/>
              </w:rPr>
              <w:instrText xml:space="preserve"> PAGEREF _Toc218582002 \h </w:instrText>
            </w:r>
            <w:r w:rsidR="00DB0362">
              <w:rPr>
                <w:noProof/>
                <w:webHidden/>
              </w:rPr>
            </w:r>
            <w:r w:rsidR="00DB0362">
              <w:rPr>
                <w:noProof/>
                <w:webHidden/>
              </w:rPr>
              <w:fldChar w:fldCharType="separate"/>
            </w:r>
            <w:r w:rsidR="00DB0362">
              <w:rPr>
                <w:noProof/>
                <w:webHidden/>
              </w:rPr>
              <w:t>661</w:t>
            </w:r>
            <w:r w:rsidR="00DB0362">
              <w:rPr>
                <w:noProof/>
                <w:webHidden/>
              </w:rPr>
              <w:fldChar w:fldCharType="end"/>
            </w:r>
          </w:hyperlink>
        </w:p>
        <w:p w14:paraId="7E4ED27B" w14:textId="0A67377D" w:rsidR="00DB0362" w:rsidRDefault="00000000">
          <w:pPr>
            <w:pStyle w:val="33"/>
            <w:tabs>
              <w:tab w:val="right" w:leader="dot" w:pos="9628"/>
            </w:tabs>
            <w:rPr>
              <w:rFonts w:cstheme="minorBidi"/>
              <w:noProof/>
              <w:kern w:val="2"/>
              <w:sz w:val="24"/>
              <w:szCs w:val="24"/>
              <w14:ligatures w14:val="standardContextual"/>
            </w:rPr>
          </w:pPr>
          <w:hyperlink w:anchor="_Toc218582003" w:history="1">
            <w:r w:rsidR="00DB0362" w:rsidRPr="00F31562">
              <w:rPr>
                <w:rStyle w:val="a3"/>
                <w:noProof/>
              </w:rPr>
              <w:t>1160-007-1</w:t>
            </w:r>
            <w:r w:rsidR="00DB0362" w:rsidRPr="00F31562">
              <w:rPr>
                <w:rStyle w:val="a3"/>
                <w:rFonts w:hint="eastAsia"/>
                <w:noProof/>
              </w:rPr>
              <w:t>退休、撫卹及資遣</w:t>
            </w:r>
            <w:r w:rsidR="00DB0362" w:rsidRPr="00F31562">
              <w:rPr>
                <w:rStyle w:val="a3"/>
                <w:noProof/>
              </w:rPr>
              <w:t>-</w:t>
            </w:r>
            <w:r w:rsidR="00DB0362" w:rsidRPr="00F31562">
              <w:rPr>
                <w:rStyle w:val="a3"/>
                <w:rFonts w:hint="eastAsia"/>
                <w:noProof/>
              </w:rPr>
              <w:t>退休、撫卹</w:t>
            </w:r>
            <w:r w:rsidR="00DB0362">
              <w:rPr>
                <w:noProof/>
                <w:webHidden/>
              </w:rPr>
              <w:tab/>
            </w:r>
            <w:r w:rsidR="00DB0362">
              <w:rPr>
                <w:noProof/>
                <w:webHidden/>
              </w:rPr>
              <w:fldChar w:fldCharType="begin"/>
            </w:r>
            <w:r w:rsidR="00DB0362">
              <w:rPr>
                <w:noProof/>
                <w:webHidden/>
              </w:rPr>
              <w:instrText xml:space="preserve"> PAGEREF _Toc218582003 \h </w:instrText>
            </w:r>
            <w:r w:rsidR="00DB0362">
              <w:rPr>
                <w:noProof/>
                <w:webHidden/>
              </w:rPr>
            </w:r>
            <w:r w:rsidR="00DB0362">
              <w:rPr>
                <w:noProof/>
                <w:webHidden/>
              </w:rPr>
              <w:fldChar w:fldCharType="separate"/>
            </w:r>
            <w:r w:rsidR="00DB0362">
              <w:rPr>
                <w:noProof/>
                <w:webHidden/>
              </w:rPr>
              <w:t>665</w:t>
            </w:r>
            <w:r w:rsidR="00DB0362">
              <w:rPr>
                <w:noProof/>
                <w:webHidden/>
              </w:rPr>
              <w:fldChar w:fldCharType="end"/>
            </w:r>
          </w:hyperlink>
        </w:p>
        <w:p w14:paraId="30EDC1A7" w14:textId="1EEC963B" w:rsidR="00DB0362" w:rsidRDefault="00000000">
          <w:pPr>
            <w:pStyle w:val="33"/>
            <w:tabs>
              <w:tab w:val="right" w:leader="dot" w:pos="9628"/>
            </w:tabs>
            <w:rPr>
              <w:rFonts w:cstheme="minorBidi"/>
              <w:noProof/>
              <w:kern w:val="2"/>
              <w:sz w:val="24"/>
              <w:szCs w:val="24"/>
              <w14:ligatures w14:val="standardContextual"/>
            </w:rPr>
          </w:pPr>
          <w:hyperlink w:anchor="_Toc218582004" w:history="1">
            <w:r w:rsidR="00DB0362" w:rsidRPr="00F31562">
              <w:rPr>
                <w:rStyle w:val="a3"/>
                <w:noProof/>
              </w:rPr>
              <w:t>1160-007-2</w:t>
            </w:r>
            <w:r w:rsidR="00DB0362" w:rsidRPr="00F31562">
              <w:rPr>
                <w:rStyle w:val="a3"/>
                <w:rFonts w:hint="eastAsia"/>
                <w:noProof/>
              </w:rPr>
              <w:t>退休、撫卹及資遣</w:t>
            </w:r>
            <w:r w:rsidR="00DB0362" w:rsidRPr="00F31562">
              <w:rPr>
                <w:rStyle w:val="a3"/>
                <w:noProof/>
              </w:rPr>
              <w:t>-</w:t>
            </w:r>
            <w:r w:rsidR="00DB0362" w:rsidRPr="00F31562">
              <w:rPr>
                <w:rStyle w:val="a3"/>
                <w:rFonts w:hint="eastAsia"/>
                <w:noProof/>
              </w:rPr>
              <w:t>資遣</w:t>
            </w:r>
            <w:r w:rsidR="00DB0362">
              <w:rPr>
                <w:noProof/>
                <w:webHidden/>
              </w:rPr>
              <w:tab/>
            </w:r>
            <w:r w:rsidR="00DB0362">
              <w:rPr>
                <w:noProof/>
                <w:webHidden/>
              </w:rPr>
              <w:fldChar w:fldCharType="begin"/>
            </w:r>
            <w:r w:rsidR="00DB0362">
              <w:rPr>
                <w:noProof/>
                <w:webHidden/>
              </w:rPr>
              <w:instrText xml:space="preserve"> PAGEREF _Toc218582004 \h </w:instrText>
            </w:r>
            <w:r w:rsidR="00DB0362">
              <w:rPr>
                <w:noProof/>
                <w:webHidden/>
              </w:rPr>
            </w:r>
            <w:r w:rsidR="00DB0362">
              <w:rPr>
                <w:noProof/>
                <w:webHidden/>
              </w:rPr>
              <w:fldChar w:fldCharType="separate"/>
            </w:r>
            <w:r w:rsidR="00DB0362">
              <w:rPr>
                <w:noProof/>
                <w:webHidden/>
              </w:rPr>
              <w:t>669</w:t>
            </w:r>
            <w:r w:rsidR="00DB0362">
              <w:rPr>
                <w:noProof/>
                <w:webHidden/>
              </w:rPr>
              <w:fldChar w:fldCharType="end"/>
            </w:r>
          </w:hyperlink>
        </w:p>
        <w:p w14:paraId="2C2AFF02" w14:textId="4724C77C" w:rsidR="00DB0362" w:rsidRDefault="00000000">
          <w:pPr>
            <w:pStyle w:val="33"/>
            <w:tabs>
              <w:tab w:val="right" w:leader="dot" w:pos="9628"/>
            </w:tabs>
            <w:rPr>
              <w:rFonts w:cstheme="minorBidi"/>
              <w:noProof/>
              <w:kern w:val="2"/>
              <w:sz w:val="24"/>
              <w:szCs w:val="24"/>
              <w14:ligatures w14:val="standardContextual"/>
            </w:rPr>
          </w:pPr>
          <w:hyperlink w:anchor="_Toc218582005" w:history="1">
            <w:r w:rsidR="00DB0362" w:rsidRPr="00F31562">
              <w:rPr>
                <w:rStyle w:val="a3"/>
                <w:noProof/>
              </w:rPr>
              <w:t>1160-008-1</w:t>
            </w:r>
            <w:r w:rsidR="00DB0362" w:rsidRPr="00F31562">
              <w:rPr>
                <w:rStyle w:val="a3"/>
                <w:rFonts w:hint="eastAsia"/>
                <w:noProof/>
              </w:rPr>
              <w:t>聘僱</w:t>
            </w:r>
            <w:r w:rsidR="00DB0362" w:rsidRPr="00F31562">
              <w:rPr>
                <w:rStyle w:val="a3"/>
                <w:noProof/>
              </w:rPr>
              <w:t>-</w:t>
            </w:r>
            <w:r w:rsidR="00DB0362" w:rsidRPr="00F31562">
              <w:rPr>
                <w:rStyle w:val="a3"/>
                <w:rFonts w:hint="eastAsia"/>
                <w:noProof/>
              </w:rPr>
              <w:t>教師</w:t>
            </w:r>
            <w:r w:rsidR="00DB0362">
              <w:rPr>
                <w:noProof/>
                <w:webHidden/>
              </w:rPr>
              <w:tab/>
            </w:r>
            <w:r w:rsidR="00DB0362">
              <w:rPr>
                <w:noProof/>
                <w:webHidden/>
              </w:rPr>
              <w:fldChar w:fldCharType="begin"/>
            </w:r>
            <w:r w:rsidR="00DB0362">
              <w:rPr>
                <w:noProof/>
                <w:webHidden/>
              </w:rPr>
              <w:instrText xml:space="preserve"> PAGEREF _Toc218582005 \h </w:instrText>
            </w:r>
            <w:r w:rsidR="00DB0362">
              <w:rPr>
                <w:noProof/>
                <w:webHidden/>
              </w:rPr>
            </w:r>
            <w:r w:rsidR="00DB0362">
              <w:rPr>
                <w:noProof/>
                <w:webHidden/>
              </w:rPr>
              <w:fldChar w:fldCharType="separate"/>
            </w:r>
            <w:r w:rsidR="00DB0362">
              <w:rPr>
                <w:noProof/>
                <w:webHidden/>
              </w:rPr>
              <w:t>673</w:t>
            </w:r>
            <w:r w:rsidR="00DB0362">
              <w:rPr>
                <w:noProof/>
                <w:webHidden/>
              </w:rPr>
              <w:fldChar w:fldCharType="end"/>
            </w:r>
          </w:hyperlink>
        </w:p>
        <w:p w14:paraId="0885B351" w14:textId="4C8B62C5" w:rsidR="00DB0362" w:rsidRDefault="00000000">
          <w:pPr>
            <w:pStyle w:val="33"/>
            <w:tabs>
              <w:tab w:val="right" w:leader="dot" w:pos="9628"/>
            </w:tabs>
            <w:rPr>
              <w:rFonts w:cstheme="minorBidi"/>
              <w:noProof/>
              <w:kern w:val="2"/>
              <w:sz w:val="24"/>
              <w:szCs w:val="24"/>
              <w14:ligatures w14:val="standardContextual"/>
            </w:rPr>
          </w:pPr>
          <w:hyperlink w:anchor="_Toc218582006" w:history="1">
            <w:r w:rsidR="00DB0362" w:rsidRPr="00F31562">
              <w:rPr>
                <w:rStyle w:val="a3"/>
                <w:noProof/>
              </w:rPr>
              <w:t>1160-008-2</w:t>
            </w:r>
            <w:r w:rsidR="00DB0362" w:rsidRPr="00F31562">
              <w:rPr>
                <w:rStyle w:val="a3"/>
                <w:rFonts w:hint="eastAsia"/>
                <w:noProof/>
              </w:rPr>
              <w:t>聘僱</w:t>
            </w:r>
            <w:r w:rsidR="00DB0362" w:rsidRPr="00F31562">
              <w:rPr>
                <w:rStyle w:val="a3"/>
                <w:noProof/>
              </w:rPr>
              <w:t>-</w:t>
            </w:r>
            <w:r w:rsidR="00DB0362" w:rsidRPr="00F31562">
              <w:rPr>
                <w:rStyle w:val="a3"/>
                <w:rFonts w:hint="eastAsia"/>
                <w:noProof/>
              </w:rPr>
              <w:t>行政人員</w:t>
            </w:r>
            <w:r w:rsidR="00DB0362">
              <w:rPr>
                <w:noProof/>
                <w:webHidden/>
              </w:rPr>
              <w:tab/>
            </w:r>
            <w:r w:rsidR="00DB0362">
              <w:rPr>
                <w:noProof/>
                <w:webHidden/>
              </w:rPr>
              <w:fldChar w:fldCharType="begin"/>
            </w:r>
            <w:r w:rsidR="00DB0362">
              <w:rPr>
                <w:noProof/>
                <w:webHidden/>
              </w:rPr>
              <w:instrText xml:space="preserve"> PAGEREF _Toc218582006 \h </w:instrText>
            </w:r>
            <w:r w:rsidR="00DB0362">
              <w:rPr>
                <w:noProof/>
                <w:webHidden/>
              </w:rPr>
            </w:r>
            <w:r w:rsidR="00DB0362">
              <w:rPr>
                <w:noProof/>
                <w:webHidden/>
              </w:rPr>
              <w:fldChar w:fldCharType="separate"/>
            </w:r>
            <w:r w:rsidR="00DB0362">
              <w:rPr>
                <w:noProof/>
                <w:webHidden/>
              </w:rPr>
              <w:t>678</w:t>
            </w:r>
            <w:r w:rsidR="00DB0362">
              <w:rPr>
                <w:noProof/>
                <w:webHidden/>
              </w:rPr>
              <w:fldChar w:fldCharType="end"/>
            </w:r>
          </w:hyperlink>
        </w:p>
        <w:p w14:paraId="0C3CD7C3" w14:textId="6D8714D9" w:rsidR="00DB0362" w:rsidRDefault="00000000">
          <w:pPr>
            <w:pStyle w:val="33"/>
            <w:tabs>
              <w:tab w:val="right" w:leader="dot" w:pos="9628"/>
            </w:tabs>
            <w:rPr>
              <w:rFonts w:cstheme="minorBidi"/>
              <w:noProof/>
              <w:kern w:val="2"/>
              <w:sz w:val="24"/>
              <w:szCs w:val="24"/>
              <w14:ligatures w14:val="standardContextual"/>
            </w:rPr>
          </w:pPr>
          <w:hyperlink w:anchor="_Toc218582007" w:history="1">
            <w:r w:rsidR="00DB0362" w:rsidRPr="00F31562">
              <w:rPr>
                <w:rStyle w:val="a3"/>
                <w:noProof/>
              </w:rPr>
              <w:t>1160-009-1</w:t>
            </w:r>
            <w:r w:rsidR="00DB0362" w:rsidRPr="00F31562">
              <w:rPr>
                <w:rStyle w:val="a3"/>
                <w:rFonts w:hint="eastAsia"/>
                <w:noProof/>
              </w:rPr>
              <w:t>敘薪、待遇及薪資發放作業</w:t>
            </w:r>
            <w:r w:rsidR="00DB0362" w:rsidRPr="00F31562">
              <w:rPr>
                <w:rStyle w:val="a3"/>
                <w:noProof/>
              </w:rPr>
              <w:t>-</w:t>
            </w:r>
            <w:r w:rsidR="00DB0362" w:rsidRPr="00F31562">
              <w:rPr>
                <w:rStyle w:val="a3"/>
                <w:rFonts w:hint="eastAsia"/>
                <w:noProof/>
              </w:rPr>
              <w:t>敍薪、待遇作業</w:t>
            </w:r>
            <w:r w:rsidR="00DB0362">
              <w:rPr>
                <w:noProof/>
                <w:webHidden/>
              </w:rPr>
              <w:tab/>
            </w:r>
            <w:r w:rsidR="00DB0362">
              <w:rPr>
                <w:noProof/>
                <w:webHidden/>
              </w:rPr>
              <w:fldChar w:fldCharType="begin"/>
            </w:r>
            <w:r w:rsidR="00DB0362">
              <w:rPr>
                <w:noProof/>
                <w:webHidden/>
              </w:rPr>
              <w:instrText xml:space="preserve"> PAGEREF _Toc218582007 \h </w:instrText>
            </w:r>
            <w:r w:rsidR="00DB0362">
              <w:rPr>
                <w:noProof/>
                <w:webHidden/>
              </w:rPr>
            </w:r>
            <w:r w:rsidR="00DB0362">
              <w:rPr>
                <w:noProof/>
                <w:webHidden/>
              </w:rPr>
              <w:fldChar w:fldCharType="separate"/>
            </w:r>
            <w:r w:rsidR="00DB0362">
              <w:rPr>
                <w:noProof/>
                <w:webHidden/>
              </w:rPr>
              <w:t>682</w:t>
            </w:r>
            <w:r w:rsidR="00DB0362">
              <w:rPr>
                <w:noProof/>
                <w:webHidden/>
              </w:rPr>
              <w:fldChar w:fldCharType="end"/>
            </w:r>
          </w:hyperlink>
        </w:p>
        <w:p w14:paraId="152E0333" w14:textId="070AFF89" w:rsidR="00DB0362" w:rsidRDefault="00000000">
          <w:pPr>
            <w:pStyle w:val="33"/>
            <w:tabs>
              <w:tab w:val="right" w:leader="dot" w:pos="9628"/>
            </w:tabs>
            <w:rPr>
              <w:rFonts w:cstheme="minorBidi"/>
              <w:noProof/>
              <w:kern w:val="2"/>
              <w:sz w:val="24"/>
              <w:szCs w:val="24"/>
              <w14:ligatures w14:val="standardContextual"/>
            </w:rPr>
          </w:pPr>
          <w:hyperlink w:anchor="_Toc218582008" w:history="1">
            <w:r w:rsidR="00DB0362" w:rsidRPr="00F31562">
              <w:rPr>
                <w:rStyle w:val="a3"/>
                <w:noProof/>
              </w:rPr>
              <w:t>1160-009-2</w:t>
            </w:r>
            <w:r w:rsidR="00DB0362" w:rsidRPr="00F31562">
              <w:rPr>
                <w:rStyle w:val="a3"/>
                <w:rFonts w:hint="eastAsia"/>
                <w:noProof/>
              </w:rPr>
              <w:t>敘薪、待遇及薪資發放作業</w:t>
            </w:r>
            <w:r w:rsidR="00DB0362" w:rsidRPr="00F31562">
              <w:rPr>
                <w:rStyle w:val="a3"/>
                <w:noProof/>
              </w:rPr>
              <w:t>-</w:t>
            </w:r>
            <w:r w:rsidR="00DB0362" w:rsidRPr="00F31562">
              <w:rPr>
                <w:rStyle w:val="a3"/>
                <w:rFonts w:hint="eastAsia"/>
                <w:noProof/>
              </w:rPr>
              <w:t>薪資發放作業</w:t>
            </w:r>
            <w:r w:rsidR="00DB0362">
              <w:rPr>
                <w:noProof/>
                <w:webHidden/>
              </w:rPr>
              <w:tab/>
            </w:r>
            <w:r w:rsidR="00DB0362">
              <w:rPr>
                <w:noProof/>
                <w:webHidden/>
              </w:rPr>
              <w:fldChar w:fldCharType="begin"/>
            </w:r>
            <w:r w:rsidR="00DB0362">
              <w:rPr>
                <w:noProof/>
                <w:webHidden/>
              </w:rPr>
              <w:instrText xml:space="preserve"> PAGEREF _Toc218582008 \h </w:instrText>
            </w:r>
            <w:r w:rsidR="00DB0362">
              <w:rPr>
                <w:noProof/>
                <w:webHidden/>
              </w:rPr>
            </w:r>
            <w:r w:rsidR="00DB0362">
              <w:rPr>
                <w:noProof/>
                <w:webHidden/>
              </w:rPr>
              <w:fldChar w:fldCharType="separate"/>
            </w:r>
            <w:r w:rsidR="00DB0362">
              <w:rPr>
                <w:noProof/>
                <w:webHidden/>
              </w:rPr>
              <w:t>687</w:t>
            </w:r>
            <w:r w:rsidR="00DB0362">
              <w:rPr>
                <w:noProof/>
                <w:webHidden/>
              </w:rPr>
              <w:fldChar w:fldCharType="end"/>
            </w:r>
          </w:hyperlink>
        </w:p>
        <w:p w14:paraId="213D6736" w14:textId="1B6EB5B5" w:rsidR="00DB0362" w:rsidRDefault="00000000">
          <w:pPr>
            <w:pStyle w:val="33"/>
            <w:tabs>
              <w:tab w:val="right" w:leader="dot" w:pos="9628"/>
            </w:tabs>
            <w:rPr>
              <w:rFonts w:cstheme="minorBidi"/>
              <w:noProof/>
              <w:kern w:val="2"/>
              <w:sz w:val="24"/>
              <w:szCs w:val="24"/>
              <w14:ligatures w14:val="standardContextual"/>
            </w:rPr>
          </w:pPr>
          <w:hyperlink w:anchor="_Toc218582009" w:history="1">
            <w:r w:rsidR="00DB0362" w:rsidRPr="00F31562">
              <w:rPr>
                <w:rStyle w:val="a3"/>
                <w:noProof/>
              </w:rPr>
              <w:t>1160-010</w:t>
            </w:r>
            <w:r w:rsidR="00DB0362" w:rsidRPr="00F31562">
              <w:rPr>
                <w:rStyle w:val="a3"/>
                <w:rFonts w:hint="eastAsia"/>
                <w:noProof/>
              </w:rPr>
              <w:t>教師休假研究</w:t>
            </w:r>
            <w:r w:rsidR="00DB0362">
              <w:rPr>
                <w:noProof/>
                <w:webHidden/>
              </w:rPr>
              <w:tab/>
            </w:r>
            <w:r w:rsidR="00DB0362">
              <w:rPr>
                <w:noProof/>
                <w:webHidden/>
              </w:rPr>
              <w:fldChar w:fldCharType="begin"/>
            </w:r>
            <w:r w:rsidR="00DB0362">
              <w:rPr>
                <w:noProof/>
                <w:webHidden/>
              </w:rPr>
              <w:instrText xml:space="preserve"> PAGEREF _Toc218582009 \h </w:instrText>
            </w:r>
            <w:r w:rsidR="00DB0362">
              <w:rPr>
                <w:noProof/>
                <w:webHidden/>
              </w:rPr>
            </w:r>
            <w:r w:rsidR="00DB0362">
              <w:rPr>
                <w:noProof/>
                <w:webHidden/>
              </w:rPr>
              <w:fldChar w:fldCharType="separate"/>
            </w:r>
            <w:r w:rsidR="00DB0362">
              <w:rPr>
                <w:noProof/>
                <w:webHidden/>
              </w:rPr>
              <w:t>692</w:t>
            </w:r>
            <w:r w:rsidR="00DB0362">
              <w:rPr>
                <w:noProof/>
                <w:webHidden/>
              </w:rPr>
              <w:fldChar w:fldCharType="end"/>
            </w:r>
          </w:hyperlink>
        </w:p>
        <w:p w14:paraId="4BAD587C" w14:textId="31D658F4" w:rsidR="00DB0362" w:rsidRDefault="00000000">
          <w:pPr>
            <w:pStyle w:val="33"/>
            <w:tabs>
              <w:tab w:val="right" w:leader="dot" w:pos="9628"/>
            </w:tabs>
            <w:rPr>
              <w:rFonts w:cstheme="minorBidi"/>
              <w:noProof/>
              <w:kern w:val="2"/>
              <w:sz w:val="24"/>
              <w:szCs w:val="24"/>
              <w14:ligatures w14:val="standardContextual"/>
            </w:rPr>
          </w:pPr>
          <w:hyperlink w:anchor="_Toc218582010" w:history="1">
            <w:r w:rsidR="00DB0362" w:rsidRPr="00F31562">
              <w:rPr>
                <w:rStyle w:val="a3"/>
                <w:noProof/>
              </w:rPr>
              <w:t>1160-011-1</w:t>
            </w:r>
            <w:r w:rsidR="00DB0362" w:rsidRPr="00F31562">
              <w:rPr>
                <w:rStyle w:val="a3"/>
                <w:rFonts w:hint="eastAsia"/>
                <w:noProof/>
              </w:rPr>
              <w:t>升等</w:t>
            </w:r>
            <w:r w:rsidR="00DB0362" w:rsidRPr="00F31562">
              <w:rPr>
                <w:rStyle w:val="a3"/>
                <w:noProof/>
              </w:rPr>
              <w:t>-</w:t>
            </w:r>
            <w:r w:rsidR="00DB0362" w:rsidRPr="00F31562">
              <w:rPr>
                <w:rStyle w:val="a3"/>
                <w:rFonts w:hint="eastAsia"/>
                <w:noProof/>
              </w:rPr>
              <w:t>教師升等</w:t>
            </w:r>
            <w:r w:rsidR="00DB0362">
              <w:rPr>
                <w:noProof/>
                <w:webHidden/>
              </w:rPr>
              <w:tab/>
            </w:r>
            <w:r w:rsidR="00DB0362">
              <w:rPr>
                <w:noProof/>
                <w:webHidden/>
              </w:rPr>
              <w:fldChar w:fldCharType="begin"/>
            </w:r>
            <w:r w:rsidR="00DB0362">
              <w:rPr>
                <w:noProof/>
                <w:webHidden/>
              </w:rPr>
              <w:instrText xml:space="preserve"> PAGEREF _Toc218582010 \h </w:instrText>
            </w:r>
            <w:r w:rsidR="00DB0362">
              <w:rPr>
                <w:noProof/>
                <w:webHidden/>
              </w:rPr>
            </w:r>
            <w:r w:rsidR="00DB0362">
              <w:rPr>
                <w:noProof/>
                <w:webHidden/>
              </w:rPr>
              <w:fldChar w:fldCharType="separate"/>
            </w:r>
            <w:r w:rsidR="00DB0362">
              <w:rPr>
                <w:noProof/>
                <w:webHidden/>
              </w:rPr>
              <w:t>697</w:t>
            </w:r>
            <w:r w:rsidR="00DB0362">
              <w:rPr>
                <w:noProof/>
                <w:webHidden/>
              </w:rPr>
              <w:fldChar w:fldCharType="end"/>
            </w:r>
          </w:hyperlink>
        </w:p>
        <w:p w14:paraId="54286D07" w14:textId="29B88D5A" w:rsidR="00DB0362" w:rsidRDefault="00000000">
          <w:pPr>
            <w:pStyle w:val="33"/>
            <w:tabs>
              <w:tab w:val="right" w:leader="dot" w:pos="9628"/>
            </w:tabs>
            <w:rPr>
              <w:rFonts w:cstheme="minorBidi"/>
              <w:noProof/>
              <w:kern w:val="2"/>
              <w:sz w:val="24"/>
              <w:szCs w:val="24"/>
              <w14:ligatures w14:val="standardContextual"/>
            </w:rPr>
          </w:pPr>
          <w:hyperlink w:anchor="_Toc218582011" w:history="1">
            <w:r w:rsidR="00DB0362" w:rsidRPr="00F31562">
              <w:rPr>
                <w:rStyle w:val="a3"/>
                <w:noProof/>
              </w:rPr>
              <w:t>1160-011-2</w:t>
            </w:r>
            <w:r w:rsidR="00DB0362" w:rsidRPr="00F31562">
              <w:rPr>
                <w:rStyle w:val="a3"/>
                <w:rFonts w:hint="eastAsia"/>
                <w:noProof/>
              </w:rPr>
              <w:t>升等</w:t>
            </w:r>
            <w:r w:rsidR="00DB0362" w:rsidRPr="00F31562">
              <w:rPr>
                <w:rStyle w:val="a3"/>
                <w:noProof/>
              </w:rPr>
              <w:t>-</w:t>
            </w:r>
            <w:r w:rsidR="00DB0362" w:rsidRPr="00F31562">
              <w:rPr>
                <w:rStyle w:val="a3"/>
                <w:rFonts w:hint="eastAsia"/>
                <w:noProof/>
              </w:rPr>
              <w:t>行政人員升遷</w:t>
            </w:r>
            <w:r w:rsidR="00DB0362">
              <w:rPr>
                <w:noProof/>
                <w:webHidden/>
              </w:rPr>
              <w:tab/>
            </w:r>
            <w:r w:rsidR="00DB0362">
              <w:rPr>
                <w:noProof/>
                <w:webHidden/>
              </w:rPr>
              <w:fldChar w:fldCharType="begin"/>
            </w:r>
            <w:r w:rsidR="00DB0362">
              <w:rPr>
                <w:noProof/>
                <w:webHidden/>
              </w:rPr>
              <w:instrText xml:space="preserve"> PAGEREF _Toc218582011 \h </w:instrText>
            </w:r>
            <w:r w:rsidR="00DB0362">
              <w:rPr>
                <w:noProof/>
                <w:webHidden/>
              </w:rPr>
            </w:r>
            <w:r w:rsidR="00DB0362">
              <w:rPr>
                <w:noProof/>
                <w:webHidden/>
              </w:rPr>
              <w:fldChar w:fldCharType="separate"/>
            </w:r>
            <w:r w:rsidR="00DB0362">
              <w:rPr>
                <w:noProof/>
                <w:webHidden/>
              </w:rPr>
              <w:t>701</w:t>
            </w:r>
            <w:r w:rsidR="00DB0362">
              <w:rPr>
                <w:noProof/>
                <w:webHidden/>
              </w:rPr>
              <w:fldChar w:fldCharType="end"/>
            </w:r>
          </w:hyperlink>
        </w:p>
        <w:p w14:paraId="2DEB9989" w14:textId="1BF2C505" w:rsidR="00DB0362" w:rsidRDefault="00000000">
          <w:pPr>
            <w:pStyle w:val="33"/>
            <w:tabs>
              <w:tab w:val="right" w:leader="dot" w:pos="9628"/>
            </w:tabs>
            <w:rPr>
              <w:rFonts w:cstheme="minorBidi"/>
              <w:noProof/>
              <w:kern w:val="2"/>
              <w:sz w:val="24"/>
              <w:szCs w:val="24"/>
              <w14:ligatures w14:val="standardContextual"/>
            </w:rPr>
          </w:pPr>
          <w:hyperlink w:anchor="_Toc218582012" w:history="1">
            <w:r w:rsidR="00DB0362" w:rsidRPr="00F31562">
              <w:rPr>
                <w:rStyle w:val="a3"/>
                <w:noProof/>
              </w:rPr>
              <w:t>1160-012</w:t>
            </w:r>
            <w:r w:rsidR="00DB0362" w:rsidRPr="00F31562">
              <w:rPr>
                <w:rStyle w:val="a3"/>
                <w:rFonts w:hint="eastAsia"/>
                <w:noProof/>
              </w:rPr>
              <w:t>外送教育訓練</w:t>
            </w:r>
            <w:r w:rsidR="00DB0362">
              <w:rPr>
                <w:noProof/>
                <w:webHidden/>
              </w:rPr>
              <w:tab/>
            </w:r>
            <w:r w:rsidR="00DB0362">
              <w:rPr>
                <w:noProof/>
                <w:webHidden/>
              </w:rPr>
              <w:fldChar w:fldCharType="begin"/>
            </w:r>
            <w:r w:rsidR="00DB0362">
              <w:rPr>
                <w:noProof/>
                <w:webHidden/>
              </w:rPr>
              <w:instrText xml:space="preserve"> PAGEREF _Toc218582012 \h </w:instrText>
            </w:r>
            <w:r w:rsidR="00DB0362">
              <w:rPr>
                <w:noProof/>
                <w:webHidden/>
              </w:rPr>
            </w:r>
            <w:r w:rsidR="00DB0362">
              <w:rPr>
                <w:noProof/>
                <w:webHidden/>
              </w:rPr>
              <w:fldChar w:fldCharType="separate"/>
            </w:r>
            <w:r w:rsidR="00DB0362">
              <w:rPr>
                <w:noProof/>
                <w:webHidden/>
              </w:rPr>
              <w:t>704</w:t>
            </w:r>
            <w:r w:rsidR="00DB0362">
              <w:rPr>
                <w:noProof/>
                <w:webHidden/>
              </w:rPr>
              <w:fldChar w:fldCharType="end"/>
            </w:r>
          </w:hyperlink>
        </w:p>
        <w:p w14:paraId="426DD724" w14:textId="5A2FD89E" w:rsidR="00DB0362" w:rsidRDefault="00000000">
          <w:pPr>
            <w:pStyle w:val="33"/>
            <w:tabs>
              <w:tab w:val="right" w:leader="dot" w:pos="9628"/>
            </w:tabs>
            <w:rPr>
              <w:rFonts w:cstheme="minorBidi"/>
              <w:noProof/>
              <w:kern w:val="2"/>
              <w:sz w:val="24"/>
              <w:szCs w:val="24"/>
              <w14:ligatures w14:val="standardContextual"/>
            </w:rPr>
          </w:pPr>
          <w:hyperlink w:anchor="_Toc218582013" w:history="1">
            <w:r w:rsidR="00DB0362" w:rsidRPr="00F31562">
              <w:rPr>
                <w:rStyle w:val="a3"/>
                <w:noProof/>
              </w:rPr>
              <w:t>1160-013</w:t>
            </w:r>
            <w:r w:rsidR="00DB0362" w:rsidRPr="00F31562">
              <w:rPr>
                <w:rStyle w:val="a3"/>
                <w:rFonts w:hint="eastAsia"/>
                <w:noProof/>
              </w:rPr>
              <w:t>留職停薪</w:t>
            </w:r>
            <w:r w:rsidR="00DB0362">
              <w:rPr>
                <w:noProof/>
                <w:webHidden/>
              </w:rPr>
              <w:tab/>
            </w:r>
            <w:r w:rsidR="00DB0362">
              <w:rPr>
                <w:noProof/>
                <w:webHidden/>
              </w:rPr>
              <w:fldChar w:fldCharType="begin"/>
            </w:r>
            <w:r w:rsidR="00DB0362">
              <w:rPr>
                <w:noProof/>
                <w:webHidden/>
              </w:rPr>
              <w:instrText xml:space="preserve"> PAGEREF _Toc218582013 \h </w:instrText>
            </w:r>
            <w:r w:rsidR="00DB0362">
              <w:rPr>
                <w:noProof/>
                <w:webHidden/>
              </w:rPr>
            </w:r>
            <w:r w:rsidR="00DB0362">
              <w:rPr>
                <w:noProof/>
                <w:webHidden/>
              </w:rPr>
              <w:fldChar w:fldCharType="separate"/>
            </w:r>
            <w:r w:rsidR="00DB0362">
              <w:rPr>
                <w:noProof/>
                <w:webHidden/>
              </w:rPr>
              <w:t>707</w:t>
            </w:r>
            <w:r w:rsidR="00DB0362">
              <w:rPr>
                <w:noProof/>
                <w:webHidden/>
              </w:rPr>
              <w:fldChar w:fldCharType="end"/>
            </w:r>
          </w:hyperlink>
        </w:p>
        <w:p w14:paraId="0AE346AA" w14:textId="5DCC4D08" w:rsidR="00DB0362" w:rsidRDefault="00000000">
          <w:pPr>
            <w:pStyle w:val="33"/>
            <w:tabs>
              <w:tab w:val="right" w:leader="dot" w:pos="9628"/>
            </w:tabs>
            <w:rPr>
              <w:rFonts w:cstheme="minorBidi"/>
              <w:noProof/>
              <w:kern w:val="2"/>
              <w:sz w:val="24"/>
              <w:szCs w:val="24"/>
              <w14:ligatures w14:val="standardContextual"/>
            </w:rPr>
          </w:pPr>
          <w:hyperlink w:anchor="_Toc218582014" w:history="1">
            <w:r w:rsidR="00DB0362" w:rsidRPr="00F31562">
              <w:rPr>
                <w:rStyle w:val="a3"/>
                <w:noProof/>
              </w:rPr>
              <w:t>1160-014</w:t>
            </w:r>
            <w:r w:rsidR="00DB0362" w:rsidRPr="00F31562">
              <w:rPr>
                <w:rStyle w:val="a3"/>
                <w:rFonts w:hint="eastAsia"/>
                <w:noProof/>
              </w:rPr>
              <w:t>教師申訴評議</w:t>
            </w:r>
            <w:r w:rsidR="00DB0362">
              <w:rPr>
                <w:noProof/>
                <w:webHidden/>
              </w:rPr>
              <w:tab/>
            </w:r>
            <w:r w:rsidR="00DB0362">
              <w:rPr>
                <w:noProof/>
                <w:webHidden/>
              </w:rPr>
              <w:fldChar w:fldCharType="begin"/>
            </w:r>
            <w:r w:rsidR="00DB0362">
              <w:rPr>
                <w:noProof/>
                <w:webHidden/>
              </w:rPr>
              <w:instrText xml:space="preserve"> PAGEREF _Toc218582014 \h </w:instrText>
            </w:r>
            <w:r w:rsidR="00DB0362">
              <w:rPr>
                <w:noProof/>
                <w:webHidden/>
              </w:rPr>
            </w:r>
            <w:r w:rsidR="00DB0362">
              <w:rPr>
                <w:noProof/>
                <w:webHidden/>
              </w:rPr>
              <w:fldChar w:fldCharType="separate"/>
            </w:r>
            <w:r w:rsidR="00DB0362">
              <w:rPr>
                <w:noProof/>
                <w:webHidden/>
              </w:rPr>
              <w:t>712</w:t>
            </w:r>
            <w:r w:rsidR="00DB0362">
              <w:rPr>
                <w:noProof/>
                <w:webHidden/>
              </w:rPr>
              <w:fldChar w:fldCharType="end"/>
            </w:r>
          </w:hyperlink>
        </w:p>
        <w:p w14:paraId="4C1A9F47" w14:textId="22CBDE7C" w:rsidR="00DB0362" w:rsidRDefault="00000000">
          <w:pPr>
            <w:pStyle w:val="11"/>
            <w:tabs>
              <w:tab w:val="right" w:leader="dot" w:pos="9628"/>
            </w:tabs>
            <w:rPr>
              <w:rFonts w:cstheme="minorBidi"/>
              <w:noProof/>
              <w:kern w:val="2"/>
              <w:sz w:val="24"/>
              <w:szCs w:val="24"/>
              <w14:ligatures w14:val="standardContextual"/>
            </w:rPr>
          </w:pPr>
          <w:hyperlink w:anchor="_Toc218582015" w:history="1">
            <w:r w:rsidR="00DB0362" w:rsidRPr="00F31562">
              <w:rPr>
                <w:rStyle w:val="a3"/>
                <w:rFonts w:ascii="標楷體" w:eastAsia="標楷體" w:hAnsi="標楷體" w:hint="eastAsia"/>
                <w:b/>
                <w:noProof/>
              </w:rPr>
              <w:t>會計室</w:t>
            </w:r>
            <w:r w:rsidR="00DB0362">
              <w:rPr>
                <w:noProof/>
                <w:webHidden/>
              </w:rPr>
              <w:tab/>
            </w:r>
            <w:r w:rsidR="00DB0362">
              <w:rPr>
                <w:noProof/>
                <w:webHidden/>
              </w:rPr>
              <w:fldChar w:fldCharType="begin"/>
            </w:r>
            <w:r w:rsidR="00DB0362">
              <w:rPr>
                <w:noProof/>
                <w:webHidden/>
              </w:rPr>
              <w:instrText xml:space="preserve"> PAGEREF _Toc218582015 \h </w:instrText>
            </w:r>
            <w:r w:rsidR="00DB0362">
              <w:rPr>
                <w:noProof/>
                <w:webHidden/>
              </w:rPr>
            </w:r>
            <w:r w:rsidR="00DB0362">
              <w:rPr>
                <w:noProof/>
                <w:webHidden/>
              </w:rPr>
              <w:fldChar w:fldCharType="separate"/>
            </w:r>
            <w:r w:rsidR="00DB0362">
              <w:rPr>
                <w:noProof/>
                <w:webHidden/>
              </w:rPr>
              <w:t>717</w:t>
            </w:r>
            <w:r w:rsidR="00DB0362">
              <w:rPr>
                <w:noProof/>
                <w:webHidden/>
              </w:rPr>
              <w:fldChar w:fldCharType="end"/>
            </w:r>
          </w:hyperlink>
        </w:p>
        <w:p w14:paraId="345D577C" w14:textId="7AC9058E" w:rsidR="00DB0362" w:rsidRDefault="00000000">
          <w:pPr>
            <w:pStyle w:val="23"/>
            <w:tabs>
              <w:tab w:val="right" w:leader="dot" w:pos="9628"/>
            </w:tabs>
            <w:rPr>
              <w:rFonts w:cstheme="minorBidi"/>
              <w:noProof/>
              <w:kern w:val="2"/>
              <w:sz w:val="24"/>
              <w:szCs w:val="24"/>
              <w14:ligatures w14:val="standardContextual"/>
            </w:rPr>
          </w:pPr>
          <w:hyperlink w:anchor="_Toc218582016"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會計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2016 \h </w:instrText>
            </w:r>
            <w:r w:rsidR="00DB0362">
              <w:rPr>
                <w:noProof/>
                <w:webHidden/>
              </w:rPr>
            </w:r>
            <w:r w:rsidR="00DB0362">
              <w:rPr>
                <w:noProof/>
                <w:webHidden/>
              </w:rPr>
              <w:fldChar w:fldCharType="separate"/>
            </w:r>
            <w:r w:rsidR="00DB0362">
              <w:rPr>
                <w:noProof/>
                <w:webHidden/>
              </w:rPr>
              <w:t>717</w:t>
            </w:r>
            <w:r w:rsidR="00DB0362">
              <w:rPr>
                <w:noProof/>
                <w:webHidden/>
              </w:rPr>
              <w:fldChar w:fldCharType="end"/>
            </w:r>
          </w:hyperlink>
        </w:p>
        <w:p w14:paraId="7BF21113" w14:textId="718D6E10" w:rsidR="00DB0362" w:rsidRDefault="00000000">
          <w:pPr>
            <w:pStyle w:val="33"/>
            <w:tabs>
              <w:tab w:val="right" w:leader="dot" w:pos="9628"/>
            </w:tabs>
            <w:rPr>
              <w:rFonts w:cstheme="minorBidi"/>
              <w:noProof/>
              <w:kern w:val="2"/>
              <w:sz w:val="24"/>
              <w:szCs w:val="24"/>
              <w14:ligatures w14:val="standardContextual"/>
            </w:rPr>
          </w:pPr>
          <w:hyperlink w:anchor="_Toc218582017"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會計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2017 \h </w:instrText>
            </w:r>
            <w:r w:rsidR="00DB0362">
              <w:rPr>
                <w:noProof/>
                <w:webHidden/>
              </w:rPr>
            </w:r>
            <w:r w:rsidR="00DB0362">
              <w:rPr>
                <w:noProof/>
                <w:webHidden/>
              </w:rPr>
              <w:fldChar w:fldCharType="separate"/>
            </w:r>
            <w:r w:rsidR="00DB0362">
              <w:rPr>
                <w:noProof/>
                <w:webHidden/>
              </w:rPr>
              <w:t>719</w:t>
            </w:r>
            <w:r w:rsidR="00DB0362">
              <w:rPr>
                <w:noProof/>
                <w:webHidden/>
              </w:rPr>
              <w:fldChar w:fldCharType="end"/>
            </w:r>
          </w:hyperlink>
        </w:p>
        <w:p w14:paraId="10860EBA" w14:textId="2B6DCE72" w:rsidR="00DB0362" w:rsidRDefault="00000000">
          <w:pPr>
            <w:pStyle w:val="33"/>
            <w:tabs>
              <w:tab w:val="right" w:leader="dot" w:pos="9628"/>
            </w:tabs>
            <w:rPr>
              <w:rFonts w:cstheme="minorBidi"/>
              <w:noProof/>
              <w:kern w:val="2"/>
              <w:sz w:val="24"/>
              <w:szCs w:val="24"/>
              <w14:ligatures w14:val="standardContextual"/>
            </w:rPr>
          </w:pPr>
          <w:hyperlink w:anchor="_Toc218582018"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會計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2018 \h </w:instrText>
            </w:r>
            <w:r w:rsidR="00DB0362">
              <w:rPr>
                <w:noProof/>
                <w:webHidden/>
              </w:rPr>
            </w:r>
            <w:r w:rsidR="00DB0362">
              <w:rPr>
                <w:noProof/>
                <w:webHidden/>
              </w:rPr>
              <w:fldChar w:fldCharType="separate"/>
            </w:r>
            <w:r w:rsidR="00DB0362">
              <w:rPr>
                <w:noProof/>
                <w:webHidden/>
              </w:rPr>
              <w:t>720</w:t>
            </w:r>
            <w:r w:rsidR="00DB0362">
              <w:rPr>
                <w:noProof/>
                <w:webHidden/>
              </w:rPr>
              <w:fldChar w:fldCharType="end"/>
            </w:r>
          </w:hyperlink>
        </w:p>
        <w:p w14:paraId="01EF9CC3" w14:textId="49193DB1" w:rsidR="00DB0362" w:rsidRDefault="00000000">
          <w:pPr>
            <w:pStyle w:val="33"/>
            <w:tabs>
              <w:tab w:val="right" w:leader="dot" w:pos="9628"/>
            </w:tabs>
            <w:rPr>
              <w:rFonts w:cstheme="minorBidi"/>
              <w:noProof/>
              <w:kern w:val="2"/>
              <w:sz w:val="24"/>
              <w:szCs w:val="24"/>
              <w14:ligatures w14:val="standardContextual"/>
            </w:rPr>
          </w:pPr>
          <w:hyperlink w:anchor="_Toc218582019" w:history="1">
            <w:r w:rsidR="00DB0362" w:rsidRPr="00F31562">
              <w:rPr>
                <w:rStyle w:val="a3"/>
                <w:noProof/>
              </w:rPr>
              <w:t>1170-001</w:t>
            </w:r>
            <w:r w:rsidR="00DB0362" w:rsidRPr="00F31562">
              <w:rPr>
                <w:rStyle w:val="a3"/>
                <w:rFonts w:hint="eastAsia"/>
                <w:noProof/>
              </w:rPr>
              <w:t>投資有價證券與其他投資之決策、買賣、保管及記錄</w:t>
            </w:r>
            <w:r w:rsidR="00DB0362">
              <w:rPr>
                <w:noProof/>
                <w:webHidden/>
              </w:rPr>
              <w:tab/>
            </w:r>
            <w:r w:rsidR="00DB0362">
              <w:rPr>
                <w:noProof/>
                <w:webHidden/>
              </w:rPr>
              <w:fldChar w:fldCharType="begin"/>
            </w:r>
            <w:r w:rsidR="00DB0362">
              <w:rPr>
                <w:noProof/>
                <w:webHidden/>
              </w:rPr>
              <w:instrText xml:space="preserve"> PAGEREF _Toc218582019 \h </w:instrText>
            </w:r>
            <w:r w:rsidR="00DB0362">
              <w:rPr>
                <w:noProof/>
                <w:webHidden/>
              </w:rPr>
            </w:r>
            <w:r w:rsidR="00DB0362">
              <w:rPr>
                <w:noProof/>
                <w:webHidden/>
              </w:rPr>
              <w:fldChar w:fldCharType="separate"/>
            </w:r>
            <w:r w:rsidR="00DB0362">
              <w:rPr>
                <w:noProof/>
                <w:webHidden/>
              </w:rPr>
              <w:t>721</w:t>
            </w:r>
            <w:r w:rsidR="00DB0362">
              <w:rPr>
                <w:noProof/>
                <w:webHidden/>
              </w:rPr>
              <w:fldChar w:fldCharType="end"/>
            </w:r>
          </w:hyperlink>
        </w:p>
        <w:p w14:paraId="605D983D" w14:textId="1ED9D3FF" w:rsidR="00DB0362" w:rsidRDefault="00000000">
          <w:pPr>
            <w:pStyle w:val="33"/>
            <w:tabs>
              <w:tab w:val="right" w:leader="dot" w:pos="9628"/>
            </w:tabs>
            <w:rPr>
              <w:rFonts w:cstheme="minorBidi"/>
              <w:noProof/>
              <w:kern w:val="2"/>
              <w:sz w:val="24"/>
              <w:szCs w:val="24"/>
              <w14:ligatures w14:val="standardContextual"/>
            </w:rPr>
          </w:pPr>
          <w:hyperlink w:anchor="_Toc218582020" w:history="1">
            <w:r w:rsidR="00DB0362" w:rsidRPr="00F31562">
              <w:rPr>
                <w:rStyle w:val="a3"/>
                <w:noProof/>
              </w:rPr>
              <w:t>1170-003-1</w:t>
            </w:r>
            <w:r w:rsidR="00DB0362" w:rsidRPr="00F31562">
              <w:rPr>
                <w:rStyle w:val="a3"/>
                <w:rFonts w:hint="eastAsia"/>
                <w:noProof/>
              </w:rPr>
              <w:t>募款、收受捐贈、借款、資本租賃之決策、執行及記錄</w:t>
            </w:r>
            <w:r w:rsidR="00DB0362" w:rsidRPr="00F31562">
              <w:rPr>
                <w:rStyle w:val="a3"/>
                <w:noProof/>
              </w:rPr>
              <w:t>-</w:t>
            </w:r>
            <w:r w:rsidR="00DB0362" w:rsidRPr="00F31562">
              <w:rPr>
                <w:rStyle w:val="a3"/>
                <w:rFonts w:hint="eastAsia"/>
                <w:noProof/>
              </w:rPr>
              <w:t>收受捐贈作業</w:t>
            </w:r>
            <w:r w:rsidR="00DB0362">
              <w:rPr>
                <w:noProof/>
                <w:webHidden/>
              </w:rPr>
              <w:tab/>
            </w:r>
            <w:r w:rsidR="00DB0362">
              <w:rPr>
                <w:noProof/>
                <w:webHidden/>
              </w:rPr>
              <w:fldChar w:fldCharType="begin"/>
            </w:r>
            <w:r w:rsidR="00DB0362">
              <w:rPr>
                <w:noProof/>
                <w:webHidden/>
              </w:rPr>
              <w:instrText xml:space="preserve"> PAGEREF _Toc218582020 \h </w:instrText>
            </w:r>
            <w:r w:rsidR="00DB0362">
              <w:rPr>
                <w:noProof/>
                <w:webHidden/>
              </w:rPr>
            </w:r>
            <w:r w:rsidR="00DB0362">
              <w:rPr>
                <w:noProof/>
                <w:webHidden/>
              </w:rPr>
              <w:fldChar w:fldCharType="separate"/>
            </w:r>
            <w:r w:rsidR="00DB0362">
              <w:rPr>
                <w:noProof/>
                <w:webHidden/>
              </w:rPr>
              <w:t>728</w:t>
            </w:r>
            <w:r w:rsidR="00DB0362">
              <w:rPr>
                <w:noProof/>
                <w:webHidden/>
              </w:rPr>
              <w:fldChar w:fldCharType="end"/>
            </w:r>
          </w:hyperlink>
        </w:p>
        <w:p w14:paraId="01A64D3C" w14:textId="3BFD75E6" w:rsidR="00DB0362" w:rsidRDefault="00000000">
          <w:pPr>
            <w:pStyle w:val="33"/>
            <w:tabs>
              <w:tab w:val="right" w:leader="dot" w:pos="9628"/>
            </w:tabs>
            <w:rPr>
              <w:rFonts w:cstheme="minorBidi"/>
              <w:noProof/>
              <w:kern w:val="2"/>
              <w:sz w:val="24"/>
              <w:szCs w:val="24"/>
              <w14:ligatures w14:val="standardContextual"/>
            </w:rPr>
          </w:pPr>
          <w:hyperlink w:anchor="_Toc218582021" w:history="1">
            <w:r w:rsidR="00DB0362" w:rsidRPr="00F31562">
              <w:rPr>
                <w:rStyle w:val="a3"/>
                <w:noProof/>
              </w:rPr>
              <w:t>1170-003-2</w:t>
            </w:r>
            <w:r w:rsidR="00DB0362" w:rsidRPr="00F31562">
              <w:rPr>
                <w:rStyle w:val="a3"/>
                <w:rFonts w:hint="eastAsia"/>
                <w:noProof/>
              </w:rPr>
              <w:t>募款、收受捐贈、借款、資本租賃之決策、執行及記錄</w:t>
            </w:r>
            <w:r w:rsidR="00DB0362" w:rsidRPr="00F31562">
              <w:rPr>
                <w:rStyle w:val="a3"/>
                <w:noProof/>
              </w:rPr>
              <w:t>-</w:t>
            </w:r>
            <w:r w:rsidR="00DB0362" w:rsidRPr="00F31562">
              <w:rPr>
                <w:rStyle w:val="a3"/>
                <w:rFonts w:hint="eastAsia"/>
                <w:noProof/>
              </w:rPr>
              <w:t>借款作業</w:t>
            </w:r>
            <w:r w:rsidR="00DB0362">
              <w:rPr>
                <w:noProof/>
                <w:webHidden/>
              </w:rPr>
              <w:tab/>
            </w:r>
            <w:r w:rsidR="00DB0362">
              <w:rPr>
                <w:noProof/>
                <w:webHidden/>
              </w:rPr>
              <w:fldChar w:fldCharType="begin"/>
            </w:r>
            <w:r w:rsidR="00DB0362">
              <w:rPr>
                <w:noProof/>
                <w:webHidden/>
              </w:rPr>
              <w:instrText xml:space="preserve"> PAGEREF _Toc218582021 \h </w:instrText>
            </w:r>
            <w:r w:rsidR="00DB0362">
              <w:rPr>
                <w:noProof/>
                <w:webHidden/>
              </w:rPr>
            </w:r>
            <w:r w:rsidR="00DB0362">
              <w:rPr>
                <w:noProof/>
                <w:webHidden/>
              </w:rPr>
              <w:fldChar w:fldCharType="separate"/>
            </w:r>
            <w:r w:rsidR="00DB0362">
              <w:rPr>
                <w:noProof/>
                <w:webHidden/>
              </w:rPr>
              <w:t>732</w:t>
            </w:r>
            <w:r w:rsidR="00DB0362">
              <w:rPr>
                <w:noProof/>
                <w:webHidden/>
              </w:rPr>
              <w:fldChar w:fldCharType="end"/>
            </w:r>
          </w:hyperlink>
        </w:p>
        <w:p w14:paraId="63ED9E95" w14:textId="435D3B61" w:rsidR="00DB0362" w:rsidRDefault="00000000">
          <w:pPr>
            <w:pStyle w:val="33"/>
            <w:tabs>
              <w:tab w:val="right" w:leader="dot" w:pos="9628"/>
            </w:tabs>
            <w:rPr>
              <w:rFonts w:cstheme="minorBidi"/>
              <w:noProof/>
              <w:kern w:val="2"/>
              <w:sz w:val="24"/>
              <w:szCs w:val="24"/>
              <w14:ligatures w14:val="standardContextual"/>
            </w:rPr>
          </w:pPr>
          <w:hyperlink w:anchor="_Toc218582022" w:history="1">
            <w:r w:rsidR="00DB0362" w:rsidRPr="00F31562">
              <w:rPr>
                <w:rStyle w:val="a3"/>
                <w:noProof/>
              </w:rPr>
              <w:t>1170-003-3</w:t>
            </w:r>
            <w:r w:rsidR="00DB0362" w:rsidRPr="00F31562">
              <w:rPr>
                <w:rStyle w:val="a3"/>
                <w:rFonts w:hint="eastAsia"/>
                <w:noProof/>
              </w:rPr>
              <w:t>募款、收受捐贈、借款、資本租賃之決策、執行及記錄</w:t>
            </w:r>
            <w:r w:rsidR="00DB0362" w:rsidRPr="00F31562">
              <w:rPr>
                <w:rStyle w:val="a3"/>
                <w:noProof/>
              </w:rPr>
              <w:t>-</w:t>
            </w:r>
            <w:r w:rsidR="00DB0362" w:rsidRPr="00F31562">
              <w:rPr>
                <w:rStyle w:val="a3"/>
                <w:rFonts w:hint="eastAsia"/>
                <w:noProof/>
              </w:rPr>
              <w:t>資本租賃作業</w:t>
            </w:r>
            <w:r w:rsidR="00DB0362">
              <w:rPr>
                <w:noProof/>
                <w:webHidden/>
              </w:rPr>
              <w:tab/>
            </w:r>
            <w:r w:rsidR="00DB0362">
              <w:rPr>
                <w:noProof/>
                <w:webHidden/>
              </w:rPr>
              <w:fldChar w:fldCharType="begin"/>
            </w:r>
            <w:r w:rsidR="00DB0362">
              <w:rPr>
                <w:noProof/>
                <w:webHidden/>
              </w:rPr>
              <w:instrText xml:space="preserve"> PAGEREF _Toc218582022 \h </w:instrText>
            </w:r>
            <w:r w:rsidR="00DB0362">
              <w:rPr>
                <w:noProof/>
                <w:webHidden/>
              </w:rPr>
            </w:r>
            <w:r w:rsidR="00DB0362">
              <w:rPr>
                <w:noProof/>
                <w:webHidden/>
              </w:rPr>
              <w:fldChar w:fldCharType="separate"/>
            </w:r>
            <w:r w:rsidR="00DB0362">
              <w:rPr>
                <w:noProof/>
                <w:webHidden/>
              </w:rPr>
              <w:t>737</w:t>
            </w:r>
            <w:r w:rsidR="00DB0362">
              <w:rPr>
                <w:noProof/>
                <w:webHidden/>
              </w:rPr>
              <w:fldChar w:fldCharType="end"/>
            </w:r>
          </w:hyperlink>
        </w:p>
        <w:p w14:paraId="2DE9A547" w14:textId="5092C28D" w:rsidR="00DB0362" w:rsidRDefault="00000000">
          <w:pPr>
            <w:pStyle w:val="33"/>
            <w:tabs>
              <w:tab w:val="right" w:leader="dot" w:pos="9628"/>
            </w:tabs>
            <w:rPr>
              <w:rFonts w:cstheme="minorBidi"/>
              <w:noProof/>
              <w:kern w:val="2"/>
              <w:sz w:val="24"/>
              <w:szCs w:val="24"/>
              <w14:ligatures w14:val="standardContextual"/>
            </w:rPr>
          </w:pPr>
          <w:hyperlink w:anchor="_Toc218582023" w:history="1">
            <w:r w:rsidR="00DB0362" w:rsidRPr="00F31562">
              <w:rPr>
                <w:rStyle w:val="a3"/>
                <w:noProof/>
              </w:rPr>
              <w:t>1170-004</w:t>
            </w:r>
            <w:r w:rsidR="00DB0362" w:rsidRPr="00F31562">
              <w:rPr>
                <w:rStyle w:val="a3"/>
                <w:rFonts w:hint="eastAsia"/>
                <w:noProof/>
              </w:rPr>
              <w:t>負債承諾與或有事項之管理及記錄</w:t>
            </w:r>
            <w:r w:rsidR="00DB0362">
              <w:rPr>
                <w:noProof/>
                <w:webHidden/>
              </w:rPr>
              <w:tab/>
            </w:r>
            <w:r w:rsidR="00DB0362">
              <w:rPr>
                <w:noProof/>
                <w:webHidden/>
              </w:rPr>
              <w:fldChar w:fldCharType="begin"/>
            </w:r>
            <w:r w:rsidR="00DB0362">
              <w:rPr>
                <w:noProof/>
                <w:webHidden/>
              </w:rPr>
              <w:instrText xml:space="preserve"> PAGEREF _Toc218582023 \h </w:instrText>
            </w:r>
            <w:r w:rsidR="00DB0362">
              <w:rPr>
                <w:noProof/>
                <w:webHidden/>
              </w:rPr>
            </w:r>
            <w:r w:rsidR="00DB0362">
              <w:rPr>
                <w:noProof/>
                <w:webHidden/>
              </w:rPr>
              <w:fldChar w:fldCharType="separate"/>
            </w:r>
            <w:r w:rsidR="00DB0362">
              <w:rPr>
                <w:noProof/>
                <w:webHidden/>
              </w:rPr>
              <w:t>740</w:t>
            </w:r>
            <w:r w:rsidR="00DB0362">
              <w:rPr>
                <w:noProof/>
                <w:webHidden/>
              </w:rPr>
              <w:fldChar w:fldCharType="end"/>
            </w:r>
          </w:hyperlink>
        </w:p>
        <w:p w14:paraId="7776705A" w14:textId="150CE13B" w:rsidR="00DB0362" w:rsidRDefault="00000000">
          <w:pPr>
            <w:pStyle w:val="33"/>
            <w:tabs>
              <w:tab w:val="right" w:leader="dot" w:pos="9628"/>
            </w:tabs>
            <w:rPr>
              <w:rFonts w:cstheme="minorBidi"/>
              <w:noProof/>
              <w:kern w:val="2"/>
              <w:sz w:val="24"/>
              <w:szCs w:val="24"/>
              <w14:ligatures w14:val="standardContextual"/>
            </w:rPr>
          </w:pPr>
          <w:hyperlink w:anchor="_Toc218582024" w:history="1">
            <w:r w:rsidR="00DB0362" w:rsidRPr="00F31562">
              <w:rPr>
                <w:rStyle w:val="a3"/>
                <w:noProof/>
              </w:rPr>
              <w:t>1170-005</w:t>
            </w:r>
            <w:r w:rsidR="00DB0362" w:rsidRPr="00F31562">
              <w:rPr>
                <w:rStyle w:val="a3"/>
                <w:rFonts w:hint="eastAsia"/>
                <w:noProof/>
              </w:rPr>
              <w:t>各項獎補助之收支、管理、執行及記錄</w:t>
            </w:r>
            <w:r w:rsidR="00DB0362">
              <w:rPr>
                <w:noProof/>
                <w:webHidden/>
              </w:rPr>
              <w:tab/>
            </w:r>
            <w:r w:rsidR="00DB0362">
              <w:rPr>
                <w:noProof/>
                <w:webHidden/>
              </w:rPr>
              <w:fldChar w:fldCharType="begin"/>
            </w:r>
            <w:r w:rsidR="00DB0362">
              <w:rPr>
                <w:noProof/>
                <w:webHidden/>
              </w:rPr>
              <w:instrText xml:space="preserve"> PAGEREF _Toc218582024 \h </w:instrText>
            </w:r>
            <w:r w:rsidR="00DB0362">
              <w:rPr>
                <w:noProof/>
                <w:webHidden/>
              </w:rPr>
            </w:r>
            <w:r w:rsidR="00DB0362">
              <w:rPr>
                <w:noProof/>
                <w:webHidden/>
              </w:rPr>
              <w:fldChar w:fldCharType="separate"/>
            </w:r>
            <w:r w:rsidR="00DB0362">
              <w:rPr>
                <w:noProof/>
                <w:webHidden/>
              </w:rPr>
              <w:t>743</w:t>
            </w:r>
            <w:r w:rsidR="00DB0362">
              <w:rPr>
                <w:noProof/>
                <w:webHidden/>
              </w:rPr>
              <w:fldChar w:fldCharType="end"/>
            </w:r>
          </w:hyperlink>
        </w:p>
        <w:p w14:paraId="15C12B8D" w14:textId="744980C3" w:rsidR="00DB0362" w:rsidRDefault="00000000">
          <w:pPr>
            <w:pStyle w:val="33"/>
            <w:tabs>
              <w:tab w:val="right" w:leader="dot" w:pos="9628"/>
            </w:tabs>
            <w:rPr>
              <w:rFonts w:cstheme="minorBidi"/>
              <w:noProof/>
              <w:kern w:val="2"/>
              <w:sz w:val="24"/>
              <w:szCs w:val="24"/>
              <w14:ligatures w14:val="standardContextual"/>
            </w:rPr>
          </w:pPr>
          <w:hyperlink w:anchor="_Toc218582025" w:history="1">
            <w:r w:rsidR="00DB0362" w:rsidRPr="00F31562">
              <w:rPr>
                <w:rStyle w:val="a3"/>
                <w:noProof/>
              </w:rPr>
              <w:t>1170-006</w:t>
            </w:r>
            <w:r w:rsidR="00DB0362" w:rsidRPr="00F31562">
              <w:rPr>
                <w:rStyle w:val="a3"/>
                <w:rFonts w:hint="eastAsia"/>
                <w:noProof/>
              </w:rPr>
              <w:t>代收款項與其他收支之審核、收支、管理及記錄</w:t>
            </w:r>
            <w:r w:rsidR="00DB0362">
              <w:rPr>
                <w:noProof/>
                <w:webHidden/>
              </w:rPr>
              <w:tab/>
            </w:r>
            <w:r w:rsidR="00DB0362">
              <w:rPr>
                <w:noProof/>
                <w:webHidden/>
              </w:rPr>
              <w:fldChar w:fldCharType="begin"/>
            </w:r>
            <w:r w:rsidR="00DB0362">
              <w:rPr>
                <w:noProof/>
                <w:webHidden/>
              </w:rPr>
              <w:instrText xml:space="preserve"> PAGEREF _Toc218582025 \h </w:instrText>
            </w:r>
            <w:r w:rsidR="00DB0362">
              <w:rPr>
                <w:noProof/>
                <w:webHidden/>
              </w:rPr>
            </w:r>
            <w:r w:rsidR="00DB0362">
              <w:rPr>
                <w:noProof/>
                <w:webHidden/>
              </w:rPr>
              <w:fldChar w:fldCharType="separate"/>
            </w:r>
            <w:r w:rsidR="00DB0362">
              <w:rPr>
                <w:noProof/>
                <w:webHidden/>
              </w:rPr>
              <w:t>747</w:t>
            </w:r>
            <w:r w:rsidR="00DB0362">
              <w:rPr>
                <w:noProof/>
                <w:webHidden/>
              </w:rPr>
              <w:fldChar w:fldCharType="end"/>
            </w:r>
          </w:hyperlink>
        </w:p>
        <w:p w14:paraId="2EB087A1" w14:textId="1132DD25" w:rsidR="00DB0362" w:rsidRDefault="00000000">
          <w:pPr>
            <w:pStyle w:val="33"/>
            <w:tabs>
              <w:tab w:val="right" w:leader="dot" w:pos="9628"/>
            </w:tabs>
            <w:rPr>
              <w:rFonts w:cstheme="minorBidi"/>
              <w:noProof/>
              <w:kern w:val="2"/>
              <w:sz w:val="24"/>
              <w:szCs w:val="24"/>
              <w14:ligatures w14:val="standardContextual"/>
            </w:rPr>
          </w:pPr>
          <w:hyperlink w:anchor="_Toc218582026" w:history="1">
            <w:r w:rsidR="00DB0362" w:rsidRPr="00F31562">
              <w:rPr>
                <w:rStyle w:val="a3"/>
                <w:noProof/>
              </w:rPr>
              <w:t>1170-007-1</w:t>
            </w:r>
            <w:r w:rsidR="00DB0362" w:rsidRPr="00F31562">
              <w:rPr>
                <w:rStyle w:val="a3"/>
                <w:rFonts w:hint="eastAsia"/>
                <w:noProof/>
              </w:rPr>
              <w:t>預算與決算之編製，財務與非財務資訊之揭露</w:t>
            </w:r>
            <w:r w:rsidR="00DB0362" w:rsidRPr="00F31562">
              <w:rPr>
                <w:rStyle w:val="a3"/>
                <w:noProof/>
              </w:rPr>
              <w:t>-</w:t>
            </w:r>
            <w:r w:rsidR="00DB0362" w:rsidRPr="00F31562">
              <w:rPr>
                <w:rStyle w:val="a3"/>
                <w:rFonts w:hint="eastAsia"/>
                <w:noProof/>
              </w:rPr>
              <w:t>預算與決算之編製作業</w:t>
            </w:r>
            <w:r w:rsidR="00DB0362">
              <w:rPr>
                <w:noProof/>
                <w:webHidden/>
              </w:rPr>
              <w:tab/>
            </w:r>
            <w:r w:rsidR="00DB0362">
              <w:rPr>
                <w:noProof/>
                <w:webHidden/>
              </w:rPr>
              <w:fldChar w:fldCharType="begin"/>
            </w:r>
            <w:r w:rsidR="00DB0362">
              <w:rPr>
                <w:noProof/>
                <w:webHidden/>
              </w:rPr>
              <w:instrText xml:space="preserve"> PAGEREF _Toc218582026 \h </w:instrText>
            </w:r>
            <w:r w:rsidR="00DB0362">
              <w:rPr>
                <w:noProof/>
                <w:webHidden/>
              </w:rPr>
            </w:r>
            <w:r w:rsidR="00DB0362">
              <w:rPr>
                <w:noProof/>
                <w:webHidden/>
              </w:rPr>
              <w:fldChar w:fldCharType="separate"/>
            </w:r>
            <w:r w:rsidR="00DB0362">
              <w:rPr>
                <w:noProof/>
                <w:webHidden/>
              </w:rPr>
              <w:t>751</w:t>
            </w:r>
            <w:r w:rsidR="00DB0362">
              <w:rPr>
                <w:noProof/>
                <w:webHidden/>
              </w:rPr>
              <w:fldChar w:fldCharType="end"/>
            </w:r>
          </w:hyperlink>
        </w:p>
        <w:p w14:paraId="4550094C" w14:textId="04BD848C" w:rsidR="00DB0362" w:rsidRDefault="00000000">
          <w:pPr>
            <w:pStyle w:val="33"/>
            <w:tabs>
              <w:tab w:val="right" w:leader="dot" w:pos="9628"/>
            </w:tabs>
            <w:rPr>
              <w:rFonts w:cstheme="minorBidi"/>
              <w:noProof/>
              <w:kern w:val="2"/>
              <w:sz w:val="24"/>
              <w:szCs w:val="24"/>
              <w14:ligatures w14:val="standardContextual"/>
            </w:rPr>
          </w:pPr>
          <w:hyperlink w:anchor="_Toc218582027" w:history="1">
            <w:r w:rsidR="00DB0362" w:rsidRPr="00F31562">
              <w:rPr>
                <w:rStyle w:val="a3"/>
                <w:noProof/>
              </w:rPr>
              <w:t>1170-007-2</w:t>
            </w:r>
            <w:r w:rsidR="00DB0362" w:rsidRPr="00F31562">
              <w:rPr>
                <w:rStyle w:val="a3"/>
                <w:rFonts w:hint="eastAsia"/>
                <w:noProof/>
              </w:rPr>
              <w:t>預算與決算之編製，財務與非財務資訊之揭露</w:t>
            </w:r>
            <w:r w:rsidR="00DB0362" w:rsidRPr="00F31562">
              <w:rPr>
                <w:rStyle w:val="a3"/>
                <w:noProof/>
              </w:rPr>
              <w:t>-</w:t>
            </w:r>
            <w:r w:rsidR="00DB0362" w:rsidRPr="00F31562">
              <w:rPr>
                <w:rStyle w:val="a3"/>
                <w:rFonts w:hint="eastAsia"/>
                <w:noProof/>
              </w:rPr>
              <w:t>財務及非財務資訊揭露作業</w:t>
            </w:r>
            <w:r w:rsidR="00DB0362">
              <w:rPr>
                <w:noProof/>
                <w:webHidden/>
              </w:rPr>
              <w:tab/>
            </w:r>
            <w:r w:rsidR="00DB0362">
              <w:rPr>
                <w:noProof/>
                <w:webHidden/>
              </w:rPr>
              <w:fldChar w:fldCharType="begin"/>
            </w:r>
            <w:r w:rsidR="00DB0362">
              <w:rPr>
                <w:noProof/>
                <w:webHidden/>
              </w:rPr>
              <w:instrText xml:space="preserve"> PAGEREF _Toc218582027 \h </w:instrText>
            </w:r>
            <w:r w:rsidR="00DB0362">
              <w:rPr>
                <w:noProof/>
                <w:webHidden/>
              </w:rPr>
            </w:r>
            <w:r w:rsidR="00DB0362">
              <w:rPr>
                <w:noProof/>
                <w:webHidden/>
              </w:rPr>
              <w:fldChar w:fldCharType="separate"/>
            </w:r>
            <w:r w:rsidR="00DB0362">
              <w:rPr>
                <w:noProof/>
                <w:webHidden/>
              </w:rPr>
              <w:t>757</w:t>
            </w:r>
            <w:r w:rsidR="00DB0362">
              <w:rPr>
                <w:noProof/>
                <w:webHidden/>
              </w:rPr>
              <w:fldChar w:fldCharType="end"/>
            </w:r>
          </w:hyperlink>
        </w:p>
        <w:p w14:paraId="2A819256" w14:textId="6F192934" w:rsidR="00DB0362" w:rsidRDefault="00000000">
          <w:pPr>
            <w:pStyle w:val="33"/>
            <w:tabs>
              <w:tab w:val="right" w:leader="dot" w:pos="9628"/>
            </w:tabs>
            <w:rPr>
              <w:rFonts w:cstheme="minorBidi"/>
              <w:noProof/>
              <w:kern w:val="2"/>
              <w:sz w:val="24"/>
              <w:szCs w:val="24"/>
              <w14:ligatures w14:val="standardContextual"/>
            </w:rPr>
          </w:pPr>
          <w:hyperlink w:anchor="_Toc218582028" w:history="1">
            <w:r w:rsidR="00DB0362" w:rsidRPr="00F31562">
              <w:rPr>
                <w:rStyle w:val="a3"/>
                <w:noProof/>
              </w:rPr>
              <w:t>1170-008</w:t>
            </w:r>
            <w:r w:rsidR="00DB0362" w:rsidRPr="00F31562">
              <w:rPr>
                <w:rStyle w:val="a3"/>
                <w:rFonts w:hint="eastAsia"/>
                <w:noProof/>
              </w:rPr>
              <w:t>學雜費收入與退費之管理及紀錄</w:t>
            </w:r>
            <w:r w:rsidR="00DB0362">
              <w:rPr>
                <w:noProof/>
                <w:webHidden/>
              </w:rPr>
              <w:tab/>
            </w:r>
            <w:r w:rsidR="00DB0362">
              <w:rPr>
                <w:noProof/>
                <w:webHidden/>
              </w:rPr>
              <w:fldChar w:fldCharType="begin"/>
            </w:r>
            <w:r w:rsidR="00DB0362">
              <w:rPr>
                <w:noProof/>
                <w:webHidden/>
              </w:rPr>
              <w:instrText xml:space="preserve"> PAGEREF _Toc218582028 \h </w:instrText>
            </w:r>
            <w:r w:rsidR="00DB0362">
              <w:rPr>
                <w:noProof/>
                <w:webHidden/>
              </w:rPr>
            </w:r>
            <w:r w:rsidR="00DB0362">
              <w:rPr>
                <w:noProof/>
                <w:webHidden/>
              </w:rPr>
              <w:fldChar w:fldCharType="separate"/>
            </w:r>
            <w:r w:rsidR="00DB0362">
              <w:rPr>
                <w:noProof/>
                <w:webHidden/>
              </w:rPr>
              <w:t>760</w:t>
            </w:r>
            <w:r w:rsidR="00DB0362">
              <w:rPr>
                <w:noProof/>
                <w:webHidden/>
              </w:rPr>
              <w:fldChar w:fldCharType="end"/>
            </w:r>
          </w:hyperlink>
        </w:p>
        <w:p w14:paraId="47D7AC08" w14:textId="03172E2B" w:rsidR="00DB0362" w:rsidRDefault="00000000">
          <w:pPr>
            <w:pStyle w:val="33"/>
            <w:tabs>
              <w:tab w:val="right" w:leader="dot" w:pos="9628"/>
            </w:tabs>
            <w:rPr>
              <w:rFonts w:cstheme="minorBidi"/>
              <w:noProof/>
              <w:kern w:val="2"/>
              <w:sz w:val="24"/>
              <w:szCs w:val="24"/>
              <w14:ligatures w14:val="standardContextual"/>
            </w:rPr>
          </w:pPr>
          <w:hyperlink w:anchor="_Toc218582029" w:history="1">
            <w:r w:rsidR="00DB0362" w:rsidRPr="00F31562">
              <w:rPr>
                <w:rStyle w:val="a3"/>
                <w:noProof/>
              </w:rPr>
              <w:t>1170-009</w:t>
            </w:r>
            <w:r w:rsidR="00DB0362" w:rsidRPr="00F31562">
              <w:rPr>
                <w:rStyle w:val="a3"/>
                <w:rFonts w:hint="eastAsia"/>
                <w:noProof/>
              </w:rPr>
              <w:t>學生住宿費收入與退費之管理及記錄</w:t>
            </w:r>
            <w:r w:rsidR="00DB0362">
              <w:rPr>
                <w:noProof/>
                <w:webHidden/>
              </w:rPr>
              <w:tab/>
            </w:r>
            <w:r w:rsidR="00DB0362">
              <w:rPr>
                <w:noProof/>
                <w:webHidden/>
              </w:rPr>
              <w:fldChar w:fldCharType="begin"/>
            </w:r>
            <w:r w:rsidR="00DB0362">
              <w:rPr>
                <w:noProof/>
                <w:webHidden/>
              </w:rPr>
              <w:instrText xml:space="preserve"> PAGEREF _Toc218582029 \h </w:instrText>
            </w:r>
            <w:r w:rsidR="00DB0362">
              <w:rPr>
                <w:noProof/>
                <w:webHidden/>
              </w:rPr>
            </w:r>
            <w:r w:rsidR="00DB0362">
              <w:rPr>
                <w:noProof/>
                <w:webHidden/>
              </w:rPr>
              <w:fldChar w:fldCharType="separate"/>
            </w:r>
            <w:r w:rsidR="00DB0362">
              <w:rPr>
                <w:noProof/>
                <w:webHidden/>
              </w:rPr>
              <w:t>766</w:t>
            </w:r>
            <w:r w:rsidR="00DB0362">
              <w:rPr>
                <w:noProof/>
                <w:webHidden/>
              </w:rPr>
              <w:fldChar w:fldCharType="end"/>
            </w:r>
          </w:hyperlink>
        </w:p>
        <w:p w14:paraId="37EF90FD" w14:textId="0C23D2BA" w:rsidR="00DB0362" w:rsidRDefault="00000000">
          <w:pPr>
            <w:pStyle w:val="33"/>
            <w:tabs>
              <w:tab w:val="right" w:leader="dot" w:pos="9628"/>
            </w:tabs>
            <w:rPr>
              <w:rFonts w:cstheme="minorBidi"/>
              <w:noProof/>
              <w:kern w:val="2"/>
              <w:sz w:val="24"/>
              <w:szCs w:val="24"/>
              <w14:ligatures w14:val="standardContextual"/>
            </w:rPr>
          </w:pPr>
          <w:hyperlink w:anchor="_Toc218582030" w:history="1">
            <w:r w:rsidR="00DB0362" w:rsidRPr="00F31562">
              <w:rPr>
                <w:rStyle w:val="a3"/>
                <w:noProof/>
              </w:rPr>
              <w:t>1170-010</w:t>
            </w:r>
            <w:r w:rsidR="00DB0362" w:rsidRPr="00F31562">
              <w:rPr>
                <w:rStyle w:val="a3"/>
                <w:rFonts w:hint="eastAsia"/>
                <w:noProof/>
              </w:rPr>
              <w:t>推廣教育收入與支出之管理及記錄</w:t>
            </w:r>
            <w:r w:rsidR="00DB0362">
              <w:rPr>
                <w:noProof/>
                <w:webHidden/>
              </w:rPr>
              <w:tab/>
            </w:r>
            <w:r w:rsidR="00DB0362">
              <w:rPr>
                <w:noProof/>
                <w:webHidden/>
              </w:rPr>
              <w:fldChar w:fldCharType="begin"/>
            </w:r>
            <w:r w:rsidR="00DB0362">
              <w:rPr>
                <w:noProof/>
                <w:webHidden/>
              </w:rPr>
              <w:instrText xml:space="preserve"> PAGEREF _Toc218582030 \h </w:instrText>
            </w:r>
            <w:r w:rsidR="00DB0362">
              <w:rPr>
                <w:noProof/>
                <w:webHidden/>
              </w:rPr>
            </w:r>
            <w:r w:rsidR="00DB0362">
              <w:rPr>
                <w:noProof/>
                <w:webHidden/>
              </w:rPr>
              <w:fldChar w:fldCharType="separate"/>
            </w:r>
            <w:r w:rsidR="00DB0362">
              <w:rPr>
                <w:noProof/>
                <w:webHidden/>
              </w:rPr>
              <w:t>770</w:t>
            </w:r>
            <w:r w:rsidR="00DB0362">
              <w:rPr>
                <w:noProof/>
                <w:webHidden/>
              </w:rPr>
              <w:fldChar w:fldCharType="end"/>
            </w:r>
          </w:hyperlink>
        </w:p>
        <w:p w14:paraId="7C9A0AD4" w14:textId="601C1592" w:rsidR="00DB0362" w:rsidRDefault="00000000">
          <w:pPr>
            <w:pStyle w:val="33"/>
            <w:tabs>
              <w:tab w:val="right" w:leader="dot" w:pos="9628"/>
            </w:tabs>
            <w:rPr>
              <w:rFonts w:cstheme="minorBidi"/>
              <w:noProof/>
              <w:kern w:val="2"/>
              <w:sz w:val="24"/>
              <w:szCs w:val="24"/>
              <w14:ligatures w14:val="standardContextual"/>
            </w:rPr>
          </w:pPr>
          <w:hyperlink w:anchor="_Toc218582031" w:history="1">
            <w:r w:rsidR="00DB0362" w:rsidRPr="00F31562">
              <w:rPr>
                <w:rStyle w:val="a3"/>
                <w:noProof/>
              </w:rPr>
              <w:t>1170-011-1</w:t>
            </w:r>
            <w:r w:rsidR="00DB0362" w:rsidRPr="00F31562">
              <w:rPr>
                <w:rStyle w:val="a3"/>
                <w:rFonts w:hint="eastAsia"/>
                <w:noProof/>
              </w:rPr>
              <w:t>產學合作收入與支出之管理及記錄</w:t>
            </w:r>
            <w:r w:rsidR="00DB0362" w:rsidRPr="00F31562">
              <w:rPr>
                <w:rStyle w:val="a3"/>
                <w:noProof/>
              </w:rPr>
              <w:t>-</w:t>
            </w:r>
            <w:r w:rsidR="00DB0362" w:rsidRPr="00F31562">
              <w:rPr>
                <w:rStyle w:val="a3"/>
                <w:rFonts w:hint="eastAsia"/>
                <w:noProof/>
              </w:rPr>
              <w:t>收入</w:t>
            </w:r>
            <w:r w:rsidR="00DB0362">
              <w:rPr>
                <w:noProof/>
                <w:webHidden/>
              </w:rPr>
              <w:tab/>
            </w:r>
            <w:r w:rsidR="00DB0362">
              <w:rPr>
                <w:noProof/>
                <w:webHidden/>
              </w:rPr>
              <w:fldChar w:fldCharType="begin"/>
            </w:r>
            <w:r w:rsidR="00DB0362">
              <w:rPr>
                <w:noProof/>
                <w:webHidden/>
              </w:rPr>
              <w:instrText xml:space="preserve"> PAGEREF _Toc218582031 \h </w:instrText>
            </w:r>
            <w:r w:rsidR="00DB0362">
              <w:rPr>
                <w:noProof/>
                <w:webHidden/>
              </w:rPr>
            </w:r>
            <w:r w:rsidR="00DB0362">
              <w:rPr>
                <w:noProof/>
                <w:webHidden/>
              </w:rPr>
              <w:fldChar w:fldCharType="separate"/>
            </w:r>
            <w:r w:rsidR="00DB0362">
              <w:rPr>
                <w:noProof/>
                <w:webHidden/>
              </w:rPr>
              <w:t>773</w:t>
            </w:r>
            <w:r w:rsidR="00DB0362">
              <w:rPr>
                <w:noProof/>
                <w:webHidden/>
              </w:rPr>
              <w:fldChar w:fldCharType="end"/>
            </w:r>
          </w:hyperlink>
        </w:p>
        <w:p w14:paraId="3C9E6DD0" w14:textId="1AA3D7E9" w:rsidR="00DB0362" w:rsidRDefault="00000000">
          <w:pPr>
            <w:pStyle w:val="33"/>
            <w:tabs>
              <w:tab w:val="right" w:leader="dot" w:pos="9628"/>
            </w:tabs>
            <w:rPr>
              <w:rFonts w:cstheme="minorBidi"/>
              <w:noProof/>
              <w:kern w:val="2"/>
              <w:sz w:val="24"/>
              <w:szCs w:val="24"/>
              <w14:ligatures w14:val="standardContextual"/>
            </w:rPr>
          </w:pPr>
          <w:hyperlink w:anchor="_Toc218582032" w:history="1">
            <w:r w:rsidR="00DB0362" w:rsidRPr="00F31562">
              <w:rPr>
                <w:rStyle w:val="a3"/>
                <w:noProof/>
              </w:rPr>
              <w:t>1170-011-2</w:t>
            </w:r>
            <w:r w:rsidR="00DB0362" w:rsidRPr="00F31562">
              <w:rPr>
                <w:rStyle w:val="a3"/>
                <w:rFonts w:hint="eastAsia"/>
                <w:noProof/>
              </w:rPr>
              <w:t>產學合作收入與支出之管理及記錄</w:t>
            </w:r>
            <w:r w:rsidR="00DB0362" w:rsidRPr="00F31562">
              <w:rPr>
                <w:rStyle w:val="a3"/>
                <w:noProof/>
              </w:rPr>
              <w:t>-</w:t>
            </w:r>
            <w:r w:rsidR="00DB0362" w:rsidRPr="00F31562">
              <w:rPr>
                <w:rStyle w:val="a3"/>
                <w:rFonts w:hint="eastAsia"/>
                <w:noProof/>
              </w:rPr>
              <w:t>支出</w:t>
            </w:r>
            <w:r w:rsidR="00DB0362">
              <w:rPr>
                <w:noProof/>
                <w:webHidden/>
              </w:rPr>
              <w:tab/>
            </w:r>
            <w:r w:rsidR="00DB0362">
              <w:rPr>
                <w:noProof/>
                <w:webHidden/>
              </w:rPr>
              <w:fldChar w:fldCharType="begin"/>
            </w:r>
            <w:r w:rsidR="00DB0362">
              <w:rPr>
                <w:noProof/>
                <w:webHidden/>
              </w:rPr>
              <w:instrText xml:space="preserve"> PAGEREF _Toc218582032 \h </w:instrText>
            </w:r>
            <w:r w:rsidR="00DB0362">
              <w:rPr>
                <w:noProof/>
                <w:webHidden/>
              </w:rPr>
            </w:r>
            <w:r w:rsidR="00DB0362">
              <w:rPr>
                <w:noProof/>
                <w:webHidden/>
              </w:rPr>
              <w:fldChar w:fldCharType="separate"/>
            </w:r>
            <w:r w:rsidR="00DB0362">
              <w:rPr>
                <w:noProof/>
                <w:webHidden/>
              </w:rPr>
              <w:t>776</w:t>
            </w:r>
            <w:r w:rsidR="00DB0362">
              <w:rPr>
                <w:noProof/>
                <w:webHidden/>
              </w:rPr>
              <w:fldChar w:fldCharType="end"/>
            </w:r>
          </w:hyperlink>
        </w:p>
        <w:p w14:paraId="24E795B6" w14:textId="17DE87FA" w:rsidR="00DB0362" w:rsidRDefault="00000000">
          <w:pPr>
            <w:pStyle w:val="33"/>
            <w:tabs>
              <w:tab w:val="right" w:leader="dot" w:pos="9628"/>
            </w:tabs>
            <w:rPr>
              <w:rFonts w:cstheme="minorBidi"/>
              <w:noProof/>
              <w:kern w:val="2"/>
              <w:sz w:val="24"/>
              <w:szCs w:val="24"/>
              <w14:ligatures w14:val="standardContextual"/>
            </w:rPr>
          </w:pPr>
          <w:hyperlink w:anchor="_Toc218582033" w:history="1">
            <w:r w:rsidR="00DB0362" w:rsidRPr="00F31562">
              <w:rPr>
                <w:rStyle w:val="a3"/>
                <w:noProof/>
              </w:rPr>
              <w:t xml:space="preserve">1170-012 </w:t>
            </w:r>
            <w:r w:rsidR="00DB0362" w:rsidRPr="00F31562">
              <w:rPr>
                <w:rStyle w:val="a3"/>
                <w:rFonts w:hint="eastAsia"/>
                <w:noProof/>
              </w:rPr>
              <w:t>關係人交易</w:t>
            </w:r>
            <w:r w:rsidR="00DB0362">
              <w:rPr>
                <w:noProof/>
                <w:webHidden/>
              </w:rPr>
              <w:tab/>
            </w:r>
            <w:r w:rsidR="00DB0362">
              <w:rPr>
                <w:noProof/>
                <w:webHidden/>
              </w:rPr>
              <w:fldChar w:fldCharType="begin"/>
            </w:r>
            <w:r w:rsidR="00DB0362">
              <w:rPr>
                <w:noProof/>
                <w:webHidden/>
              </w:rPr>
              <w:instrText xml:space="preserve"> PAGEREF _Toc218582033 \h </w:instrText>
            </w:r>
            <w:r w:rsidR="00DB0362">
              <w:rPr>
                <w:noProof/>
                <w:webHidden/>
              </w:rPr>
            </w:r>
            <w:r w:rsidR="00DB0362">
              <w:rPr>
                <w:noProof/>
                <w:webHidden/>
              </w:rPr>
              <w:fldChar w:fldCharType="separate"/>
            </w:r>
            <w:r w:rsidR="00DB0362">
              <w:rPr>
                <w:noProof/>
                <w:webHidden/>
              </w:rPr>
              <w:t>779</w:t>
            </w:r>
            <w:r w:rsidR="00DB0362">
              <w:rPr>
                <w:noProof/>
                <w:webHidden/>
              </w:rPr>
              <w:fldChar w:fldCharType="end"/>
            </w:r>
          </w:hyperlink>
        </w:p>
        <w:p w14:paraId="63673617" w14:textId="3DC18E43" w:rsidR="00DB0362" w:rsidRDefault="00000000">
          <w:pPr>
            <w:pStyle w:val="33"/>
            <w:tabs>
              <w:tab w:val="right" w:leader="dot" w:pos="9628"/>
            </w:tabs>
            <w:rPr>
              <w:rFonts w:cstheme="minorBidi"/>
              <w:noProof/>
              <w:kern w:val="2"/>
              <w:sz w:val="24"/>
              <w:szCs w:val="24"/>
              <w14:ligatures w14:val="standardContextual"/>
            </w:rPr>
          </w:pPr>
          <w:hyperlink w:anchor="_Toc218582034" w:history="1">
            <w:r w:rsidR="00DB0362" w:rsidRPr="00F31562">
              <w:rPr>
                <w:rStyle w:val="a3"/>
                <w:noProof/>
              </w:rPr>
              <w:t>1170-013</w:t>
            </w:r>
            <w:r w:rsidR="00DB0362" w:rsidRPr="00F31562">
              <w:rPr>
                <w:rStyle w:val="a3"/>
                <w:rFonts w:hint="eastAsia"/>
                <w:noProof/>
              </w:rPr>
              <w:t>對畢業生離校不完備者啟動債權請求之作業</w:t>
            </w:r>
            <w:r w:rsidR="00DB0362">
              <w:rPr>
                <w:noProof/>
                <w:webHidden/>
              </w:rPr>
              <w:tab/>
            </w:r>
            <w:r w:rsidR="00DB0362">
              <w:rPr>
                <w:noProof/>
                <w:webHidden/>
              </w:rPr>
              <w:fldChar w:fldCharType="begin"/>
            </w:r>
            <w:r w:rsidR="00DB0362">
              <w:rPr>
                <w:noProof/>
                <w:webHidden/>
              </w:rPr>
              <w:instrText xml:space="preserve"> PAGEREF _Toc218582034 \h </w:instrText>
            </w:r>
            <w:r w:rsidR="00DB0362">
              <w:rPr>
                <w:noProof/>
                <w:webHidden/>
              </w:rPr>
            </w:r>
            <w:r w:rsidR="00DB0362">
              <w:rPr>
                <w:noProof/>
                <w:webHidden/>
              </w:rPr>
              <w:fldChar w:fldCharType="separate"/>
            </w:r>
            <w:r w:rsidR="00DB0362">
              <w:rPr>
                <w:noProof/>
                <w:webHidden/>
              </w:rPr>
              <w:t>783</w:t>
            </w:r>
            <w:r w:rsidR="00DB0362">
              <w:rPr>
                <w:noProof/>
                <w:webHidden/>
              </w:rPr>
              <w:fldChar w:fldCharType="end"/>
            </w:r>
          </w:hyperlink>
        </w:p>
        <w:p w14:paraId="0992FB6F" w14:textId="23273B76" w:rsidR="00DB0362" w:rsidRDefault="00000000">
          <w:pPr>
            <w:pStyle w:val="11"/>
            <w:tabs>
              <w:tab w:val="right" w:leader="dot" w:pos="9628"/>
            </w:tabs>
            <w:rPr>
              <w:rFonts w:cstheme="minorBidi"/>
              <w:noProof/>
              <w:kern w:val="2"/>
              <w:sz w:val="24"/>
              <w:szCs w:val="24"/>
              <w14:ligatures w14:val="standardContextual"/>
            </w:rPr>
          </w:pPr>
          <w:hyperlink w:anchor="_Toc218582035" w:history="1">
            <w:r w:rsidR="00DB0362" w:rsidRPr="00F31562">
              <w:rPr>
                <w:rStyle w:val="a3"/>
                <w:rFonts w:ascii="標楷體" w:eastAsia="標楷體" w:hAnsi="標楷體" w:hint="eastAsia"/>
                <w:b/>
                <w:noProof/>
              </w:rPr>
              <w:t>秘書室</w:t>
            </w:r>
            <w:r w:rsidR="00DB0362">
              <w:rPr>
                <w:noProof/>
                <w:webHidden/>
              </w:rPr>
              <w:tab/>
            </w:r>
            <w:r w:rsidR="00DB0362">
              <w:rPr>
                <w:noProof/>
                <w:webHidden/>
              </w:rPr>
              <w:fldChar w:fldCharType="begin"/>
            </w:r>
            <w:r w:rsidR="00DB0362">
              <w:rPr>
                <w:noProof/>
                <w:webHidden/>
              </w:rPr>
              <w:instrText xml:space="preserve"> PAGEREF _Toc218582035 \h </w:instrText>
            </w:r>
            <w:r w:rsidR="00DB0362">
              <w:rPr>
                <w:noProof/>
                <w:webHidden/>
              </w:rPr>
            </w:r>
            <w:r w:rsidR="00DB0362">
              <w:rPr>
                <w:noProof/>
                <w:webHidden/>
              </w:rPr>
              <w:fldChar w:fldCharType="separate"/>
            </w:r>
            <w:r w:rsidR="00DB0362">
              <w:rPr>
                <w:noProof/>
                <w:webHidden/>
              </w:rPr>
              <w:t>787</w:t>
            </w:r>
            <w:r w:rsidR="00DB0362">
              <w:rPr>
                <w:noProof/>
                <w:webHidden/>
              </w:rPr>
              <w:fldChar w:fldCharType="end"/>
            </w:r>
          </w:hyperlink>
        </w:p>
        <w:p w14:paraId="66C47417" w14:textId="0D418249" w:rsidR="00DB0362" w:rsidRDefault="00000000">
          <w:pPr>
            <w:pStyle w:val="23"/>
            <w:tabs>
              <w:tab w:val="right" w:leader="dot" w:pos="9628"/>
            </w:tabs>
            <w:rPr>
              <w:rFonts w:cstheme="minorBidi"/>
              <w:noProof/>
              <w:kern w:val="2"/>
              <w:sz w:val="24"/>
              <w:szCs w:val="24"/>
              <w14:ligatures w14:val="standardContextual"/>
            </w:rPr>
          </w:pPr>
          <w:hyperlink w:anchor="_Toc218582036"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秘書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2036 \h </w:instrText>
            </w:r>
            <w:r w:rsidR="00DB0362">
              <w:rPr>
                <w:noProof/>
                <w:webHidden/>
              </w:rPr>
            </w:r>
            <w:r w:rsidR="00DB0362">
              <w:rPr>
                <w:noProof/>
                <w:webHidden/>
              </w:rPr>
              <w:fldChar w:fldCharType="separate"/>
            </w:r>
            <w:r w:rsidR="00DB0362">
              <w:rPr>
                <w:noProof/>
                <w:webHidden/>
              </w:rPr>
              <w:t>787</w:t>
            </w:r>
            <w:r w:rsidR="00DB0362">
              <w:rPr>
                <w:noProof/>
                <w:webHidden/>
              </w:rPr>
              <w:fldChar w:fldCharType="end"/>
            </w:r>
          </w:hyperlink>
        </w:p>
        <w:p w14:paraId="19A67AFD" w14:textId="30DBFC86" w:rsidR="00DB0362" w:rsidRDefault="00000000">
          <w:pPr>
            <w:pStyle w:val="33"/>
            <w:tabs>
              <w:tab w:val="right" w:leader="dot" w:pos="9628"/>
            </w:tabs>
            <w:rPr>
              <w:rFonts w:cstheme="minorBidi"/>
              <w:noProof/>
              <w:kern w:val="2"/>
              <w:sz w:val="24"/>
              <w:szCs w:val="24"/>
              <w14:ligatures w14:val="standardContextual"/>
            </w:rPr>
          </w:pPr>
          <w:hyperlink w:anchor="_Toc218582037"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秘書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2037 \h </w:instrText>
            </w:r>
            <w:r w:rsidR="00DB0362">
              <w:rPr>
                <w:noProof/>
                <w:webHidden/>
              </w:rPr>
            </w:r>
            <w:r w:rsidR="00DB0362">
              <w:rPr>
                <w:noProof/>
                <w:webHidden/>
              </w:rPr>
              <w:fldChar w:fldCharType="separate"/>
            </w:r>
            <w:r w:rsidR="00DB0362">
              <w:rPr>
                <w:noProof/>
                <w:webHidden/>
              </w:rPr>
              <w:t>788</w:t>
            </w:r>
            <w:r w:rsidR="00DB0362">
              <w:rPr>
                <w:noProof/>
                <w:webHidden/>
              </w:rPr>
              <w:fldChar w:fldCharType="end"/>
            </w:r>
          </w:hyperlink>
        </w:p>
        <w:p w14:paraId="22C8ED37" w14:textId="58DBF871" w:rsidR="00DB0362" w:rsidRDefault="00000000">
          <w:pPr>
            <w:pStyle w:val="33"/>
            <w:tabs>
              <w:tab w:val="right" w:leader="dot" w:pos="9628"/>
            </w:tabs>
            <w:rPr>
              <w:rFonts w:cstheme="minorBidi"/>
              <w:noProof/>
              <w:kern w:val="2"/>
              <w:sz w:val="24"/>
              <w:szCs w:val="24"/>
              <w14:ligatures w14:val="standardContextual"/>
            </w:rPr>
          </w:pPr>
          <w:hyperlink w:anchor="_Toc218582038"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秘書室</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2038 \h </w:instrText>
            </w:r>
            <w:r w:rsidR="00DB0362">
              <w:rPr>
                <w:noProof/>
                <w:webHidden/>
              </w:rPr>
            </w:r>
            <w:r w:rsidR="00DB0362">
              <w:rPr>
                <w:noProof/>
                <w:webHidden/>
              </w:rPr>
              <w:fldChar w:fldCharType="separate"/>
            </w:r>
            <w:r w:rsidR="00DB0362">
              <w:rPr>
                <w:noProof/>
                <w:webHidden/>
              </w:rPr>
              <w:t>789</w:t>
            </w:r>
            <w:r w:rsidR="00DB0362">
              <w:rPr>
                <w:noProof/>
                <w:webHidden/>
              </w:rPr>
              <w:fldChar w:fldCharType="end"/>
            </w:r>
          </w:hyperlink>
        </w:p>
        <w:p w14:paraId="11411E64" w14:textId="08DF7BFB" w:rsidR="00DB0362" w:rsidRDefault="00000000">
          <w:pPr>
            <w:pStyle w:val="33"/>
            <w:tabs>
              <w:tab w:val="right" w:leader="dot" w:pos="9628"/>
            </w:tabs>
            <w:rPr>
              <w:rFonts w:cstheme="minorBidi"/>
              <w:noProof/>
              <w:kern w:val="2"/>
              <w:sz w:val="24"/>
              <w:szCs w:val="24"/>
              <w14:ligatures w14:val="standardContextual"/>
            </w:rPr>
          </w:pPr>
          <w:hyperlink w:anchor="_Toc218582039" w:history="1">
            <w:r w:rsidR="00DB0362" w:rsidRPr="00F31562">
              <w:rPr>
                <w:rStyle w:val="a3"/>
                <w:noProof/>
              </w:rPr>
              <w:t>1150-001</w:t>
            </w:r>
            <w:r w:rsidR="00DB0362" w:rsidRPr="00F31562">
              <w:rPr>
                <w:rStyle w:val="a3"/>
                <w:rFonts w:hint="eastAsia"/>
                <w:noProof/>
              </w:rPr>
              <w:t>校務會議暨行政會議辦理程序</w:t>
            </w:r>
            <w:r w:rsidR="00DB0362">
              <w:rPr>
                <w:noProof/>
                <w:webHidden/>
              </w:rPr>
              <w:tab/>
            </w:r>
            <w:r w:rsidR="00DB0362">
              <w:rPr>
                <w:noProof/>
                <w:webHidden/>
              </w:rPr>
              <w:fldChar w:fldCharType="begin"/>
            </w:r>
            <w:r w:rsidR="00DB0362">
              <w:rPr>
                <w:noProof/>
                <w:webHidden/>
              </w:rPr>
              <w:instrText xml:space="preserve"> PAGEREF _Toc218582039 \h </w:instrText>
            </w:r>
            <w:r w:rsidR="00DB0362">
              <w:rPr>
                <w:noProof/>
                <w:webHidden/>
              </w:rPr>
            </w:r>
            <w:r w:rsidR="00DB0362">
              <w:rPr>
                <w:noProof/>
                <w:webHidden/>
              </w:rPr>
              <w:fldChar w:fldCharType="separate"/>
            </w:r>
            <w:r w:rsidR="00DB0362">
              <w:rPr>
                <w:noProof/>
                <w:webHidden/>
              </w:rPr>
              <w:t>790</w:t>
            </w:r>
            <w:r w:rsidR="00DB0362">
              <w:rPr>
                <w:noProof/>
                <w:webHidden/>
              </w:rPr>
              <w:fldChar w:fldCharType="end"/>
            </w:r>
          </w:hyperlink>
        </w:p>
        <w:p w14:paraId="0A3799C7" w14:textId="0C1588EA" w:rsidR="00DB0362" w:rsidRDefault="00000000">
          <w:pPr>
            <w:pStyle w:val="33"/>
            <w:tabs>
              <w:tab w:val="right" w:leader="dot" w:pos="9628"/>
            </w:tabs>
            <w:rPr>
              <w:rFonts w:cstheme="minorBidi"/>
              <w:noProof/>
              <w:kern w:val="2"/>
              <w:sz w:val="24"/>
              <w:szCs w:val="24"/>
              <w14:ligatures w14:val="standardContextual"/>
            </w:rPr>
          </w:pPr>
          <w:hyperlink w:anchor="_Toc218582040" w:history="1">
            <w:r w:rsidR="00DB0362" w:rsidRPr="00F31562">
              <w:rPr>
                <w:rStyle w:val="a3"/>
                <w:noProof/>
              </w:rPr>
              <w:t>1150-002</w:t>
            </w:r>
            <w:r w:rsidR="00DB0362" w:rsidRPr="00F31562">
              <w:rPr>
                <w:rStyle w:val="a3"/>
                <w:rFonts w:hint="eastAsia"/>
                <w:noProof/>
              </w:rPr>
              <w:t>校務意見反應回覆機制</w:t>
            </w:r>
            <w:r w:rsidR="00DB0362">
              <w:rPr>
                <w:noProof/>
                <w:webHidden/>
              </w:rPr>
              <w:tab/>
            </w:r>
            <w:r w:rsidR="00DB0362">
              <w:rPr>
                <w:noProof/>
                <w:webHidden/>
              </w:rPr>
              <w:fldChar w:fldCharType="begin"/>
            </w:r>
            <w:r w:rsidR="00DB0362">
              <w:rPr>
                <w:noProof/>
                <w:webHidden/>
              </w:rPr>
              <w:instrText xml:space="preserve"> PAGEREF _Toc218582040 \h </w:instrText>
            </w:r>
            <w:r w:rsidR="00DB0362">
              <w:rPr>
                <w:noProof/>
                <w:webHidden/>
              </w:rPr>
            </w:r>
            <w:r w:rsidR="00DB0362">
              <w:rPr>
                <w:noProof/>
                <w:webHidden/>
              </w:rPr>
              <w:fldChar w:fldCharType="separate"/>
            </w:r>
            <w:r w:rsidR="00DB0362">
              <w:rPr>
                <w:noProof/>
                <w:webHidden/>
              </w:rPr>
              <w:t>793</w:t>
            </w:r>
            <w:r w:rsidR="00DB0362">
              <w:rPr>
                <w:noProof/>
                <w:webHidden/>
              </w:rPr>
              <w:fldChar w:fldCharType="end"/>
            </w:r>
          </w:hyperlink>
        </w:p>
        <w:p w14:paraId="12132AA8" w14:textId="646BD01D" w:rsidR="00DB0362" w:rsidRDefault="00000000">
          <w:pPr>
            <w:pStyle w:val="33"/>
            <w:tabs>
              <w:tab w:val="right" w:leader="dot" w:pos="9628"/>
            </w:tabs>
            <w:rPr>
              <w:rFonts w:cstheme="minorBidi"/>
              <w:noProof/>
              <w:kern w:val="2"/>
              <w:sz w:val="24"/>
              <w:szCs w:val="24"/>
              <w14:ligatures w14:val="standardContextual"/>
            </w:rPr>
          </w:pPr>
          <w:hyperlink w:anchor="_Toc218582041" w:history="1">
            <w:r w:rsidR="00DB0362" w:rsidRPr="00F31562">
              <w:rPr>
                <w:rStyle w:val="a3"/>
                <w:noProof/>
              </w:rPr>
              <w:t>1150-003</w:t>
            </w:r>
            <w:r w:rsidR="00DB0362" w:rsidRPr="00F31562">
              <w:rPr>
                <w:rStyle w:val="a3"/>
                <w:rFonts w:hint="eastAsia"/>
                <w:noProof/>
              </w:rPr>
              <w:t>電子報發行辦理程序</w:t>
            </w:r>
            <w:r w:rsidR="00DB0362">
              <w:rPr>
                <w:noProof/>
                <w:webHidden/>
              </w:rPr>
              <w:tab/>
            </w:r>
            <w:r w:rsidR="00DB0362">
              <w:rPr>
                <w:noProof/>
                <w:webHidden/>
              </w:rPr>
              <w:fldChar w:fldCharType="begin"/>
            </w:r>
            <w:r w:rsidR="00DB0362">
              <w:rPr>
                <w:noProof/>
                <w:webHidden/>
              </w:rPr>
              <w:instrText xml:space="preserve"> PAGEREF _Toc218582041 \h </w:instrText>
            </w:r>
            <w:r w:rsidR="00DB0362">
              <w:rPr>
                <w:noProof/>
                <w:webHidden/>
              </w:rPr>
            </w:r>
            <w:r w:rsidR="00DB0362">
              <w:rPr>
                <w:noProof/>
                <w:webHidden/>
              </w:rPr>
              <w:fldChar w:fldCharType="separate"/>
            </w:r>
            <w:r w:rsidR="00DB0362">
              <w:rPr>
                <w:noProof/>
                <w:webHidden/>
              </w:rPr>
              <w:t>796</w:t>
            </w:r>
            <w:r w:rsidR="00DB0362">
              <w:rPr>
                <w:noProof/>
                <w:webHidden/>
              </w:rPr>
              <w:fldChar w:fldCharType="end"/>
            </w:r>
          </w:hyperlink>
        </w:p>
        <w:p w14:paraId="04582DD3" w14:textId="4047DB95" w:rsidR="00DB0362" w:rsidRDefault="00000000">
          <w:pPr>
            <w:pStyle w:val="33"/>
            <w:tabs>
              <w:tab w:val="right" w:leader="dot" w:pos="9628"/>
            </w:tabs>
            <w:rPr>
              <w:rFonts w:cstheme="minorBidi"/>
              <w:noProof/>
              <w:kern w:val="2"/>
              <w:sz w:val="24"/>
              <w:szCs w:val="24"/>
              <w14:ligatures w14:val="standardContextual"/>
            </w:rPr>
          </w:pPr>
          <w:hyperlink w:anchor="_Toc218582042" w:history="1">
            <w:r w:rsidR="00DB0362" w:rsidRPr="00F31562">
              <w:rPr>
                <w:rStyle w:val="a3"/>
                <w:noProof/>
              </w:rPr>
              <w:t>1150-004</w:t>
            </w:r>
            <w:r w:rsidR="00DB0362" w:rsidRPr="00F31562">
              <w:rPr>
                <w:rStyle w:val="a3"/>
                <w:rFonts w:hint="eastAsia"/>
                <w:noProof/>
              </w:rPr>
              <w:t>慶典辦理</w:t>
            </w:r>
            <w:r w:rsidR="00DB0362">
              <w:rPr>
                <w:noProof/>
                <w:webHidden/>
              </w:rPr>
              <w:tab/>
            </w:r>
            <w:r w:rsidR="00DB0362">
              <w:rPr>
                <w:noProof/>
                <w:webHidden/>
              </w:rPr>
              <w:fldChar w:fldCharType="begin"/>
            </w:r>
            <w:r w:rsidR="00DB0362">
              <w:rPr>
                <w:noProof/>
                <w:webHidden/>
              </w:rPr>
              <w:instrText xml:space="preserve"> PAGEREF _Toc218582042 \h </w:instrText>
            </w:r>
            <w:r w:rsidR="00DB0362">
              <w:rPr>
                <w:noProof/>
                <w:webHidden/>
              </w:rPr>
            </w:r>
            <w:r w:rsidR="00DB0362">
              <w:rPr>
                <w:noProof/>
                <w:webHidden/>
              </w:rPr>
              <w:fldChar w:fldCharType="separate"/>
            </w:r>
            <w:r w:rsidR="00DB0362">
              <w:rPr>
                <w:noProof/>
                <w:webHidden/>
              </w:rPr>
              <w:t>799</w:t>
            </w:r>
            <w:r w:rsidR="00DB0362">
              <w:rPr>
                <w:noProof/>
                <w:webHidden/>
              </w:rPr>
              <w:fldChar w:fldCharType="end"/>
            </w:r>
          </w:hyperlink>
        </w:p>
        <w:p w14:paraId="45E2B35F" w14:textId="09C8151B" w:rsidR="00DB0362" w:rsidRDefault="00000000">
          <w:pPr>
            <w:pStyle w:val="33"/>
            <w:tabs>
              <w:tab w:val="right" w:leader="dot" w:pos="9628"/>
            </w:tabs>
            <w:rPr>
              <w:rFonts w:cstheme="minorBidi"/>
              <w:noProof/>
              <w:kern w:val="2"/>
              <w:sz w:val="24"/>
              <w:szCs w:val="24"/>
              <w14:ligatures w14:val="standardContextual"/>
            </w:rPr>
          </w:pPr>
          <w:hyperlink w:anchor="_Toc218582043" w:history="1">
            <w:r w:rsidR="00DB0362" w:rsidRPr="00F31562">
              <w:rPr>
                <w:rStyle w:val="a3"/>
                <w:noProof/>
              </w:rPr>
              <w:t>1150-005</w:t>
            </w:r>
            <w:r w:rsidR="00DB0362" w:rsidRPr="00F31562">
              <w:rPr>
                <w:rStyle w:val="a3"/>
                <w:rFonts w:hint="eastAsia"/>
                <w:noProof/>
              </w:rPr>
              <w:t>關防用印管理</w:t>
            </w:r>
            <w:r w:rsidR="00DB0362">
              <w:rPr>
                <w:noProof/>
                <w:webHidden/>
              </w:rPr>
              <w:tab/>
            </w:r>
            <w:r w:rsidR="00DB0362">
              <w:rPr>
                <w:noProof/>
                <w:webHidden/>
              </w:rPr>
              <w:fldChar w:fldCharType="begin"/>
            </w:r>
            <w:r w:rsidR="00DB0362">
              <w:rPr>
                <w:noProof/>
                <w:webHidden/>
              </w:rPr>
              <w:instrText xml:space="preserve"> PAGEREF _Toc218582043 \h </w:instrText>
            </w:r>
            <w:r w:rsidR="00DB0362">
              <w:rPr>
                <w:noProof/>
                <w:webHidden/>
              </w:rPr>
            </w:r>
            <w:r w:rsidR="00DB0362">
              <w:rPr>
                <w:noProof/>
                <w:webHidden/>
              </w:rPr>
              <w:fldChar w:fldCharType="separate"/>
            </w:r>
            <w:r w:rsidR="00DB0362">
              <w:rPr>
                <w:noProof/>
                <w:webHidden/>
              </w:rPr>
              <w:t>802</w:t>
            </w:r>
            <w:r w:rsidR="00DB0362">
              <w:rPr>
                <w:noProof/>
                <w:webHidden/>
              </w:rPr>
              <w:fldChar w:fldCharType="end"/>
            </w:r>
          </w:hyperlink>
        </w:p>
        <w:p w14:paraId="25081470" w14:textId="2B51D5B7" w:rsidR="00DB0362" w:rsidRDefault="00000000">
          <w:pPr>
            <w:pStyle w:val="33"/>
            <w:tabs>
              <w:tab w:val="right" w:leader="dot" w:pos="9628"/>
            </w:tabs>
            <w:rPr>
              <w:rFonts w:cstheme="minorBidi"/>
              <w:noProof/>
              <w:kern w:val="2"/>
              <w:sz w:val="24"/>
              <w:szCs w:val="24"/>
              <w14:ligatures w14:val="standardContextual"/>
            </w:rPr>
          </w:pPr>
          <w:hyperlink w:anchor="_Toc218582044" w:history="1">
            <w:r w:rsidR="00DB0362" w:rsidRPr="00F31562">
              <w:rPr>
                <w:rStyle w:val="a3"/>
                <w:noProof/>
              </w:rPr>
              <w:t>1150-006-1</w:t>
            </w:r>
            <w:r w:rsidR="00DB0362" w:rsidRPr="00F31562">
              <w:rPr>
                <w:rStyle w:val="a3"/>
                <w:rFonts w:hint="eastAsia"/>
                <w:noProof/>
              </w:rPr>
              <w:t>法制作業</w:t>
            </w:r>
            <w:r w:rsidR="00DB0362" w:rsidRPr="00F31562">
              <w:rPr>
                <w:rStyle w:val="a3"/>
                <w:noProof/>
              </w:rPr>
              <w:t>-</w:t>
            </w:r>
            <w:r w:rsidR="00DB0362" w:rsidRPr="00F31562">
              <w:rPr>
                <w:rStyle w:val="a3"/>
                <w:rFonts w:hint="eastAsia"/>
                <w:noProof/>
              </w:rPr>
              <w:t>法制作業規劃</w:t>
            </w:r>
            <w:r w:rsidR="00DB0362">
              <w:rPr>
                <w:noProof/>
                <w:webHidden/>
              </w:rPr>
              <w:tab/>
            </w:r>
            <w:r w:rsidR="00DB0362">
              <w:rPr>
                <w:noProof/>
                <w:webHidden/>
              </w:rPr>
              <w:fldChar w:fldCharType="begin"/>
            </w:r>
            <w:r w:rsidR="00DB0362">
              <w:rPr>
                <w:noProof/>
                <w:webHidden/>
              </w:rPr>
              <w:instrText xml:space="preserve"> PAGEREF _Toc218582044 \h </w:instrText>
            </w:r>
            <w:r w:rsidR="00DB0362">
              <w:rPr>
                <w:noProof/>
                <w:webHidden/>
              </w:rPr>
            </w:r>
            <w:r w:rsidR="00DB0362">
              <w:rPr>
                <w:noProof/>
                <w:webHidden/>
              </w:rPr>
              <w:fldChar w:fldCharType="separate"/>
            </w:r>
            <w:r w:rsidR="00DB0362">
              <w:rPr>
                <w:noProof/>
                <w:webHidden/>
              </w:rPr>
              <w:t>805</w:t>
            </w:r>
            <w:r w:rsidR="00DB0362">
              <w:rPr>
                <w:noProof/>
                <w:webHidden/>
              </w:rPr>
              <w:fldChar w:fldCharType="end"/>
            </w:r>
          </w:hyperlink>
        </w:p>
        <w:p w14:paraId="4204C6C2" w14:textId="5F8B47E6" w:rsidR="00DB0362" w:rsidRDefault="00000000">
          <w:pPr>
            <w:pStyle w:val="33"/>
            <w:tabs>
              <w:tab w:val="right" w:leader="dot" w:pos="9628"/>
            </w:tabs>
            <w:rPr>
              <w:rFonts w:cstheme="minorBidi"/>
              <w:noProof/>
              <w:kern w:val="2"/>
              <w:sz w:val="24"/>
              <w:szCs w:val="24"/>
              <w14:ligatures w14:val="standardContextual"/>
            </w:rPr>
          </w:pPr>
          <w:hyperlink w:anchor="_Toc218582045" w:history="1">
            <w:r w:rsidR="00DB0362" w:rsidRPr="00F31562">
              <w:rPr>
                <w:rStyle w:val="a3"/>
                <w:noProof/>
              </w:rPr>
              <w:t>1150-006-2</w:t>
            </w:r>
            <w:r w:rsidR="00DB0362" w:rsidRPr="00F31562">
              <w:rPr>
                <w:rStyle w:val="a3"/>
                <w:rFonts w:hint="eastAsia"/>
                <w:noProof/>
              </w:rPr>
              <w:t>法制作業</w:t>
            </w:r>
            <w:r w:rsidR="00DB0362" w:rsidRPr="00F31562">
              <w:rPr>
                <w:rStyle w:val="a3"/>
                <w:noProof/>
              </w:rPr>
              <w:t>-</w:t>
            </w:r>
            <w:r w:rsidR="00DB0362" w:rsidRPr="00F31562">
              <w:rPr>
                <w:rStyle w:val="a3"/>
                <w:rFonts w:hint="eastAsia"/>
                <w:noProof/>
              </w:rPr>
              <w:t>修正暨廢止案</w:t>
            </w:r>
            <w:r w:rsidR="00DB0362">
              <w:rPr>
                <w:noProof/>
                <w:webHidden/>
              </w:rPr>
              <w:tab/>
            </w:r>
            <w:r w:rsidR="00DB0362">
              <w:rPr>
                <w:noProof/>
                <w:webHidden/>
              </w:rPr>
              <w:fldChar w:fldCharType="begin"/>
            </w:r>
            <w:r w:rsidR="00DB0362">
              <w:rPr>
                <w:noProof/>
                <w:webHidden/>
              </w:rPr>
              <w:instrText xml:space="preserve"> PAGEREF _Toc218582045 \h </w:instrText>
            </w:r>
            <w:r w:rsidR="00DB0362">
              <w:rPr>
                <w:noProof/>
                <w:webHidden/>
              </w:rPr>
            </w:r>
            <w:r w:rsidR="00DB0362">
              <w:rPr>
                <w:noProof/>
                <w:webHidden/>
              </w:rPr>
              <w:fldChar w:fldCharType="separate"/>
            </w:r>
            <w:r w:rsidR="00DB0362">
              <w:rPr>
                <w:noProof/>
                <w:webHidden/>
              </w:rPr>
              <w:t>808</w:t>
            </w:r>
            <w:r w:rsidR="00DB0362">
              <w:rPr>
                <w:noProof/>
                <w:webHidden/>
              </w:rPr>
              <w:fldChar w:fldCharType="end"/>
            </w:r>
          </w:hyperlink>
        </w:p>
        <w:p w14:paraId="4C49D18C" w14:textId="5AC1E35E" w:rsidR="00DB0362" w:rsidRDefault="00000000">
          <w:pPr>
            <w:pStyle w:val="33"/>
            <w:tabs>
              <w:tab w:val="right" w:leader="dot" w:pos="9628"/>
            </w:tabs>
            <w:rPr>
              <w:rFonts w:cstheme="minorBidi"/>
              <w:noProof/>
              <w:kern w:val="2"/>
              <w:sz w:val="24"/>
              <w:szCs w:val="24"/>
              <w14:ligatures w14:val="standardContextual"/>
            </w:rPr>
          </w:pPr>
          <w:hyperlink w:anchor="_Toc218582046" w:history="1">
            <w:r w:rsidR="00DB0362" w:rsidRPr="00F31562">
              <w:rPr>
                <w:rStyle w:val="a3"/>
                <w:noProof/>
              </w:rPr>
              <w:t>1150-006-3</w:t>
            </w:r>
            <w:r w:rsidR="00DB0362" w:rsidRPr="00F31562">
              <w:rPr>
                <w:rStyle w:val="a3"/>
                <w:rFonts w:hint="eastAsia"/>
                <w:noProof/>
              </w:rPr>
              <w:t>法制作業</w:t>
            </w:r>
            <w:r w:rsidR="00DB0362" w:rsidRPr="00F31562">
              <w:rPr>
                <w:rStyle w:val="a3"/>
                <w:noProof/>
              </w:rPr>
              <w:t>-</w:t>
            </w:r>
            <w:r w:rsidR="00DB0362" w:rsidRPr="00F31562">
              <w:rPr>
                <w:rStyle w:val="a3"/>
                <w:rFonts w:hint="eastAsia"/>
                <w:noProof/>
              </w:rPr>
              <w:t>制定案</w:t>
            </w:r>
            <w:r w:rsidR="00DB0362">
              <w:rPr>
                <w:noProof/>
                <w:webHidden/>
              </w:rPr>
              <w:tab/>
            </w:r>
            <w:r w:rsidR="00DB0362">
              <w:rPr>
                <w:noProof/>
                <w:webHidden/>
              </w:rPr>
              <w:fldChar w:fldCharType="begin"/>
            </w:r>
            <w:r w:rsidR="00DB0362">
              <w:rPr>
                <w:noProof/>
                <w:webHidden/>
              </w:rPr>
              <w:instrText xml:space="preserve"> PAGEREF _Toc218582046 \h </w:instrText>
            </w:r>
            <w:r w:rsidR="00DB0362">
              <w:rPr>
                <w:noProof/>
                <w:webHidden/>
              </w:rPr>
            </w:r>
            <w:r w:rsidR="00DB0362">
              <w:rPr>
                <w:noProof/>
                <w:webHidden/>
              </w:rPr>
              <w:fldChar w:fldCharType="separate"/>
            </w:r>
            <w:r w:rsidR="00DB0362">
              <w:rPr>
                <w:noProof/>
                <w:webHidden/>
              </w:rPr>
              <w:t>811</w:t>
            </w:r>
            <w:r w:rsidR="00DB0362">
              <w:rPr>
                <w:noProof/>
                <w:webHidden/>
              </w:rPr>
              <w:fldChar w:fldCharType="end"/>
            </w:r>
          </w:hyperlink>
        </w:p>
        <w:p w14:paraId="46F8D63B" w14:textId="42095FDB" w:rsidR="00DB0362" w:rsidRDefault="00000000">
          <w:pPr>
            <w:pStyle w:val="11"/>
            <w:tabs>
              <w:tab w:val="right" w:leader="dot" w:pos="9628"/>
            </w:tabs>
            <w:rPr>
              <w:rFonts w:cstheme="minorBidi"/>
              <w:noProof/>
              <w:kern w:val="2"/>
              <w:sz w:val="24"/>
              <w:szCs w:val="24"/>
              <w14:ligatures w14:val="standardContextual"/>
            </w:rPr>
          </w:pPr>
          <w:hyperlink w:anchor="_Toc218582047" w:history="1">
            <w:r w:rsidR="00DB0362" w:rsidRPr="00F31562">
              <w:rPr>
                <w:rStyle w:val="a3"/>
                <w:rFonts w:ascii="標楷體" w:eastAsia="標楷體" w:hAnsi="標楷體" w:hint="eastAsia"/>
                <w:b/>
                <w:noProof/>
              </w:rPr>
              <w:t>通識教育委員會</w:t>
            </w:r>
            <w:r w:rsidR="00DB0362">
              <w:rPr>
                <w:noProof/>
                <w:webHidden/>
              </w:rPr>
              <w:tab/>
            </w:r>
            <w:r w:rsidR="00DB0362">
              <w:rPr>
                <w:noProof/>
                <w:webHidden/>
              </w:rPr>
              <w:fldChar w:fldCharType="begin"/>
            </w:r>
            <w:r w:rsidR="00DB0362">
              <w:rPr>
                <w:noProof/>
                <w:webHidden/>
              </w:rPr>
              <w:instrText xml:space="preserve"> PAGEREF _Toc218582047 \h </w:instrText>
            </w:r>
            <w:r w:rsidR="00DB0362">
              <w:rPr>
                <w:noProof/>
                <w:webHidden/>
              </w:rPr>
            </w:r>
            <w:r w:rsidR="00DB0362">
              <w:rPr>
                <w:noProof/>
                <w:webHidden/>
              </w:rPr>
              <w:fldChar w:fldCharType="separate"/>
            </w:r>
            <w:r w:rsidR="00DB0362">
              <w:rPr>
                <w:noProof/>
                <w:webHidden/>
              </w:rPr>
              <w:t>815</w:t>
            </w:r>
            <w:r w:rsidR="00DB0362">
              <w:rPr>
                <w:noProof/>
                <w:webHidden/>
              </w:rPr>
              <w:fldChar w:fldCharType="end"/>
            </w:r>
          </w:hyperlink>
        </w:p>
        <w:p w14:paraId="533F5E43" w14:textId="605E7E8B" w:rsidR="00DB0362" w:rsidRDefault="00000000">
          <w:pPr>
            <w:pStyle w:val="23"/>
            <w:tabs>
              <w:tab w:val="right" w:leader="dot" w:pos="9628"/>
            </w:tabs>
            <w:rPr>
              <w:rFonts w:cstheme="minorBidi"/>
              <w:noProof/>
              <w:kern w:val="2"/>
              <w:sz w:val="24"/>
              <w:szCs w:val="24"/>
              <w14:ligatures w14:val="standardContextual"/>
            </w:rPr>
          </w:pPr>
          <w:hyperlink w:anchor="_Toc218582048" w:history="1">
            <w:r w:rsidR="00DB0362" w:rsidRPr="00F31562">
              <w:rPr>
                <w:rStyle w:val="a3"/>
                <w:rFonts w:ascii="Times New Roman" w:hAnsi="Times New Roman"/>
                <w:noProof/>
              </w:rPr>
              <w:t>114</w:t>
            </w:r>
            <w:r w:rsidR="00DB0362" w:rsidRPr="00F31562">
              <w:rPr>
                <w:rStyle w:val="a3"/>
                <w:rFonts w:ascii="Times New Roman" w:hAnsi="Times New Roman" w:hint="eastAsia"/>
                <w:noProof/>
              </w:rPr>
              <w:t>學年度</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通識教育委員會</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部控制項目修訂總表</w:t>
            </w:r>
            <w:r w:rsidR="00DB0362">
              <w:rPr>
                <w:noProof/>
                <w:webHidden/>
              </w:rPr>
              <w:tab/>
            </w:r>
            <w:r w:rsidR="00DB0362">
              <w:rPr>
                <w:noProof/>
                <w:webHidden/>
              </w:rPr>
              <w:fldChar w:fldCharType="begin"/>
            </w:r>
            <w:r w:rsidR="00DB0362">
              <w:rPr>
                <w:noProof/>
                <w:webHidden/>
              </w:rPr>
              <w:instrText xml:space="preserve"> PAGEREF _Toc218582048 \h </w:instrText>
            </w:r>
            <w:r w:rsidR="00DB0362">
              <w:rPr>
                <w:noProof/>
                <w:webHidden/>
              </w:rPr>
            </w:r>
            <w:r w:rsidR="00DB0362">
              <w:rPr>
                <w:noProof/>
                <w:webHidden/>
              </w:rPr>
              <w:fldChar w:fldCharType="separate"/>
            </w:r>
            <w:r w:rsidR="00DB0362">
              <w:rPr>
                <w:noProof/>
                <w:webHidden/>
              </w:rPr>
              <w:t>815</w:t>
            </w:r>
            <w:r w:rsidR="00DB0362">
              <w:rPr>
                <w:noProof/>
                <w:webHidden/>
              </w:rPr>
              <w:fldChar w:fldCharType="end"/>
            </w:r>
          </w:hyperlink>
        </w:p>
        <w:p w14:paraId="41101F75" w14:textId="3377A954" w:rsidR="00DB0362" w:rsidRDefault="00000000">
          <w:pPr>
            <w:pStyle w:val="33"/>
            <w:tabs>
              <w:tab w:val="right" w:leader="dot" w:pos="9628"/>
            </w:tabs>
            <w:rPr>
              <w:rFonts w:cstheme="minorBidi"/>
              <w:noProof/>
              <w:kern w:val="2"/>
              <w:sz w:val="24"/>
              <w:szCs w:val="24"/>
              <w14:ligatures w14:val="standardContextual"/>
            </w:rPr>
          </w:pPr>
          <w:hyperlink w:anchor="_Toc218582049"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通識教育委員會</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內控項目風險評估彙總表</w:t>
            </w:r>
            <w:r w:rsidR="00DB0362">
              <w:rPr>
                <w:noProof/>
                <w:webHidden/>
              </w:rPr>
              <w:tab/>
            </w:r>
            <w:r w:rsidR="00DB0362">
              <w:rPr>
                <w:noProof/>
                <w:webHidden/>
              </w:rPr>
              <w:fldChar w:fldCharType="begin"/>
            </w:r>
            <w:r w:rsidR="00DB0362">
              <w:rPr>
                <w:noProof/>
                <w:webHidden/>
              </w:rPr>
              <w:instrText xml:space="preserve"> PAGEREF _Toc218582049 \h </w:instrText>
            </w:r>
            <w:r w:rsidR="00DB0362">
              <w:rPr>
                <w:noProof/>
                <w:webHidden/>
              </w:rPr>
            </w:r>
            <w:r w:rsidR="00DB0362">
              <w:rPr>
                <w:noProof/>
                <w:webHidden/>
              </w:rPr>
              <w:fldChar w:fldCharType="separate"/>
            </w:r>
            <w:r w:rsidR="00DB0362">
              <w:rPr>
                <w:noProof/>
                <w:webHidden/>
              </w:rPr>
              <w:t>816</w:t>
            </w:r>
            <w:r w:rsidR="00DB0362">
              <w:rPr>
                <w:noProof/>
                <w:webHidden/>
              </w:rPr>
              <w:fldChar w:fldCharType="end"/>
            </w:r>
          </w:hyperlink>
        </w:p>
        <w:p w14:paraId="2293B3A8" w14:textId="5DE8F5E1" w:rsidR="00DB0362" w:rsidRDefault="00000000">
          <w:pPr>
            <w:pStyle w:val="33"/>
            <w:tabs>
              <w:tab w:val="right" w:leader="dot" w:pos="9628"/>
            </w:tabs>
            <w:rPr>
              <w:rFonts w:cstheme="minorBidi"/>
              <w:noProof/>
              <w:kern w:val="2"/>
              <w:sz w:val="24"/>
              <w:szCs w:val="24"/>
              <w14:ligatures w14:val="standardContextual"/>
            </w:rPr>
          </w:pPr>
          <w:hyperlink w:anchor="_Toc218582050" w:history="1">
            <w:r w:rsidR="00DB0362" w:rsidRPr="00F31562">
              <w:rPr>
                <w:rStyle w:val="a3"/>
                <w:rFonts w:ascii="Times New Roman" w:hAnsi="Times New Roman" w:hint="eastAsia"/>
                <w:noProof/>
              </w:rPr>
              <w:t>佛光大學</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通識教育委員會</w:t>
            </w:r>
            <w:r w:rsidR="00DB0362" w:rsidRPr="00F31562">
              <w:rPr>
                <w:rStyle w:val="a3"/>
                <w:rFonts w:ascii="Times New Roman" w:hAnsi="Times New Roman"/>
                <w:noProof/>
              </w:rPr>
              <w:t xml:space="preserve"> </w:t>
            </w:r>
            <w:r w:rsidR="00DB0362" w:rsidRPr="00F31562">
              <w:rPr>
                <w:rStyle w:val="a3"/>
                <w:rFonts w:ascii="Times New Roman" w:hAnsi="Times New Roman" w:hint="eastAsia"/>
                <w:noProof/>
              </w:rPr>
              <w:t>風險圖像</w:t>
            </w:r>
            <w:r w:rsidR="00DB0362">
              <w:rPr>
                <w:noProof/>
                <w:webHidden/>
              </w:rPr>
              <w:tab/>
            </w:r>
            <w:r w:rsidR="00DB0362">
              <w:rPr>
                <w:noProof/>
                <w:webHidden/>
              </w:rPr>
              <w:fldChar w:fldCharType="begin"/>
            </w:r>
            <w:r w:rsidR="00DB0362">
              <w:rPr>
                <w:noProof/>
                <w:webHidden/>
              </w:rPr>
              <w:instrText xml:space="preserve"> PAGEREF _Toc218582050 \h </w:instrText>
            </w:r>
            <w:r w:rsidR="00DB0362">
              <w:rPr>
                <w:noProof/>
                <w:webHidden/>
              </w:rPr>
            </w:r>
            <w:r w:rsidR="00DB0362">
              <w:rPr>
                <w:noProof/>
                <w:webHidden/>
              </w:rPr>
              <w:fldChar w:fldCharType="separate"/>
            </w:r>
            <w:r w:rsidR="00DB0362">
              <w:rPr>
                <w:noProof/>
                <w:webHidden/>
              </w:rPr>
              <w:t>817</w:t>
            </w:r>
            <w:r w:rsidR="00DB0362">
              <w:rPr>
                <w:noProof/>
                <w:webHidden/>
              </w:rPr>
              <w:fldChar w:fldCharType="end"/>
            </w:r>
          </w:hyperlink>
        </w:p>
        <w:p w14:paraId="175FF9F1" w14:textId="16BCE5DB" w:rsidR="00DB0362" w:rsidRDefault="00000000">
          <w:pPr>
            <w:pStyle w:val="33"/>
            <w:tabs>
              <w:tab w:val="right" w:leader="dot" w:pos="9628"/>
            </w:tabs>
            <w:rPr>
              <w:rFonts w:cstheme="minorBidi"/>
              <w:noProof/>
              <w:kern w:val="2"/>
              <w:sz w:val="24"/>
              <w:szCs w:val="24"/>
              <w14:ligatures w14:val="standardContextual"/>
            </w:rPr>
          </w:pPr>
          <w:hyperlink w:anchor="_Toc218582051" w:history="1">
            <w:r w:rsidR="00DB0362" w:rsidRPr="00F31562">
              <w:rPr>
                <w:rStyle w:val="a3"/>
                <w:noProof/>
              </w:rPr>
              <w:t>1260-003</w:t>
            </w:r>
            <w:r w:rsidR="00DB0362" w:rsidRPr="00F31562">
              <w:rPr>
                <w:rStyle w:val="a3"/>
                <w:rFonts w:hint="eastAsia"/>
                <w:noProof/>
              </w:rPr>
              <w:t>通識教育委員會議標準作業流程</w:t>
            </w:r>
            <w:r w:rsidR="00DB0362">
              <w:rPr>
                <w:noProof/>
                <w:webHidden/>
              </w:rPr>
              <w:tab/>
            </w:r>
            <w:r w:rsidR="00DB0362">
              <w:rPr>
                <w:noProof/>
                <w:webHidden/>
              </w:rPr>
              <w:fldChar w:fldCharType="begin"/>
            </w:r>
            <w:r w:rsidR="00DB0362">
              <w:rPr>
                <w:noProof/>
                <w:webHidden/>
              </w:rPr>
              <w:instrText xml:space="preserve"> PAGEREF _Toc218582051 \h </w:instrText>
            </w:r>
            <w:r w:rsidR="00DB0362">
              <w:rPr>
                <w:noProof/>
                <w:webHidden/>
              </w:rPr>
            </w:r>
            <w:r w:rsidR="00DB0362">
              <w:rPr>
                <w:noProof/>
                <w:webHidden/>
              </w:rPr>
              <w:fldChar w:fldCharType="separate"/>
            </w:r>
            <w:r w:rsidR="00DB0362">
              <w:rPr>
                <w:noProof/>
                <w:webHidden/>
              </w:rPr>
              <w:t>818</w:t>
            </w:r>
            <w:r w:rsidR="00DB0362">
              <w:rPr>
                <w:noProof/>
                <w:webHidden/>
              </w:rPr>
              <w:fldChar w:fldCharType="end"/>
            </w:r>
          </w:hyperlink>
        </w:p>
        <w:p w14:paraId="58045815" w14:textId="44CD3F81" w:rsidR="00DB0362" w:rsidRDefault="00000000">
          <w:pPr>
            <w:pStyle w:val="33"/>
            <w:tabs>
              <w:tab w:val="right" w:leader="dot" w:pos="9628"/>
            </w:tabs>
            <w:rPr>
              <w:rFonts w:cstheme="minorBidi"/>
              <w:noProof/>
              <w:kern w:val="2"/>
              <w:sz w:val="24"/>
              <w:szCs w:val="24"/>
              <w14:ligatures w14:val="standardContextual"/>
            </w:rPr>
          </w:pPr>
          <w:hyperlink w:anchor="_Toc218582052" w:history="1">
            <w:r w:rsidR="00DB0362" w:rsidRPr="00F31562">
              <w:rPr>
                <w:rStyle w:val="a3"/>
                <w:noProof/>
              </w:rPr>
              <w:t>1260-004</w:t>
            </w:r>
            <w:r w:rsidR="00DB0362" w:rsidRPr="00F31562">
              <w:rPr>
                <w:rStyle w:val="a3"/>
                <w:rFonts w:hint="eastAsia"/>
                <w:noProof/>
              </w:rPr>
              <w:t>通識課程之規劃及開排課作業流程</w:t>
            </w:r>
            <w:r w:rsidR="00DB0362">
              <w:rPr>
                <w:noProof/>
                <w:webHidden/>
              </w:rPr>
              <w:tab/>
            </w:r>
            <w:r w:rsidR="00DB0362">
              <w:rPr>
                <w:noProof/>
                <w:webHidden/>
              </w:rPr>
              <w:fldChar w:fldCharType="begin"/>
            </w:r>
            <w:r w:rsidR="00DB0362">
              <w:rPr>
                <w:noProof/>
                <w:webHidden/>
              </w:rPr>
              <w:instrText xml:space="preserve"> PAGEREF _Toc218582052 \h </w:instrText>
            </w:r>
            <w:r w:rsidR="00DB0362">
              <w:rPr>
                <w:noProof/>
                <w:webHidden/>
              </w:rPr>
            </w:r>
            <w:r w:rsidR="00DB0362">
              <w:rPr>
                <w:noProof/>
                <w:webHidden/>
              </w:rPr>
              <w:fldChar w:fldCharType="separate"/>
            </w:r>
            <w:r w:rsidR="00DB0362">
              <w:rPr>
                <w:noProof/>
                <w:webHidden/>
              </w:rPr>
              <w:t>821</w:t>
            </w:r>
            <w:r w:rsidR="00DB0362">
              <w:rPr>
                <w:noProof/>
                <w:webHidden/>
              </w:rPr>
              <w:fldChar w:fldCharType="end"/>
            </w:r>
          </w:hyperlink>
        </w:p>
        <w:p w14:paraId="39B40D0C" w14:textId="0FFCDCFA" w:rsidR="00DB0362" w:rsidRDefault="00000000">
          <w:pPr>
            <w:pStyle w:val="33"/>
            <w:tabs>
              <w:tab w:val="right" w:leader="dot" w:pos="9628"/>
            </w:tabs>
            <w:rPr>
              <w:rFonts w:cstheme="minorBidi"/>
              <w:noProof/>
              <w:kern w:val="2"/>
              <w:sz w:val="24"/>
              <w:szCs w:val="24"/>
              <w14:ligatures w14:val="standardContextual"/>
            </w:rPr>
          </w:pPr>
          <w:hyperlink w:anchor="_Toc218582053" w:history="1">
            <w:r w:rsidR="00DB0362" w:rsidRPr="00F31562">
              <w:rPr>
                <w:rStyle w:val="a3"/>
                <w:noProof/>
              </w:rPr>
              <w:t>1260-006</w:t>
            </w:r>
            <w:r w:rsidR="00DB0362" w:rsidRPr="00F31562">
              <w:rPr>
                <w:rStyle w:val="a3"/>
                <w:rFonts w:hint="eastAsia"/>
                <w:noProof/>
              </w:rPr>
              <w:t>全國性圍棋賽事標準作業流程</w:t>
            </w:r>
            <w:r w:rsidR="00DB0362">
              <w:rPr>
                <w:noProof/>
                <w:webHidden/>
              </w:rPr>
              <w:tab/>
            </w:r>
            <w:r w:rsidR="00DB0362">
              <w:rPr>
                <w:noProof/>
                <w:webHidden/>
              </w:rPr>
              <w:fldChar w:fldCharType="begin"/>
            </w:r>
            <w:r w:rsidR="00DB0362">
              <w:rPr>
                <w:noProof/>
                <w:webHidden/>
              </w:rPr>
              <w:instrText xml:space="preserve"> PAGEREF _Toc218582053 \h </w:instrText>
            </w:r>
            <w:r w:rsidR="00DB0362">
              <w:rPr>
                <w:noProof/>
                <w:webHidden/>
              </w:rPr>
            </w:r>
            <w:r w:rsidR="00DB0362">
              <w:rPr>
                <w:noProof/>
                <w:webHidden/>
              </w:rPr>
              <w:fldChar w:fldCharType="separate"/>
            </w:r>
            <w:r w:rsidR="00DB0362">
              <w:rPr>
                <w:noProof/>
                <w:webHidden/>
              </w:rPr>
              <w:t>824</w:t>
            </w:r>
            <w:r w:rsidR="00DB0362">
              <w:rPr>
                <w:noProof/>
                <w:webHidden/>
              </w:rPr>
              <w:fldChar w:fldCharType="end"/>
            </w:r>
          </w:hyperlink>
        </w:p>
        <w:p w14:paraId="4B656305" w14:textId="16ECE257" w:rsidR="00DB0362" w:rsidRDefault="00000000">
          <w:pPr>
            <w:pStyle w:val="33"/>
            <w:tabs>
              <w:tab w:val="right" w:leader="dot" w:pos="9628"/>
            </w:tabs>
            <w:rPr>
              <w:rFonts w:cstheme="minorBidi"/>
              <w:noProof/>
              <w:kern w:val="2"/>
              <w:sz w:val="24"/>
              <w:szCs w:val="24"/>
              <w14:ligatures w14:val="standardContextual"/>
            </w:rPr>
          </w:pPr>
          <w:hyperlink w:anchor="_Toc218582054" w:history="1">
            <w:r w:rsidR="00DB0362" w:rsidRPr="00F31562">
              <w:rPr>
                <w:rStyle w:val="a3"/>
                <w:noProof/>
              </w:rPr>
              <w:t>1260-007</w:t>
            </w:r>
            <w:r w:rsidR="00DB0362" w:rsidRPr="00F31562">
              <w:rPr>
                <w:rStyle w:val="a3"/>
                <w:rFonts w:hint="eastAsia"/>
                <w:noProof/>
              </w:rPr>
              <w:t>體適能檢測</w:t>
            </w:r>
            <w:r w:rsidR="00DB0362">
              <w:rPr>
                <w:noProof/>
                <w:webHidden/>
              </w:rPr>
              <w:tab/>
            </w:r>
            <w:r w:rsidR="00DB0362">
              <w:rPr>
                <w:noProof/>
                <w:webHidden/>
              </w:rPr>
              <w:fldChar w:fldCharType="begin"/>
            </w:r>
            <w:r w:rsidR="00DB0362">
              <w:rPr>
                <w:noProof/>
                <w:webHidden/>
              </w:rPr>
              <w:instrText xml:space="preserve"> PAGEREF _Toc218582054 \h </w:instrText>
            </w:r>
            <w:r w:rsidR="00DB0362">
              <w:rPr>
                <w:noProof/>
                <w:webHidden/>
              </w:rPr>
            </w:r>
            <w:r w:rsidR="00DB0362">
              <w:rPr>
                <w:noProof/>
                <w:webHidden/>
              </w:rPr>
              <w:fldChar w:fldCharType="separate"/>
            </w:r>
            <w:r w:rsidR="00DB0362">
              <w:rPr>
                <w:noProof/>
                <w:webHidden/>
              </w:rPr>
              <w:t>828</w:t>
            </w:r>
            <w:r w:rsidR="00DB0362">
              <w:rPr>
                <w:noProof/>
                <w:webHidden/>
              </w:rPr>
              <w:fldChar w:fldCharType="end"/>
            </w:r>
          </w:hyperlink>
        </w:p>
        <w:p w14:paraId="0B94929B" w14:textId="3305D73A" w:rsidR="00DB0362" w:rsidRDefault="00000000">
          <w:pPr>
            <w:pStyle w:val="33"/>
            <w:tabs>
              <w:tab w:val="right" w:leader="dot" w:pos="9628"/>
            </w:tabs>
            <w:rPr>
              <w:rFonts w:cstheme="minorBidi"/>
              <w:noProof/>
              <w:kern w:val="2"/>
              <w:sz w:val="24"/>
              <w:szCs w:val="24"/>
              <w14:ligatures w14:val="standardContextual"/>
            </w:rPr>
          </w:pPr>
          <w:hyperlink w:anchor="_Toc218582055" w:history="1">
            <w:r w:rsidR="00DB0362" w:rsidRPr="00F31562">
              <w:rPr>
                <w:rStyle w:val="a3"/>
                <w:noProof/>
              </w:rPr>
              <w:t>1260-008</w:t>
            </w:r>
            <w:r w:rsidR="00DB0362" w:rsidRPr="00F31562">
              <w:rPr>
                <w:rStyle w:val="a3"/>
                <w:rFonts w:hint="eastAsia"/>
                <w:noProof/>
              </w:rPr>
              <w:t>競賽活動</w:t>
            </w:r>
            <w:r w:rsidR="00DB0362">
              <w:rPr>
                <w:noProof/>
                <w:webHidden/>
              </w:rPr>
              <w:tab/>
            </w:r>
            <w:r w:rsidR="00DB0362">
              <w:rPr>
                <w:noProof/>
                <w:webHidden/>
              </w:rPr>
              <w:fldChar w:fldCharType="begin"/>
            </w:r>
            <w:r w:rsidR="00DB0362">
              <w:rPr>
                <w:noProof/>
                <w:webHidden/>
              </w:rPr>
              <w:instrText xml:space="preserve"> PAGEREF _Toc218582055 \h </w:instrText>
            </w:r>
            <w:r w:rsidR="00DB0362">
              <w:rPr>
                <w:noProof/>
                <w:webHidden/>
              </w:rPr>
            </w:r>
            <w:r w:rsidR="00DB0362">
              <w:rPr>
                <w:noProof/>
                <w:webHidden/>
              </w:rPr>
              <w:fldChar w:fldCharType="separate"/>
            </w:r>
            <w:r w:rsidR="00DB0362">
              <w:rPr>
                <w:noProof/>
                <w:webHidden/>
              </w:rPr>
              <w:t>832</w:t>
            </w:r>
            <w:r w:rsidR="00DB0362">
              <w:rPr>
                <w:noProof/>
                <w:webHidden/>
              </w:rPr>
              <w:fldChar w:fldCharType="end"/>
            </w:r>
          </w:hyperlink>
        </w:p>
        <w:p w14:paraId="42822826" w14:textId="5DC90B57" w:rsidR="006833EE" w:rsidRPr="002D0085" w:rsidRDefault="009B7479" w:rsidP="00883231">
          <w:pPr>
            <w:tabs>
              <w:tab w:val="right" w:pos="9638"/>
            </w:tabs>
            <w:rPr>
              <w:rFonts w:ascii="標楷體" w:eastAsia="標楷體" w:hAnsi="標楷體"/>
              <w:b/>
              <w:bCs/>
              <w:lang w:val="zh-TW"/>
            </w:rPr>
          </w:pPr>
          <w:r w:rsidRPr="002D0085">
            <w:rPr>
              <w:rFonts w:ascii="標楷體" w:eastAsia="標楷體" w:hAnsi="標楷體"/>
              <w:b/>
              <w:bCs/>
              <w:lang w:val="zh-TW"/>
            </w:rPr>
            <w:fldChar w:fldCharType="end"/>
          </w:r>
        </w:p>
      </w:sdtContent>
    </w:sdt>
    <w:bookmarkEnd w:id="0" w:displacedByCustomXml="prev"/>
    <w:p w14:paraId="73ECE5DB" w14:textId="58FBCF47" w:rsidR="00880E96" w:rsidRPr="002D0085" w:rsidRDefault="00880E96" w:rsidP="00D95C79">
      <w:bookmarkStart w:id="1" w:name="教務處"/>
    </w:p>
    <w:p w14:paraId="4F4BB221" w14:textId="25FD85F0" w:rsidR="006164E3" w:rsidRPr="002D0085" w:rsidRDefault="006164E3" w:rsidP="00D95C79"/>
    <w:p w14:paraId="0A081BE3" w14:textId="742282D1" w:rsidR="006164E3" w:rsidRPr="002D0085" w:rsidRDefault="006164E3" w:rsidP="00D95C79"/>
    <w:p w14:paraId="6B018455" w14:textId="343EAD30" w:rsidR="006164E3" w:rsidRPr="002D0085" w:rsidRDefault="006164E3" w:rsidP="00D95C79"/>
    <w:p w14:paraId="6386CB19" w14:textId="77777777" w:rsidR="006164E3" w:rsidRPr="002D0085" w:rsidRDefault="006164E3" w:rsidP="00D95C79"/>
    <w:p w14:paraId="1E645878" w14:textId="73DD5C91" w:rsidR="006C21C4" w:rsidRDefault="006C21C4" w:rsidP="00234DBC"/>
    <w:p w14:paraId="0E35289B" w14:textId="28637496" w:rsidR="009E38BD" w:rsidRDefault="009E38BD" w:rsidP="00234DBC"/>
    <w:p w14:paraId="0A7C73C4" w14:textId="5D296D95" w:rsidR="009E38BD" w:rsidRDefault="009E38BD" w:rsidP="00234DBC"/>
    <w:p w14:paraId="195DD668" w14:textId="5E446836" w:rsidR="009E38BD" w:rsidRDefault="009E38BD" w:rsidP="00234DBC"/>
    <w:p w14:paraId="164B04F6" w14:textId="42C3FDD0" w:rsidR="009B7479" w:rsidRPr="002D0085" w:rsidRDefault="009B7479" w:rsidP="000645BA">
      <w:pPr>
        <w:jc w:val="center"/>
        <w:outlineLvl w:val="0"/>
        <w:rPr>
          <w:rFonts w:ascii="標楷體" w:eastAsia="標楷體" w:hAnsi="標楷體"/>
          <w:b/>
          <w:sz w:val="56"/>
          <w:szCs w:val="56"/>
        </w:rPr>
      </w:pPr>
      <w:bookmarkStart w:id="2" w:name="_Toc218581796"/>
      <w:r w:rsidRPr="002D0085">
        <w:rPr>
          <w:rFonts w:ascii="標楷體" w:eastAsia="標楷體" w:hAnsi="標楷體" w:hint="eastAsia"/>
          <w:b/>
          <w:sz w:val="56"/>
          <w:szCs w:val="56"/>
        </w:rPr>
        <w:t>教務處</w:t>
      </w:r>
      <w:bookmarkEnd w:id="2"/>
    </w:p>
    <w:p w14:paraId="0134DBB8" w14:textId="4F760DB4" w:rsidR="00880E96" w:rsidRPr="002D0085" w:rsidRDefault="00880E96" w:rsidP="00360959">
      <w:pPr>
        <w:pStyle w:val="21"/>
        <w:spacing w:line="240" w:lineRule="auto"/>
        <w:rPr>
          <w:rFonts w:ascii="Times New Roman" w:hAnsi="Times New Roman" w:cs="Times New Roman"/>
          <w:szCs w:val="24"/>
        </w:rPr>
      </w:pPr>
      <w:bookmarkStart w:id="3" w:name="_Toc146031005"/>
      <w:bookmarkStart w:id="4" w:name="_Toc218581797"/>
      <w:bookmarkEnd w:id="1"/>
      <w:r w:rsidRPr="002D0085">
        <w:rPr>
          <w:rFonts w:ascii="Times New Roman" w:hAnsi="Times New Roman" w:cs="Times New Roman"/>
        </w:rPr>
        <w:t>11</w:t>
      </w:r>
      <w:r w:rsidR="00BE1F81" w:rsidRPr="002D0085">
        <w:rPr>
          <w:rFonts w:ascii="Times New Roman" w:hAnsi="Times New Roman" w:cs="Times New Roman" w:hint="eastAsia"/>
        </w:rPr>
        <w:t>4</w:t>
      </w:r>
      <w:r w:rsidRPr="002D0085">
        <w:rPr>
          <w:rFonts w:ascii="Times New Roman" w:hAnsi="Times New Roman" w:cs="Times New Roman"/>
        </w:rPr>
        <w:t>學年度</w:t>
      </w:r>
      <w:r w:rsidRPr="002D0085">
        <w:rPr>
          <w:rFonts w:ascii="Times New Roman" w:hAnsi="Times New Roman" w:cs="Times New Roman"/>
        </w:rPr>
        <w:t xml:space="preserve"> </w:t>
      </w:r>
      <w:r w:rsidRPr="002D0085">
        <w:rPr>
          <w:rFonts w:ascii="Times New Roman" w:hAnsi="Times New Roman" w:cs="Times New Roman"/>
        </w:rPr>
        <w:t>教務處</w:t>
      </w:r>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3"/>
      <w:bookmarkEnd w:id="4"/>
    </w:p>
    <w:tbl>
      <w:tblPr>
        <w:tblpPr w:leftFromText="180" w:rightFromText="180" w:vertAnchor="text" w:tblpY="1"/>
        <w:tblOverlap w:val="neve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4"/>
        <w:gridCol w:w="1082"/>
        <w:gridCol w:w="2647"/>
        <w:gridCol w:w="467"/>
        <w:gridCol w:w="852"/>
        <w:gridCol w:w="854"/>
        <w:gridCol w:w="820"/>
        <w:gridCol w:w="2410"/>
      </w:tblGrid>
      <w:tr w:rsidR="00654EFB" w:rsidRPr="002D0085" w14:paraId="430D338F" w14:textId="77777777" w:rsidTr="001126CC">
        <w:trPr>
          <w:tblHeader/>
        </w:trPr>
        <w:tc>
          <w:tcPr>
            <w:tcW w:w="325" w:type="pct"/>
            <w:vMerge w:val="restart"/>
            <w:shd w:val="clear" w:color="auto" w:fill="auto"/>
            <w:vAlign w:val="center"/>
          </w:tcPr>
          <w:p w14:paraId="63DDDC49"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54" w:type="pct"/>
            <w:vMerge w:val="restart"/>
            <w:shd w:val="clear" w:color="auto" w:fill="auto"/>
            <w:vAlign w:val="center"/>
          </w:tcPr>
          <w:p w14:paraId="5158D06F"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355" w:type="pct"/>
            <w:vMerge w:val="restart"/>
            <w:shd w:val="clear" w:color="auto" w:fill="auto"/>
            <w:vAlign w:val="center"/>
          </w:tcPr>
          <w:p w14:paraId="5741178D"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239" w:type="pct"/>
            <w:vMerge w:val="restart"/>
            <w:shd w:val="clear" w:color="auto" w:fill="auto"/>
            <w:vAlign w:val="center"/>
          </w:tcPr>
          <w:p w14:paraId="77316545"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73" w:type="pct"/>
            <w:gridSpan w:val="2"/>
            <w:shd w:val="clear" w:color="auto" w:fill="auto"/>
            <w:vAlign w:val="center"/>
          </w:tcPr>
          <w:p w14:paraId="3D06FB3B"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420" w:type="pct"/>
            <w:vMerge w:val="restart"/>
            <w:shd w:val="clear" w:color="auto" w:fill="auto"/>
            <w:vAlign w:val="center"/>
          </w:tcPr>
          <w:p w14:paraId="4FE0E751" w14:textId="402349A6"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234" w:type="pct"/>
            <w:vMerge w:val="restart"/>
            <w:shd w:val="clear" w:color="auto" w:fill="auto"/>
            <w:vAlign w:val="center"/>
          </w:tcPr>
          <w:p w14:paraId="0216E2F3"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6E6EADFE" w14:textId="77777777" w:rsidTr="001126CC">
        <w:trPr>
          <w:tblHeader/>
        </w:trPr>
        <w:tc>
          <w:tcPr>
            <w:tcW w:w="325" w:type="pct"/>
            <w:vMerge/>
            <w:shd w:val="clear" w:color="auto" w:fill="auto"/>
            <w:vAlign w:val="center"/>
          </w:tcPr>
          <w:p w14:paraId="6C7FC007"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p>
        </w:tc>
        <w:tc>
          <w:tcPr>
            <w:tcW w:w="554" w:type="pct"/>
            <w:vMerge/>
            <w:tcBorders>
              <w:bottom w:val="single" w:sz="4" w:space="0" w:color="auto"/>
            </w:tcBorders>
            <w:shd w:val="clear" w:color="auto" w:fill="auto"/>
            <w:vAlign w:val="center"/>
          </w:tcPr>
          <w:p w14:paraId="7BF6BD88"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p>
        </w:tc>
        <w:tc>
          <w:tcPr>
            <w:tcW w:w="1355" w:type="pct"/>
            <w:vMerge/>
            <w:tcBorders>
              <w:bottom w:val="single" w:sz="4" w:space="0" w:color="auto"/>
            </w:tcBorders>
            <w:shd w:val="clear" w:color="auto" w:fill="auto"/>
            <w:vAlign w:val="center"/>
          </w:tcPr>
          <w:p w14:paraId="43D20750" w14:textId="77777777" w:rsidR="00880E96" w:rsidRPr="002D0085" w:rsidRDefault="00880E96" w:rsidP="008727FE">
            <w:pPr>
              <w:adjustRightInd w:val="0"/>
              <w:snapToGrid w:val="0"/>
              <w:spacing w:line="0" w:lineRule="atLeast"/>
              <w:jc w:val="both"/>
              <w:rPr>
                <w:rFonts w:ascii="Times New Roman" w:eastAsia="標楷體" w:hAnsi="Times New Roman" w:cs="Times New Roman"/>
                <w:szCs w:val="24"/>
              </w:rPr>
            </w:pPr>
          </w:p>
        </w:tc>
        <w:tc>
          <w:tcPr>
            <w:tcW w:w="239" w:type="pct"/>
            <w:vMerge/>
            <w:tcBorders>
              <w:bottom w:val="single" w:sz="4" w:space="0" w:color="auto"/>
            </w:tcBorders>
            <w:shd w:val="clear" w:color="auto" w:fill="auto"/>
            <w:vAlign w:val="center"/>
          </w:tcPr>
          <w:p w14:paraId="6B6F5A1B"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p>
        </w:tc>
        <w:tc>
          <w:tcPr>
            <w:tcW w:w="436" w:type="pct"/>
            <w:tcBorders>
              <w:bottom w:val="single" w:sz="4" w:space="0" w:color="auto"/>
            </w:tcBorders>
            <w:shd w:val="clear" w:color="auto" w:fill="auto"/>
            <w:vAlign w:val="center"/>
          </w:tcPr>
          <w:p w14:paraId="29E0BA0B"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37" w:type="pct"/>
            <w:tcBorders>
              <w:bottom w:val="single" w:sz="4" w:space="0" w:color="auto"/>
            </w:tcBorders>
            <w:shd w:val="clear" w:color="auto" w:fill="auto"/>
            <w:vAlign w:val="center"/>
          </w:tcPr>
          <w:p w14:paraId="2D4DF1C4"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420" w:type="pct"/>
            <w:vMerge/>
            <w:tcBorders>
              <w:bottom w:val="single" w:sz="4" w:space="0" w:color="auto"/>
            </w:tcBorders>
            <w:shd w:val="clear" w:color="auto" w:fill="auto"/>
            <w:vAlign w:val="center"/>
          </w:tcPr>
          <w:p w14:paraId="2240C7C5" w14:textId="77777777" w:rsidR="00880E96" w:rsidRPr="002D0085" w:rsidRDefault="00880E96" w:rsidP="008727FE">
            <w:pPr>
              <w:adjustRightInd w:val="0"/>
              <w:snapToGrid w:val="0"/>
              <w:spacing w:line="0" w:lineRule="atLeast"/>
              <w:jc w:val="center"/>
              <w:rPr>
                <w:rFonts w:ascii="Times New Roman" w:eastAsia="標楷體" w:hAnsi="Times New Roman" w:cs="Times New Roman"/>
                <w:szCs w:val="24"/>
              </w:rPr>
            </w:pPr>
          </w:p>
        </w:tc>
        <w:tc>
          <w:tcPr>
            <w:tcW w:w="1234" w:type="pct"/>
            <w:vMerge/>
            <w:tcBorders>
              <w:bottom w:val="single" w:sz="4" w:space="0" w:color="auto"/>
            </w:tcBorders>
            <w:shd w:val="clear" w:color="auto" w:fill="auto"/>
            <w:vAlign w:val="center"/>
          </w:tcPr>
          <w:p w14:paraId="2A3C82B2" w14:textId="77777777" w:rsidR="00880E96" w:rsidRPr="002D0085" w:rsidRDefault="00880E96" w:rsidP="008727FE">
            <w:pPr>
              <w:adjustRightInd w:val="0"/>
              <w:snapToGrid w:val="0"/>
              <w:spacing w:line="0" w:lineRule="atLeast"/>
              <w:jc w:val="both"/>
              <w:rPr>
                <w:rFonts w:ascii="Times New Roman" w:eastAsia="標楷體" w:hAnsi="Times New Roman" w:cs="Times New Roman"/>
                <w:szCs w:val="24"/>
              </w:rPr>
            </w:pPr>
          </w:p>
        </w:tc>
      </w:tr>
      <w:tr w:rsidR="00852A45" w:rsidRPr="002D0085" w14:paraId="6DC74F29" w14:textId="77777777" w:rsidTr="001126CC">
        <w:trPr>
          <w:trHeight w:val="482"/>
        </w:trPr>
        <w:tc>
          <w:tcPr>
            <w:tcW w:w="325" w:type="pct"/>
            <w:tcBorders>
              <w:right w:val="single" w:sz="4" w:space="0" w:color="auto"/>
            </w:tcBorders>
            <w:shd w:val="clear" w:color="auto" w:fill="auto"/>
            <w:vAlign w:val="center"/>
          </w:tcPr>
          <w:p w14:paraId="2715E67B"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E37C43E"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C7043E9" w14:textId="77777777" w:rsidR="00852A45" w:rsidRPr="002D0085" w:rsidRDefault="00000000" w:rsidP="00852A45">
            <w:pPr>
              <w:adjustRightInd w:val="0"/>
              <w:snapToGrid w:val="0"/>
              <w:spacing w:line="0" w:lineRule="atLeast"/>
              <w:jc w:val="both"/>
              <w:rPr>
                <w:rFonts w:ascii="Times New Roman" w:eastAsia="標楷體" w:hAnsi="Times New Roman" w:cs="Times New Roman"/>
                <w:szCs w:val="24"/>
              </w:rPr>
            </w:pPr>
            <w:hyperlink w:anchor="學生註冊作業" w:history="1">
              <w:r w:rsidR="00852A45" w:rsidRPr="002D0085">
                <w:rPr>
                  <w:rStyle w:val="a3"/>
                  <w:rFonts w:ascii="Times New Roman" w:eastAsia="標楷體" w:hAnsi="Times New Roman" w:cs="Times New Roman"/>
                  <w:color w:val="auto"/>
                  <w:szCs w:val="24"/>
                </w:rPr>
                <w:t>1110-001</w:t>
              </w:r>
              <w:r w:rsidR="00852A45" w:rsidRPr="002D0085">
                <w:rPr>
                  <w:rStyle w:val="a3"/>
                  <w:rFonts w:ascii="Times New Roman" w:eastAsia="標楷體" w:hAnsi="Times New Roman" w:cs="Times New Roman"/>
                  <w:color w:val="auto"/>
                  <w:szCs w:val="24"/>
                </w:rPr>
                <w:t>學生註冊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9E9FCC3"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6" w:type="pct"/>
            <w:tcBorders>
              <w:top w:val="single" w:sz="4" w:space="0" w:color="auto"/>
              <w:left w:val="single" w:sz="4" w:space="0" w:color="auto"/>
              <w:bottom w:val="single" w:sz="4" w:space="0" w:color="auto"/>
              <w:right w:val="single" w:sz="4" w:space="0" w:color="auto"/>
            </w:tcBorders>
            <w:shd w:val="clear" w:color="auto" w:fill="auto"/>
            <w:vAlign w:val="center"/>
          </w:tcPr>
          <w:p w14:paraId="3092AABE"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05AD1611" w14:textId="6C9DE6E7" w:rsidR="00852A45" w:rsidRPr="00096467"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5C3431E3"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shd w:val="clear" w:color="auto" w:fill="auto"/>
            <w:vAlign w:val="center"/>
          </w:tcPr>
          <w:p w14:paraId="596AB5A5" w14:textId="77777777" w:rsidR="00852A45" w:rsidRPr="002D0085" w:rsidRDefault="00852A45" w:rsidP="00852A45">
            <w:pPr>
              <w:adjustRightInd w:val="0"/>
              <w:snapToGrid w:val="0"/>
              <w:spacing w:line="0" w:lineRule="atLeast"/>
              <w:jc w:val="both"/>
              <w:rPr>
                <w:rFonts w:ascii="Times New Roman" w:eastAsia="標楷體" w:hAnsi="Times New Roman" w:cs="Times New Roman"/>
                <w:szCs w:val="24"/>
              </w:rPr>
            </w:pPr>
          </w:p>
        </w:tc>
      </w:tr>
      <w:tr w:rsidR="00852A45" w:rsidRPr="002D0085" w14:paraId="35AD16F8" w14:textId="77777777" w:rsidTr="001126CC">
        <w:tc>
          <w:tcPr>
            <w:tcW w:w="325" w:type="pct"/>
            <w:tcBorders>
              <w:right w:val="single" w:sz="4" w:space="0" w:color="auto"/>
            </w:tcBorders>
            <w:shd w:val="clear" w:color="auto" w:fill="auto"/>
            <w:vAlign w:val="center"/>
          </w:tcPr>
          <w:p w14:paraId="1234B808"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B84C02F"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ECD842B" w14:textId="77777777" w:rsidR="00852A45" w:rsidRPr="002D0085" w:rsidRDefault="00000000" w:rsidP="00852A45">
            <w:pPr>
              <w:adjustRightInd w:val="0"/>
              <w:snapToGrid w:val="0"/>
              <w:spacing w:line="0" w:lineRule="atLeast"/>
              <w:jc w:val="both"/>
              <w:rPr>
                <w:rFonts w:ascii="Times New Roman" w:eastAsia="標楷體" w:hAnsi="Times New Roman" w:cs="Times New Roman"/>
                <w:szCs w:val="24"/>
              </w:rPr>
            </w:pPr>
            <w:hyperlink w:anchor="學生學籍管理作業" w:history="1">
              <w:r w:rsidR="00852A45" w:rsidRPr="002D0085">
                <w:rPr>
                  <w:rStyle w:val="a3"/>
                  <w:rFonts w:ascii="Times New Roman" w:eastAsia="標楷體" w:hAnsi="Times New Roman" w:cs="Times New Roman"/>
                  <w:color w:val="auto"/>
                  <w:szCs w:val="24"/>
                </w:rPr>
                <w:t>1110-002</w:t>
              </w:r>
              <w:r w:rsidR="00852A45" w:rsidRPr="002D0085">
                <w:rPr>
                  <w:rStyle w:val="a3"/>
                  <w:rFonts w:ascii="Times New Roman" w:eastAsia="標楷體" w:hAnsi="Times New Roman" w:cs="Times New Roman"/>
                  <w:color w:val="auto"/>
                  <w:szCs w:val="24"/>
                </w:rPr>
                <w:t>學生學籍管理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D544F32"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shd w:val="clear" w:color="auto" w:fill="auto"/>
            <w:vAlign w:val="center"/>
          </w:tcPr>
          <w:p w14:paraId="166F0875"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3CA43B6F" w14:textId="00B00EAD"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0388DD61"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shd w:val="clear" w:color="auto" w:fill="auto"/>
            <w:vAlign w:val="center"/>
          </w:tcPr>
          <w:p w14:paraId="34A193BA" w14:textId="77777777" w:rsidR="00852A45" w:rsidRPr="002D0085" w:rsidRDefault="00852A45" w:rsidP="00852A45">
            <w:pPr>
              <w:adjustRightInd w:val="0"/>
              <w:snapToGrid w:val="0"/>
              <w:spacing w:line="0" w:lineRule="atLeast"/>
              <w:jc w:val="both"/>
              <w:rPr>
                <w:rFonts w:ascii="Times New Roman" w:eastAsia="標楷體" w:hAnsi="Times New Roman" w:cs="Times New Roman"/>
                <w:szCs w:val="24"/>
              </w:rPr>
            </w:pPr>
          </w:p>
        </w:tc>
      </w:tr>
      <w:tr w:rsidR="0031440A" w:rsidRPr="002D0085" w14:paraId="1CF9F30D" w14:textId="77777777" w:rsidTr="001126CC">
        <w:tc>
          <w:tcPr>
            <w:tcW w:w="325" w:type="pct"/>
            <w:tcBorders>
              <w:right w:val="single" w:sz="4" w:space="0" w:color="auto"/>
            </w:tcBorders>
            <w:shd w:val="clear" w:color="auto" w:fill="auto"/>
            <w:vAlign w:val="center"/>
          </w:tcPr>
          <w:p w14:paraId="4C56FE1C" w14:textId="77777777"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05F6618"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教</w:t>
            </w:r>
            <w:r w:rsidRPr="0063798D">
              <w:rPr>
                <w:rFonts w:ascii="Times New Roman" w:eastAsia="標楷體" w:hAnsi="Times New Roman" w:cs="Times New Roman"/>
                <w:color w:val="FF0000"/>
                <w:szCs w:val="24"/>
              </w:rPr>
              <w:t>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26DC6C1B" w14:textId="77777777" w:rsidR="0031440A" w:rsidRPr="0063798D" w:rsidRDefault="00000000" w:rsidP="0031440A">
            <w:pPr>
              <w:adjustRightInd w:val="0"/>
              <w:snapToGrid w:val="0"/>
              <w:spacing w:line="0" w:lineRule="atLeast"/>
              <w:jc w:val="both"/>
              <w:rPr>
                <w:rFonts w:ascii="Times New Roman" w:eastAsia="標楷體" w:hAnsi="Times New Roman" w:cs="Times New Roman"/>
                <w:color w:val="FF0000"/>
                <w:szCs w:val="24"/>
              </w:rPr>
            </w:pPr>
            <w:hyperlink w:anchor="課程規劃作業" w:history="1">
              <w:r w:rsidR="0031440A" w:rsidRPr="0063798D">
                <w:rPr>
                  <w:rStyle w:val="a3"/>
                  <w:rFonts w:ascii="Times New Roman" w:eastAsia="標楷體" w:hAnsi="Times New Roman" w:cs="Times New Roman"/>
                  <w:color w:val="FF0000"/>
                  <w:szCs w:val="24"/>
                </w:rPr>
                <w:t>1110-003</w:t>
              </w:r>
              <w:r w:rsidR="0031440A" w:rsidRPr="0063798D">
                <w:rPr>
                  <w:rStyle w:val="a3"/>
                  <w:rFonts w:ascii="Times New Roman" w:eastAsia="標楷體" w:hAnsi="Times New Roman" w:cs="Times New Roman"/>
                  <w:color w:val="FF0000"/>
                  <w:szCs w:val="24"/>
                </w:rPr>
                <w:t>課程規劃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12C02ED" w14:textId="459835A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09</w:t>
            </w:r>
          </w:p>
        </w:tc>
        <w:tc>
          <w:tcPr>
            <w:tcW w:w="436" w:type="pct"/>
            <w:tcBorders>
              <w:top w:val="single" w:sz="4" w:space="0" w:color="auto"/>
              <w:left w:val="single" w:sz="4" w:space="0" w:color="auto"/>
              <w:bottom w:val="single" w:sz="4" w:space="0" w:color="auto"/>
              <w:right w:val="single" w:sz="4" w:space="0" w:color="auto"/>
            </w:tcBorders>
            <w:vAlign w:val="center"/>
          </w:tcPr>
          <w:p w14:paraId="40792400" w14:textId="06DAAE61"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kern w:val="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0266EF0B" w14:textId="02575885" w:rsidR="0031440A" w:rsidRPr="0063798D" w:rsidRDefault="0031440A" w:rsidP="0031440A">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41ED20B5"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10CA3F0" w14:textId="1053C077" w:rsidR="0031440A" w:rsidRPr="0063798D" w:rsidRDefault="0031440A" w:rsidP="0031440A">
            <w:pPr>
              <w:adjustRightInd w:val="0"/>
              <w:snapToGrid w:val="0"/>
              <w:spacing w:line="0" w:lineRule="atLeast"/>
              <w:jc w:val="both"/>
              <w:rPr>
                <w:rFonts w:ascii="Times New Roman" w:eastAsia="標楷體" w:hAnsi="Times New Roman" w:cs="Times New Roman"/>
                <w:color w:val="FF0000"/>
                <w:szCs w:val="24"/>
              </w:rPr>
            </w:pPr>
            <w:r w:rsidRPr="008031EC">
              <w:rPr>
                <w:rFonts w:ascii="Times New Roman" w:eastAsia="標楷體" w:hAnsi="Times New Roman" w:cs="Times New Roman" w:hint="eastAsia"/>
                <w:color w:val="FF0000"/>
                <w:szCs w:val="24"/>
              </w:rPr>
              <w:t>依法規及實際作業方式變更作業流程及控制重點。</w:t>
            </w:r>
          </w:p>
        </w:tc>
      </w:tr>
      <w:tr w:rsidR="0031440A" w:rsidRPr="002D0085" w14:paraId="41463F0D" w14:textId="77777777" w:rsidTr="001126CC">
        <w:tc>
          <w:tcPr>
            <w:tcW w:w="325" w:type="pct"/>
            <w:tcBorders>
              <w:right w:val="single" w:sz="4" w:space="0" w:color="auto"/>
            </w:tcBorders>
            <w:shd w:val="clear" w:color="auto" w:fill="auto"/>
            <w:vAlign w:val="center"/>
          </w:tcPr>
          <w:p w14:paraId="66F81870" w14:textId="44A80D11"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6CE6F48" w14:textId="47F88D30"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教</w:t>
            </w:r>
            <w:r w:rsidRPr="0063798D">
              <w:rPr>
                <w:rFonts w:ascii="Times New Roman" w:eastAsia="標楷體" w:hAnsi="Times New Roman" w:cs="Times New Roman" w:hint="eastAsia"/>
                <w:color w:val="FF0000"/>
                <w:szCs w:val="24"/>
              </w:rPr>
              <w:t>3</w:t>
            </w:r>
            <w:r w:rsidRPr="0063798D">
              <w:rPr>
                <w:rFonts w:ascii="Times New Roman" w:eastAsia="標楷體" w:hAnsi="Times New Roman" w:cs="Times New Roman"/>
                <w:color w:val="FF0000"/>
                <w:szCs w:val="24"/>
              </w:rPr>
              <w:t>-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88FFAE4" w14:textId="2E6B5AB3" w:rsidR="0031440A" w:rsidRPr="0063798D" w:rsidRDefault="0031440A" w:rsidP="00240E7E">
            <w:pPr>
              <w:adjustRightInd w:val="0"/>
              <w:snapToGrid w:val="0"/>
              <w:spacing w:line="0" w:lineRule="atLeast"/>
              <w:rPr>
                <w:rFonts w:ascii="Times New Roman" w:eastAsia="標楷體" w:hAnsi="Times New Roman" w:cs="Times New Roman"/>
                <w:color w:val="FF0000"/>
              </w:rPr>
            </w:pPr>
            <w:r w:rsidRPr="0063798D">
              <w:rPr>
                <w:rFonts w:ascii="Times New Roman" w:eastAsia="標楷體" w:hAnsi="Times New Roman" w:cs="Times New Roman"/>
                <w:color w:val="FF0000"/>
              </w:rPr>
              <w:t>1110-003-1</w:t>
            </w:r>
            <w:r w:rsidRPr="0063798D">
              <w:rPr>
                <w:rFonts w:ascii="Times New Roman" w:eastAsia="標楷體" w:hAnsi="Times New Roman" w:cs="Times New Roman"/>
                <w:color w:val="FF0000"/>
              </w:rPr>
              <w:t>受教權查核作業</w:t>
            </w:r>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5698DF95" w14:textId="5C5DD868"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hint="eastAsia"/>
                <w:color w:val="FF0000"/>
                <w:szCs w:val="24"/>
              </w:rPr>
              <w:t>0</w:t>
            </w:r>
            <w:r w:rsidRPr="0063798D">
              <w:rPr>
                <w:rFonts w:ascii="Times New Roman" w:eastAsia="標楷體" w:hAnsi="Times New Roman" w:cs="Times New Roman"/>
                <w:color w:val="FF0000"/>
                <w:szCs w:val="24"/>
              </w:rPr>
              <w:t>1</w:t>
            </w:r>
          </w:p>
        </w:tc>
        <w:tc>
          <w:tcPr>
            <w:tcW w:w="436" w:type="pct"/>
            <w:tcBorders>
              <w:top w:val="single" w:sz="4" w:space="0" w:color="auto"/>
              <w:left w:val="single" w:sz="4" w:space="0" w:color="auto"/>
              <w:bottom w:val="single" w:sz="4" w:space="0" w:color="auto"/>
              <w:right w:val="single" w:sz="4" w:space="0" w:color="auto"/>
            </w:tcBorders>
            <w:vAlign w:val="center"/>
          </w:tcPr>
          <w:p w14:paraId="41C64067"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kern w:val="0"/>
              </w:rPr>
            </w:pPr>
          </w:p>
        </w:tc>
        <w:tc>
          <w:tcPr>
            <w:tcW w:w="437" w:type="pct"/>
            <w:tcBorders>
              <w:top w:val="single" w:sz="4" w:space="0" w:color="auto"/>
              <w:left w:val="single" w:sz="4" w:space="0" w:color="auto"/>
              <w:bottom w:val="single" w:sz="4" w:space="0" w:color="auto"/>
              <w:right w:val="single" w:sz="4" w:space="0" w:color="auto"/>
            </w:tcBorders>
            <w:vAlign w:val="center"/>
          </w:tcPr>
          <w:p w14:paraId="6DA1911F" w14:textId="77777777" w:rsidR="0031440A" w:rsidRPr="0063798D" w:rsidRDefault="0031440A" w:rsidP="0031440A">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6A494D11" w14:textId="3ECE407C"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新訂</w:t>
            </w:r>
          </w:p>
        </w:tc>
        <w:tc>
          <w:tcPr>
            <w:tcW w:w="1234" w:type="pct"/>
            <w:tcBorders>
              <w:top w:val="single" w:sz="4" w:space="0" w:color="auto"/>
              <w:left w:val="single" w:sz="4" w:space="0" w:color="auto"/>
              <w:bottom w:val="single" w:sz="4" w:space="0" w:color="auto"/>
              <w:right w:val="single" w:sz="12" w:space="0" w:color="auto"/>
            </w:tcBorders>
            <w:vAlign w:val="center"/>
          </w:tcPr>
          <w:p w14:paraId="191E7A4B" w14:textId="634D40CC" w:rsidR="0031440A" w:rsidRPr="0063798D" w:rsidRDefault="0031440A" w:rsidP="0031440A">
            <w:pPr>
              <w:adjustRightInd w:val="0"/>
              <w:snapToGrid w:val="0"/>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監察人建議。</w:t>
            </w:r>
          </w:p>
        </w:tc>
      </w:tr>
      <w:tr w:rsidR="0031440A" w:rsidRPr="002D0085" w14:paraId="7D1DC30D" w14:textId="77777777" w:rsidTr="001126CC">
        <w:tc>
          <w:tcPr>
            <w:tcW w:w="325" w:type="pct"/>
            <w:tcBorders>
              <w:right w:val="single" w:sz="4" w:space="0" w:color="auto"/>
            </w:tcBorders>
            <w:shd w:val="clear" w:color="auto" w:fill="auto"/>
            <w:vAlign w:val="center"/>
          </w:tcPr>
          <w:p w14:paraId="3BEDEA6D" w14:textId="56D72346"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5</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14733FC"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3A222F7" w14:textId="609E2593"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0031440A" w:rsidRPr="002D0085">
                <w:rPr>
                  <w:rStyle w:val="a3"/>
                  <w:rFonts w:ascii="Times New Roman" w:eastAsia="標楷體" w:hAnsi="Times New Roman" w:cs="Times New Roman"/>
                  <w:color w:val="auto"/>
                  <w:szCs w:val="24"/>
                </w:rPr>
                <w:t>1110-004-1</w:t>
              </w:r>
              <w:r w:rsidR="0031440A" w:rsidRPr="002D0085">
                <w:rPr>
                  <w:rStyle w:val="a3"/>
                  <w:rFonts w:ascii="Times New Roman" w:eastAsia="標楷體" w:hAnsi="Times New Roman" w:cs="Times New Roman"/>
                  <w:color w:val="auto"/>
                  <w:szCs w:val="24"/>
                </w:rPr>
                <w:t>選課作業</w:t>
              </w:r>
              <w:r w:rsidR="0031440A" w:rsidRPr="002D0085">
                <w:rPr>
                  <w:rStyle w:val="a3"/>
                  <w:rFonts w:ascii="Times New Roman" w:eastAsia="標楷體" w:hAnsi="Times New Roman" w:cs="Times New Roman"/>
                  <w:color w:val="auto"/>
                  <w:szCs w:val="24"/>
                </w:rPr>
                <w:t>-A.</w:t>
              </w:r>
              <w:r w:rsidR="0031440A" w:rsidRPr="002D0085">
                <w:rPr>
                  <w:rStyle w:val="a3"/>
                  <w:rFonts w:ascii="Times New Roman" w:eastAsia="標楷體" w:hAnsi="Times New Roman" w:cs="Times New Roman"/>
                  <w:color w:val="auto"/>
                  <w:szCs w:val="24"/>
                </w:rPr>
                <w:t>開課暨排課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E241E18"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5AA359A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47B455AE" w14:textId="7D2FC5E8"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6C47DC82"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BE36170"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286A36F1" w14:textId="77777777" w:rsidTr="001126CC">
        <w:tc>
          <w:tcPr>
            <w:tcW w:w="325" w:type="pct"/>
            <w:tcBorders>
              <w:right w:val="single" w:sz="4" w:space="0" w:color="auto"/>
            </w:tcBorders>
            <w:shd w:val="clear" w:color="auto" w:fill="auto"/>
            <w:vAlign w:val="center"/>
          </w:tcPr>
          <w:p w14:paraId="79D0C0DB" w14:textId="16711431"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6</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8838A91"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967C400" w14:textId="5ED46CFA"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選課作業B初選作業" w:history="1">
              <w:r w:rsidR="0031440A" w:rsidRPr="002D0085">
                <w:rPr>
                  <w:rStyle w:val="a3"/>
                  <w:rFonts w:ascii="Times New Roman" w:eastAsia="標楷體" w:hAnsi="Times New Roman" w:cs="Times New Roman"/>
                  <w:color w:val="auto"/>
                  <w:szCs w:val="24"/>
                </w:rPr>
                <w:t>1110-004-2</w:t>
              </w:r>
              <w:r w:rsidR="0031440A" w:rsidRPr="002D0085">
                <w:rPr>
                  <w:rStyle w:val="a3"/>
                  <w:rFonts w:ascii="Times New Roman" w:eastAsia="標楷體" w:hAnsi="Times New Roman" w:cs="Times New Roman"/>
                  <w:color w:val="auto"/>
                  <w:szCs w:val="24"/>
                </w:rPr>
                <w:t>選課作業</w:t>
              </w:r>
              <w:r w:rsidR="0031440A" w:rsidRPr="002D0085">
                <w:rPr>
                  <w:rStyle w:val="a3"/>
                  <w:rFonts w:ascii="Times New Roman" w:eastAsia="標楷體" w:hAnsi="Times New Roman" w:cs="Times New Roman"/>
                  <w:color w:val="auto"/>
                  <w:szCs w:val="24"/>
                </w:rPr>
                <w:t>-B.</w:t>
              </w:r>
              <w:r w:rsidR="0031440A" w:rsidRPr="002D0085">
                <w:rPr>
                  <w:rStyle w:val="a3"/>
                  <w:rFonts w:ascii="Times New Roman" w:eastAsia="標楷體" w:hAnsi="Times New Roman" w:cs="Times New Roman"/>
                  <w:color w:val="auto"/>
                  <w:szCs w:val="24"/>
                </w:rPr>
                <w:t>初選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CD7205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8</w:t>
            </w:r>
          </w:p>
        </w:tc>
        <w:tc>
          <w:tcPr>
            <w:tcW w:w="436" w:type="pct"/>
            <w:tcBorders>
              <w:top w:val="single" w:sz="4" w:space="0" w:color="auto"/>
              <w:left w:val="single" w:sz="4" w:space="0" w:color="auto"/>
              <w:bottom w:val="single" w:sz="4" w:space="0" w:color="auto"/>
              <w:right w:val="single" w:sz="4" w:space="0" w:color="auto"/>
            </w:tcBorders>
            <w:vAlign w:val="center"/>
          </w:tcPr>
          <w:p w14:paraId="5400C2D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3C3F50AD" w14:textId="2CC844ED"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6406DAE1"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607E85D"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58309A5A" w14:textId="77777777" w:rsidTr="001126CC">
        <w:tc>
          <w:tcPr>
            <w:tcW w:w="325" w:type="pct"/>
            <w:tcBorders>
              <w:right w:val="single" w:sz="4" w:space="0" w:color="auto"/>
            </w:tcBorders>
            <w:shd w:val="clear" w:color="auto" w:fill="auto"/>
            <w:vAlign w:val="center"/>
          </w:tcPr>
          <w:p w14:paraId="0DCA7879" w14:textId="0B205486"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7</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B7C60EC"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教</w:t>
            </w:r>
            <w:r w:rsidRPr="0063798D">
              <w:rPr>
                <w:rFonts w:ascii="Times New Roman" w:eastAsia="標楷體" w:hAnsi="Times New Roman" w:cs="Times New Roman"/>
                <w:color w:val="FF0000"/>
                <w:szCs w:val="24"/>
              </w:rPr>
              <w:t>4-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D9F0298" w14:textId="510E5E5A" w:rsidR="0031440A" w:rsidRPr="0063798D" w:rsidRDefault="00000000" w:rsidP="0031440A">
            <w:pPr>
              <w:adjustRightInd w:val="0"/>
              <w:snapToGrid w:val="0"/>
              <w:spacing w:line="0" w:lineRule="atLeast"/>
              <w:jc w:val="both"/>
              <w:rPr>
                <w:rFonts w:ascii="Times New Roman" w:eastAsia="標楷體" w:hAnsi="Times New Roman" w:cs="Times New Roman"/>
                <w:color w:val="FF0000"/>
                <w:szCs w:val="24"/>
              </w:rPr>
            </w:pPr>
            <w:hyperlink w:anchor="選課作業C加退選及補選作業" w:history="1">
              <w:r w:rsidR="0031440A" w:rsidRPr="0063798D">
                <w:rPr>
                  <w:rStyle w:val="a3"/>
                  <w:rFonts w:ascii="Times New Roman" w:eastAsia="標楷體" w:hAnsi="Times New Roman" w:cs="Times New Roman"/>
                  <w:color w:val="FF0000"/>
                  <w:szCs w:val="24"/>
                </w:rPr>
                <w:t>1110-004-3</w:t>
              </w:r>
              <w:r w:rsidR="0031440A" w:rsidRPr="0063798D">
                <w:rPr>
                  <w:rStyle w:val="a3"/>
                  <w:rFonts w:ascii="Times New Roman" w:eastAsia="標楷體" w:hAnsi="Times New Roman" w:cs="Times New Roman"/>
                  <w:color w:val="FF0000"/>
                  <w:szCs w:val="24"/>
                </w:rPr>
                <w:t>選課作業</w:t>
              </w:r>
              <w:r w:rsidR="0031440A" w:rsidRPr="0063798D">
                <w:rPr>
                  <w:rStyle w:val="a3"/>
                  <w:rFonts w:ascii="Times New Roman" w:eastAsia="標楷體" w:hAnsi="Times New Roman" w:cs="Times New Roman"/>
                  <w:color w:val="FF0000"/>
                  <w:szCs w:val="24"/>
                </w:rPr>
                <w:t>-C.</w:t>
              </w:r>
              <w:r w:rsidR="0031440A" w:rsidRPr="0063798D">
                <w:rPr>
                  <w:rStyle w:val="a3"/>
                  <w:rFonts w:ascii="Times New Roman" w:eastAsia="標楷體" w:hAnsi="Times New Roman" w:cs="Times New Roman"/>
                  <w:color w:val="FF0000"/>
                  <w:szCs w:val="24"/>
                </w:rPr>
                <w:t>加退選及補選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38335849" w14:textId="0D9F08AC"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10</w:t>
            </w:r>
          </w:p>
        </w:tc>
        <w:tc>
          <w:tcPr>
            <w:tcW w:w="436" w:type="pct"/>
            <w:tcBorders>
              <w:top w:val="single" w:sz="4" w:space="0" w:color="auto"/>
              <w:left w:val="single" w:sz="4" w:space="0" w:color="auto"/>
              <w:bottom w:val="single" w:sz="4" w:space="0" w:color="auto"/>
              <w:right w:val="single" w:sz="4" w:space="0" w:color="auto"/>
            </w:tcBorders>
            <w:vAlign w:val="center"/>
          </w:tcPr>
          <w:p w14:paraId="24CEC4E8" w14:textId="75480251"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2B64D0B3" w14:textId="31EF1923" w:rsidR="0031440A" w:rsidRPr="0063798D" w:rsidRDefault="0031440A" w:rsidP="0031440A">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55A72364"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8058E4B" w14:textId="2C671373" w:rsidR="0031440A" w:rsidRPr="0063798D" w:rsidRDefault="0031440A" w:rsidP="0031440A">
            <w:pPr>
              <w:adjustRightInd w:val="0"/>
              <w:snapToGrid w:val="0"/>
              <w:spacing w:line="0" w:lineRule="atLeast"/>
              <w:jc w:val="both"/>
              <w:rPr>
                <w:rFonts w:ascii="Times New Roman" w:eastAsia="標楷體" w:hAnsi="Times New Roman" w:cs="Times New Roman"/>
                <w:color w:val="FF0000"/>
                <w:szCs w:val="24"/>
              </w:rPr>
            </w:pPr>
            <w:r w:rsidRPr="00E40D2C">
              <w:rPr>
                <w:rFonts w:ascii="標楷體" w:eastAsia="標楷體" w:hAnsi="標楷體" w:cs="Times New Roman" w:hint="eastAsia"/>
                <w:color w:val="FF0000"/>
                <w:szCs w:val="24"/>
              </w:rPr>
              <w:t>實際作業方式變更作業流程</w:t>
            </w:r>
            <w:r w:rsidRPr="00E40D2C">
              <w:rPr>
                <w:rFonts w:ascii="標楷體" w:eastAsia="標楷體" w:hAnsi="標楷體" w:hint="eastAsia"/>
                <w:color w:val="FF0000"/>
              </w:rPr>
              <w:t>。</w:t>
            </w:r>
          </w:p>
        </w:tc>
      </w:tr>
      <w:tr w:rsidR="0031440A" w:rsidRPr="002D0085" w14:paraId="46743991" w14:textId="77777777" w:rsidTr="001126CC">
        <w:tc>
          <w:tcPr>
            <w:tcW w:w="325" w:type="pct"/>
            <w:tcBorders>
              <w:right w:val="single" w:sz="4" w:space="0" w:color="auto"/>
            </w:tcBorders>
            <w:shd w:val="clear" w:color="auto" w:fill="auto"/>
            <w:vAlign w:val="center"/>
          </w:tcPr>
          <w:p w14:paraId="5B9E56FE" w14:textId="72575F69"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47C487B"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4</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EF57A57" w14:textId="3C9A9729"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選課作業D棄選作業" w:history="1">
              <w:r w:rsidR="0031440A" w:rsidRPr="002D0085">
                <w:rPr>
                  <w:rStyle w:val="a3"/>
                  <w:rFonts w:ascii="Times New Roman" w:eastAsia="標楷體" w:hAnsi="Times New Roman" w:cs="Times New Roman"/>
                  <w:color w:val="auto"/>
                  <w:szCs w:val="24"/>
                </w:rPr>
                <w:t>1110-004-4</w:t>
              </w:r>
              <w:r w:rsidR="0031440A" w:rsidRPr="002D0085">
                <w:rPr>
                  <w:rStyle w:val="a3"/>
                  <w:rFonts w:ascii="Times New Roman" w:eastAsia="標楷體" w:hAnsi="Times New Roman" w:cs="Times New Roman"/>
                  <w:color w:val="auto"/>
                  <w:szCs w:val="24"/>
                </w:rPr>
                <w:t>選課作業</w:t>
              </w:r>
              <w:r w:rsidR="0031440A" w:rsidRPr="002D0085">
                <w:rPr>
                  <w:rStyle w:val="a3"/>
                  <w:rFonts w:ascii="Times New Roman" w:eastAsia="標楷體" w:hAnsi="Times New Roman" w:cs="Times New Roman"/>
                  <w:color w:val="auto"/>
                  <w:szCs w:val="24"/>
                </w:rPr>
                <w:t>-D.</w:t>
              </w:r>
              <w:r w:rsidR="0031440A" w:rsidRPr="002D0085">
                <w:rPr>
                  <w:rStyle w:val="a3"/>
                  <w:rFonts w:ascii="Times New Roman" w:eastAsia="標楷體" w:hAnsi="Times New Roman" w:cs="Times New Roman"/>
                  <w:color w:val="auto"/>
                  <w:szCs w:val="24"/>
                </w:rPr>
                <w:t>棄選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A632568"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489F03C3"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76028C8" w14:textId="1A090FD7"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5F094B6F"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29FC5CF"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731C6B7B" w14:textId="77777777" w:rsidTr="001126CC">
        <w:tc>
          <w:tcPr>
            <w:tcW w:w="325" w:type="pct"/>
            <w:tcBorders>
              <w:right w:val="single" w:sz="4" w:space="0" w:color="auto"/>
            </w:tcBorders>
            <w:shd w:val="clear" w:color="auto" w:fill="auto"/>
            <w:vAlign w:val="center"/>
          </w:tcPr>
          <w:p w14:paraId="73D13F53" w14:textId="1CF42AF8"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9</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D774737"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5-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23F3F0C2" w14:textId="20ECC680"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0031440A" w:rsidRPr="002D0085">
                <w:rPr>
                  <w:rStyle w:val="a3"/>
                  <w:rFonts w:ascii="Times New Roman" w:eastAsia="標楷體" w:hAnsi="Times New Roman" w:cs="Times New Roman"/>
                  <w:color w:val="auto"/>
                  <w:szCs w:val="24"/>
                </w:rPr>
                <w:t>1110-005-1</w:t>
              </w:r>
              <w:r w:rsidR="0031440A" w:rsidRPr="002D0085">
                <w:rPr>
                  <w:rStyle w:val="a3"/>
                  <w:rFonts w:ascii="Times New Roman" w:eastAsia="標楷體" w:hAnsi="Times New Roman" w:cs="Times New Roman"/>
                  <w:color w:val="auto"/>
                  <w:szCs w:val="24"/>
                </w:rPr>
                <w:t>學生成績作業</w:t>
              </w:r>
              <w:r w:rsidR="0031440A" w:rsidRPr="002D0085">
                <w:rPr>
                  <w:rStyle w:val="a3"/>
                  <w:rFonts w:ascii="Times New Roman" w:eastAsia="標楷體" w:hAnsi="Times New Roman" w:cs="Times New Roman"/>
                  <w:color w:val="auto"/>
                  <w:szCs w:val="24"/>
                </w:rPr>
                <w:t>-A.</w:t>
              </w:r>
              <w:r w:rsidR="0031440A" w:rsidRPr="002D0085">
                <w:rPr>
                  <w:rStyle w:val="a3"/>
                  <w:rFonts w:ascii="Times New Roman" w:eastAsia="標楷體" w:hAnsi="Times New Roman" w:cs="Times New Roman"/>
                  <w:color w:val="auto"/>
                  <w:szCs w:val="24"/>
                </w:rPr>
                <w:t>成績登錄繳交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0680BE8"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129D9D6C"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43ACFF6B" w14:textId="68B1797A"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5ECF74C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7BFC604"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2761C2B1" w14:textId="77777777" w:rsidTr="001126CC">
        <w:tc>
          <w:tcPr>
            <w:tcW w:w="325" w:type="pct"/>
            <w:tcBorders>
              <w:right w:val="single" w:sz="4" w:space="0" w:color="auto"/>
            </w:tcBorders>
            <w:shd w:val="clear" w:color="auto" w:fill="auto"/>
            <w:vAlign w:val="center"/>
          </w:tcPr>
          <w:p w14:paraId="24543A55" w14:textId="5E212E41"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E4E910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5-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71F1562" w14:textId="14760DA8"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0031440A" w:rsidRPr="002D0085">
                <w:rPr>
                  <w:rStyle w:val="a3"/>
                  <w:rFonts w:ascii="Times New Roman" w:eastAsia="標楷體" w:hAnsi="Times New Roman" w:cs="Times New Roman"/>
                  <w:color w:val="auto"/>
                  <w:szCs w:val="24"/>
                </w:rPr>
                <w:t>1110-005-2</w:t>
              </w:r>
              <w:r w:rsidR="0031440A" w:rsidRPr="002D0085">
                <w:rPr>
                  <w:rStyle w:val="a3"/>
                  <w:rFonts w:ascii="Times New Roman" w:eastAsia="標楷體" w:hAnsi="Times New Roman" w:cs="Times New Roman"/>
                  <w:color w:val="auto"/>
                  <w:szCs w:val="24"/>
                </w:rPr>
                <w:t>學生成績作業</w:t>
              </w:r>
              <w:r w:rsidR="0031440A" w:rsidRPr="002D0085">
                <w:rPr>
                  <w:rStyle w:val="a3"/>
                  <w:rFonts w:ascii="Times New Roman" w:eastAsia="標楷體" w:hAnsi="Times New Roman" w:cs="Times New Roman"/>
                  <w:color w:val="auto"/>
                  <w:szCs w:val="24"/>
                </w:rPr>
                <w:t>-B.</w:t>
              </w:r>
              <w:r w:rsidR="0031440A" w:rsidRPr="002D0085">
                <w:rPr>
                  <w:rStyle w:val="a3"/>
                  <w:rFonts w:ascii="Times New Roman" w:eastAsia="標楷體" w:hAnsi="Times New Roman" w:cs="Times New Roman"/>
                  <w:color w:val="auto"/>
                  <w:szCs w:val="24"/>
                </w:rPr>
                <w:t>成績更正與保存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3E8427E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36" w:type="pct"/>
            <w:tcBorders>
              <w:top w:val="single" w:sz="4" w:space="0" w:color="auto"/>
              <w:left w:val="single" w:sz="4" w:space="0" w:color="auto"/>
              <w:bottom w:val="single" w:sz="4" w:space="0" w:color="auto"/>
              <w:right w:val="single" w:sz="4" w:space="0" w:color="auto"/>
            </w:tcBorders>
            <w:vAlign w:val="center"/>
          </w:tcPr>
          <w:p w14:paraId="6EFB471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38E43C51" w14:textId="7B8E3D5F"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26EAB0FD"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494B148"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5BB68BB0" w14:textId="77777777" w:rsidTr="001126CC">
        <w:trPr>
          <w:trHeight w:val="525"/>
        </w:trPr>
        <w:tc>
          <w:tcPr>
            <w:tcW w:w="325" w:type="pct"/>
            <w:tcBorders>
              <w:right w:val="single" w:sz="4" w:space="0" w:color="auto"/>
            </w:tcBorders>
            <w:shd w:val="clear" w:color="auto" w:fill="auto"/>
            <w:vAlign w:val="center"/>
          </w:tcPr>
          <w:p w14:paraId="6C76C83B" w14:textId="39F85C5D"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3EC67A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6</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F518B59"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扣考作業" w:history="1">
              <w:r w:rsidR="0031440A" w:rsidRPr="002D0085">
                <w:rPr>
                  <w:rStyle w:val="a3"/>
                  <w:rFonts w:ascii="Times New Roman" w:eastAsia="標楷體" w:hAnsi="Times New Roman" w:cs="Times New Roman"/>
                  <w:color w:val="auto"/>
                  <w:szCs w:val="24"/>
                </w:rPr>
                <w:t>1110-006</w:t>
              </w:r>
              <w:r w:rsidR="0031440A" w:rsidRPr="002D0085">
                <w:rPr>
                  <w:rStyle w:val="a3"/>
                  <w:rFonts w:ascii="Times New Roman" w:eastAsia="標楷體" w:hAnsi="Times New Roman" w:cs="Times New Roman"/>
                  <w:color w:val="auto"/>
                  <w:szCs w:val="24"/>
                </w:rPr>
                <w:t>扣考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365B9DB7"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36" w:type="pct"/>
            <w:tcBorders>
              <w:top w:val="single" w:sz="4" w:space="0" w:color="auto"/>
              <w:left w:val="single" w:sz="4" w:space="0" w:color="auto"/>
              <w:bottom w:val="single" w:sz="4" w:space="0" w:color="auto"/>
              <w:right w:val="single" w:sz="4" w:space="0" w:color="auto"/>
            </w:tcBorders>
            <w:vAlign w:val="center"/>
          </w:tcPr>
          <w:p w14:paraId="73BE3AC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63E231E5" w14:textId="1AD54F9D"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77A1083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7C500A4"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0D40BFBC" w14:textId="77777777" w:rsidTr="001126CC">
        <w:tc>
          <w:tcPr>
            <w:tcW w:w="325" w:type="pct"/>
            <w:tcBorders>
              <w:right w:val="single" w:sz="4" w:space="0" w:color="auto"/>
            </w:tcBorders>
            <w:shd w:val="clear" w:color="auto" w:fill="auto"/>
            <w:vAlign w:val="center"/>
          </w:tcPr>
          <w:p w14:paraId="0519BF60" w14:textId="07FC3315"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7CF7095"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教</w:t>
            </w:r>
            <w:r w:rsidRPr="0063798D">
              <w:rPr>
                <w:rFonts w:ascii="Times New Roman" w:eastAsia="標楷體" w:hAnsi="Times New Roman" w:cs="Times New Roman"/>
                <w:color w:val="FF0000"/>
                <w:szCs w:val="24"/>
              </w:rPr>
              <w:t>7</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C1EF27F" w14:textId="77777777" w:rsidR="0031440A" w:rsidRPr="0063798D" w:rsidRDefault="00000000" w:rsidP="0031440A">
            <w:pPr>
              <w:adjustRightInd w:val="0"/>
              <w:snapToGrid w:val="0"/>
              <w:spacing w:line="0" w:lineRule="atLeast"/>
              <w:jc w:val="both"/>
              <w:rPr>
                <w:rFonts w:ascii="Times New Roman" w:eastAsia="標楷體" w:hAnsi="Times New Roman" w:cs="Times New Roman"/>
                <w:color w:val="FF0000"/>
                <w:szCs w:val="24"/>
              </w:rPr>
            </w:pPr>
            <w:hyperlink w:anchor="教師評鑑作業（新）" w:history="1">
              <w:r w:rsidR="0031440A" w:rsidRPr="0063798D">
                <w:rPr>
                  <w:rStyle w:val="a3"/>
                  <w:rFonts w:ascii="Times New Roman" w:eastAsia="標楷體" w:hAnsi="Times New Roman" w:cs="Times New Roman"/>
                  <w:color w:val="FF0000"/>
                  <w:szCs w:val="24"/>
                </w:rPr>
                <w:t>1110-007</w:t>
              </w:r>
              <w:r w:rsidR="0031440A" w:rsidRPr="0063798D">
                <w:rPr>
                  <w:rStyle w:val="a3"/>
                  <w:rFonts w:ascii="Times New Roman" w:eastAsia="標楷體" w:hAnsi="Times New Roman" w:cs="Times New Roman"/>
                  <w:color w:val="FF0000"/>
                  <w:szCs w:val="24"/>
                </w:rPr>
                <w:t>教師評鑑作業（新）</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A49E154" w14:textId="3691034E"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0F5642A3" w14:textId="70E74A2E"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kern w:val="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7B472900" w14:textId="33D65B26" w:rsidR="0031440A" w:rsidRPr="0063798D" w:rsidRDefault="0031440A" w:rsidP="0031440A">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73FCD145"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4F5300A" w14:textId="0DC09B1C" w:rsidR="0031440A" w:rsidRPr="0063798D" w:rsidRDefault="0031440A" w:rsidP="0031440A">
            <w:pPr>
              <w:adjustRightInd w:val="0"/>
              <w:snapToGrid w:val="0"/>
              <w:spacing w:line="0" w:lineRule="atLeast"/>
              <w:jc w:val="both"/>
              <w:rPr>
                <w:rFonts w:ascii="Times New Roman" w:eastAsia="標楷體" w:hAnsi="Times New Roman" w:cs="Times New Roman"/>
                <w:color w:val="FF0000"/>
                <w:szCs w:val="24"/>
              </w:rPr>
            </w:pPr>
            <w:r w:rsidRPr="0063798D">
              <w:rPr>
                <w:rFonts w:ascii="Times New Roman" w:eastAsia="標楷體" w:hAnsi="Times New Roman" w:cs="Times New Roman" w:hint="eastAsia"/>
                <w:color w:val="FF0000"/>
                <w:szCs w:val="24"/>
              </w:rPr>
              <w:t>配合法規修正</w:t>
            </w:r>
            <w:r>
              <w:rPr>
                <w:rFonts w:ascii="Times New Roman" w:eastAsia="標楷體" w:hAnsi="Times New Roman" w:cs="Times New Roman" w:hint="eastAsia"/>
                <w:color w:val="FF0000"/>
                <w:szCs w:val="24"/>
              </w:rPr>
              <w:t>。</w:t>
            </w:r>
          </w:p>
        </w:tc>
      </w:tr>
      <w:tr w:rsidR="0031440A" w:rsidRPr="002D0085" w14:paraId="1CB5B708" w14:textId="77777777" w:rsidTr="001126CC">
        <w:tc>
          <w:tcPr>
            <w:tcW w:w="325" w:type="pct"/>
            <w:tcBorders>
              <w:right w:val="single" w:sz="4" w:space="0" w:color="auto"/>
            </w:tcBorders>
            <w:shd w:val="clear" w:color="auto" w:fill="auto"/>
            <w:vAlign w:val="center"/>
          </w:tcPr>
          <w:p w14:paraId="08084972" w14:textId="71405131"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hint="eastAsia"/>
                <w:szCs w:val="24"/>
              </w:rPr>
              <w:t>1</w:t>
            </w:r>
            <w:r w:rsidRPr="008A0845">
              <w:rPr>
                <w:rFonts w:ascii="Times New Roman" w:eastAsia="標楷體" w:hAnsi="Times New Roman" w:cs="Times New Roman"/>
                <w:szCs w:val="24"/>
              </w:rPr>
              <w:t>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0F64C17"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教</w:t>
            </w:r>
            <w:r w:rsidRPr="0063798D">
              <w:rPr>
                <w:rFonts w:ascii="Times New Roman" w:eastAsia="標楷體" w:hAnsi="Times New Roman" w:cs="Times New Roman"/>
                <w:color w:val="FF0000"/>
                <w:szCs w:val="24"/>
              </w:rPr>
              <w:t>8</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3D1F89B" w14:textId="77777777" w:rsidR="0031440A" w:rsidRPr="0063798D" w:rsidRDefault="00000000" w:rsidP="0031440A">
            <w:pPr>
              <w:adjustRightInd w:val="0"/>
              <w:snapToGrid w:val="0"/>
              <w:spacing w:line="0" w:lineRule="atLeast"/>
              <w:jc w:val="both"/>
              <w:rPr>
                <w:rFonts w:ascii="Times New Roman" w:eastAsia="標楷體" w:hAnsi="Times New Roman" w:cs="Times New Roman"/>
                <w:color w:val="FF0000"/>
                <w:szCs w:val="24"/>
              </w:rPr>
            </w:pPr>
            <w:hyperlink w:anchor="教學優良教師遴選與獎勵作業" w:history="1">
              <w:r w:rsidR="0031440A" w:rsidRPr="0063798D">
                <w:rPr>
                  <w:rStyle w:val="a3"/>
                  <w:rFonts w:ascii="Times New Roman" w:eastAsia="標楷體" w:hAnsi="Times New Roman" w:cs="Times New Roman"/>
                  <w:color w:val="FF0000"/>
                  <w:szCs w:val="24"/>
                </w:rPr>
                <w:t>1110-008</w:t>
              </w:r>
              <w:r w:rsidR="0031440A" w:rsidRPr="0063798D">
                <w:rPr>
                  <w:rStyle w:val="a3"/>
                  <w:rFonts w:ascii="Times New Roman" w:eastAsia="標楷體" w:hAnsi="Times New Roman" w:cs="Times New Roman"/>
                  <w:color w:val="FF0000"/>
                  <w:szCs w:val="24"/>
                </w:rPr>
                <w:t>教學優良教師遴選與獎勵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93B1B83" w14:textId="22B3EE2C"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11</w:t>
            </w:r>
          </w:p>
        </w:tc>
        <w:tc>
          <w:tcPr>
            <w:tcW w:w="436" w:type="pct"/>
            <w:tcBorders>
              <w:top w:val="single" w:sz="4" w:space="0" w:color="auto"/>
              <w:left w:val="single" w:sz="4" w:space="0" w:color="auto"/>
              <w:bottom w:val="single" w:sz="4" w:space="0" w:color="auto"/>
              <w:right w:val="single" w:sz="4" w:space="0" w:color="auto"/>
            </w:tcBorders>
            <w:vAlign w:val="center"/>
          </w:tcPr>
          <w:p w14:paraId="1B9B5C30" w14:textId="02829080"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kern w:val="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322C70FC" w14:textId="35744289" w:rsidR="0031440A" w:rsidRPr="0063798D" w:rsidRDefault="0031440A" w:rsidP="0031440A">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6DF73B53"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0ABDFCE" w14:textId="17B5C18C" w:rsidR="0031440A" w:rsidRPr="0063798D" w:rsidRDefault="0031440A" w:rsidP="0031440A">
            <w:pPr>
              <w:adjustRightInd w:val="0"/>
              <w:snapToGrid w:val="0"/>
              <w:spacing w:line="0" w:lineRule="atLeast"/>
              <w:jc w:val="both"/>
              <w:rPr>
                <w:rFonts w:ascii="Times New Roman" w:eastAsia="標楷體" w:hAnsi="Times New Roman" w:cs="Times New Roman"/>
                <w:color w:val="FF0000"/>
                <w:szCs w:val="24"/>
              </w:rPr>
            </w:pPr>
            <w:r w:rsidRPr="0063798D">
              <w:rPr>
                <w:rFonts w:ascii="Times New Roman" w:eastAsia="標楷體" w:hAnsi="Times New Roman" w:cs="Times New Roman" w:hint="eastAsia"/>
                <w:color w:val="FF0000"/>
                <w:szCs w:val="24"/>
              </w:rPr>
              <w:t>配合組織修正</w:t>
            </w:r>
            <w:r>
              <w:rPr>
                <w:rFonts w:ascii="Times New Roman" w:eastAsia="標楷體" w:hAnsi="Times New Roman" w:cs="Times New Roman" w:hint="eastAsia"/>
                <w:color w:val="FF0000"/>
                <w:szCs w:val="24"/>
              </w:rPr>
              <w:t>。</w:t>
            </w:r>
          </w:p>
        </w:tc>
      </w:tr>
      <w:tr w:rsidR="0031440A" w:rsidRPr="002D0085" w14:paraId="18B0C81A" w14:textId="77777777" w:rsidTr="001126CC">
        <w:tc>
          <w:tcPr>
            <w:tcW w:w="325" w:type="pct"/>
            <w:tcBorders>
              <w:right w:val="single" w:sz="4" w:space="0" w:color="auto"/>
            </w:tcBorders>
            <w:shd w:val="clear" w:color="auto" w:fill="auto"/>
            <w:vAlign w:val="center"/>
          </w:tcPr>
          <w:p w14:paraId="23E47CF9" w14:textId="4B77B737"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F9B2E0F" w14:textId="6EE62BA8"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教</w:t>
            </w:r>
            <w:r w:rsidRPr="002D0085">
              <w:rPr>
                <w:rFonts w:ascii="Times New Roman" w:eastAsia="標楷體" w:hAnsi="Times New Roman" w:cs="Times New Roman"/>
                <w:szCs w:val="24"/>
              </w:rPr>
              <w:t>9</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F42A182" w14:textId="365ED891" w:rsidR="0031440A" w:rsidRPr="002D0085" w:rsidRDefault="0031440A" w:rsidP="0031440A">
            <w:pPr>
              <w:adjustRightInd w:val="0"/>
              <w:snapToGrid w:val="0"/>
              <w:spacing w:line="0" w:lineRule="atLeast"/>
              <w:jc w:val="both"/>
            </w:pPr>
            <w:r w:rsidRPr="002D0085">
              <w:rPr>
                <w:rFonts w:ascii="Times New Roman" w:eastAsia="標楷體" w:hAnsi="Times New Roman" w:cs="Times New Roman"/>
                <w:szCs w:val="24"/>
              </w:rPr>
              <w:t>1110-009</w:t>
            </w:r>
            <w:r w:rsidRPr="002D0085">
              <w:rPr>
                <w:rFonts w:ascii="Times New Roman" w:eastAsia="標楷體" w:hAnsi="Times New Roman" w:cs="Times New Roman" w:hint="eastAsia"/>
                <w:szCs w:val="24"/>
              </w:rPr>
              <w:t>教學意見調查作業</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期中</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末</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意見調查</w:t>
            </w:r>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A3ACA93" w14:textId="33E8BBDC"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1</w:t>
            </w:r>
          </w:p>
        </w:tc>
        <w:tc>
          <w:tcPr>
            <w:tcW w:w="436" w:type="pct"/>
            <w:tcBorders>
              <w:top w:val="single" w:sz="4" w:space="0" w:color="auto"/>
              <w:left w:val="single" w:sz="4" w:space="0" w:color="auto"/>
              <w:bottom w:val="single" w:sz="4" w:space="0" w:color="auto"/>
              <w:right w:val="single" w:sz="4" w:space="0" w:color="auto"/>
            </w:tcBorders>
            <w:vAlign w:val="center"/>
          </w:tcPr>
          <w:p w14:paraId="4C7A34C8"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0747AC29" w14:textId="045BF54F"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63A449A7" w14:textId="1F75065B"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30AA84AE" w14:textId="08A79112"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5278D346" w14:textId="77777777" w:rsidTr="001126CC">
        <w:tc>
          <w:tcPr>
            <w:tcW w:w="325" w:type="pct"/>
            <w:tcBorders>
              <w:right w:val="single" w:sz="4" w:space="0" w:color="auto"/>
            </w:tcBorders>
            <w:shd w:val="clear" w:color="auto" w:fill="auto"/>
            <w:vAlign w:val="center"/>
          </w:tcPr>
          <w:p w14:paraId="0018A709" w14:textId="4ABCA0E8"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5</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CCCB2A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0-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3EE74DA" w14:textId="0543212F" w:rsidR="0031440A" w:rsidRPr="002D0085" w:rsidRDefault="00000000" w:rsidP="0031440A">
            <w:pPr>
              <w:adjustRightInd w:val="0"/>
              <w:snapToGrid w:val="0"/>
              <w:spacing w:line="0" w:lineRule="atLeast"/>
              <w:jc w:val="both"/>
              <w:rPr>
                <w:rStyle w:val="a3"/>
                <w:rFonts w:ascii="Times New Roman" w:eastAsia="標楷體" w:hAnsi="Times New Roman" w:cs="Times New Roman"/>
                <w:color w:val="auto"/>
                <w:szCs w:val="24"/>
              </w:rPr>
            </w:pPr>
            <w:hyperlink w:anchor="研究生獎助學金作業_A研究生獎學金作業" w:history="1">
              <w:r w:rsidR="0031440A" w:rsidRPr="002D0085">
                <w:rPr>
                  <w:rStyle w:val="a3"/>
                  <w:rFonts w:ascii="Times New Roman" w:eastAsia="標楷體" w:hAnsi="Times New Roman" w:cs="Times New Roman"/>
                  <w:color w:val="auto"/>
                  <w:szCs w:val="24"/>
                </w:rPr>
                <w:t>1110-010-1</w:t>
              </w:r>
              <w:r w:rsidR="0031440A" w:rsidRPr="002D0085">
                <w:rPr>
                  <w:rStyle w:val="a3"/>
                  <w:rFonts w:ascii="Times New Roman" w:eastAsia="標楷體" w:hAnsi="Times New Roman" w:cs="Times New Roman"/>
                  <w:color w:val="auto"/>
                  <w:szCs w:val="24"/>
                </w:rPr>
                <w:t>研究生獎助學金作業</w:t>
              </w:r>
              <w:r w:rsidR="0031440A" w:rsidRPr="002D0085">
                <w:rPr>
                  <w:rStyle w:val="a3"/>
                  <w:rFonts w:ascii="Times New Roman" w:eastAsia="標楷體" w:hAnsi="Times New Roman" w:cs="Times New Roman"/>
                  <w:color w:val="auto"/>
                  <w:szCs w:val="24"/>
                </w:rPr>
                <w:t>-A.</w:t>
              </w:r>
              <w:r w:rsidR="0031440A" w:rsidRPr="002D0085">
                <w:rPr>
                  <w:rStyle w:val="a3"/>
                  <w:rFonts w:ascii="Times New Roman" w:eastAsia="標楷體" w:hAnsi="Times New Roman" w:cs="Times New Roman"/>
                  <w:color w:val="auto"/>
                  <w:szCs w:val="24"/>
                </w:rPr>
                <w:t>研究生獎學金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E05C1E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6" w:type="pct"/>
            <w:tcBorders>
              <w:top w:val="single" w:sz="4" w:space="0" w:color="auto"/>
              <w:left w:val="single" w:sz="4" w:space="0" w:color="auto"/>
              <w:bottom w:val="single" w:sz="4" w:space="0" w:color="auto"/>
              <w:right w:val="single" w:sz="4" w:space="0" w:color="auto"/>
            </w:tcBorders>
            <w:vAlign w:val="center"/>
          </w:tcPr>
          <w:p w14:paraId="4DECE501"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41A3DA5" w14:textId="56DE7ED0"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4DBB9418" w14:textId="40E0139C"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302D3C8E" w14:textId="5F5AFE71"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349E6705" w14:textId="77777777" w:rsidTr="001126CC">
        <w:tc>
          <w:tcPr>
            <w:tcW w:w="325" w:type="pct"/>
            <w:tcBorders>
              <w:right w:val="single" w:sz="4" w:space="0" w:color="auto"/>
            </w:tcBorders>
            <w:shd w:val="clear" w:color="auto" w:fill="auto"/>
            <w:vAlign w:val="center"/>
          </w:tcPr>
          <w:p w14:paraId="004E0D69" w14:textId="4175BBA6"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6</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D65149D"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0-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9D4AFF7" w14:textId="2E7D0E71" w:rsidR="0031440A" w:rsidRPr="002D0085" w:rsidRDefault="00000000" w:rsidP="0031440A">
            <w:pPr>
              <w:adjustRightInd w:val="0"/>
              <w:snapToGrid w:val="0"/>
              <w:spacing w:line="0" w:lineRule="atLeast"/>
              <w:jc w:val="both"/>
              <w:rPr>
                <w:rStyle w:val="a3"/>
                <w:rFonts w:ascii="Times New Roman" w:eastAsia="標楷體" w:hAnsi="Times New Roman" w:cs="Times New Roman"/>
                <w:color w:val="auto"/>
                <w:szCs w:val="24"/>
              </w:rPr>
            </w:pPr>
            <w:hyperlink w:anchor="研究生獎助學金作業_B研究生助學金作業_行政助理" w:history="1">
              <w:r w:rsidR="0031440A" w:rsidRPr="002D0085">
                <w:rPr>
                  <w:rStyle w:val="a3"/>
                  <w:rFonts w:ascii="Times New Roman" w:eastAsia="標楷體" w:hAnsi="Times New Roman" w:cs="Times New Roman"/>
                  <w:color w:val="auto"/>
                  <w:szCs w:val="24"/>
                </w:rPr>
                <w:t>1110-010-2</w:t>
              </w:r>
              <w:r w:rsidR="0031440A" w:rsidRPr="002D0085">
                <w:rPr>
                  <w:rStyle w:val="a3"/>
                  <w:rFonts w:ascii="Times New Roman" w:eastAsia="標楷體" w:hAnsi="Times New Roman" w:cs="Times New Roman"/>
                  <w:color w:val="auto"/>
                  <w:szCs w:val="24"/>
                </w:rPr>
                <w:t>研究生獎助學金作業</w:t>
              </w:r>
              <w:r w:rsidR="0031440A" w:rsidRPr="002D0085">
                <w:rPr>
                  <w:rStyle w:val="a3"/>
                  <w:rFonts w:ascii="Times New Roman" w:eastAsia="標楷體" w:hAnsi="Times New Roman" w:cs="Times New Roman"/>
                  <w:color w:val="auto"/>
                  <w:szCs w:val="24"/>
                </w:rPr>
                <w:t>-B.</w:t>
              </w:r>
              <w:r w:rsidR="0031440A" w:rsidRPr="002D0085">
                <w:rPr>
                  <w:rStyle w:val="a3"/>
                  <w:rFonts w:ascii="Times New Roman" w:eastAsia="標楷體" w:hAnsi="Times New Roman" w:cs="Times New Roman"/>
                  <w:color w:val="auto"/>
                  <w:szCs w:val="24"/>
                </w:rPr>
                <w:t>研究生助學金作業</w:t>
              </w:r>
              <w:r w:rsidR="0031440A" w:rsidRPr="002D0085">
                <w:rPr>
                  <w:rStyle w:val="a3"/>
                  <w:rFonts w:ascii="Times New Roman" w:eastAsia="標楷體" w:hAnsi="Times New Roman" w:cs="Times New Roman"/>
                  <w:color w:val="auto"/>
                  <w:szCs w:val="24"/>
                </w:rPr>
                <w:t>-</w:t>
              </w:r>
              <w:r w:rsidR="0031440A" w:rsidRPr="002D0085">
                <w:rPr>
                  <w:rStyle w:val="a3"/>
                  <w:rFonts w:ascii="Times New Roman" w:eastAsia="標楷體" w:hAnsi="Times New Roman" w:cs="Times New Roman"/>
                  <w:color w:val="auto"/>
                  <w:szCs w:val="24"/>
                </w:rPr>
                <w:t>行政助理</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F6F724B"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61807FBC"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19B13CFF" w14:textId="30B3C45C"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F7DB31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44D4D61"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396BF0FF" w14:textId="77777777" w:rsidTr="001126CC">
        <w:trPr>
          <w:trHeight w:val="482"/>
        </w:trPr>
        <w:tc>
          <w:tcPr>
            <w:tcW w:w="325" w:type="pct"/>
            <w:tcBorders>
              <w:right w:val="single" w:sz="4" w:space="0" w:color="auto"/>
            </w:tcBorders>
            <w:shd w:val="clear" w:color="auto" w:fill="auto"/>
            <w:vAlign w:val="center"/>
          </w:tcPr>
          <w:p w14:paraId="3BE2EA0E" w14:textId="5CACA133"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hint="eastAsia"/>
                <w:szCs w:val="24"/>
              </w:rPr>
              <w:t>1</w:t>
            </w:r>
            <w:r w:rsidRPr="008A0845">
              <w:rPr>
                <w:rFonts w:ascii="Times New Roman" w:eastAsia="標楷體" w:hAnsi="Times New Roman" w:cs="Times New Roman"/>
                <w:szCs w:val="24"/>
              </w:rPr>
              <w:t>7</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B3A009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0-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B366598" w14:textId="22D2898F"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教學獎助生" w:history="1">
              <w:r w:rsidR="0031440A" w:rsidRPr="002D0085">
                <w:rPr>
                  <w:rStyle w:val="a3"/>
                  <w:rFonts w:ascii="Times New Roman" w:eastAsia="標楷體" w:hAnsi="Times New Roman" w:cs="Times New Roman"/>
                  <w:color w:val="auto"/>
                  <w:szCs w:val="24"/>
                </w:rPr>
                <w:t>1110-010-3</w:t>
              </w:r>
              <w:r w:rsidR="0031440A" w:rsidRPr="002D0085">
                <w:rPr>
                  <w:rStyle w:val="a3"/>
                  <w:rFonts w:ascii="Times New Roman" w:eastAsia="標楷體" w:hAnsi="Times New Roman" w:cs="Times New Roman"/>
                  <w:color w:val="auto"/>
                  <w:szCs w:val="24"/>
                </w:rPr>
                <w:t>研究生獎助學金作業</w:t>
              </w:r>
              <w:r w:rsidR="0031440A" w:rsidRPr="002D0085">
                <w:rPr>
                  <w:rStyle w:val="a3"/>
                  <w:rFonts w:ascii="Times New Roman" w:eastAsia="標楷體" w:hAnsi="Times New Roman" w:cs="Times New Roman"/>
                  <w:color w:val="auto"/>
                  <w:szCs w:val="24"/>
                </w:rPr>
                <w:t>-C.</w:t>
              </w:r>
              <w:r w:rsidR="0031440A" w:rsidRPr="002D0085">
                <w:rPr>
                  <w:rStyle w:val="a3"/>
                  <w:rFonts w:ascii="Times New Roman" w:eastAsia="標楷體" w:hAnsi="Times New Roman" w:cs="Times New Roman"/>
                  <w:color w:val="auto"/>
                  <w:szCs w:val="24"/>
                </w:rPr>
                <w:t>研究生助學金作業</w:t>
              </w:r>
              <w:r w:rsidR="0031440A" w:rsidRPr="002D0085">
                <w:rPr>
                  <w:rStyle w:val="a3"/>
                  <w:rFonts w:ascii="Times New Roman" w:eastAsia="標楷體" w:hAnsi="Times New Roman" w:cs="Times New Roman"/>
                  <w:color w:val="auto"/>
                  <w:szCs w:val="24"/>
                </w:rPr>
                <w:t>-</w:t>
              </w:r>
              <w:r w:rsidR="0031440A" w:rsidRPr="002D0085">
                <w:rPr>
                  <w:rStyle w:val="a3"/>
                  <w:rFonts w:ascii="Times New Roman" w:eastAsia="標楷體" w:hAnsi="Times New Roman" w:cs="Times New Roman"/>
                  <w:color w:val="auto"/>
                  <w:szCs w:val="24"/>
                </w:rPr>
                <w:t>教學獎助生</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0E45AE7"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53800BDC"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7253DCBF" w14:textId="7B80CC3E"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1648914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8FA67C5"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2DC1DE67" w14:textId="77777777" w:rsidTr="001126CC">
        <w:tc>
          <w:tcPr>
            <w:tcW w:w="325" w:type="pct"/>
            <w:tcBorders>
              <w:right w:val="single" w:sz="4" w:space="0" w:color="auto"/>
            </w:tcBorders>
            <w:shd w:val="clear" w:color="auto" w:fill="auto"/>
            <w:vAlign w:val="center"/>
          </w:tcPr>
          <w:p w14:paraId="7D0926FF" w14:textId="65B10FD2"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32A05F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E339BFC" w14:textId="482AD22A"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補助數位化教材作業" w:history="1">
              <w:r w:rsidR="0031440A" w:rsidRPr="002D0085">
                <w:rPr>
                  <w:rStyle w:val="a3"/>
                  <w:rFonts w:ascii="Times New Roman" w:eastAsia="標楷體" w:hAnsi="Times New Roman" w:cs="Times New Roman"/>
                  <w:color w:val="auto"/>
                  <w:szCs w:val="24"/>
                </w:rPr>
                <w:t>1110-011</w:t>
              </w:r>
              <w:r w:rsidR="0031440A" w:rsidRPr="002D0085">
                <w:rPr>
                  <w:rStyle w:val="a3"/>
                  <w:rFonts w:ascii="Times New Roman" w:eastAsia="標楷體" w:hAnsi="Times New Roman" w:cs="Times New Roman"/>
                  <w:color w:val="auto"/>
                  <w:szCs w:val="24"/>
                </w:rPr>
                <w:t>補助</w:t>
              </w:r>
              <w:r w:rsidR="0031440A" w:rsidRPr="002D0085">
                <w:rPr>
                  <w:rStyle w:val="a3"/>
                  <w:rFonts w:ascii="Times New Roman" w:eastAsia="標楷體" w:hAnsi="Times New Roman" w:cs="Times New Roman" w:hint="eastAsia"/>
                  <w:color w:val="auto"/>
                  <w:szCs w:val="24"/>
                </w:rPr>
                <w:t>因材施教實驗課程</w:t>
              </w:r>
              <w:r w:rsidR="0031440A" w:rsidRPr="002D0085">
                <w:rPr>
                  <w:rStyle w:val="a3"/>
                  <w:rFonts w:ascii="Times New Roman" w:eastAsia="標楷體" w:hAnsi="Times New Roman" w:cs="Times New Roman"/>
                  <w:color w:val="auto"/>
                  <w:szCs w:val="24"/>
                </w:rPr>
                <w:t>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CF408C8" w14:textId="0C8BB799"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436" w:type="pct"/>
            <w:tcBorders>
              <w:top w:val="single" w:sz="4" w:space="0" w:color="auto"/>
              <w:left w:val="single" w:sz="4" w:space="0" w:color="auto"/>
              <w:bottom w:val="single" w:sz="4" w:space="0" w:color="auto"/>
              <w:right w:val="single" w:sz="4" w:space="0" w:color="auto"/>
            </w:tcBorders>
            <w:vAlign w:val="center"/>
          </w:tcPr>
          <w:p w14:paraId="3901D29F" w14:textId="6F4A877D"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15FA023E" w14:textId="17286A07"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334CE41" w14:textId="3B5D1893"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BD96344" w14:textId="678187FB" w:rsidR="0031440A" w:rsidRPr="002D0085" w:rsidRDefault="0031440A" w:rsidP="0031440A">
            <w:pPr>
              <w:pStyle w:val="Default"/>
              <w:snapToGrid w:val="0"/>
              <w:spacing w:line="0" w:lineRule="atLeast"/>
              <w:jc w:val="both"/>
              <w:rPr>
                <w:rFonts w:ascii="Times New Roman" w:eastAsia="標楷體" w:hAnsi="Times New Roman" w:cs="Times New Roman"/>
                <w:color w:val="auto"/>
                <w:kern w:val="2"/>
              </w:rPr>
            </w:pPr>
          </w:p>
        </w:tc>
      </w:tr>
      <w:tr w:rsidR="0031440A" w:rsidRPr="002D0085" w14:paraId="766CFF56" w14:textId="77777777" w:rsidTr="001126CC">
        <w:tc>
          <w:tcPr>
            <w:tcW w:w="325" w:type="pct"/>
            <w:tcBorders>
              <w:right w:val="single" w:sz="4" w:space="0" w:color="auto"/>
            </w:tcBorders>
            <w:shd w:val="clear" w:color="auto" w:fill="auto"/>
            <w:vAlign w:val="center"/>
          </w:tcPr>
          <w:p w14:paraId="017DDFD3" w14:textId="54B8D383"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19</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500634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AEDEC39"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就業輔導作業" w:history="1">
              <w:r w:rsidR="0031440A" w:rsidRPr="002D0085">
                <w:rPr>
                  <w:rStyle w:val="a3"/>
                  <w:rFonts w:ascii="Times New Roman" w:eastAsia="標楷體" w:hAnsi="Times New Roman" w:cs="Times New Roman"/>
                  <w:color w:val="auto"/>
                  <w:szCs w:val="24"/>
                </w:rPr>
                <w:t>1110-012</w:t>
              </w:r>
              <w:r w:rsidR="0031440A" w:rsidRPr="002D0085">
                <w:rPr>
                  <w:rStyle w:val="a3"/>
                  <w:rFonts w:ascii="Times New Roman" w:eastAsia="標楷體" w:hAnsi="Times New Roman" w:cs="Times New Roman"/>
                  <w:color w:val="auto"/>
                  <w:szCs w:val="24"/>
                </w:rPr>
                <w:t>就業輔導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48BF99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9</w:t>
            </w:r>
          </w:p>
        </w:tc>
        <w:tc>
          <w:tcPr>
            <w:tcW w:w="436" w:type="pct"/>
            <w:tcBorders>
              <w:top w:val="single" w:sz="4" w:space="0" w:color="auto"/>
              <w:left w:val="single" w:sz="4" w:space="0" w:color="auto"/>
              <w:bottom w:val="single" w:sz="4" w:space="0" w:color="auto"/>
              <w:right w:val="single" w:sz="4" w:space="0" w:color="auto"/>
            </w:tcBorders>
            <w:vAlign w:val="center"/>
          </w:tcPr>
          <w:p w14:paraId="68F2AFC7"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414E5FA7" w14:textId="047839A1"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76B854E5" w14:textId="7F42E425" w:rsidR="0031440A" w:rsidRPr="002D0085" w:rsidRDefault="0031440A" w:rsidP="0031440A">
            <w:pPr>
              <w:adjustRightInd w:val="0"/>
              <w:snapToGrid w:val="0"/>
              <w:spacing w:line="0" w:lineRule="atLeast"/>
              <w:jc w:val="center"/>
              <w:rPr>
                <w:rFonts w:ascii="Times New Roman" w:eastAsia="標楷體" w:hAnsi="Times New Roman" w:cs="Times New Roman"/>
                <w:strike/>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89DBD1F" w14:textId="7A53E346" w:rsidR="0031440A" w:rsidRPr="002D0085" w:rsidRDefault="0031440A" w:rsidP="0031440A">
            <w:pPr>
              <w:adjustRightInd w:val="0"/>
              <w:snapToGrid w:val="0"/>
              <w:spacing w:line="0" w:lineRule="atLeast"/>
              <w:jc w:val="both"/>
              <w:rPr>
                <w:rFonts w:ascii="Times New Roman" w:eastAsia="標楷體" w:hAnsi="Times New Roman" w:cs="Times New Roman"/>
                <w:strike/>
                <w:szCs w:val="24"/>
              </w:rPr>
            </w:pPr>
          </w:p>
        </w:tc>
      </w:tr>
      <w:tr w:rsidR="0031440A" w:rsidRPr="002D0085" w14:paraId="7AE8C4AF" w14:textId="77777777" w:rsidTr="001126CC">
        <w:tc>
          <w:tcPr>
            <w:tcW w:w="325" w:type="pct"/>
            <w:tcBorders>
              <w:right w:val="single" w:sz="4" w:space="0" w:color="auto"/>
            </w:tcBorders>
            <w:shd w:val="clear" w:color="auto" w:fill="auto"/>
            <w:vAlign w:val="center"/>
          </w:tcPr>
          <w:p w14:paraId="4E8C8578" w14:textId="51973BD4"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7FE936E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0ECA58C"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0031440A" w:rsidRPr="002D0085">
                <w:rPr>
                  <w:rStyle w:val="a3"/>
                  <w:rFonts w:ascii="Times New Roman" w:eastAsia="標楷體" w:hAnsi="Times New Roman" w:cs="Times New Roman"/>
                  <w:color w:val="auto"/>
                  <w:szCs w:val="24"/>
                </w:rPr>
                <w:t>1110-013</w:t>
              </w:r>
              <w:r w:rsidR="0031440A" w:rsidRPr="002D0085">
                <w:rPr>
                  <w:rStyle w:val="a3"/>
                  <w:rFonts w:ascii="Times New Roman" w:eastAsia="標楷體" w:hAnsi="Times New Roman" w:cs="Times New Roman"/>
                  <w:color w:val="auto"/>
                  <w:szCs w:val="24"/>
                </w:rPr>
                <w:t>辦理應屆畢業生流向調查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197AD20"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8</w:t>
            </w:r>
          </w:p>
        </w:tc>
        <w:tc>
          <w:tcPr>
            <w:tcW w:w="436" w:type="pct"/>
            <w:tcBorders>
              <w:top w:val="single" w:sz="4" w:space="0" w:color="auto"/>
              <w:left w:val="single" w:sz="4" w:space="0" w:color="auto"/>
              <w:bottom w:val="single" w:sz="4" w:space="0" w:color="auto"/>
              <w:right w:val="single" w:sz="4" w:space="0" w:color="auto"/>
            </w:tcBorders>
            <w:vAlign w:val="center"/>
          </w:tcPr>
          <w:p w14:paraId="32D9601F" w14:textId="42CBB4FD"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58494148" w14:textId="134799FA"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0D5A3918" w14:textId="4437590D" w:rsidR="0031440A" w:rsidRPr="002D0085" w:rsidRDefault="0031440A" w:rsidP="0031440A">
            <w:pPr>
              <w:adjustRightInd w:val="0"/>
              <w:snapToGrid w:val="0"/>
              <w:spacing w:line="0" w:lineRule="atLeast"/>
              <w:jc w:val="center"/>
              <w:rPr>
                <w:rFonts w:ascii="Times New Roman" w:eastAsia="標楷體" w:hAnsi="Times New Roman" w:cs="Times New Roman"/>
                <w:dstrike/>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94D05EA" w14:textId="62659541"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2EAE25BC" w14:textId="77777777" w:rsidTr="001126CC">
        <w:tc>
          <w:tcPr>
            <w:tcW w:w="325" w:type="pct"/>
            <w:tcBorders>
              <w:right w:val="single" w:sz="4" w:space="0" w:color="auto"/>
            </w:tcBorders>
            <w:shd w:val="clear" w:color="auto" w:fill="auto"/>
            <w:vAlign w:val="center"/>
          </w:tcPr>
          <w:p w14:paraId="4ECE763E" w14:textId="31DF1BCB"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19B0E5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4</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48266C5"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教師社群作業" w:history="1">
              <w:r w:rsidR="0031440A" w:rsidRPr="002D0085">
                <w:rPr>
                  <w:rStyle w:val="a3"/>
                  <w:rFonts w:ascii="Times New Roman" w:eastAsia="標楷體" w:hAnsi="Times New Roman" w:cs="Times New Roman"/>
                  <w:color w:val="auto"/>
                  <w:szCs w:val="24"/>
                </w:rPr>
                <w:t>1110-014</w:t>
              </w:r>
              <w:r w:rsidR="0031440A" w:rsidRPr="002D0085">
                <w:rPr>
                  <w:rStyle w:val="a3"/>
                  <w:rFonts w:ascii="Times New Roman" w:eastAsia="標楷體" w:hAnsi="Times New Roman" w:cs="Times New Roman"/>
                  <w:color w:val="auto"/>
                  <w:szCs w:val="24"/>
                </w:rPr>
                <w:t>教師社群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9AD3F6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36660FDC"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047B42AB" w14:textId="3CEAC00C"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07B94223"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692AEC0A"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3321FBEC" w14:textId="77777777" w:rsidTr="001126CC">
        <w:tc>
          <w:tcPr>
            <w:tcW w:w="325" w:type="pct"/>
            <w:tcBorders>
              <w:right w:val="single" w:sz="4" w:space="0" w:color="auto"/>
            </w:tcBorders>
            <w:shd w:val="clear" w:color="auto" w:fill="auto"/>
            <w:vAlign w:val="center"/>
          </w:tcPr>
          <w:p w14:paraId="69EA5890" w14:textId="573A042D"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E54802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5-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AC52AF6" w14:textId="075418D2"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0031440A" w:rsidRPr="002D0085">
                <w:rPr>
                  <w:rStyle w:val="a3"/>
                  <w:rFonts w:ascii="Times New Roman" w:eastAsia="標楷體" w:hAnsi="Times New Roman" w:cs="Times New Roman"/>
                  <w:color w:val="auto"/>
                  <w:szCs w:val="24"/>
                </w:rPr>
                <w:t>1110-015-1</w:t>
              </w:r>
              <w:r w:rsidR="0031440A" w:rsidRPr="002D0085">
                <w:rPr>
                  <w:rStyle w:val="a3"/>
                  <w:rFonts w:ascii="Times New Roman" w:eastAsia="標楷體" w:hAnsi="Times New Roman" w:cs="Times New Roman"/>
                  <w:color w:val="auto"/>
                  <w:szCs w:val="24"/>
                </w:rPr>
                <w:t>學習預警輔導作業</w:t>
              </w:r>
              <w:r w:rsidR="0031440A" w:rsidRPr="002D0085">
                <w:rPr>
                  <w:rStyle w:val="a3"/>
                  <w:rFonts w:ascii="Times New Roman" w:eastAsia="標楷體" w:hAnsi="Times New Roman" w:cs="Times New Roman"/>
                  <w:color w:val="auto"/>
                  <w:szCs w:val="24"/>
                </w:rPr>
                <w:t>-A.</w:t>
              </w:r>
              <w:r w:rsidR="0031440A" w:rsidRPr="002D0085">
                <w:rPr>
                  <w:rStyle w:val="a3"/>
                  <w:rFonts w:ascii="Times New Roman" w:eastAsia="標楷體" w:hAnsi="Times New Roman" w:cs="Times New Roman"/>
                  <w:color w:val="auto"/>
                  <w:szCs w:val="24"/>
                </w:rPr>
                <w:t>前學期</w:t>
              </w:r>
              <w:r w:rsidR="0031440A" w:rsidRPr="002D0085">
                <w:rPr>
                  <w:rStyle w:val="a3"/>
                  <w:rFonts w:ascii="Times New Roman" w:eastAsia="標楷體" w:hAnsi="Times New Roman" w:cs="Times New Roman"/>
                  <w:color w:val="auto"/>
                  <w:szCs w:val="24"/>
                </w:rPr>
                <w:t>1/2</w:t>
              </w:r>
              <w:r w:rsidR="0031440A" w:rsidRPr="002D0085">
                <w:rPr>
                  <w:rStyle w:val="a3"/>
                  <w:rFonts w:ascii="Times New Roman" w:eastAsia="標楷體" w:hAnsi="Times New Roman" w:cs="Times New Roman"/>
                  <w:color w:val="auto"/>
                  <w:szCs w:val="24"/>
                </w:rPr>
                <w:t>學分不及格學生與延畢生的預警輔導</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90E148F" w14:textId="779A2E7E"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1</w:t>
            </w:r>
            <w:r w:rsidRPr="002D0085">
              <w:rPr>
                <w:rFonts w:ascii="Times New Roman" w:eastAsia="標楷體" w:hAnsi="Times New Roman" w:cs="Times New Roman"/>
                <w:szCs w:val="24"/>
              </w:rPr>
              <w:t>0</w:t>
            </w:r>
          </w:p>
        </w:tc>
        <w:tc>
          <w:tcPr>
            <w:tcW w:w="436" w:type="pct"/>
            <w:tcBorders>
              <w:top w:val="single" w:sz="4" w:space="0" w:color="auto"/>
              <w:left w:val="single" w:sz="4" w:space="0" w:color="auto"/>
              <w:bottom w:val="single" w:sz="4" w:space="0" w:color="auto"/>
              <w:right w:val="single" w:sz="4" w:space="0" w:color="auto"/>
            </w:tcBorders>
            <w:vAlign w:val="center"/>
          </w:tcPr>
          <w:p w14:paraId="1C3768B9" w14:textId="4BE143AD"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4B95295" w14:textId="14D656FE"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24A1DBA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07427A6" w14:textId="193CC86A"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646FE610" w14:textId="77777777" w:rsidTr="001126CC">
        <w:tc>
          <w:tcPr>
            <w:tcW w:w="325" w:type="pct"/>
            <w:tcBorders>
              <w:right w:val="single" w:sz="4" w:space="0" w:color="auto"/>
            </w:tcBorders>
            <w:shd w:val="clear" w:color="auto" w:fill="auto"/>
            <w:vAlign w:val="center"/>
          </w:tcPr>
          <w:p w14:paraId="39CA66E0" w14:textId="67BF0C7C"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4D9668F"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5-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34044DB" w14:textId="4961E755"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0031440A" w:rsidRPr="002D0085">
                <w:rPr>
                  <w:rStyle w:val="a3"/>
                  <w:rFonts w:ascii="Times New Roman" w:eastAsia="標楷體" w:hAnsi="Times New Roman" w:cs="Times New Roman"/>
                  <w:color w:val="auto"/>
                  <w:szCs w:val="24"/>
                </w:rPr>
                <w:t>1110-015-2</w:t>
              </w:r>
              <w:r w:rsidR="0031440A" w:rsidRPr="002D0085">
                <w:rPr>
                  <w:rStyle w:val="a3"/>
                  <w:rFonts w:ascii="Times New Roman" w:eastAsia="標楷體" w:hAnsi="Times New Roman" w:cs="Times New Roman"/>
                  <w:color w:val="auto"/>
                  <w:szCs w:val="24"/>
                </w:rPr>
                <w:t>學習預警輔導作業</w:t>
              </w:r>
              <w:r w:rsidR="0031440A" w:rsidRPr="002D0085">
                <w:rPr>
                  <w:rStyle w:val="a3"/>
                  <w:rFonts w:ascii="Times New Roman" w:eastAsia="標楷體" w:hAnsi="Times New Roman" w:cs="Times New Roman"/>
                  <w:color w:val="auto"/>
                  <w:szCs w:val="24"/>
                </w:rPr>
                <w:t>-B.</w:t>
              </w:r>
              <w:r w:rsidR="0031440A" w:rsidRPr="002D0085">
                <w:rPr>
                  <w:rStyle w:val="a3"/>
                  <w:rFonts w:ascii="Times New Roman" w:eastAsia="標楷體" w:hAnsi="Times New Roman" w:cs="Times New Roman"/>
                  <w:color w:val="auto"/>
                  <w:szCs w:val="24"/>
                </w:rPr>
                <w:t>本學期期中考</w:t>
              </w:r>
              <w:r w:rsidR="0031440A" w:rsidRPr="002D0085">
                <w:rPr>
                  <w:rStyle w:val="a3"/>
                  <w:rFonts w:ascii="Times New Roman" w:eastAsia="標楷體" w:hAnsi="Times New Roman" w:cs="Times New Roman"/>
                  <w:color w:val="auto"/>
                  <w:szCs w:val="24"/>
                </w:rPr>
                <w:t>1/2</w:t>
              </w:r>
              <w:r w:rsidR="0031440A" w:rsidRPr="002D0085">
                <w:rPr>
                  <w:rStyle w:val="a3"/>
                  <w:rFonts w:ascii="Times New Roman" w:eastAsia="標楷體" w:hAnsi="Times New Roman" w:cs="Times New Roman"/>
                  <w:color w:val="auto"/>
                  <w:szCs w:val="24"/>
                </w:rPr>
                <w:t>學分不及格學生的預警輔導</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39E5549" w14:textId="3CB8C005"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3C3A8F30" w14:textId="1C5CB36D"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2D93EAB9" w14:textId="7DD3FE73"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1EA07D3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DF0A829" w14:textId="1BEE3464" w:rsidR="0031440A" w:rsidRPr="002D0085" w:rsidRDefault="0031440A" w:rsidP="0031440A">
            <w:pPr>
              <w:pStyle w:val="Default"/>
              <w:snapToGrid w:val="0"/>
              <w:spacing w:line="0" w:lineRule="atLeast"/>
              <w:jc w:val="both"/>
              <w:rPr>
                <w:rFonts w:ascii="Times New Roman" w:eastAsia="標楷體" w:hAnsi="Times New Roman" w:cs="Times New Roman"/>
                <w:color w:val="auto"/>
                <w:kern w:val="2"/>
              </w:rPr>
            </w:pPr>
          </w:p>
        </w:tc>
      </w:tr>
      <w:tr w:rsidR="0031440A" w:rsidRPr="002D0085" w14:paraId="02BDA540" w14:textId="77777777" w:rsidTr="001126CC">
        <w:tc>
          <w:tcPr>
            <w:tcW w:w="325" w:type="pct"/>
            <w:tcBorders>
              <w:right w:val="single" w:sz="4" w:space="0" w:color="auto"/>
            </w:tcBorders>
            <w:shd w:val="clear" w:color="auto" w:fill="auto"/>
            <w:vAlign w:val="center"/>
          </w:tcPr>
          <w:p w14:paraId="0526EB46" w14:textId="274EDE98"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11C8232"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DBB809E" w14:textId="7CFEEE93" w:rsidR="0031440A" w:rsidRPr="002D0085" w:rsidRDefault="00000000" w:rsidP="0031440A">
            <w:pPr>
              <w:adjustRightInd w:val="0"/>
              <w:snapToGrid w:val="0"/>
              <w:spacing w:line="0" w:lineRule="atLeast"/>
              <w:jc w:val="both"/>
              <w:rPr>
                <w:rStyle w:val="a3"/>
                <w:rFonts w:ascii="Times New Roman" w:eastAsia="標楷體" w:hAnsi="Times New Roman" w:cs="Times New Roman"/>
                <w:color w:val="auto"/>
                <w:szCs w:val="24"/>
              </w:rPr>
            </w:pPr>
            <w:hyperlink w:anchor="學生學習成效評量_B新生學習經驗與期待之調查與分析" w:history="1">
              <w:r w:rsidR="0031440A" w:rsidRPr="002D0085">
                <w:rPr>
                  <w:rStyle w:val="a3"/>
                  <w:rFonts w:ascii="Times New Roman" w:eastAsia="標楷體" w:hAnsi="Times New Roman" w:cs="Times New Roman" w:hint="eastAsia"/>
                  <w:color w:val="auto"/>
                  <w:szCs w:val="24"/>
                </w:rPr>
                <w:t>1110-016-2</w:t>
              </w:r>
              <w:r w:rsidR="0031440A" w:rsidRPr="002D0085">
                <w:rPr>
                  <w:rStyle w:val="a3"/>
                  <w:rFonts w:ascii="Times New Roman" w:eastAsia="標楷體" w:hAnsi="Times New Roman" w:cs="Times New Roman" w:hint="eastAsia"/>
                  <w:color w:val="auto"/>
                  <w:szCs w:val="24"/>
                </w:rPr>
                <w:t>學生學習成效評估</w:t>
              </w:r>
              <w:r w:rsidR="0031440A" w:rsidRPr="002D0085">
                <w:rPr>
                  <w:rStyle w:val="a3"/>
                  <w:rFonts w:ascii="Times New Roman" w:eastAsia="標楷體" w:hAnsi="Times New Roman" w:cs="Times New Roman" w:hint="eastAsia"/>
                  <w:color w:val="auto"/>
                  <w:szCs w:val="24"/>
                </w:rPr>
                <w:t>-B.</w:t>
              </w:r>
              <w:r w:rsidR="0031440A" w:rsidRPr="002D0085">
                <w:rPr>
                  <w:rStyle w:val="a3"/>
                  <w:rFonts w:ascii="Times New Roman" w:eastAsia="標楷體" w:hAnsi="Times New Roman" w:cs="Times New Roman" w:hint="eastAsia"/>
                  <w:color w:val="auto"/>
                  <w:szCs w:val="24"/>
                </w:rPr>
                <w:t>新生</w:t>
              </w:r>
              <w:r w:rsidR="0031440A" w:rsidRPr="002D0085">
                <w:rPr>
                  <w:rStyle w:val="a3"/>
                  <w:rFonts w:ascii="Times New Roman" w:eastAsia="標楷體" w:hAnsi="Times New Roman" w:cs="Times New Roman" w:hint="eastAsia"/>
                  <w:color w:val="auto"/>
                  <w:szCs w:val="24"/>
                </w:rPr>
                <w:t>UCAN</w:t>
              </w:r>
              <w:r w:rsidR="0031440A" w:rsidRPr="002D0085">
                <w:rPr>
                  <w:rStyle w:val="a3"/>
                  <w:rFonts w:ascii="Times New Roman" w:eastAsia="標楷體" w:hAnsi="Times New Roman" w:cs="Times New Roman" w:hint="eastAsia"/>
                  <w:color w:val="auto"/>
                  <w:szCs w:val="24"/>
                </w:rPr>
                <w:t>診斷與分析</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D42200B"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0CD3F62E" w14:textId="2641D0DE"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3A97EE52" w14:textId="48D57A1D"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719E8EB0"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6AD4DA0A" w14:textId="179DDC39" w:rsidR="0031440A" w:rsidRPr="002D0085" w:rsidRDefault="0031440A" w:rsidP="0031440A">
            <w:pPr>
              <w:pStyle w:val="Default"/>
              <w:snapToGrid w:val="0"/>
              <w:spacing w:line="0" w:lineRule="atLeast"/>
              <w:jc w:val="both"/>
              <w:rPr>
                <w:rFonts w:ascii="Times New Roman" w:eastAsia="標楷體" w:hAnsi="Times New Roman" w:cs="Times New Roman"/>
                <w:color w:val="auto"/>
                <w:kern w:val="2"/>
              </w:rPr>
            </w:pPr>
          </w:p>
        </w:tc>
      </w:tr>
      <w:tr w:rsidR="0031440A" w:rsidRPr="002D0085" w14:paraId="01AC16C2" w14:textId="77777777" w:rsidTr="001126CC">
        <w:tc>
          <w:tcPr>
            <w:tcW w:w="325" w:type="pct"/>
            <w:tcBorders>
              <w:right w:val="single" w:sz="4" w:space="0" w:color="auto"/>
            </w:tcBorders>
            <w:shd w:val="clear" w:color="auto" w:fill="auto"/>
            <w:vAlign w:val="center"/>
          </w:tcPr>
          <w:p w14:paraId="40794637" w14:textId="17BE3620"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5</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7878E2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664C39B" w14:textId="14D7DFB8" w:rsidR="0031440A" w:rsidRPr="002D0085" w:rsidRDefault="00000000" w:rsidP="0031440A">
            <w:pPr>
              <w:adjustRightInd w:val="0"/>
              <w:snapToGrid w:val="0"/>
              <w:spacing w:line="0" w:lineRule="atLeast"/>
              <w:jc w:val="both"/>
              <w:rPr>
                <w:rStyle w:val="a3"/>
                <w:rFonts w:ascii="Times New Roman" w:eastAsia="標楷體" w:hAnsi="Times New Roman" w:cs="Times New Roman"/>
                <w:color w:val="auto"/>
                <w:szCs w:val="24"/>
              </w:rPr>
            </w:pPr>
            <w:hyperlink w:anchor="學生學習成效評量_C學習狀況追蹤調查與分析" w:history="1">
              <w:r w:rsidR="0031440A" w:rsidRPr="002D0085">
                <w:rPr>
                  <w:rStyle w:val="a3"/>
                  <w:rFonts w:ascii="Times New Roman" w:eastAsia="標楷體" w:hAnsi="Times New Roman" w:cs="Times New Roman"/>
                  <w:color w:val="auto"/>
                  <w:szCs w:val="24"/>
                </w:rPr>
                <w:t>1110-</w:t>
              </w:r>
              <w:r w:rsidR="0031440A" w:rsidRPr="002D0085">
                <w:rPr>
                  <w:rStyle w:val="a3"/>
                  <w:rFonts w:ascii="Times New Roman" w:eastAsia="標楷體" w:hAnsi="Times New Roman" w:cs="Times New Roman" w:hint="eastAsia"/>
                  <w:color w:val="auto"/>
                  <w:szCs w:val="24"/>
                </w:rPr>
                <w:t>016-3</w:t>
              </w:r>
              <w:r w:rsidR="0031440A" w:rsidRPr="002D0085">
                <w:rPr>
                  <w:rStyle w:val="a3"/>
                  <w:rFonts w:ascii="Times New Roman" w:eastAsia="標楷體" w:hAnsi="Times New Roman" w:cs="Times New Roman" w:hint="eastAsia"/>
                  <w:color w:val="auto"/>
                  <w:szCs w:val="24"/>
                </w:rPr>
                <w:t>學生學習成效評估</w:t>
              </w:r>
              <w:r w:rsidR="0031440A" w:rsidRPr="002D0085">
                <w:rPr>
                  <w:rStyle w:val="a3"/>
                  <w:rFonts w:ascii="Times New Roman" w:eastAsia="標楷體" w:hAnsi="Times New Roman" w:cs="Times New Roman" w:hint="eastAsia"/>
                  <w:color w:val="auto"/>
                  <w:szCs w:val="24"/>
                </w:rPr>
                <w:t>-C.</w:t>
              </w:r>
              <w:r w:rsidR="0031440A" w:rsidRPr="002D0085">
                <w:rPr>
                  <w:rStyle w:val="a3"/>
                  <w:rFonts w:ascii="Times New Roman" w:eastAsia="標楷體" w:hAnsi="Times New Roman" w:cs="Times New Roman" w:hint="eastAsia"/>
                  <w:color w:val="auto"/>
                  <w:szCs w:val="24"/>
                </w:rPr>
                <w:t>運用</w:t>
              </w:r>
              <w:r w:rsidR="0031440A" w:rsidRPr="002D0085">
                <w:rPr>
                  <w:rStyle w:val="a3"/>
                  <w:rFonts w:ascii="Times New Roman" w:eastAsia="標楷體" w:hAnsi="Times New Roman" w:cs="Times New Roman" w:hint="eastAsia"/>
                  <w:color w:val="auto"/>
                  <w:szCs w:val="24"/>
                </w:rPr>
                <w:t>UCAN</w:t>
              </w:r>
              <w:r w:rsidR="0031440A" w:rsidRPr="002D0085">
                <w:rPr>
                  <w:rStyle w:val="a3"/>
                  <w:rFonts w:ascii="Times New Roman" w:eastAsia="標楷體" w:hAnsi="Times New Roman" w:cs="Times New Roman" w:hint="eastAsia"/>
                  <w:color w:val="auto"/>
                  <w:szCs w:val="24"/>
                </w:rPr>
                <w:t>進行學生學習成效資料蒐集與分析</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2B10AEC"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2CFCABB8" w14:textId="45F68906"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74547D38" w14:textId="40BA7996"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6854C334"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6D19775" w14:textId="1E1630B4"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7DC37698" w14:textId="77777777" w:rsidTr="001126CC">
        <w:tc>
          <w:tcPr>
            <w:tcW w:w="325" w:type="pct"/>
            <w:tcBorders>
              <w:right w:val="single" w:sz="4" w:space="0" w:color="auto"/>
            </w:tcBorders>
            <w:shd w:val="clear" w:color="auto" w:fill="auto"/>
            <w:vAlign w:val="center"/>
          </w:tcPr>
          <w:p w14:paraId="41F1CD3E" w14:textId="772F3958"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6</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745BA947"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4</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B79ECE5" w14:textId="10B2C6CD"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0031440A" w:rsidRPr="002D0085">
                <w:rPr>
                  <w:rStyle w:val="a3"/>
                  <w:rFonts w:ascii="Times New Roman" w:eastAsia="標楷體" w:hAnsi="Times New Roman" w:cs="Times New Roman"/>
                  <w:color w:val="auto"/>
                  <w:szCs w:val="24"/>
                </w:rPr>
                <w:t>1110-</w:t>
              </w:r>
              <w:r w:rsidR="0031440A" w:rsidRPr="002D0085">
                <w:rPr>
                  <w:rStyle w:val="a3"/>
                  <w:rFonts w:ascii="Times New Roman" w:eastAsia="標楷體" w:hAnsi="Times New Roman" w:cs="Times New Roman" w:hint="eastAsia"/>
                  <w:color w:val="auto"/>
                  <w:szCs w:val="24"/>
                </w:rPr>
                <w:t>016-4</w:t>
              </w:r>
              <w:r w:rsidR="0031440A" w:rsidRPr="002D0085">
                <w:rPr>
                  <w:rStyle w:val="a3"/>
                  <w:rFonts w:ascii="Times New Roman" w:eastAsia="標楷體" w:hAnsi="Times New Roman" w:cs="Times New Roman" w:hint="eastAsia"/>
                  <w:color w:val="auto"/>
                  <w:szCs w:val="24"/>
                </w:rPr>
                <w:t>學生學習成效評估</w:t>
              </w:r>
              <w:r w:rsidR="0031440A" w:rsidRPr="002D0085">
                <w:rPr>
                  <w:rStyle w:val="a3"/>
                  <w:rFonts w:ascii="Times New Roman" w:eastAsia="標楷體" w:hAnsi="Times New Roman" w:cs="Times New Roman" w:hint="eastAsia"/>
                  <w:color w:val="auto"/>
                  <w:szCs w:val="24"/>
                </w:rPr>
                <w:t>-D.</w:t>
              </w:r>
              <w:r w:rsidR="0031440A" w:rsidRPr="002D0085">
                <w:rPr>
                  <w:rStyle w:val="a3"/>
                  <w:rFonts w:ascii="Times New Roman" w:eastAsia="標楷體" w:hAnsi="Times New Roman" w:cs="Times New Roman" w:hint="eastAsia"/>
                  <w:color w:val="auto"/>
                  <w:szCs w:val="24"/>
                </w:rPr>
                <w:t>大四應屆畢業生學習經驗回顧調查與分析</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F8200CF" w14:textId="3ED43E22"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8</w:t>
            </w:r>
          </w:p>
        </w:tc>
        <w:tc>
          <w:tcPr>
            <w:tcW w:w="436" w:type="pct"/>
            <w:tcBorders>
              <w:top w:val="single" w:sz="4" w:space="0" w:color="auto"/>
              <w:left w:val="single" w:sz="4" w:space="0" w:color="auto"/>
              <w:bottom w:val="single" w:sz="4" w:space="0" w:color="auto"/>
              <w:right w:val="single" w:sz="4" w:space="0" w:color="auto"/>
            </w:tcBorders>
            <w:vAlign w:val="center"/>
          </w:tcPr>
          <w:p w14:paraId="0965C32B" w14:textId="5E6A00B3"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FFD046B" w14:textId="4CD73B2B"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489F2E6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DC3DB5E" w14:textId="2DC7A0A1"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7FA3BC14" w14:textId="77777777" w:rsidTr="001126CC">
        <w:tc>
          <w:tcPr>
            <w:tcW w:w="325" w:type="pct"/>
            <w:tcBorders>
              <w:right w:val="single" w:sz="4" w:space="0" w:color="auto"/>
            </w:tcBorders>
            <w:shd w:val="clear" w:color="auto" w:fill="auto"/>
            <w:vAlign w:val="center"/>
          </w:tcPr>
          <w:p w14:paraId="4EA99011" w14:textId="69B7EF5C"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7</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A08B6E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5</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B5E0793" w14:textId="3FD76044"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0031440A" w:rsidRPr="002D0085">
                <w:rPr>
                  <w:rStyle w:val="a3"/>
                  <w:rFonts w:ascii="Times New Roman" w:eastAsia="標楷體" w:hAnsi="Times New Roman" w:cs="Times New Roman"/>
                  <w:color w:val="auto"/>
                  <w:szCs w:val="24"/>
                </w:rPr>
                <w:t>1110-016-5</w:t>
              </w:r>
              <w:r w:rsidR="0031440A" w:rsidRPr="002D0085">
                <w:rPr>
                  <w:rStyle w:val="a3"/>
                  <w:rFonts w:ascii="Times New Roman" w:eastAsia="標楷體" w:hAnsi="Times New Roman" w:cs="Times New Roman"/>
                  <w:color w:val="auto"/>
                  <w:szCs w:val="24"/>
                </w:rPr>
                <w:t>學生學習成效評量</w:t>
              </w:r>
              <w:r w:rsidR="0031440A" w:rsidRPr="002D0085">
                <w:rPr>
                  <w:rStyle w:val="a3"/>
                  <w:rFonts w:ascii="Times New Roman" w:eastAsia="標楷體" w:hAnsi="Times New Roman" w:cs="Times New Roman"/>
                  <w:color w:val="auto"/>
                  <w:szCs w:val="24"/>
                </w:rPr>
                <w:t>-E.</w:t>
              </w:r>
              <w:r w:rsidR="0031440A" w:rsidRPr="002D0085">
                <w:rPr>
                  <w:rStyle w:val="a3"/>
                  <w:rFonts w:ascii="Times New Roman" w:eastAsia="標楷體" w:hAnsi="Times New Roman" w:cs="Times New Roman"/>
                  <w:color w:val="auto"/>
                  <w:szCs w:val="24"/>
                </w:rPr>
                <w:t>總結性評量</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15560B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6" w:type="pct"/>
            <w:tcBorders>
              <w:top w:val="single" w:sz="4" w:space="0" w:color="auto"/>
              <w:left w:val="single" w:sz="4" w:space="0" w:color="auto"/>
              <w:bottom w:val="single" w:sz="4" w:space="0" w:color="auto"/>
              <w:right w:val="single" w:sz="4" w:space="0" w:color="auto"/>
            </w:tcBorders>
            <w:vAlign w:val="center"/>
          </w:tcPr>
          <w:p w14:paraId="436BAC1D"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14B69C65" w14:textId="7805CBFE"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C9A950D"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154DCB5"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1F573085" w14:textId="77777777" w:rsidTr="001126CC">
        <w:tc>
          <w:tcPr>
            <w:tcW w:w="325" w:type="pct"/>
            <w:tcBorders>
              <w:right w:val="single" w:sz="4" w:space="0" w:color="auto"/>
            </w:tcBorders>
            <w:shd w:val="clear" w:color="auto" w:fill="auto"/>
            <w:vAlign w:val="center"/>
          </w:tcPr>
          <w:p w14:paraId="47735189" w14:textId="50668924"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2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E0BE1CB"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6</w:t>
            </w:r>
          </w:p>
        </w:tc>
        <w:bookmarkStart w:id="5" w:name="畢業生流向調查"/>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8E1E73D" w14:textId="20B73F81"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fldChar w:fldCharType="begin"/>
            </w:r>
            <w:r w:rsidRPr="002D0085">
              <w:rPr>
                <w:rFonts w:ascii="Times New Roman" w:eastAsia="標楷體" w:hAnsi="Times New Roman" w:cs="Times New Roman"/>
                <w:szCs w:val="24"/>
              </w:rPr>
              <w:instrText>HYPERLINK  \l "</w:instrText>
            </w:r>
            <w:r w:rsidRPr="002D0085">
              <w:rPr>
                <w:rFonts w:ascii="Times New Roman" w:eastAsia="標楷體" w:hAnsi="Times New Roman" w:cs="Times New Roman"/>
                <w:szCs w:val="24"/>
              </w:rPr>
              <w:instrText>學生學習成效評量</w:instrText>
            </w:r>
            <w:r w:rsidRPr="002D0085">
              <w:rPr>
                <w:rFonts w:ascii="Times New Roman" w:eastAsia="標楷體" w:hAnsi="Times New Roman" w:cs="Times New Roman"/>
                <w:szCs w:val="24"/>
              </w:rPr>
              <w:instrText>_F</w:instrText>
            </w:r>
            <w:r w:rsidRPr="002D0085">
              <w:rPr>
                <w:rFonts w:ascii="Times New Roman" w:eastAsia="標楷體" w:hAnsi="Times New Roman" w:cs="Times New Roman"/>
                <w:szCs w:val="24"/>
              </w:rPr>
              <w:instrText>畢業生流向調查</w:instrText>
            </w:r>
            <w:r w:rsidRPr="002D0085">
              <w:rPr>
                <w:rFonts w:ascii="Times New Roman" w:eastAsia="標楷體" w:hAnsi="Times New Roman" w:cs="Times New Roman"/>
                <w:szCs w:val="24"/>
              </w:rPr>
              <w:instrText>"</w:instrText>
            </w:r>
            <w:r w:rsidRPr="002D0085">
              <w:rPr>
                <w:rFonts w:ascii="Times New Roman" w:eastAsia="標楷體" w:hAnsi="Times New Roman" w:cs="Times New Roman"/>
                <w:szCs w:val="24"/>
              </w:rPr>
            </w:r>
            <w:r w:rsidRPr="002D0085">
              <w:rPr>
                <w:rFonts w:ascii="Times New Roman" w:eastAsia="標楷體" w:hAnsi="Times New Roman" w:cs="Times New Roman"/>
                <w:szCs w:val="24"/>
              </w:rPr>
              <w:fldChar w:fldCharType="separate"/>
            </w:r>
            <w:r w:rsidRPr="002D0085">
              <w:rPr>
                <w:rStyle w:val="a3"/>
                <w:rFonts w:ascii="Times New Roman" w:eastAsia="標楷體" w:hAnsi="Times New Roman" w:cs="Times New Roman"/>
                <w:color w:val="auto"/>
                <w:szCs w:val="24"/>
              </w:rPr>
              <w:t>1110-016-6</w:t>
            </w:r>
            <w:r w:rsidRPr="002D0085">
              <w:rPr>
                <w:rStyle w:val="a3"/>
                <w:rFonts w:ascii="Times New Roman" w:eastAsia="標楷體" w:hAnsi="Times New Roman" w:cs="Times New Roman"/>
                <w:color w:val="auto"/>
                <w:szCs w:val="24"/>
              </w:rPr>
              <w:t>學生學習成效評量</w:t>
            </w:r>
            <w:r w:rsidRPr="002D0085">
              <w:rPr>
                <w:rStyle w:val="a3"/>
                <w:rFonts w:ascii="Times New Roman" w:eastAsia="標楷體" w:hAnsi="Times New Roman" w:cs="Times New Roman"/>
                <w:color w:val="auto"/>
                <w:szCs w:val="24"/>
              </w:rPr>
              <w:t>-F.</w:t>
            </w:r>
            <w:r w:rsidRPr="002D0085">
              <w:rPr>
                <w:rStyle w:val="a3"/>
                <w:rFonts w:ascii="Times New Roman" w:eastAsia="標楷體" w:hAnsi="Times New Roman" w:cs="Times New Roman"/>
                <w:color w:val="auto"/>
                <w:szCs w:val="24"/>
              </w:rPr>
              <w:t>畢業生流向調查</w:t>
            </w:r>
            <w:bookmarkEnd w:id="5"/>
            <w:r w:rsidRPr="002D0085">
              <w:rPr>
                <w:rFonts w:ascii="Times New Roman" w:eastAsia="標楷體" w:hAnsi="Times New Roman" w:cs="Times New Roman"/>
                <w:szCs w:val="24"/>
              </w:rPr>
              <w:fldChar w:fldCharType="end"/>
            </w:r>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D70D55F" w14:textId="286DA4DF"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5CB6588E" w14:textId="4E1A39E5"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5A701E85" w14:textId="116FB448"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1A4FB37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EA51D04" w14:textId="432DC638"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7EC2952B" w14:textId="77777777" w:rsidTr="001126CC">
        <w:tc>
          <w:tcPr>
            <w:tcW w:w="325" w:type="pct"/>
            <w:tcBorders>
              <w:right w:val="single" w:sz="4" w:space="0" w:color="auto"/>
            </w:tcBorders>
            <w:shd w:val="clear" w:color="auto" w:fill="auto"/>
            <w:vAlign w:val="center"/>
          </w:tcPr>
          <w:p w14:paraId="6EED20C6" w14:textId="08A8196D"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hint="eastAsia"/>
                <w:szCs w:val="24"/>
              </w:rPr>
              <w:t>2</w:t>
            </w:r>
            <w:r w:rsidRPr="008A0845">
              <w:rPr>
                <w:rFonts w:ascii="Times New Roman" w:eastAsia="標楷體" w:hAnsi="Times New Roman" w:cs="Times New Roman"/>
                <w:szCs w:val="24"/>
              </w:rPr>
              <w:t>9</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1A0F508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7</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8921E8B"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0031440A" w:rsidRPr="002D0085">
                <w:rPr>
                  <w:rStyle w:val="a3"/>
                  <w:rFonts w:ascii="Times New Roman" w:eastAsia="標楷體" w:hAnsi="Times New Roman" w:cs="Times New Roman"/>
                  <w:color w:val="auto"/>
                  <w:szCs w:val="24"/>
                </w:rPr>
                <w:t>1110-017</w:t>
              </w:r>
              <w:r w:rsidR="0031440A" w:rsidRPr="002D0085">
                <w:rPr>
                  <w:rStyle w:val="a3"/>
                  <w:rFonts w:ascii="Times New Roman" w:eastAsia="標楷體" w:hAnsi="Times New Roman" w:cs="Times New Roman"/>
                  <w:color w:val="auto"/>
                  <w:szCs w:val="24"/>
                </w:rPr>
                <w:t>優良教學獎助生遴選與獎勵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8AA94DB"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6" w:type="pct"/>
            <w:tcBorders>
              <w:top w:val="single" w:sz="4" w:space="0" w:color="auto"/>
              <w:left w:val="single" w:sz="4" w:space="0" w:color="auto"/>
              <w:bottom w:val="single" w:sz="4" w:space="0" w:color="auto"/>
              <w:right w:val="single" w:sz="4" w:space="0" w:color="auto"/>
            </w:tcBorders>
            <w:vAlign w:val="center"/>
          </w:tcPr>
          <w:p w14:paraId="431D9802"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615D67B5" w14:textId="0563DBF1"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57606292"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27B25062"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44B1BAD3" w14:textId="77777777" w:rsidTr="001126CC">
        <w:tc>
          <w:tcPr>
            <w:tcW w:w="325" w:type="pct"/>
            <w:tcBorders>
              <w:right w:val="single" w:sz="4" w:space="0" w:color="auto"/>
            </w:tcBorders>
            <w:shd w:val="clear" w:color="auto" w:fill="auto"/>
            <w:vAlign w:val="center"/>
          </w:tcPr>
          <w:p w14:paraId="09E17D19" w14:textId="33E41AED"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A88DFE8"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8</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002871E"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0031440A" w:rsidRPr="002D0085">
                <w:rPr>
                  <w:rStyle w:val="a3"/>
                  <w:rFonts w:ascii="Times New Roman" w:eastAsia="標楷體" w:hAnsi="Times New Roman" w:cs="Times New Roman"/>
                  <w:color w:val="auto"/>
                  <w:szCs w:val="24"/>
                </w:rPr>
                <w:t>1110-018</w:t>
              </w:r>
              <w:r w:rsidR="0031440A" w:rsidRPr="002D0085">
                <w:rPr>
                  <w:rStyle w:val="a3"/>
                  <w:rFonts w:ascii="Times New Roman" w:eastAsia="標楷體" w:hAnsi="Times New Roman" w:cs="Times New Roman"/>
                  <w:color w:val="auto"/>
                  <w:szCs w:val="24"/>
                </w:rPr>
                <w:t>弱勢學生學習輔導機制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5C0680CF"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00886928" w14:textId="27D6C4EB"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0C36E2D9" w14:textId="62F95F5A"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0A964F8"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6D933DAB" w14:textId="3FB86F6A"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061D86E1" w14:textId="77777777" w:rsidTr="001126CC">
        <w:tc>
          <w:tcPr>
            <w:tcW w:w="325" w:type="pct"/>
            <w:tcBorders>
              <w:right w:val="single" w:sz="4" w:space="0" w:color="auto"/>
            </w:tcBorders>
            <w:shd w:val="clear" w:color="auto" w:fill="auto"/>
            <w:vAlign w:val="center"/>
          </w:tcPr>
          <w:p w14:paraId="71590FE2" w14:textId="50E9D601"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0C34C23"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9</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F4C9814"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轉系申請作業" w:history="1">
              <w:r w:rsidR="0031440A" w:rsidRPr="002D0085">
                <w:rPr>
                  <w:rStyle w:val="a3"/>
                  <w:rFonts w:ascii="Times New Roman" w:eastAsia="標楷體" w:hAnsi="Times New Roman" w:cs="Times New Roman"/>
                  <w:color w:val="auto"/>
                  <w:szCs w:val="24"/>
                </w:rPr>
                <w:t>1110-019</w:t>
              </w:r>
              <w:r w:rsidR="0031440A" w:rsidRPr="002D0085">
                <w:rPr>
                  <w:rStyle w:val="a3"/>
                  <w:rFonts w:ascii="Times New Roman" w:eastAsia="標楷體" w:hAnsi="Times New Roman" w:cs="Times New Roman"/>
                  <w:color w:val="auto"/>
                  <w:szCs w:val="24"/>
                </w:rPr>
                <w:t>轉系申請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8732E68" w14:textId="61943895"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4</w:t>
            </w:r>
          </w:p>
        </w:tc>
        <w:tc>
          <w:tcPr>
            <w:tcW w:w="436" w:type="pct"/>
            <w:tcBorders>
              <w:top w:val="single" w:sz="4" w:space="0" w:color="auto"/>
              <w:left w:val="single" w:sz="4" w:space="0" w:color="auto"/>
              <w:bottom w:val="single" w:sz="4" w:space="0" w:color="auto"/>
              <w:right w:val="single" w:sz="4" w:space="0" w:color="auto"/>
            </w:tcBorders>
            <w:vAlign w:val="center"/>
          </w:tcPr>
          <w:p w14:paraId="15C80362" w14:textId="2DD33E99"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35367189" w14:textId="13CBDF62"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04AE71AF"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334C030B" w14:textId="497F25A0"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70572CCF" w14:textId="77777777" w:rsidTr="00B064B8">
        <w:tc>
          <w:tcPr>
            <w:tcW w:w="325" w:type="pct"/>
            <w:tcBorders>
              <w:right w:val="single" w:sz="4" w:space="0" w:color="auto"/>
            </w:tcBorders>
            <w:shd w:val="clear" w:color="auto" w:fill="auto"/>
            <w:vAlign w:val="center"/>
          </w:tcPr>
          <w:p w14:paraId="35CC1CF6" w14:textId="35C3D163"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727FDE2F"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教</w:t>
            </w:r>
            <w:r w:rsidRPr="0063798D">
              <w:rPr>
                <w:rFonts w:ascii="Times New Roman" w:eastAsia="標楷體" w:hAnsi="Times New Roman" w:cs="Times New Roman"/>
                <w:color w:val="FF0000"/>
                <w:szCs w:val="24"/>
              </w:rPr>
              <w:t>20</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2E7BA298" w14:textId="77777777" w:rsidR="0031440A" w:rsidRPr="0063798D" w:rsidRDefault="00000000" w:rsidP="0031440A">
            <w:pPr>
              <w:adjustRightInd w:val="0"/>
              <w:snapToGrid w:val="0"/>
              <w:spacing w:line="0" w:lineRule="atLeast"/>
              <w:jc w:val="both"/>
              <w:rPr>
                <w:rFonts w:ascii="Times New Roman" w:eastAsia="標楷體" w:hAnsi="Times New Roman" w:cs="Times New Roman"/>
                <w:color w:val="FF0000"/>
                <w:szCs w:val="24"/>
              </w:rPr>
            </w:pPr>
            <w:hyperlink w:anchor="停開課程作業" w:history="1">
              <w:r w:rsidR="0031440A" w:rsidRPr="0063798D">
                <w:rPr>
                  <w:rStyle w:val="a3"/>
                  <w:rFonts w:ascii="Times New Roman" w:eastAsia="標楷體" w:hAnsi="Times New Roman" w:cs="Times New Roman"/>
                  <w:color w:val="FF0000"/>
                  <w:szCs w:val="24"/>
                </w:rPr>
                <w:t>1110-020</w:t>
              </w:r>
              <w:r w:rsidR="0031440A" w:rsidRPr="0063798D">
                <w:rPr>
                  <w:rStyle w:val="a3"/>
                  <w:rFonts w:ascii="Times New Roman" w:eastAsia="標楷體" w:hAnsi="Times New Roman" w:cs="Times New Roman"/>
                  <w:color w:val="FF0000"/>
                  <w:szCs w:val="24"/>
                </w:rPr>
                <w:t>停開課程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58195BE3" w14:textId="6D397C01"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5FE6F5EB" w14:textId="0C63750D"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r w:rsidRPr="0063798D">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3A752C23" w14:textId="257762B7" w:rsidR="0031440A" w:rsidRPr="0063798D" w:rsidRDefault="0031440A" w:rsidP="0031440A">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3C2B068B" w14:textId="77777777" w:rsidR="0031440A" w:rsidRPr="0063798D" w:rsidRDefault="0031440A" w:rsidP="0031440A">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9A6D571" w14:textId="427272E1" w:rsidR="0031440A" w:rsidRPr="0063798D" w:rsidRDefault="0031440A" w:rsidP="0031440A">
            <w:pPr>
              <w:adjustRightInd w:val="0"/>
              <w:snapToGrid w:val="0"/>
              <w:spacing w:line="0" w:lineRule="atLeast"/>
              <w:jc w:val="both"/>
              <w:rPr>
                <w:rFonts w:ascii="Times New Roman" w:eastAsia="標楷體" w:hAnsi="Times New Roman" w:cs="Times New Roman"/>
                <w:color w:val="FF0000"/>
                <w:szCs w:val="24"/>
              </w:rPr>
            </w:pPr>
            <w:r w:rsidRPr="003A62E0">
              <w:rPr>
                <w:rFonts w:ascii="標楷體" w:eastAsia="標楷體" w:hAnsi="標楷體" w:hint="eastAsia"/>
                <w:color w:val="FF0000"/>
              </w:rPr>
              <w:t>依據本校開課暨排課辦法。</w:t>
            </w:r>
          </w:p>
        </w:tc>
      </w:tr>
      <w:tr w:rsidR="0031440A" w:rsidRPr="002D0085" w14:paraId="06E4FC79" w14:textId="77777777" w:rsidTr="001126CC">
        <w:tc>
          <w:tcPr>
            <w:tcW w:w="325" w:type="pct"/>
            <w:tcBorders>
              <w:right w:val="single" w:sz="4" w:space="0" w:color="auto"/>
            </w:tcBorders>
            <w:shd w:val="clear" w:color="auto" w:fill="auto"/>
            <w:vAlign w:val="center"/>
          </w:tcPr>
          <w:p w14:paraId="5B5EFC74" w14:textId="34448175"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607E6B3"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82A44D5" w14:textId="63CA6A0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教師授課鐘點數計算" w:history="1">
              <w:r w:rsidR="0031440A" w:rsidRPr="002D0085">
                <w:rPr>
                  <w:rStyle w:val="a3"/>
                  <w:rFonts w:ascii="Times New Roman" w:eastAsia="標楷體" w:hAnsi="Times New Roman" w:cs="Times New Roman"/>
                  <w:color w:val="auto"/>
                  <w:szCs w:val="24"/>
                </w:rPr>
                <w:t>1110-</w:t>
              </w:r>
              <w:r w:rsidR="0031440A" w:rsidRPr="002D0085">
                <w:rPr>
                  <w:rStyle w:val="a3"/>
                  <w:rFonts w:ascii="Times New Roman" w:eastAsia="標楷體" w:hAnsi="Times New Roman" w:cs="Times New Roman" w:hint="eastAsia"/>
                  <w:color w:val="auto"/>
                  <w:szCs w:val="24"/>
                </w:rPr>
                <w:t>021</w:t>
              </w:r>
              <w:r w:rsidR="0031440A" w:rsidRPr="002D0085">
                <w:rPr>
                  <w:rStyle w:val="a3"/>
                  <w:rFonts w:ascii="Times New Roman" w:eastAsia="標楷體" w:hAnsi="Times New Roman" w:cs="Times New Roman" w:hint="eastAsia"/>
                  <w:color w:val="auto"/>
                  <w:szCs w:val="24"/>
                </w:rPr>
                <w:t>授課鐘點數計算</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89F771E" w14:textId="30CBC196"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6" w:type="pct"/>
            <w:tcBorders>
              <w:top w:val="single" w:sz="4" w:space="0" w:color="auto"/>
              <w:left w:val="single" w:sz="4" w:space="0" w:color="auto"/>
              <w:bottom w:val="single" w:sz="4" w:space="0" w:color="auto"/>
              <w:right w:val="single" w:sz="4" w:space="0" w:color="auto"/>
            </w:tcBorders>
            <w:vAlign w:val="center"/>
          </w:tcPr>
          <w:p w14:paraId="48A9AEA3" w14:textId="19877B10"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309D7CE8" w14:textId="0F45645B"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24CD940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DB43F15" w14:textId="1C6CEB31" w:rsidR="0031440A" w:rsidRPr="002D0085" w:rsidRDefault="0031440A" w:rsidP="0031440A">
            <w:pPr>
              <w:pStyle w:val="Default"/>
              <w:snapToGrid w:val="0"/>
              <w:spacing w:line="0" w:lineRule="atLeast"/>
              <w:jc w:val="both"/>
              <w:rPr>
                <w:rFonts w:ascii="Times New Roman" w:eastAsia="標楷體" w:hAnsi="Times New Roman" w:cs="Times New Roman"/>
                <w:color w:val="auto"/>
                <w:kern w:val="2"/>
              </w:rPr>
            </w:pPr>
          </w:p>
        </w:tc>
      </w:tr>
      <w:tr w:rsidR="0031440A" w:rsidRPr="002D0085" w14:paraId="67B7D17C" w14:textId="77777777" w:rsidTr="001126CC">
        <w:trPr>
          <w:trHeight w:val="326"/>
        </w:trPr>
        <w:tc>
          <w:tcPr>
            <w:tcW w:w="325" w:type="pct"/>
            <w:tcBorders>
              <w:right w:val="single" w:sz="4" w:space="0" w:color="auto"/>
            </w:tcBorders>
            <w:shd w:val="clear" w:color="auto" w:fill="auto"/>
            <w:vAlign w:val="center"/>
          </w:tcPr>
          <w:p w14:paraId="19B65A8B" w14:textId="43272BB6"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3BC3CE6"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778F215"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研究生畢業離校作業" w:history="1">
              <w:r w:rsidR="0031440A" w:rsidRPr="002D0085">
                <w:rPr>
                  <w:rStyle w:val="a3"/>
                  <w:rFonts w:ascii="Times New Roman" w:eastAsia="標楷體" w:hAnsi="Times New Roman" w:cs="Times New Roman"/>
                  <w:color w:val="auto"/>
                  <w:szCs w:val="24"/>
                </w:rPr>
                <w:t>1110-022</w:t>
              </w:r>
              <w:r w:rsidR="0031440A" w:rsidRPr="002D0085">
                <w:rPr>
                  <w:rStyle w:val="a3"/>
                  <w:rFonts w:ascii="Times New Roman" w:eastAsia="標楷體" w:hAnsi="Times New Roman" w:cs="Times New Roman"/>
                  <w:color w:val="auto"/>
                  <w:szCs w:val="24"/>
                </w:rPr>
                <w:t>研究生畢業離校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5EC081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36" w:type="pct"/>
            <w:tcBorders>
              <w:top w:val="single" w:sz="4" w:space="0" w:color="auto"/>
              <w:left w:val="single" w:sz="4" w:space="0" w:color="auto"/>
              <w:bottom w:val="single" w:sz="4" w:space="0" w:color="auto"/>
              <w:right w:val="single" w:sz="4" w:space="0" w:color="auto"/>
            </w:tcBorders>
            <w:vAlign w:val="center"/>
          </w:tcPr>
          <w:p w14:paraId="6B001D5E" w14:textId="056F85F3"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7E73A15F" w14:textId="7427C1E9"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502AE07"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2DB0767" w14:textId="3572CAEA"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4C799B76" w14:textId="77777777" w:rsidTr="001126CC">
        <w:tc>
          <w:tcPr>
            <w:tcW w:w="325" w:type="pct"/>
            <w:tcBorders>
              <w:right w:val="single" w:sz="4" w:space="0" w:color="auto"/>
            </w:tcBorders>
            <w:shd w:val="clear" w:color="auto" w:fill="auto"/>
            <w:vAlign w:val="center"/>
          </w:tcPr>
          <w:p w14:paraId="11EC5E70" w14:textId="50C4C686"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5</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3EFA0B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AF65964"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逾期未註冊處理作業" w:history="1">
              <w:r w:rsidR="0031440A" w:rsidRPr="002D0085">
                <w:rPr>
                  <w:rStyle w:val="a3"/>
                  <w:rFonts w:ascii="Times New Roman" w:eastAsia="標楷體" w:hAnsi="Times New Roman" w:cs="Times New Roman"/>
                  <w:color w:val="auto"/>
                  <w:szCs w:val="24"/>
                </w:rPr>
                <w:t>1110-023</w:t>
              </w:r>
              <w:r w:rsidR="0031440A" w:rsidRPr="002D0085">
                <w:rPr>
                  <w:rStyle w:val="a3"/>
                  <w:rFonts w:ascii="Times New Roman" w:eastAsia="標楷體" w:hAnsi="Times New Roman" w:cs="Times New Roman"/>
                  <w:color w:val="auto"/>
                  <w:szCs w:val="24"/>
                </w:rPr>
                <w:t>逾期未註冊處理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7D005EE" w14:textId="3CFAD41C"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3</w:t>
            </w:r>
          </w:p>
        </w:tc>
        <w:tc>
          <w:tcPr>
            <w:tcW w:w="436" w:type="pct"/>
            <w:tcBorders>
              <w:top w:val="single" w:sz="4" w:space="0" w:color="auto"/>
              <w:left w:val="single" w:sz="4" w:space="0" w:color="auto"/>
              <w:bottom w:val="single" w:sz="4" w:space="0" w:color="auto"/>
              <w:right w:val="single" w:sz="4" w:space="0" w:color="auto"/>
            </w:tcBorders>
            <w:vAlign w:val="center"/>
          </w:tcPr>
          <w:p w14:paraId="72804291" w14:textId="7024F47B"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3D869CFA" w14:textId="3446F318"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7040F6A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743BB6B" w14:textId="06331122"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0552453A" w14:textId="77777777" w:rsidTr="001126CC">
        <w:tc>
          <w:tcPr>
            <w:tcW w:w="325" w:type="pct"/>
            <w:shd w:val="clear" w:color="auto" w:fill="auto"/>
            <w:vAlign w:val="center"/>
          </w:tcPr>
          <w:p w14:paraId="704DE26B" w14:textId="2800E19E"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6</w:t>
            </w:r>
          </w:p>
        </w:tc>
        <w:tc>
          <w:tcPr>
            <w:tcW w:w="554" w:type="pct"/>
            <w:tcBorders>
              <w:top w:val="single" w:sz="4" w:space="0" w:color="auto"/>
            </w:tcBorders>
            <w:shd w:val="clear" w:color="auto" w:fill="auto"/>
            <w:vAlign w:val="center"/>
          </w:tcPr>
          <w:p w14:paraId="76F419E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4</w:t>
            </w:r>
          </w:p>
        </w:tc>
        <w:tc>
          <w:tcPr>
            <w:tcW w:w="1355" w:type="pct"/>
            <w:tcBorders>
              <w:top w:val="single" w:sz="4" w:space="0" w:color="auto"/>
            </w:tcBorders>
            <w:shd w:val="clear" w:color="auto" w:fill="auto"/>
            <w:vAlign w:val="center"/>
          </w:tcPr>
          <w:p w14:paraId="0D93B16E"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士班畢業離校作業" w:history="1">
              <w:r w:rsidR="0031440A" w:rsidRPr="002D0085">
                <w:rPr>
                  <w:rStyle w:val="a3"/>
                  <w:rFonts w:ascii="Times New Roman" w:eastAsia="標楷體" w:hAnsi="Times New Roman" w:cs="Times New Roman"/>
                  <w:color w:val="auto"/>
                  <w:szCs w:val="24"/>
                </w:rPr>
                <w:t>1110-024</w:t>
              </w:r>
              <w:r w:rsidR="0031440A" w:rsidRPr="002D0085">
                <w:rPr>
                  <w:rStyle w:val="a3"/>
                  <w:rFonts w:ascii="Times New Roman" w:eastAsia="標楷體" w:hAnsi="Times New Roman" w:cs="Times New Roman"/>
                  <w:color w:val="auto"/>
                  <w:kern w:val="0"/>
                  <w:szCs w:val="24"/>
                  <w:lang w:val="zh-TW"/>
                </w:rPr>
                <w:t>學士班畢業離校作業</w:t>
              </w:r>
            </w:hyperlink>
          </w:p>
        </w:tc>
        <w:tc>
          <w:tcPr>
            <w:tcW w:w="239" w:type="pct"/>
            <w:tcBorders>
              <w:top w:val="single" w:sz="4" w:space="0" w:color="auto"/>
            </w:tcBorders>
            <w:shd w:val="clear" w:color="auto" w:fill="auto"/>
            <w:vAlign w:val="center"/>
          </w:tcPr>
          <w:p w14:paraId="760A8713"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36" w:type="pct"/>
            <w:tcBorders>
              <w:top w:val="single" w:sz="4" w:space="0" w:color="auto"/>
            </w:tcBorders>
            <w:shd w:val="clear" w:color="auto" w:fill="auto"/>
            <w:vAlign w:val="center"/>
          </w:tcPr>
          <w:p w14:paraId="0CECD400"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tcBorders>
            <w:shd w:val="clear" w:color="auto" w:fill="auto"/>
            <w:vAlign w:val="center"/>
          </w:tcPr>
          <w:p w14:paraId="748DAD48" w14:textId="20E8A57B"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tcBorders>
              <w:top w:val="single" w:sz="4" w:space="0" w:color="auto"/>
            </w:tcBorders>
            <w:shd w:val="clear" w:color="auto" w:fill="auto"/>
            <w:vAlign w:val="center"/>
          </w:tcPr>
          <w:p w14:paraId="7A3DA694"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tcBorders>
            <w:shd w:val="clear" w:color="auto" w:fill="auto"/>
            <w:vAlign w:val="center"/>
          </w:tcPr>
          <w:p w14:paraId="2A2C6CAF"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2CBF6ADB" w14:textId="77777777" w:rsidTr="001126CC">
        <w:tc>
          <w:tcPr>
            <w:tcW w:w="325" w:type="pct"/>
            <w:shd w:val="clear" w:color="auto" w:fill="auto"/>
            <w:vAlign w:val="center"/>
          </w:tcPr>
          <w:p w14:paraId="403678C5" w14:textId="44DC2332"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7</w:t>
            </w:r>
          </w:p>
        </w:tc>
        <w:tc>
          <w:tcPr>
            <w:tcW w:w="554" w:type="pct"/>
            <w:shd w:val="clear" w:color="auto" w:fill="auto"/>
            <w:vAlign w:val="center"/>
          </w:tcPr>
          <w:p w14:paraId="04C3E7F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5</w:t>
            </w:r>
          </w:p>
        </w:tc>
        <w:tc>
          <w:tcPr>
            <w:tcW w:w="1355" w:type="pct"/>
            <w:shd w:val="clear" w:color="auto" w:fill="auto"/>
            <w:vAlign w:val="center"/>
          </w:tcPr>
          <w:p w14:paraId="6AA6FD18"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rPr>
            </w:pPr>
            <w:hyperlink w:anchor="學分抵免作業" w:history="1">
              <w:r w:rsidR="0031440A" w:rsidRPr="002D0085">
                <w:rPr>
                  <w:rStyle w:val="a3"/>
                  <w:rFonts w:ascii="Times New Roman" w:eastAsia="標楷體" w:hAnsi="Times New Roman" w:cs="Times New Roman"/>
                  <w:color w:val="auto"/>
                  <w:szCs w:val="24"/>
                </w:rPr>
                <w:t>1110-025</w:t>
              </w:r>
              <w:r w:rsidR="0031440A" w:rsidRPr="002D0085">
                <w:rPr>
                  <w:rStyle w:val="a3"/>
                  <w:rFonts w:ascii="Times New Roman" w:eastAsia="標楷體" w:hAnsi="Times New Roman" w:cs="Times New Roman"/>
                  <w:color w:val="auto"/>
                  <w:szCs w:val="24"/>
                </w:rPr>
                <w:t>學分抵免作業</w:t>
              </w:r>
            </w:hyperlink>
          </w:p>
        </w:tc>
        <w:tc>
          <w:tcPr>
            <w:tcW w:w="239" w:type="pct"/>
            <w:shd w:val="clear" w:color="auto" w:fill="auto"/>
            <w:vAlign w:val="center"/>
          </w:tcPr>
          <w:p w14:paraId="2348600E" w14:textId="72E5A8E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4</w:t>
            </w:r>
          </w:p>
        </w:tc>
        <w:tc>
          <w:tcPr>
            <w:tcW w:w="436" w:type="pct"/>
            <w:shd w:val="clear" w:color="auto" w:fill="auto"/>
            <w:vAlign w:val="center"/>
          </w:tcPr>
          <w:p w14:paraId="2A99C6DD" w14:textId="30BD8BFB"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vAlign w:val="center"/>
          </w:tcPr>
          <w:p w14:paraId="686ED497" w14:textId="18211748"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shd w:val="clear" w:color="auto" w:fill="auto"/>
            <w:vAlign w:val="center"/>
          </w:tcPr>
          <w:p w14:paraId="7EDE898E"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shd w:val="clear" w:color="auto" w:fill="auto"/>
            <w:vAlign w:val="center"/>
          </w:tcPr>
          <w:p w14:paraId="3A501196" w14:textId="7CC871AA"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323E54A2" w14:textId="77777777" w:rsidTr="001126CC">
        <w:tc>
          <w:tcPr>
            <w:tcW w:w="325" w:type="pct"/>
            <w:shd w:val="clear" w:color="auto" w:fill="auto"/>
            <w:vAlign w:val="center"/>
          </w:tcPr>
          <w:p w14:paraId="46731259" w14:textId="4C3F02DD" w:rsidR="0031440A" w:rsidRPr="008A0845" w:rsidRDefault="0031440A" w:rsidP="0031440A">
            <w:pPr>
              <w:adjustRightInd w:val="0"/>
              <w:snapToGrid w:val="0"/>
              <w:spacing w:line="0" w:lineRule="atLeast"/>
              <w:jc w:val="center"/>
              <w:rPr>
                <w:rFonts w:ascii="Times New Roman" w:eastAsia="標楷體" w:hAnsi="Times New Roman" w:cs="Times New Roman"/>
                <w:szCs w:val="24"/>
              </w:rPr>
            </w:pPr>
            <w:r w:rsidRPr="008A0845">
              <w:rPr>
                <w:rFonts w:ascii="Times New Roman" w:eastAsia="標楷體" w:hAnsi="Times New Roman" w:cs="Times New Roman"/>
                <w:szCs w:val="24"/>
              </w:rPr>
              <w:t>38</w:t>
            </w:r>
          </w:p>
        </w:tc>
        <w:tc>
          <w:tcPr>
            <w:tcW w:w="554" w:type="pct"/>
            <w:shd w:val="clear" w:color="auto" w:fill="auto"/>
            <w:vAlign w:val="center"/>
          </w:tcPr>
          <w:p w14:paraId="4793C26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u w:val="single"/>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6</w:t>
            </w:r>
          </w:p>
        </w:tc>
        <w:tc>
          <w:tcPr>
            <w:tcW w:w="1355" w:type="pct"/>
            <w:shd w:val="clear" w:color="auto" w:fill="auto"/>
            <w:vAlign w:val="center"/>
          </w:tcPr>
          <w:p w14:paraId="0A962D6F" w14:textId="77777777" w:rsidR="0031440A" w:rsidRPr="002D0085" w:rsidRDefault="00000000" w:rsidP="0031440A">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0031440A" w:rsidRPr="002D0085">
                <w:rPr>
                  <w:rStyle w:val="a3"/>
                  <w:rFonts w:ascii="Times New Roman" w:eastAsia="標楷體" w:hAnsi="Times New Roman" w:cs="Times New Roman"/>
                  <w:color w:val="auto"/>
                  <w:szCs w:val="24"/>
                </w:rPr>
                <w:t>1110-026</w:t>
              </w:r>
              <w:r w:rsidR="0031440A" w:rsidRPr="002D0085">
                <w:rPr>
                  <w:rStyle w:val="a3"/>
                  <w:rFonts w:ascii="Times New Roman" w:eastAsia="標楷體" w:hAnsi="Times New Roman" w:cs="Times New Roman"/>
                  <w:color w:val="auto"/>
                  <w:szCs w:val="24"/>
                </w:rPr>
                <w:t>研究生學位考試程序</w:t>
              </w:r>
            </w:hyperlink>
          </w:p>
        </w:tc>
        <w:tc>
          <w:tcPr>
            <w:tcW w:w="239" w:type="pct"/>
            <w:shd w:val="clear" w:color="auto" w:fill="auto"/>
            <w:vAlign w:val="center"/>
          </w:tcPr>
          <w:p w14:paraId="3E59B56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1</w:t>
            </w:r>
          </w:p>
        </w:tc>
        <w:tc>
          <w:tcPr>
            <w:tcW w:w="436" w:type="pct"/>
            <w:shd w:val="clear" w:color="auto" w:fill="auto"/>
            <w:vAlign w:val="center"/>
          </w:tcPr>
          <w:p w14:paraId="1290B4C4"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shd w:val="clear" w:color="auto" w:fill="auto"/>
            <w:vAlign w:val="center"/>
          </w:tcPr>
          <w:p w14:paraId="54738B35" w14:textId="4886F674" w:rsidR="0031440A" w:rsidRPr="002D0085" w:rsidRDefault="0031440A" w:rsidP="0031440A">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shd w:val="clear" w:color="auto" w:fill="auto"/>
            <w:vAlign w:val="center"/>
          </w:tcPr>
          <w:p w14:paraId="6FB05F72"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shd w:val="clear" w:color="auto" w:fill="auto"/>
            <w:vAlign w:val="center"/>
          </w:tcPr>
          <w:p w14:paraId="5C4A8788" w14:textId="77777777"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56A3051F" w14:textId="77777777" w:rsidTr="001126CC">
        <w:tc>
          <w:tcPr>
            <w:tcW w:w="325" w:type="pct"/>
            <w:shd w:val="clear" w:color="auto" w:fill="auto"/>
            <w:vAlign w:val="center"/>
          </w:tcPr>
          <w:p w14:paraId="1C4197BB" w14:textId="05B0ABBE"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39</w:t>
            </w:r>
          </w:p>
        </w:tc>
        <w:tc>
          <w:tcPr>
            <w:tcW w:w="554" w:type="pct"/>
            <w:shd w:val="clear" w:color="auto" w:fill="auto"/>
            <w:vAlign w:val="center"/>
          </w:tcPr>
          <w:p w14:paraId="1B66A259"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7</w:t>
            </w:r>
          </w:p>
        </w:tc>
        <w:bookmarkStart w:id="6" w:name="簽訂實習流程作業"/>
        <w:tc>
          <w:tcPr>
            <w:tcW w:w="1355" w:type="pct"/>
            <w:shd w:val="clear" w:color="auto" w:fill="auto"/>
            <w:vAlign w:val="center"/>
          </w:tcPr>
          <w:p w14:paraId="4B6EF9C3" w14:textId="77777777" w:rsidR="0031440A" w:rsidRPr="002D0085" w:rsidRDefault="0031440A" w:rsidP="0031440A">
            <w:pPr>
              <w:adjustRightInd w:val="0"/>
              <w:snapToGrid w:val="0"/>
              <w:spacing w:line="0" w:lineRule="atLeast"/>
              <w:jc w:val="both"/>
              <w:rPr>
                <w:rFonts w:ascii="Times New Roman" w:eastAsia="標楷體" w:hAnsi="Times New Roman" w:cs="Times New Roman"/>
              </w:rPr>
            </w:pPr>
            <w:r w:rsidRPr="002D0085">
              <w:rPr>
                <w:rStyle w:val="a3"/>
                <w:rFonts w:ascii="Times New Roman" w:eastAsia="標楷體" w:hAnsi="Times New Roman" w:cs="Times New Roman"/>
                <w:color w:val="auto"/>
                <w:szCs w:val="24"/>
              </w:rPr>
              <w:fldChar w:fldCharType="begin"/>
            </w:r>
            <w:r w:rsidRPr="002D0085">
              <w:rPr>
                <w:rStyle w:val="a3"/>
                <w:rFonts w:ascii="Times New Roman" w:eastAsia="標楷體" w:hAnsi="Times New Roman" w:cs="Times New Roman"/>
                <w:color w:val="auto"/>
                <w:szCs w:val="24"/>
              </w:rPr>
              <w:instrText>HYPERLINK  \l "</w:instrText>
            </w:r>
            <w:r w:rsidRPr="002D0085">
              <w:rPr>
                <w:rStyle w:val="a3"/>
                <w:rFonts w:ascii="Times New Roman" w:eastAsia="標楷體" w:hAnsi="Times New Roman" w:cs="Times New Roman"/>
                <w:color w:val="auto"/>
                <w:szCs w:val="24"/>
              </w:rPr>
              <w:instrText>學生實習作業</w:instrText>
            </w:r>
            <w:r w:rsidRPr="002D0085">
              <w:rPr>
                <w:rStyle w:val="a3"/>
                <w:rFonts w:ascii="Times New Roman" w:eastAsia="標楷體" w:hAnsi="Times New Roman" w:cs="Times New Roman"/>
                <w:color w:val="auto"/>
                <w:szCs w:val="24"/>
              </w:rPr>
              <w:instrText>"</w:instrText>
            </w:r>
            <w:r w:rsidRPr="002D0085">
              <w:rPr>
                <w:rStyle w:val="a3"/>
                <w:rFonts w:ascii="Times New Roman" w:eastAsia="標楷體" w:hAnsi="Times New Roman" w:cs="Times New Roman"/>
                <w:color w:val="auto"/>
                <w:szCs w:val="24"/>
              </w:rPr>
            </w:r>
            <w:r w:rsidRPr="002D0085">
              <w:rPr>
                <w:rStyle w:val="a3"/>
                <w:rFonts w:ascii="Times New Roman" w:eastAsia="標楷體" w:hAnsi="Times New Roman" w:cs="Times New Roman"/>
                <w:color w:val="auto"/>
                <w:szCs w:val="24"/>
              </w:rPr>
              <w:fldChar w:fldCharType="separate"/>
            </w:r>
            <w:r w:rsidRPr="002D0085">
              <w:rPr>
                <w:rStyle w:val="a3"/>
                <w:rFonts w:ascii="Times New Roman" w:eastAsia="標楷體" w:hAnsi="Times New Roman" w:cs="Times New Roman"/>
                <w:color w:val="auto"/>
                <w:szCs w:val="24"/>
              </w:rPr>
              <w:t>1110-027</w:t>
            </w:r>
            <w:r w:rsidRPr="002D0085">
              <w:rPr>
                <w:rStyle w:val="a3"/>
                <w:rFonts w:ascii="Times New Roman" w:eastAsia="標楷體" w:hAnsi="Times New Roman" w:cs="Times New Roman"/>
                <w:color w:val="auto"/>
                <w:szCs w:val="24"/>
              </w:rPr>
              <w:t>學生實習合約簽訂作業</w:t>
            </w:r>
            <w:bookmarkEnd w:id="6"/>
            <w:r w:rsidRPr="002D0085">
              <w:rPr>
                <w:rStyle w:val="a3"/>
                <w:rFonts w:ascii="Times New Roman" w:eastAsia="標楷體" w:hAnsi="Times New Roman" w:cs="Times New Roman"/>
                <w:color w:val="auto"/>
                <w:szCs w:val="24"/>
              </w:rPr>
              <w:fldChar w:fldCharType="end"/>
            </w:r>
          </w:p>
        </w:tc>
        <w:tc>
          <w:tcPr>
            <w:tcW w:w="239" w:type="pct"/>
            <w:shd w:val="clear" w:color="auto" w:fill="auto"/>
            <w:vAlign w:val="center"/>
          </w:tcPr>
          <w:p w14:paraId="7B7087F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36" w:type="pct"/>
            <w:shd w:val="clear" w:color="auto" w:fill="auto"/>
            <w:vAlign w:val="center"/>
          </w:tcPr>
          <w:p w14:paraId="271D6F5E" w14:textId="73C4AFA2"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shd w:val="clear" w:color="auto" w:fill="auto"/>
            <w:vAlign w:val="center"/>
          </w:tcPr>
          <w:p w14:paraId="2F463234" w14:textId="7CA99D0C"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20" w:type="pct"/>
            <w:shd w:val="clear" w:color="auto" w:fill="auto"/>
            <w:vAlign w:val="center"/>
          </w:tcPr>
          <w:p w14:paraId="3300D28D"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1234" w:type="pct"/>
            <w:shd w:val="clear" w:color="auto" w:fill="auto"/>
            <w:vAlign w:val="center"/>
          </w:tcPr>
          <w:p w14:paraId="419A4703" w14:textId="1D641E45"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p>
        </w:tc>
      </w:tr>
      <w:tr w:rsidR="0031440A" w:rsidRPr="002D0085" w14:paraId="65739545" w14:textId="77777777" w:rsidTr="001126CC">
        <w:tc>
          <w:tcPr>
            <w:tcW w:w="325" w:type="pct"/>
            <w:shd w:val="clear" w:color="auto" w:fill="auto"/>
            <w:vAlign w:val="center"/>
          </w:tcPr>
          <w:p w14:paraId="69355ABB"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554" w:type="pct"/>
            <w:shd w:val="clear" w:color="auto" w:fill="auto"/>
            <w:vAlign w:val="center"/>
          </w:tcPr>
          <w:p w14:paraId="3EE6A88D" w14:textId="4E6B2BC0"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9-1</w:t>
            </w:r>
          </w:p>
        </w:tc>
        <w:tc>
          <w:tcPr>
            <w:tcW w:w="1355" w:type="pct"/>
            <w:shd w:val="clear" w:color="auto" w:fill="auto"/>
            <w:vAlign w:val="center"/>
          </w:tcPr>
          <w:p w14:paraId="31DD034A" w14:textId="007A47F6" w:rsidR="0031440A" w:rsidRPr="002D0085" w:rsidRDefault="00000000" w:rsidP="0031440A">
            <w:pPr>
              <w:adjustRightInd w:val="0"/>
              <w:snapToGrid w:val="0"/>
              <w:spacing w:line="0" w:lineRule="atLeast"/>
              <w:jc w:val="both"/>
              <w:rPr>
                <w:rStyle w:val="a3"/>
                <w:rFonts w:ascii="Times New Roman" w:eastAsia="標楷體" w:hAnsi="Times New Roman" w:cs="Times New Roman"/>
                <w:color w:val="auto"/>
                <w:szCs w:val="24"/>
              </w:rPr>
            </w:pPr>
            <w:hyperlink w:anchor="教學意見調查作業期中意見調查" w:history="1">
              <w:r w:rsidR="0031440A" w:rsidRPr="002D0085">
                <w:rPr>
                  <w:rStyle w:val="a3"/>
                  <w:rFonts w:ascii="Times New Roman" w:eastAsia="標楷體" w:hAnsi="Times New Roman" w:cs="Times New Roman"/>
                  <w:color w:val="auto"/>
                  <w:szCs w:val="24"/>
                </w:rPr>
                <w:t>1110-009-1</w:t>
              </w:r>
              <w:r w:rsidR="0031440A" w:rsidRPr="002D0085">
                <w:rPr>
                  <w:rStyle w:val="a3"/>
                  <w:rFonts w:ascii="Times New Roman" w:eastAsia="標楷體" w:hAnsi="Times New Roman" w:cs="Times New Roman"/>
                  <w:color w:val="auto"/>
                  <w:szCs w:val="24"/>
                </w:rPr>
                <w:t>教學意見調查作業</w:t>
              </w:r>
              <w:r w:rsidR="0031440A" w:rsidRPr="002D0085">
                <w:rPr>
                  <w:rStyle w:val="a3"/>
                  <w:rFonts w:ascii="Times New Roman" w:eastAsia="標楷體" w:hAnsi="Times New Roman" w:cs="Times New Roman"/>
                  <w:color w:val="auto"/>
                  <w:szCs w:val="24"/>
                </w:rPr>
                <w:t>-</w:t>
              </w:r>
              <w:r w:rsidR="0031440A" w:rsidRPr="002D0085">
                <w:rPr>
                  <w:rStyle w:val="a3"/>
                  <w:rFonts w:ascii="Times New Roman" w:eastAsia="標楷體" w:hAnsi="Times New Roman" w:cs="Times New Roman"/>
                  <w:color w:val="auto"/>
                  <w:szCs w:val="24"/>
                </w:rPr>
                <w:t>期中意見調查</w:t>
              </w:r>
            </w:hyperlink>
          </w:p>
        </w:tc>
        <w:tc>
          <w:tcPr>
            <w:tcW w:w="239" w:type="pct"/>
            <w:shd w:val="clear" w:color="auto" w:fill="auto"/>
            <w:vAlign w:val="center"/>
          </w:tcPr>
          <w:p w14:paraId="06D3EE1A" w14:textId="6E27485C"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6" w:type="pct"/>
            <w:shd w:val="clear" w:color="auto" w:fill="auto"/>
            <w:vAlign w:val="center"/>
          </w:tcPr>
          <w:p w14:paraId="0B62021D"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shd w:val="clear" w:color="auto" w:fill="auto"/>
            <w:vAlign w:val="center"/>
          </w:tcPr>
          <w:p w14:paraId="49F7BB85"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20" w:type="pct"/>
            <w:shd w:val="clear" w:color="auto" w:fill="auto"/>
            <w:vAlign w:val="center"/>
          </w:tcPr>
          <w:p w14:paraId="3FE1C4DE" w14:textId="740FE0C3"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作廢</w:t>
            </w:r>
          </w:p>
        </w:tc>
        <w:tc>
          <w:tcPr>
            <w:tcW w:w="1234" w:type="pct"/>
            <w:shd w:val="clear" w:color="auto" w:fill="auto"/>
            <w:vAlign w:val="center"/>
          </w:tcPr>
          <w:p w14:paraId="534A5389" w14:textId="202EA170"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教</w:t>
            </w:r>
            <w:r w:rsidRPr="002D0085">
              <w:rPr>
                <w:rFonts w:ascii="Times New Roman" w:eastAsia="標楷體" w:hAnsi="Times New Roman" w:cs="Times New Roman"/>
                <w:szCs w:val="24"/>
              </w:rPr>
              <w:t>9-1</w:t>
            </w:r>
            <w:r w:rsidRPr="002D0085">
              <w:rPr>
                <w:rFonts w:ascii="Times New Roman" w:eastAsia="標楷體" w:hAnsi="Times New Roman" w:cs="Times New Roman" w:hint="eastAsia"/>
                <w:szCs w:val="24"/>
              </w:rPr>
              <w:t>及教</w:t>
            </w:r>
            <w:r w:rsidRPr="002D0085">
              <w:rPr>
                <w:rFonts w:ascii="Times New Roman" w:eastAsia="標楷體" w:hAnsi="Times New Roman" w:cs="Times New Roman"/>
                <w:szCs w:val="24"/>
              </w:rPr>
              <w:t>9-2</w:t>
            </w:r>
            <w:r w:rsidRPr="002D0085">
              <w:rPr>
                <w:rFonts w:ascii="Times New Roman" w:eastAsia="標楷體" w:hAnsi="Times New Roman" w:cs="Times New Roman" w:hint="eastAsia"/>
                <w:szCs w:val="24"/>
              </w:rPr>
              <w:t>合併</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成</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教</w:t>
            </w:r>
            <w:r w:rsidRPr="002D0085">
              <w:rPr>
                <w:rFonts w:ascii="Times New Roman" w:eastAsia="標楷體" w:hAnsi="Times New Roman" w:cs="Times New Roman"/>
                <w:szCs w:val="24"/>
              </w:rPr>
              <w:t>9</w:t>
            </w:r>
          </w:p>
        </w:tc>
      </w:tr>
      <w:tr w:rsidR="0031440A" w:rsidRPr="002D0085" w14:paraId="1C5E90F3" w14:textId="77777777" w:rsidTr="001126CC">
        <w:tc>
          <w:tcPr>
            <w:tcW w:w="325" w:type="pct"/>
            <w:shd w:val="clear" w:color="auto" w:fill="auto"/>
            <w:vAlign w:val="center"/>
          </w:tcPr>
          <w:p w14:paraId="70107B92"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554" w:type="pct"/>
            <w:shd w:val="clear" w:color="auto" w:fill="auto"/>
            <w:vAlign w:val="center"/>
          </w:tcPr>
          <w:p w14:paraId="43617C76" w14:textId="37F3FE42"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9-2</w:t>
            </w:r>
          </w:p>
        </w:tc>
        <w:tc>
          <w:tcPr>
            <w:tcW w:w="1355" w:type="pct"/>
            <w:shd w:val="clear" w:color="auto" w:fill="auto"/>
            <w:vAlign w:val="center"/>
          </w:tcPr>
          <w:p w14:paraId="0DF08E6A" w14:textId="266E0923" w:rsidR="0031440A" w:rsidRPr="002D0085" w:rsidRDefault="00000000" w:rsidP="0031440A">
            <w:pPr>
              <w:adjustRightInd w:val="0"/>
              <w:snapToGrid w:val="0"/>
              <w:spacing w:line="0" w:lineRule="atLeast"/>
              <w:jc w:val="both"/>
              <w:rPr>
                <w:rStyle w:val="a3"/>
                <w:rFonts w:ascii="Times New Roman" w:eastAsia="標楷體" w:hAnsi="Times New Roman" w:cs="Times New Roman"/>
                <w:color w:val="auto"/>
                <w:szCs w:val="24"/>
              </w:rPr>
            </w:pPr>
            <w:hyperlink w:anchor="教學意見調查作業－期末意見調查" w:history="1">
              <w:r w:rsidR="0031440A" w:rsidRPr="002D0085">
                <w:rPr>
                  <w:rStyle w:val="a3"/>
                  <w:rFonts w:ascii="Times New Roman" w:eastAsia="標楷體" w:hAnsi="Times New Roman" w:cs="Times New Roman"/>
                  <w:color w:val="auto"/>
                  <w:szCs w:val="24"/>
                </w:rPr>
                <w:t>1110-009-2</w:t>
              </w:r>
              <w:r w:rsidR="0031440A" w:rsidRPr="002D0085">
                <w:rPr>
                  <w:rStyle w:val="a3"/>
                  <w:rFonts w:ascii="Times New Roman" w:eastAsia="標楷體" w:hAnsi="Times New Roman" w:cs="Times New Roman"/>
                  <w:color w:val="auto"/>
                  <w:szCs w:val="24"/>
                </w:rPr>
                <w:t>教學意見調查作業</w:t>
              </w:r>
              <w:r w:rsidR="0031440A" w:rsidRPr="002D0085">
                <w:rPr>
                  <w:rStyle w:val="a3"/>
                  <w:rFonts w:ascii="Times New Roman" w:eastAsia="標楷體" w:hAnsi="Times New Roman" w:cs="Times New Roman"/>
                  <w:color w:val="auto"/>
                  <w:szCs w:val="24"/>
                </w:rPr>
                <w:t>-</w:t>
              </w:r>
              <w:r w:rsidR="0031440A" w:rsidRPr="002D0085">
                <w:rPr>
                  <w:rStyle w:val="a3"/>
                  <w:rFonts w:ascii="Times New Roman" w:eastAsia="標楷體" w:hAnsi="Times New Roman" w:cs="Times New Roman"/>
                  <w:color w:val="auto"/>
                  <w:szCs w:val="24"/>
                </w:rPr>
                <w:t>期末意見調查</w:t>
              </w:r>
            </w:hyperlink>
          </w:p>
        </w:tc>
        <w:tc>
          <w:tcPr>
            <w:tcW w:w="239" w:type="pct"/>
            <w:shd w:val="clear" w:color="auto" w:fill="auto"/>
            <w:vAlign w:val="center"/>
          </w:tcPr>
          <w:p w14:paraId="6094404A" w14:textId="6661516A"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1</w:t>
            </w:r>
            <w:r w:rsidRPr="002D0085">
              <w:rPr>
                <w:rFonts w:ascii="Times New Roman" w:eastAsia="標楷體" w:hAnsi="Times New Roman" w:cs="Times New Roman"/>
                <w:szCs w:val="24"/>
              </w:rPr>
              <w:t>1</w:t>
            </w:r>
          </w:p>
        </w:tc>
        <w:tc>
          <w:tcPr>
            <w:tcW w:w="436" w:type="pct"/>
            <w:shd w:val="clear" w:color="auto" w:fill="auto"/>
            <w:vAlign w:val="center"/>
          </w:tcPr>
          <w:p w14:paraId="3273312C"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shd w:val="clear" w:color="auto" w:fill="auto"/>
            <w:vAlign w:val="center"/>
          </w:tcPr>
          <w:p w14:paraId="08323A1B"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20" w:type="pct"/>
            <w:shd w:val="clear" w:color="auto" w:fill="auto"/>
            <w:vAlign w:val="center"/>
          </w:tcPr>
          <w:p w14:paraId="09EBDE7A" w14:textId="3E7D3736"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作廢</w:t>
            </w:r>
          </w:p>
        </w:tc>
        <w:tc>
          <w:tcPr>
            <w:tcW w:w="1234" w:type="pct"/>
            <w:shd w:val="clear" w:color="auto" w:fill="auto"/>
            <w:vAlign w:val="center"/>
          </w:tcPr>
          <w:p w14:paraId="38C2986E" w14:textId="64BBD514"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教</w:t>
            </w:r>
            <w:r w:rsidRPr="002D0085">
              <w:rPr>
                <w:rFonts w:ascii="Times New Roman" w:eastAsia="標楷體" w:hAnsi="Times New Roman" w:cs="Times New Roman"/>
                <w:szCs w:val="24"/>
              </w:rPr>
              <w:t>9-1</w:t>
            </w:r>
            <w:r w:rsidRPr="002D0085">
              <w:rPr>
                <w:rFonts w:ascii="Times New Roman" w:eastAsia="標楷體" w:hAnsi="Times New Roman" w:cs="Times New Roman" w:hint="eastAsia"/>
                <w:szCs w:val="24"/>
              </w:rPr>
              <w:t>及教</w:t>
            </w:r>
            <w:r w:rsidRPr="002D0085">
              <w:rPr>
                <w:rFonts w:ascii="Times New Roman" w:eastAsia="標楷體" w:hAnsi="Times New Roman" w:cs="Times New Roman"/>
                <w:szCs w:val="24"/>
              </w:rPr>
              <w:t>9-2</w:t>
            </w:r>
            <w:r w:rsidRPr="002D0085">
              <w:rPr>
                <w:rFonts w:ascii="Times New Roman" w:eastAsia="標楷體" w:hAnsi="Times New Roman" w:cs="Times New Roman" w:hint="eastAsia"/>
                <w:szCs w:val="24"/>
              </w:rPr>
              <w:t>合併</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成</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教</w:t>
            </w:r>
            <w:r w:rsidRPr="002D0085">
              <w:rPr>
                <w:rFonts w:ascii="Times New Roman" w:eastAsia="標楷體" w:hAnsi="Times New Roman" w:cs="Times New Roman"/>
                <w:szCs w:val="24"/>
              </w:rPr>
              <w:t>9</w:t>
            </w:r>
          </w:p>
        </w:tc>
      </w:tr>
      <w:tr w:rsidR="0031440A" w:rsidRPr="002D0085" w14:paraId="11F9E8C6" w14:textId="77777777" w:rsidTr="001126CC">
        <w:tc>
          <w:tcPr>
            <w:tcW w:w="325" w:type="pct"/>
            <w:shd w:val="clear" w:color="auto" w:fill="auto"/>
            <w:vAlign w:val="center"/>
          </w:tcPr>
          <w:p w14:paraId="1819DBCA"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554" w:type="pct"/>
            <w:shd w:val="clear" w:color="auto" w:fill="auto"/>
            <w:vAlign w:val="center"/>
          </w:tcPr>
          <w:p w14:paraId="33119B86" w14:textId="6935E90D"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1</w:t>
            </w:r>
          </w:p>
        </w:tc>
        <w:tc>
          <w:tcPr>
            <w:tcW w:w="1355" w:type="pct"/>
            <w:shd w:val="clear" w:color="auto" w:fill="auto"/>
            <w:vAlign w:val="center"/>
          </w:tcPr>
          <w:p w14:paraId="458834A9" w14:textId="35DC65E7" w:rsidR="0031440A" w:rsidRPr="002D0085" w:rsidRDefault="0031440A" w:rsidP="0031440A">
            <w:pPr>
              <w:adjustRightInd w:val="0"/>
              <w:snapToGrid w:val="0"/>
              <w:spacing w:line="0" w:lineRule="atLeast"/>
              <w:jc w:val="both"/>
              <w:rPr>
                <w:rStyle w:val="a3"/>
                <w:rFonts w:ascii="Times New Roman" w:eastAsia="標楷體" w:hAnsi="Times New Roman" w:cs="Times New Roman"/>
                <w:color w:val="auto"/>
                <w:szCs w:val="24"/>
              </w:rPr>
            </w:pPr>
            <w:r w:rsidRPr="002D0085">
              <w:rPr>
                <w:rFonts w:ascii="Times New Roman" w:eastAsia="標楷體" w:hAnsi="Times New Roman" w:cs="Times New Roman"/>
                <w:szCs w:val="24"/>
              </w:rPr>
              <w:t>1110-016-1</w:t>
            </w:r>
            <w:r w:rsidRPr="002D0085">
              <w:rPr>
                <w:rFonts w:ascii="Times New Roman" w:eastAsia="標楷體" w:hAnsi="Times New Roman" w:cs="Times New Roman"/>
                <w:szCs w:val="24"/>
              </w:rPr>
              <w:t>學生學習成效評量</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中大銜接課程</w:t>
            </w:r>
          </w:p>
        </w:tc>
        <w:tc>
          <w:tcPr>
            <w:tcW w:w="239" w:type="pct"/>
            <w:shd w:val="clear" w:color="auto" w:fill="auto"/>
            <w:vAlign w:val="center"/>
          </w:tcPr>
          <w:p w14:paraId="1559004D" w14:textId="64FA86C1"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6" w:type="pct"/>
            <w:shd w:val="clear" w:color="auto" w:fill="auto"/>
            <w:vAlign w:val="center"/>
          </w:tcPr>
          <w:p w14:paraId="126D59B3" w14:textId="77777777"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37" w:type="pct"/>
            <w:vAlign w:val="center"/>
          </w:tcPr>
          <w:p w14:paraId="0816E5B2" w14:textId="6EE0E0AA"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p>
        </w:tc>
        <w:tc>
          <w:tcPr>
            <w:tcW w:w="420" w:type="pct"/>
            <w:shd w:val="clear" w:color="auto" w:fill="auto"/>
            <w:vAlign w:val="center"/>
          </w:tcPr>
          <w:p w14:paraId="7176A3F2" w14:textId="65AD18C2" w:rsidR="0031440A" w:rsidRPr="002D0085" w:rsidRDefault="0031440A" w:rsidP="0031440A">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作廢</w:t>
            </w:r>
          </w:p>
        </w:tc>
        <w:tc>
          <w:tcPr>
            <w:tcW w:w="1234" w:type="pct"/>
            <w:shd w:val="clear" w:color="auto" w:fill="auto"/>
            <w:vAlign w:val="center"/>
          </w:tcPr>
          <w:p w14:paraId="6F7C6349" w14:textId="3C9BAD9B" w:rsidR="0031440A" w:rsidRPr="002D0085" w:rsidRDefault="0031440A" w:rsidP="0031440A">
            <w:pPr>
              <w:adjustRightInd w:val="0"/>
              <w:snapToGrid w:val="0"/>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rPr>
              <w:t>依實際執行情形，目前各院系沒有開設針對新生基本學科能力補強的相關課程，因此作廢。</w:t>
            </w:r>
          </w:p>
        </w:tc>
      </w:tr>
    </w:tbl>
    <w:p w14:paraId="47085798" w14:textId="01839894" w:rsidR="00880E96" w:rsidRPr="002D0085" w:rsidRDefault="008727FE" w:rsidP="00880E96">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br w:type="textWrapping" w:clear="all"/>
      </w:r>
      <w:r w:rsidR="00880E96" w:rsidRPr="002D0085">
        <w:rPr>
          <w:rFonts w:ascii="Times New Roman" w:eastAsia="標楷體" w:hAnsi="Times New Roman" w:cs="Times New Roman"/>
          <w:sz w:val="16"/>
          <w:szCs w:val="16"/>
        </w:rPr>
        <w:t>回</w:t>
      </w:r>
      <w:hyperlink w:anchor="教務處" w:history="1">
        <w:r w:rsidR="00880E96" w:rsidRPr="002D0085">
          <w:rPr>
            <w:rStyle w:val="a3"/>
            <w:rFonts w:ascii="Times New Roman" w:eastAsia="標楷體" w:hAnsi="Times New Roman" w:cs="Times New Roman"/>
            <w:color w:val="auto"/>
            <w:sz w:val="16"/>
            <w:szCs w:val="16"/>
          </w:rPr>
          <w:t>教務處</w:t>
        </w:r>
      </w:hyperlink>
      <w:r w:rsidR="00880E96" w:rsidRPr="002D0085">
        <w:rPr>
          <w:rFonts w:ascii="Times New Roman" w:eastAsia="標楷體" w:hAnsi="Times New Roman" w:cs="Times New Roman"/>
          <w:sz w:val="16"/>
          <w:szCs w:val="16"/>
        </w:rPr>
        <w:t>、</w:t>
      </w:r>
      <w:hyperlink w:anchor="目錄" w:history="1">
        <w:r w:rsidR="00880E96" w:rsidRPr="002D0085">
          <w:rPr>
            <w:rStyle w:val="a3"/>
            <w:rFonts w:ascii="Times New Roman" w:eastAsia="標楷體" w:hAnsi="Times New Roman" w:cs="Times New Roman"/>
            <w:color w:val="auto"/>
            <w:sz w:val="16"/>
            <w:szCs w:val="16"/>
          </w:rPr>
          <w:t>目錄</w:t>
        </w:r>
      </w:hyperlink>
    </w:p>
    <w:p w14:paraId="26153A30"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1766005B" w14:textId="77777777" w:rsidR="00880E96" w:rsidRPr="002D0085" w:rsidRDefault="00880E96" w:rsidP="00880E96">
      <w:pPr>
        <w:jc w:val="right"/>
        <w:rPr>
          <w:rFonts w:ascii="Times New Roman" w:eastAsia="標楷體" w:hAnsi="Times New Roman" w:cs="Times New Roman"/>
        </w:rPr>
      </w:pPr>
    </w:p>
    <w:p w14:paraId="3F287063" w14:textId="77777777" w:rsidR="00880E96" w:rsidRPr="002D0085" w:rsidRDefault="00880E96" w:rsidP="00880E96">
      <w:pPr>
        <w:widowControl/>
        <w:rPr>
          <w:rStyle w:val="a3"/>
          <w:rFonts w:ascii="Times New Roman" w:eastAsia="標楷體" w:hAnsi="Times New Roman" w:cs="Times New Roman"/>
          <w:color w:val="auto"/>
          <w:sz w:val="16"/>
          <w:szCs w:val="16"/>
        </w:rPr>
      </w:pPr>
      <w:r w:rsidRPr="002D0085">
        <w:rPr>
          <w:rStyle w:val="a3"/>
          <w:rFonts w:ascii="Times New Roman" w:eastAsia="標楷體" w:hAnsi="Times New Roman" w:cs="Times New Roman"/>
          <w:color w:val="auto"/>
          <w:sz w:val="16"/>
          <w:szCs w:val="16"/>
        </w:rPr>
        <w:br w:type="page"/>
      </w:r>
    </w:p>
    <w:p w14:paraId="0D6C4AD4" w14:textId="77777777" w:rsidR="00880E96" w:rsidRPr="002D0085" w:rsidRDefault="00880E96" w:rsidP="00880E96">
      <w:pPr>
        <w:pStyle w:val="31"/>
        <w:jc w:val="center"/>
        <w:rPr>
          <w:rFonts w:ascii="Times New Roman" w:hAnsi="Times New Roman" w:cs="Times New Roman"/>
          <w:b w:val="0"/>
          <w:sz w:val="36"/>
        </w:rPr>
      </w:pPr>
      <w:bookmarkStart w:id="7" w:name="_Toc146031006"/>
      <w:bookmarkStart w:id="8" w:name="_Toc218581798"/>
      <w:r w:rsidRPr="002D0085">
        <w:rPr>
          <w:rFonts w:ascii="Times New Roman" w:hAnsi="Times New Roman" w:cs="Times New Roman"/>
          <w:b w:val="0"/>
          <w:sz w:val="36"/>
        </w:rPr>
        <w:t>佛光大學</w:t>
      </w:r>
      <w:r w:rsidRPr="002D0085">
        <w:rPr>
          <w:rFonts w:ascii="Times New Roman" w:hAnsi="Times New Roman" w:cs="Times New Roman"/>
          <w:b w:val="0"/>
          <w:sz w:val="36"/>
        </w:rPr>
        <w:t xml:space="preserve"> </w:t>
      </w:r>
      <w:r w:rsidRPr="002D0085">
        <w:rPr>
          <w:rFonts w:ascii="Times New Roman" w:hAnsi="Times New Roman" w:cs="Times New Roman"/>
          <w:b w:val="0"/>
          <w:sz w:val="36"/>
        </w:rPr>
        <w:t>教務處</w:t>
      </w:r>
      <w:r w:rsidRPr="002D0085">
        <w:rPr>
          <w:rFonts w:ascii="Times New Roman" w:hAnsi="Times New Roman" w:cs="Times New Roman"/>
          <w:b w:val="0"/>
          <w:sz w:val="36"/>
        </w:rPr>
        <w:t xml:space="preserve"> </w:t>
      </w:r>
      <w:r w:rsidRPr="002D0085">
        <w:rPr>
          <w:rFonts w:ascii="Times New Roman" w:hAnsi="Times New Roman" w:cs="Times New Roman"/>
          <w:b w:val="0"/>
          <w:sz w:val="36"/>
        </w:rPr>
        <w:t>內控項目風險評估彙總表</w:t>
      </w:r>
      <w:bookmarkEnd w:id="7"/>
      <w:bookmarkEnd w:id="8"/>
    </w:p>
    <w:p w14:paraId="0E7F57B9" w14:textId="400CB7FF" w:rsidR="00880E96" w:rsidRPr="005A7119" w:rsidRDefault="00880E96" w:rsidP="00880E96">
      <w:pPr>
        <w:wordWrap w:val="0"/>
        <w:ind w:right="120"/>
        <w:jc w:val="right"/>
        <w:rPr>
          <w:rFonts w:ascii="Times New Roman" w:eastAsia="標楷體" w:hAnsi="Times New Roman" w:cs="Times New Roman"/>
          <w:strike/>
        </w:rPr>
      </w:pP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654EFB" w:rsidRPr="002D0085" w14:paraId="012DC6C3" w14:textId="77777777" w:rsidTr="003643E3">
        <w:trPr>
          <w:tblHeader/>
          <w:jc w:val="center"/>
        </w:trPr>
        <w:tc>
          <w:tcPr>
            <w:tcW w:w="417" w:type="pct"/>
            <w:vAlign w:val="center"/>
            <w:hideMark/>
          </w:tcPr>
          <w:p w14:paraId="46550A3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單位名稱</w:t>
            </w:r>
          </w:p>
        </w:tc>
        <w:tc>
          <w:tcPr>
            <w:tcW w:w="282" w:type="pct"/>
            <w:vAlign w:val="center"/>
            <w:hideMark/>
          </w:tcPr>
          <w:p w14:paraId="477651D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492" w:type="pct"/>
            <w:vAlign w:val="center"/>
            <w:hideMark/>
          </w:tcPr>
          <w:p w14:paraId="212ED89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806" w:type="pct"/>
            <w:vAlign w:val="center"/>
            <w:hideMark/>
          </w:tcPr>
          <w:p w14:paraId="1D36C0E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964" w:type="pct"/>
            <w:vAlign w:val="center"/>
            <w:hideMark/>
          </w:tcPr>
          <w:p w14:paraId="5893981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之敘述</w:t>
            </w:r>
          </w:p>
        </w:tc>
        <w:tc>
          <w:tcPr>
            <w:tcW w:w="347" w:type="pct"/>
            <w:vAlign w:val="center"/>
            <w:hideMark/>
          </w:tcPr>
          <w:p w14:paraId="313F78D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47" w:type="pct"/>
            <w:vAlign w:val="center"/>
            <w:hideMark/>
          </w:tcPr>
          <w:p w14:paraId="6B0B7D9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c>
          <w:tcPr>
            <w:tcW w:w="345" w:type="pct"/>
            <w:vAlign w:val="center"/>
            <w:hideMark/>
          </w:tcPr>
          <w:p w14:paraId="32DDC72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值</w:t>
            </w:r>
          </w:p>
        </w:tc>
      </w:tr>
      <w:tr w:rsidR="00654EFB" w:rsidRPr="002D0085" w14:paraId="482A9E16" w14:textId="77777777" w:rsidTr="003643E3">
        <w:trPr>
          <w:trHeight w:val="32"/>
          <w:jc w:val="center"/>
        </w:trPr>
        <w:tc>
          <w:tcPr>
            <w:tcW w:w="417" w:type="pct"/>
            <w:vMerge w:val="restart"/>
            <w:vAlign w:val="center"/>
            <w:hideMark/>
          </w:tcPr>
          <w:p w14:paraId="542EE50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務處</w:t>
            </w:r>
          </w:p>
        </w:tc>
        <w:tc>
          <w:tcPr>
            <w:tcW w:w="282" w:type="pct"/>
            <w:vAlign w:val="center"/>
            <w:hideMark/>
          </w:tcPr>
          <w:p w14:paraId="2615349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92" w:type="pct"/>
            <w:vAlign w:val="center"/>
            <w:hideMark/>
          </w:tcPr>
          <w:p w14:paraId="168FF54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w:t>
            </w:r>
          </w:p>
        </w:tc>
        <w:tc>
          <w:tcPr>
            <w:tcW w:w="1806" w:type="pct"/>
            <w:vAlign w:val="center"/>
            <w:hideMark/>
          </w:tcPr>
          <w:p w14:paraId="2BC26064"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1</w:t>
            </w:r>
            <w:r w:rsidRPr="002D0085">
              <w:rPr>
                <w:rFonts w:ascii="Times New Roman" w:eastAsia="標楷體" w:hAnsi="Times New Roman" w:cs="Times New Roman"/>
                <w:szCs w:val="24"/>
              </w:rPr>
              <w:t>學生註冊作業</w:t>
            </w:r>
          </w:p>
        </w:tc>
        <w:tc>
          <w:tcPr>
            <w:tcW w:w="964" w:type="pct"/>
            <w:vAlign w:val="center"/>
            <w:hideMark/>
          </w:tcPr>
          <w:p w14:paraId="5AF8B8DD"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抱怨</w:t>
            </w:r>
          </w:p>
        </w:tc>
        <w:tc>
          <w:tcPr>
            <w:tcW w:w="347" w:type="pct"/>
            <w:vAlign w:val="center"/>
            <w:hideMark/>
          </w:tcPr>
          <w:p w14:paraId="12D8DCA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249537B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0B86A9B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20A23074" w14:textId="77777777" w:rsidTr="003643E3">
        <w:trPr>
          <w:trHeight w:val="197"/>
          <w:jc w:val="center"/>
        </w:trPr>
        <w:tc>
          <w:tcPr>
            <w:tcW w:w="417" w:type="pct"/>
            <w:vMerge/>
            <w:vAlign w:val="center"/>
            <w:hideMark/>
          </w:tcPr>
          <w:p w14:paraId="25FF9772"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5961C80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92" w:type="pct"/>
            <w:vAlign w:val="center"/>
            <w:hideMark/>
          </w:tcPr>
          <w:p w14:paraId="1742B52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w:t>
            </w:r>
          </w:p>
        </w:tc>
        <w:tc>
          <w:tcPr>
            <w:tcW w:w="1806" w:type="pct"/>
            <w:vAlign w:val="center"/>
            <w:hideMark/>
          </w:tcPr>
          <w:p w14:paraId="752CEE3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2</w:t>
            </w:r>
            <w:r w:rsidRPr="002D0085">
              <w:rPr>
                <w:rFonts w:ascii="Times New Roman" w:eastAsia="標楷體" w:hAnsi="Times New Roman" w:cs="Times New Roman"/>
                <w:szCs w:val="24"/>
              </w:rPr>
              <w:t>學生學籍管理作業</w:t>
            </w:r>
          </w:p>
        </w:tc>
        <w:tc>
          <w:tcPr>
            <w:tcW w:w="964" w:type="pct"/>
            <w:vAlign w:val="center"/>
            <w:hideMark/>
          </w:tcPr>
          <w:p w14:paraId="57BA90C9"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vAlign w:val="center"/>
            <w:hideMark/>
          </w:tcPr>
          <w:p w14:paraId="2B5157D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47" w:type="pct"/>
            <w:vAlign w:val="center"/>
            <w:hideMark/>
          </w:tcPr>
          <w:p w14:paraId="6AA3D7B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2A97E7BE"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22A0C87D" w14:textId="77777777" w:rsidTr="003643E3">
        <w:trPr>
          <w:trHeight w:val="145"/>
          <w:jc w:val="center"/>
        </w:trPr>
        <w:tc>
          <w:tcPr>
            <w:tcW w:w="417" w:type="pct"/>
            <w:vMerge/>
            <w:vAlign w:val="center"/>
            <w:hideMark/>
          </w:tcPr>
          <w:p w14:paraId="0929901C"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1A8A3DF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92" w:type="pct"/>
            <w:vAlign w:val="center"/>
            <w:hideMark/>
          </w:tcPr>
          <w:p w14:paraId="4478049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3</w:t>
            </w:r>
          </w:p>
        </w:tc>
        <w:tc>
          <w:tcPr>
            <w:tcW w:w="1806" w:type="pct"/>
            <w:vAlign w:val="center"/>
            <w:hideMark/>
          </w:tcPr>
          <w:p w14:paraId="4B562413"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3</w:t>
            </w:r>
            <w:r w:rsidRPr="002D0085">
              <w:rPr>
                <w:rFonts w:ascii="Times New Roman" w:eastAsia="標楷體" w:hAnsi="Times New Roman" w:cs="Times New Roman"/>
                <w:szCs w:val="24"/>
              </w:rPr>
              <w:t>課程規劃作業</w:t>
            </w:r>
          </w:p>
        </w:tc>
        <w:tc>
          <w:tcPr>
            <w:tcW w:w="964" w:type="pct"/>
            <w:vAlign w:val="center"/>
            <w:hideMark/>
          </w:tcPr>
          <w:p w14:paraId="42B2BE59"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上級機關處分</w:t>
            </w:r>
          </w:p>
        </w:tc>
        <w:tc>
          <w:tcPr>
            <w:tcW w:w="347" w:type="pct"/>
            <w:vAlign w:val="center"/>
            <w:hideMark/>
          </w:tcPr>
          <w:p w14:paraId="5E3D472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47" w:type="pct"/>
            <w:vAlign w:val="center"/>
            <w:hideMark/>
          </w:tcPr>
          <w:p w14:paraId="6FE08A4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1426769B"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494253" w:rsidRPr="002D0085" w14:paraId="42C1F95D" w14:textId="77777777" w:rsidTr="003643E3">
        <w:trPr>
          <w:trHeight w:val="145"/>
          <w:jc w:val="center"/>
        </w:trPr>
        <w:tc>
          <w:tcPr>
            <w:tcW w:w="417" w:type="pct"/>
            <w:vMerge/>
            <w:vAlign w:val="center"/>
          </w:tcPr>
          <w:p w14:paraId="7AB8B4C1"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1AFB59E9" w14:textId="3411E10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92" w:type="pct"/>
            <w:vAlign w:val="center"/>
          </w:tcPr>
          <w:p w14:paraId="37B4F49F" w14:textId="7F9C5842" w:rsidR="00494253" w:rsidRPr="006759EB" w:rsidRDefault="00494253" w:rsidP="00494253">
            <w:pPr>
              <w:spacing w:line="0" w:lineRule="atLeast"/>
              <w:jc w:val="center"/>
              <w:rPr>
                <w:rFonts w:ascii="Times New Roman" w:eastAsia="標楷體" w:hAnsi="Times New Roman" w:cs="Times New Roman"/>
                <w:color w:val="FF0000"/>
                <w:szCs w:val="24"/>
              </w:rPr>
            </w:pPr>
            <w:r w:rsidRPr="006759EB">
              <w:rPr>
                <w:rFonts w:ascii="Times New Roman" w:eastAsia="標楷體" w:hAnsi="Times New Roman" w:cs="Times New Roman" w:hint="eastAsia"/>
                <w:color w:val="FF0000"/>
                <w:szCs w:val="24"/>
              </w:rPr>
              <w:t>教</w:t>
            </w:r>
            <w:r w:rsidRPr="006759EB">
              <w:rPr>
                <w:rFonts w:ascii="Times New Roman" w:eastAsia="標楷體" w:hAnsi="Times New Roman" w:cs="Times New Roman" w:hint="eastAsia"/>
                <w:color w:val="FF0000"/>
                <w:szCs w:val="24"/>
              </w:rPr>
              <w:t>3-1</w:t>
            </w:r>
          </w:p>
        </w:tc>
        <w:tc>
          <w:tcPr>
            <w:tcW w:w="1806" w:type="pct"/>
            <w:vAlign w:val="center"/>
          </w:tcPr>
          <w:p w14:paraId="34193B59" w14:textId="441548F3" w:rsidR="00494253" w:rsidRPr="006759EB" w:rsidRDefault="00494253" w:rsidP="00494253">
            <w:pPr>
              <w:spacing w:line="0" w:lineRule="atLeast"/>
              <w:jc w:val="both"/>
              <w:rPr>
                <w:rFonts w:ascii="Times New Roman" w:eastAsia="標楷體" w:hAnsi="Times New Roman" w:cs="Times New Roman"/>
                <w:color w:val="FF0000"/>
                <w:szCs w:val="24"/>
              </w:rPr>
            </w:pPr>
            <w:r w:rsidRPr="006759EB">
              <w:rPr>
                <w:rFonts w:ascii="Times New Roman" w:eastAsia="標楷體" w:hAnsi="Times New Roman" w:cs="Times New Roman" w:hint="eastAsia"/>
                <w:color w:val="FF0000"/>
                <w:szCs w:val="24"/>
              </w:rPr>
              <w:t>1110-003-1</w:t>
            </w:r>
            <w:r w:rsidRPr="006759EB">
              <w:rPr>
                <w:rFonts w:ascii="Times New Roman" w:eastAsia="標楷體" w:hAnsi="Times New Roman" w:cs="Times New Roman" w:hint="eastAsia"/>
                <w:color w:val="FF0000"/>
                <w:szCs w:val="24"/>
              </w:rPr>
              <w:t>受教權查核作業</w:t>
            </w:r>
          </w:p>
        </w:tc>
        <w:tc>
          <w:tcPr>
            <w:tcW w:w="964" w:type="pct"/>
            <w:vAlign w:val="center"/>
          </w:tcPr>
          <w:p w14:paraId="47069907" w14:textId="127C85A0" w:rsidR="00494253" w:rsidRPr="006759EB" w:rsidRDefault="00494253" w:rsidP="00494253">
            <w:pPr>
              <w:spacing w:line="0" w:lineRule="atLeast"/>
              <w:jc w:val="both"/>
              <w:rPr>
                <w:rFonts w:ascii="Times New Roman" w:eastAsia="標楷體" w:hAnsi="Times New Roman" w:cs="Times New Roman"/>
                <w:color w:val="FF0000"/>
                <w:szCs w:val="24"/>
              </w:rPr>
            </w:pPr>
            <w:r w:rsidRPr="006759EB">
              <w:rPr>
                <w:rFonts w:ascii="Times New Roman" w:eastAsia="標楷體" w:hAnsi="Times New Roman" w:cs="Times New Roman" w:hint="eastAsia"/>
                <w:color w:val="FF0000"/>
                <w:szCs w:val="24"/>
              </w:rPr>
              <w:t>影響學校形象</w:t>
            </w:r>
          </w:p>
        </w:tc>
        <w:tc>
          <w:tcPr>
            <w:tcW w:w="347" w:type="pct"/>
            <w:vAlign w:val="center"/>
          </w:tcPr>
          <w:p w14:paraId="63297742" w14:textId="36B522AA" w:rsidR="00494253" w:rsidRPr="006759EB" w:rsidRDefault="00494253" w:rsidP="00494253">
            <w:pPr>
              <w:spacing w:line="0" w:lineRule="atLeast"/>
              <w:jc w:val="center"/>
              <w:rPr>
                <w:rFonts w:ascii="Times New Roman" w:eastAsia="標楷體" w:hAnsi="Times New Roman" w:cs="Times New Roman"/>
                <w:color w:val="FF0000"/>
                <w:szCs w:val="24"/>
              </w:rPr>
            </w:pPr>
            <w:r w:rsidRPr="006759EB">
              <w:rPr>
                <w:rFonts w:ascii="Times New Roman" w:eastAsia="標楷體" w:hAnsi="Times New Roman" w:cs="Times New Roman"/>
                <w:color w:val="FF0000"/>
                <w:szCs w:val="24"/>
              </w:rPr>
              <w:t>2</w:t>
            </w:r>
          </w:p>
        </w:tc>
        <w:tc>
          <w:tcPr>
            <w:tcW w:w="347" w:type="pct"/>
            <w:vAlign w:val="center"/>
          </w:tcPr>
          <w:p w14:paraId="48D11763" w14:textId="5DFFA534" w:rsidR="00494253" w:rsidRPr="006759EB" w:rsidRDefault="00494253" w:rsidP="00494253">
            <w:pPr>
              <w:spacing w:line="0" w:lineRule="atLeast"/>
              <w:jc w:val="center"/>
              <w:rPr>
                <w:rFonts w:ascii="Times New Roman" w:eastAsia="標楷體" w:hAnsi="Times New Roman" w:cs="Times New Roman"/>
                <w:color w:val="FF0000"/>
                <w:szCs w:val="24"/>
              </w:rPr>
            </w:pPr>
            <w:r w:rsidRPr="006759EB">
              <w:rPr>
                <w:rFonts w:ascii="Times New Roman" w:eastAsia="標楷體" w:hAnsi="Times New Roman" w:cs="Times New Roman"/>
                <w:color w:val="FF0000"/>
                <w:szCs w:val="24"/>
              </w:rPr>
              <w:t>2</w:t>
            </w:r>
          </w:p>
        </w:tc>
        <w:tc>
          <w:tcPr>
            <w:tcW w:w="345" w:type="pct"/>
            <w:vAlign w:val="center"/>
          </w:tcPr>
          <w:p w14:paraId="187B06D6" w14:textId="3371A6BD" w:rsidR="00494253" w:rsidRPr="006759EB" w:rsidRDefault="00494253" w:rsidP="00494253">
            <w:pPr>
              <w:spacing w:line="0" w:lineRule="atLeast"/>
              <w:ind w:left="840" w:hanging="840"/>
              <w:jc w:val="center"/>
              <w:rPr>
                <w:rFonts w:ascii="Times New Roman" w:eastAsia="標楷體" w:hAnsi="Times New Roman" w:cs="Times New Roman"/>
                <w:color w:val="FF0000"/>
                <w:szCs w:val="24"/>
              </w:rPr>
            </w:pPr>
            <w:r w:rsidRPr="006759EB">
              <w:rPr>
                <w:rFonts w:ascii="Times New Roman" w:eastAsia="標楷體" w:hAnsi="Times New Roman" w:cs="Times New Roman"/>
                <w:color w:val="FF0000"/>
                <w:szCs w:val="24"/>
              </w:rPr>
              <w:t>4</w:t>
            </w:r>
          </w:p>
        </w:tc>
      </w:tr>
      <w:tr w:rsidR="00494253" w:rsidRPr="002D0085" w14:paraId="45DDE045" w14:textId="77777777" w:rsidTr="001D28F4">
        <w:trPr>
          <w:trHeight w:val="83"/>
          <w:jc w:val="center"/>
        </w:trPr>
        <w:tc>
          <w:tcPr>
            <w:tcW w:w="417" w:type="pct"/>
            <w:vMerge/>
            <w:vAlign w:val="center"/>
            <w:hideMark/>
          </w:tcPr>
          <w:p w14:paraId="0D383563"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4064BF80" w14:textId="2CF260D9"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92" w:type="pct"/>
            <w:vAlign w:val="center"/>
            <w:hideMark/>
          </w:tcPr>
          <w:p w14:paraId="7413759A"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1</w:t>
            </w:r>
          </w:p>
        </w:tc>
        <w:tc>
          <w:tcPr>
            <w:tcW w:w="1806" w:type="pct"/>
            <w:vAlign w:val="center"/>
            <w:hideMark/>
          </w:tcPr>
          <w:p w14:paraId="29938890" w14:textId="1E0BC5AE"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4-1</w:t>
            </w:r>
            <w:r w:rsidRPr="002D0085">
              <w:rPr>
                <w:rFonts w:ascii="Times New Roman" w:eastAsia="標楷體" w:hAnsi="Times New Roman" w:cs="Times New Roman" w:hint="eastAsia"/>
                <w:szCs w:val="24"/>
              </w:rPr>
              <w:t>選課作業</w:t>
            </w:r>
            <w:r w:rsidRPr="002D0085">
              <w:rPr>
                <w:rFonts w:ascii="Times New Roman" w:eastAsia="標楷體" w:hAnsi="Times New Roman" w:cs="Times New Roman" w:hint="eastAsia"/>
                <w:szCs w:val="24"/>
              </w:rPr>
              <w:t>-A.</w:t>
            </w:r>
            <w:r w:rsidRPr="002D0085">
              <w:rPr>
                <w:rFonts w:ascii="Times New Roman" w:eastAsia="標楷體" w:hAnsi="Times New Roman" w:cs="Times New Roman" w:hint="eastAsia"/>
                <w:szCs w:val="24"/>
              </w:rPr>
              <w:t>開課暨排課作業</w:t>
            </w:r>
          </w:p>
        </w:tc>
        <w:tc>
          <w:tcPr>
            <w:tcW w:w="964" w:type="pct"/>
            <w:vAlign w:val="center"/>
            <w:hideMark/>
          </w:tcPr>
          <w:p w14:paraId="1BEABA48"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抱怨</w:t>
            </w:r>
          </w:p>
        </w:tc>
        <w:tc>
          <w:tcPr>
            <w:tcW w:w="347" w:type="pct"/>
            <w:vAlign w:val="center"/>
            <w:hideMark/>
          </w:tcPr>
          <w:p w14:paraId="16F917F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6D189D2A"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645256EE"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31572A98" w14:textId="77777777" w:rsidTr="001D28F4">
        <w:trPr>
          <w:trHeight w:val="290"/>
          <w:jc w:val="center"/>
        </w:trPr>
        <w:tc>
          <w:tcPr>
            <w:tcW w:w="417" w:type="pct"/>
            <w:vMerge/>
            <w:vAlign w:val="center"/>
            <w:hideMark/>
          </w:tcPr>
          <w:p w14:paraId="6BF1A1E9"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2FDD6899" w14:textId="697A2B1D"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492" w:type="pct"/>
            <w:vAlign w:val="center"/>
            <w:hideMark/>
          </w:tcPr>
          <w:p w14:paraId="5C028049"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2</w:t>
            </w:r>
          </w:p>
        </w:tc>
        <w:tc>
          <w:tcPr>
            <w:tcW w:w="1806" w:type="pct"/>
            <w:vAlign w:val="center"/>
            <w:hideMark/>
          </w:tcPr>
          <w:p w14:paraId="67004E07" w14:textId="5FB4AE6B"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4-2</w:t>
            </w:r>
            <w:r w:rsidRPr="002D0085">
              <w:rPr>
                <w:rFonts w:ascii="Times New Roman" w:eastAsia="標楷體" w:hAnsi="Times New Roman" w:cs="Times New Roman"/>
                <w:szCs w:val="24"/>
              </w:rPr>
              <w:t>選課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初選作業</w:t>
            </w:r>
          </w:p>
        </w:tc>
        <w:tc>
          <w:tcPr>
            <w:tcW w:w="964" w:type="pct"/>
            <w:vAlign w:val="center"/>
            <w:hideMark/>
          </w:tcPr>
          <w:p w14:paraId="11BE56C3"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抱怨</w:t>
            </w:r>
          </w:p>
        </w:tc>
        <w:tc>
          <w:tcPr>
            <w:tcW w:w="347" w:type="pct"/>
            <w:vAlign w:val="center"/>
            <w:hideMark/>
          </w:tcPr>
          <w:p w14:paraId="4E131FC0"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4EB5E955"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33C540E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5CB07F16" w14:textId="77777777" w:rsidTr="001D28F4">
        <w:trPr>
          <w:trHeight w:val="356"/>
          <w:jc w:val="center"/>
        </w:trPr>
        <w:tc>
          <w:tcPr>
            <w:tcW w:w="417" w:type="pct"/>
            <w:vMerge/>
            <w:vAlign w:val="center"/>
            <w:hideMark/>
          </w:tcPr>
          <w:p w14:paraId="7809D2CC"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2BE8C430" w14:textId="0ED4DFE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492" w:type="pct"/>
            <w:vAlign w:val="center"/>
            <w:hideMark/>
          </w:tcPr>
          <w:p w14:paraId="1BBB247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3</w:t>
            </w:r>
          </w:p>
        </w:tc>
        <w:tc>
          <w:tcPr>
            <w:tcW w:w="1806" w:type="pct"/>
            <w:vAlign w:val="center"/>
            <w:hideMark/>
          </w:tcPr>
          <w:p w14:paraId="757246C3" w14:textId="1C2291A9"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4-3</w:t>
            </w:r>
            <w:r w:rsidRPr="002D0085">
              <w:rPr>
                <w:rFonts w:ascii="Times New Roman" w:eastAsia="標楷體" w:hAnsi="Times New Roman" w:cs="Times New Roman"/>
                <w:szCs w:val="24"/>
              </w:rPr>
              <w:t>選課作業</w:t>
            </w:r>
            <w:r w:rsidRPr="002D0085">
              <w:rPr>
                <w:rFonts w:ascii="Times New Roman" w:eastAsia="標楷體" w:hAnsi="Times New Roman" w:cs="Times New Roman"/>
                <w:szCs w:val="24"/>
              </w:rPr>
              <w:t>-C.</w:t>
            </w:r>
            <w:r w:rsidRPr="002D0085">
              <w:rPr>
                <w:rFonts w:ascii="Times New Roman" w:eastAsia="標楷體" w:hAnsi="Times New Roman" w:cs="Times New Roman"/>
                <w:szCs w:val="24"/>
              </w:rPr>
              <w:t>加退選及補選作業</w:t>
            </w:r>
          </w:p>
        </w:tc>
        <w:tc>
          <w:tcPr>
            <w:tcW w:w="964" w:type="pct"/>
            <w:vAlign w:val="center"/>
            <w:hideMark/>
          </w:tcPr>
          <w:p w14:paraId="3C1191C3"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抱怨</w:t>
            </w:r>
          </w:p>
        </w:tc>
        <w:tc>
          <w:tcPr>
            <w:tcW w:w="347" w:type="pct"/>
            <w:vAlign w:val="center"/>
            <w:hideMark/>
          </w:tcPr>
          <w:p w14:paraId="0911C77A"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0A1E3A70"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44B4871F"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6DE529AA" w14:textId="77777777" w:rsidTr="003643E3">
        <w:trPr>
          <w:trHeight w:val="280"/>
          <w:jc w:val="center"/>
        </w:trPr>
        <w:tc>
          <w:tcPr>
            <w:tcW w:w="417" w:type="pct"/>
            <w:vMerge/>
            <w:vAlign w:val="center"/>
          </w:tcPr>
          <w:p w14:paraId="7A084C2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2B5D5F5D" w14:textId="179EC87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492" w:type="pct"/>
            <w:vAlign w:val="center"/>
          </w:tcPr>
          <w:p w14:paraId="3820307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4</w:t>
            </w:r>
          </w:p>
        </w:tc>
        <w:tc>
          <w:tcPr>
            <w:tcW w:w="1806" w:type="pct"/>
            <w:vAlign w:val="center"/>
          </w:tcPr>
          <w:p w14:paraId="45EF986C" w14:textId="67D6E666"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4-4</w:t>
            </w:r>
            <w:r w:rsidRPr="002D0085">
              <w:rPr>
                <w:rFonts w:ascii="Times New Roman" w:eastAsia="標楷體" w:hAnsi="Times New Roman" w:cs="Times New Roman"/>
                <w:szCs w:val="24"/>
              </w:rPr>
              <w:t>選課作業</w:t>
            </w:r>
            <w:r w:rsidRPr="002D0085">
              <w:rPr>
                <w:rFonts w:ascii="Times New Roman" w:eastAsia="標楷體" w:hAnsi="Times New Roman" w:cs="Times New Roman"/>
                <w:szCs w:val="24"/>
              </w:rPr>
              <w:t>-D.</w:t>
            </w:r>
            <w:r w:rsidRPr="002D0085">
              <w:rPr>
                <w:rFonts w:ascii="Times New Roman" w:eastAsia="標楷體" w:hAnsi="Times New Roman" w:cs="Times New Roman"/>
                <w:szCs w:val="24"/>
              </w:rPr>
              <w:t>棄選作業</w:t>
            </w:r>
          </w:p>
        </w:tc>
        <w:tc>
          <w:tcPr>
            <w:tcW w:w="964" w:type="pct"/>
            <w:vAlign w:val="center"/>
          </w:tcPr>
          <w:p w14:paraId="13B74F9D"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抱怨</w:t>
            </w:r>
          </w:p>
        </w:tc>
        <w:tc>
          <w:tcPr>
            <w:tcW w:w="347" w:type="pct"/>
            <w:vAlign w:val="center"/>
          </w:tcPr>
          <w:p w14:paraId="7A75EE7B"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tcPr>
          <w:p w14:paraId="194AEA95"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tcPr>
          <w:p w14:paraId="6A162061"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55C02CA9" w14:textId="77777777" w:rsidTr="001D28F4">
        <w:trPr>
          <w:trHeight w:val="280"/>
          <w:jc w:val="center"/>
        </w:trPr>
        <w:tc>
          <w:tcPr>
            <w:tcW w:w="417" w:type="pct"/>
            <w:vMerge/>
            <w:vAlign w:val="center"/>
            <w:hideMark/>
          </w:tcPr>
          <w:p w14:paraId="0B7C4557"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397CC158" w14:textId="417D100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492" w:type="pct"/>
            <w:vAlign w:val="center"/>
            <w:hideMark/>
          </w:tcPr>
          <w:p w14:paraId="0212234A"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5-1</w:t>
            </w:r>
          </w:p>
        </w:tc>
        <w:tc>
          <w:tcPr>
            <w:tcW w:w="1806" w:type="pct"/>
            <w:vAlign w:val="center"/>
            <w:hideMark/>
          </w:tcPr>
          <w:p w14:paraId="0CE08AF4" w14:textId="6C664291"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5-1</w:t>
            </w:r>
            <w:r w:rsidRPr="002D0085">
              <w:rPr>
                <w:rFonts w:ascii="Times New Roman" w:eastAsia="標楷體" w:hAnsi="Times New Roman" w:cs="Times New Roman"/>
                <w:szCs w:val="24"/>
              </w:rPr>
              <w:t>學生成績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成績登錄繳交作業</w:t>
            </w:r>
          </w:p>
        </w:tc>
        <w:tc>
          <w:tcPr>
            <w:tcW w:w="964" w:type="pct"/>
            <w:vAlign w:val="center"/>
            <w:hideMark/>
          </w:tcPr>
          <w:p w14:paraId="1D3F678B"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上級機關處分</w:t>
            </w:r>
          </w:p>
        </w:tc>
        <w:tc>
          <w:tcPr>
            <w:tcW w:w="347" w:type="pct"/>
            <w:vAlign w:val="center"/>
            <w:hideMark/>
          </w:tcPr>
          <w:p w14:paraId="2474131C"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140DD8A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723E2938"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5FF03B71" w14:textId="77777777" w:rsidTr="003643E3">
        <w:trPr>
          <w:trHeight w:val="360"/>
          <w:jc w:val="center"/>
        </w:trPr>
        <w:tc>
          <w:tcPr>
            <w:tcW w:w="417" w:type="pct"/>
            <w:vMerge/>
            <w:vAlign w:val="center"/>
            <w:hideMark/>
          </w:tcPr>
          <w:p w14:paraId="487E336C"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2C87A2E2" w14:textId="75DD19CF"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492" w:type="pct"/>
            <w:vAlign w:val="center"/>
            <w:hideMark/>
          </w:tcPr>
          <w:p w14:paraId="6A807A1C"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5-2</w:t>
            </w:r>
          </w:p>
        </w:tc>
        <w:tc>
          <w:tcPr>
            <w:tcW w:w="1806" w:type="pct"/>
            <w:vAlign w:val="center"/>
            <w:hideMark/>
          </w:tcPr>
          <w:p w14:paraId="5DD98559" w14:textId="744711B2"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5-2</w:t>
            </w:r>
            <w:r w:rsidRPr="002D0085">
              <w:rPr>
                <w:rFonts w:ascii="Times New Roman" w:eastAsia="標楷體" w:hAnsi="Times New Roman" w:cs="Times New Roman"/>
                <w:szCs w:val="24"/>
              </w:rPr>
              <w:t>學生成績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成績更正與保存作業</w:t>
            </w:r>
          </w:p>
        </w:tc>
        <w:tc>
          <w:tcPr>
            <w:tcW w:w="964" w:type="pct"/>
            <w:vAlign w:val="center"/>
            <w:hideMark/>
          </w:tcPr>
          <w:p w14:paraId="7CDD86DD"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上級機關處分</w:t>
            </w:r>
          </w:p>
        </w:tc>
        <w:tc>
          <w:tcPr>
            <w:tcW w:w="347" w:type="pct"/>
            <w:vAlign w:val="center"/>
            <w:hideMark/>
          </w:tcPr>
          <w:p w14:paraId="598BBCD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60D7E442"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555CB09C"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2F2D3974" w14:textId="77777777" w:rsidTr="003643E3">
        <w:trPr>
          <w:trHeight w:val="142"/>
          <w:jc w:val="center"/>
        </w:trPr>
        <w:tc>
          <w:tcPr>
            <w:tcW w:w="417" w:type="pct"/>
            <w:vMerge/>
            <w:vAlign w:val="center"/>
            <w:hideMark/>
          </w:tcPr>
          <w:p w14:paraId="1E255809"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19AF2006" w14:textId="3E3413A9"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492" w:type="pct"/>
            <w:vAlign w:val="center"/>
            <w:hideMark/>
          </w:tcPr>
          <w:p w14:paraId="6E6C35FB"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6</w:t>
            </w:r>
          </w:p>
        </w:tc>
        <w:tc>
          <w:tcPr>
            <w:tcW w:w="1806" w:type="pct"/>
            <w:vAlign w:val="center"/>
            <w:hideMark/>
          </w:tcPr>
          <w:p w14:paraId="485FDA0A"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6</w:t>
            </w:r>
            <w:r w:rsidRPr="002D0085">
              <w:rPr>
                <w:rFonts w:ascii="Times New Roman" w:eastAsia="標楷體" w:hAnsi="Times New Roman" w:cs="Times New Roman"/>
                <w:szCs w:val="24"/>
              </w:rPr>
              <w:t>扣考作業</w:t>
            </w:r>
          </w:p>
        </w:tc>
        <w:tc>
          <w:tcPr>
            <w:tcW w:w="964" w:type="pct"/>
            <w:vAlign w:val="center"/>
            <w:hideMark/>
          </w:tcPr>
          <w:p w14:paraId="203C9537"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抱怨</w:t>
            </w:r>
          </w:p>
        </w:tc>
        <w:tc>
          <w:tcPr>
            <w:tcW w:w="347" w:type="pct"/>
            <w:vAlign w:val="center"/>
            <w:hideMark/>
          </w:tcPr>
          <w:p w14:paraId="4F3521D1"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445F29AA"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11CE375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447593A4" w14:textId="77777777" w:rsidTr="003643E3">
        <w:trPr>
          <w:trHeight w:val="32"/>
          <w:jc w:val="center"/>
        </w:trPr>
        <w:tc>
          <w:tcPr>
            <w:tcW w:w="417" w:type="pct"/>
            <w:vMerge/>
            <w:vAlign w:val="center"/>
            <w:hideMark/>
          </w:tcPr>
          <w:p w14:paraId="7501E9DC"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65758B24" w14:textId="1E296F42"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492" w:type="pct"/>
            <w:vMerge w:val="restart"/>
            <w:vAlign w:val="center"/>
            <w:hideMark/>
          </w:tcPr>
          <w:p w14:paraId="6967C568"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7</w:t>
            </w:r>
          </w:p>
        </w:tc>
        <w:tc>
          <w:tcPr>
            <w:tcW w:w="1806" w:type="pct"/>
            <w:vMerge w:val="restart"/>
            <w:vAlign w:val="center"/>
            <w:hideMark/>
          </w:tcPr>
          <w:p w14:paraId="4D0D251C" w14:textId="77777777" w:rsidR="00494253" w:rsidRPr="002D0085" w:rsidRDefault="00000000" w:rsidP="00494253">
            <w:pPr>
              <w:spacing w:line="0" w:lineRule="atLeast"/>
              <w:jc w:val="both"/>
              <w:rPr>
                <w:rFonts w:ascii="Times New Roman" w:eastAsia="標楷體" w:hAnsi="Times New Roman" w:cs="Times New Roman"/>
                <w:szCs w:val="24"/>
              </w:rPr>
            </w:pPr>
            <w:hyperlink w:anchor="教師評鑑作業" w:history="1">
              <w:r w:rsidR="00494253" w:rsidRPr="002D0085">
                <w:rPr>
                  <w:rFonts w:ascii="Times New Roman" w:eastAsia="標楷體" w:hAnsi="Times New Roman" w:cs="Times New Roman"/>
                  <w:szCs w:val="24"/>
                </w:rPr>
                <w:t>1110-007</w:t>
              </w:r>
              <w:r w:rsidR="00494253" w:rsidRPr="002D0085">
                <w:rPr>
                  <w:rFonts w:ascii="Times New Roman" w:eastAsia="標楷體" w:hAnsi="Times New Roman" w:cs="Times New Roman"/>
                  <w:szCs w:val="24"/>
                </w:rPr>
                <w:t>教師評鑑作業</w:t>
              </w:r>
            </w:hyperlink>
            <w:r w:rsidR="00494253" w:rsidRPr="002D0085">
              <w:rPr>
                <w:rFonts w:ascii="Times New Roman" w:eastAsia="標楷體" w:hAnsi="Times New Roman" w:cs="Times New Roman"/>
                <w:szCs w:val="24"/>
              </w:rPr>
              <w:t>（新）</w:t>
            </w:r>
          </w:p>
        </w:tc>
        <w:tc>
          <w:tcPr>
            <w:tcW w:w="964" w:type="pct"/>
            <w:vAlign w:val="center"/>
            <w:hideMark/>
          </w:tcPr>
          <w:p w14:paraId="0C558675"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vAlign w:val="center"/>
            <w:hideMark/>
          </w:tcPr>
          <w:p w14:paraId="4813DD77"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47" w:type="pct"/>
            <w:vAlign w:val="center"/>
            <w:hideMark/>
          </w:tcPr>
          <w:p w14:paraId="3D24097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2A8B7E35"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494253" w:rsidRPr="002D0085" w14:paraId="0DFA55B7" w14:textId="77777777" w:rsidTr="003643E3">
        <w:trPr>
          <w:trHeight w:val="32"/>
          <w:jc w:val="center"/>
        </w:trPr>
        <w:tc>
          <w:tcPr>
            <w:tcW w:w="417" w:type="pct"/>
            <w:vMerge/>
            <w:vAlign w:val="center"/>
            <w:hideMark/>
          </w:tcPr>
          <w:p w14:paraId="6DADD2FE"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40844100"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2CBE780A"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20FE5B6"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56EC34EF"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3EB7890B"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22114B22"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0C7C0C8E"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3FE8CE73" w14:textId="77777777" w:rsidTr="00A50E13">
        <w:trPr>
          <w:trHeight w:val="32"/>
          <w:jc w:val="center"/>
        </w:trPr>
        <w:tc>
          <w:tcPr>
            <w:tcW w:w="417" w:type="pct"/>
            <w:vMerge/>
            <w:vAlign w:val="center"/>
            <w:hideMark/>
          </w:tcPr>
          <w:p w14:paraId="57B714D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tcBorders>
              <w:bottom w:val="single" w:sz="4" w:space="0" w:color="auto"/>
            </w:tcBorders>
            <w:vAlign w:val="center"/>
          </w:tcPr>
          <w:p w14:paraId="25A64668" w14:textId="369DE6C8"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1</w:t>
            </w:r>
            <w:r w:rsidRPr="002D0085">
              <w:rPr>
                <w:rFonts w:ascii="Times New Roman" w:eastAsia="標楷體" w:hAnsi="Times New Roman" w:cs="Times New Roman"/>
                <w:szCs w:val="24"/>
              </w:rPr>
              <w:t>3</w:t>
            </w:r>
          </w:p>
        </w:tc>
        <w:tc>
          <w:tcPr>
            <w:tcW w:w="492" w:type="pct"/>
            <w:tcBorders>
              <w:bottom w:val="single" w:sz="4" w:space="0" w:color="auto"/>
            </w:tcBorders>
            <w:vAlign w:val="center"/>
            <w:hideMark/>
          </w:tcPr>
          <w:p w14:paraId="76E7CB43"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8</w:t>
            </w:r>
          </w:p>
        </w:tc>
        <w:tc>
          <w:tcPr>
            <w:tcW w:w="1806" w:type="pct"/>
            <w:tcBorders>
              <w:bottom w:val="single" w:sz="4" w:space="0" w:color="auto"/>
            </w:tcBorders>
            <w:vAlign w:val="center"/>
            <w:hideMark/>
          </w:tcPr>
          <w:p w14:paraId="356DAE1F"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08</w:t>
            </w:r>
            <w:r w:rsidRPr="002D0085">
              <w:rPr>
                <w:rFonts w:ascii="Times New Roman" w:eastAsia="標楷體" w:hAnsi="Times New Roman" w:cs="Times New Roman"/>
                <w:szCs w:val="24"/>
              </w:rPr>
              <w:t>教學優良教師遴選與獎勵作業</w:t>
            </w:r>
          </w:p>
        </w:tc>
        <w:tc>
          <w:tcPr>
            <w:tcW w:w="964" w:type="pct"/>
            <w:tcBorders>
              <w:bottom w:val="single" w:sz="4" w:space="0" w:color="auto"/>
            </w:tcBorders>
            <w:vAlign w:val="center"/>
            <w:hideMark/>
          </w:tcPr>
          <w:p w14:paraId="4BBD9A93"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tcBorders>
              <w:bottom w:val="single" w:sz="4" w:space="0" w:color="auto"/>
            </w:tcBorders>
            <w:vAlign w:val="center"/>
            <w:hideMark/>
          </w:tcPr>
          <w:p w14:paraId="43DFE5E6"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tcBorders>
              <w:bottom w:val="single" w:sz="4" w:space="0" w:color="auto"/>
            </w:tcBorders>
            <w:vAlign w:val="center"/>
            <w:hideMark/>
          </w:tcPr>
          <w:p w14:paraId="7F8382F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tcBorders>
              <w:bottom w:val="single" w:sz="4" w:space="0" w:color="auto"/>
            </w:tcBorders>
            <w:vAlign w:val="center"/>
            <w:hideMark/>
          </w:tcPr>
          <w:p w14:paraId="73452D53"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7A044F45" w14:textId="77777777" w:rsidTr="00A50E13">
        <w:trPr>
          <w:trHeight w:val="32"/>
          <w:jc w:val="center"/>
        </w:trPr>
        <w:tc>
          <w:tcPr>
            <w:tcW w:w="417" w:type="pct"/>
            <w:vMerge/>
            <w:tcBorders>
              <w:right w:val="single" w:sz="4" w:space="0" w:color="auto"/>
            </w:tcBorders>
            <w:vAlign w:val="center"/>
          </w:tcPr>
          <w:p w14:paraId="1E258EAE"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left w:val="single" w:sz="4" w:space="0" w:color="auto"/>
              <w:right w:val="single" w:sz="4" w:space="0" w:color="auto"/>
            </w:tcBorders>
            <w:vAlign w:val="center"/>
          </w:tcPr>
          <w:p w14:paraId="21DF7CD6" w14:textId="526E15EE"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492" w:type="pct"/>
            <w:vMerge w:val="restart"/>
            <w:tcBorders>
              <w:top w:val="single" w:sz="4" w:space="0" w:color="auto"/>
              <w:left w:val="single" w:sz="4" w:space="0" w:color="auto"/>
              <w:right w:val="single" w:sz="4" w:space="0" w:color="auto"/>
            </w:tcBorders>
            <w:vAlign w:val="center"/>
          </w:tcPr>
          <w:p w14:paraId="15C4DD22" w14:textId="3D97DE80" w:rsidR="00494253" w:rsidRPr="002D0085" w:rsidRDefault="00494253" w:rsidP="00494253">
            <w:pPr>
              <w:widowControl/>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u w:val="single"/>
              </w:rPr>
              <w:t>教</w:t>
            </w:r>
            <w:r w:rsidRPr="002D0085">
              <w:rPr>
                <w:rFonts w:ascii="Times New Roman" w:eastAsia="標楷體" w:hAnsi="Times New Roman" w:cs="Times New Roman"/>
                <w:szCs w:val="24"/>
                <w:u w:val="single"/>
              </w:rPr>
              <w:t>9</w:t>
            </w:r>
          </w:p>
        </w:tc>
        <w:tc>
          <w:tcPr>
            <w:tcW w:w="1806" w:type="pct"/>
            <w:vMerge w:val="restart"/>
            <w:tcBorders>
              <w:top w:val="single" w:sz="4" w:space="0" w:color="auto"/>
              <w:left w:val="single" w:sz="4" w:space="0" w:color="auto"/>
              <w:right w:val="single" w:sz="4" w:space="0" w:color="auto"/>
            </w:tcBorders>
            <w:vAlign w:val="center"/>
          </w:tcPr>
          <w:p w14:paraId="3C642E74" w14:textId="637E3BCE" w:rsidR="00494253" w:rsidRPr="002D0085" w:rsidRDefault="00494253" w:rsidP="00494253">
            <w:pPr>
              <w:widowControl/>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u w:val="single"/>
              </w:rPr>
              <w:t>1110-009</w:t>
            </w:r>
            <w:r w:rsidRPr="002D0085">
              <w:rPr>
                <w:rFonts w:ascii="Times New Roman" w:eastAsia="標楷體" w:hAnsi="Times New Roman" w:cs="Times New Roman" w:hint="eastAsia"/>
                <w:szCs w:val="24"/>
                <w:u w:val="single"/>
              </w:rPr>
              <w:t>教學意見調查作業</w:t>
            </w:r>
            <w:r w:rsidRPr="002D0085">
              <w:rPr>
                <w:rFonts w:ascii="Times New Roman" w:eastAsia="標楷體" w:hAnsi="Times New Roman" w:cs="Times New Roman"/>
                <w:szCs w:val="24"/>
                <w:u w:val="single"/>
              </w:rPr>
              <w:t>-</w:t>
            </w:r>
            <w:r w:rsidRPr="002D0085">
              <w:rPr>
                <w:rFonts w:ascii="Times New Roman" w:eastAsia="標楷體" w:hAnsi="Times New Roman" w:cs="Times New Roman" w:hint="eastAsia"/>
                <w:szCs w:val="24"/>
                <w:u w:val="single"/>
              </w:rPr>
              <w:t>期中</w:t>
            </w:r>
            <w:r w:rsidRPr="002D0085">
              <w:rPr>
                <w:rFonts w:ascii="Times New Roman" w:eastAsia="標楷體" w:hAnsi="Times New Roman" w:cs="Times New Roman"/>
                <w:szCs w:val="24"/>
                <w:u w:val="single"/>
              </w:rPr>
              <w:t>(</w:t>
            </w:r>
            <w:r w:rsidRPr="002D0085">
              <w:rPr>
                <w:rFonts w:ascii="Times New Roman" w:eastAsia="標楷體" w:hAnsi="Times New Roman" w:cs="Times New Roman" w:hint="eastAsia"/>
                <w:szCs w:val="24"/>
                <w:u w:val="single"/>
              </w:rPr>
              <w:t>末</w:t>
            </w:r>
            <w:r w:rsidRPr="002D0085">
              <w:rPr>
                <w:rFonts w:ascii="Times New Roman" w:eastAsia="標楷體" w:hAnsi="Times New Roman" w:cs="Times New Roman"/>
                <w:szCs w:val="24"/>
                <w:u w:val="single"/>
              </w:rPr>
              <w:t>)</w:t>
            </w:r>
            <w:r w:rsidRPr="002D0085">
              <w:rPr>
                <w:rFonts w:ascii="Times New Roman" w:eastAsia="標楷體" w:hAnsi="Times New Roman" w:cs="Times New Roman" w:hint="eastAsia"/>
                <w:szCs w:val="24"/>
                <w:u w:val="single"/>
              </w:rPr>
              <w:t>意見調查</w:t>
            </w:r>
          </w:p>
        </w:tc>
        <w:tc>
          <w:tcPr>
            <w:tcW w:w="964" w:type="pct"/>
            <w:tcBorders>
              <w:top w:val="single" w:sz="4" w:space="0" w:color="auto"/>
              <w:left w:val="single" w:sz="4" w:space="0" w:color="auto"/>
              <w:bottom w:val="single" w:sz="4" w:space="0" w:color="auto"/>
              <w:right w:val="single" w:sz="4" w:space="0" w:color="auto"/>
            </w:tcBorders>
            <w:vAlign w:val="center"/>
          </w:tcPr>
          <w:p w14:paraId="6A56EE75" w14:textId="54522E4D"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u w:val="single"/>
              </w:rPr>
              <w:t>影響學校形象</w:t>
            </w:r>
          </w:p>
        </w:tc>
        <w:tc>
          <w:tcPr>
            <w:tcW w:w="347" w:type="pct"/>
            <w:tcBorders>
              <w:top w:val="single" w:sz="4" w:space="0" w:color="auto"/>
              <w:left w:val="single" w:sz="4" w:space="0" w:color="auto"/>
              <w:bottom w:val="single" w:sz="4" w:space="0" w:color="auto"/>
              <w:right w:val="single" w:sz="4" w:space="0" w:color="auto"/>
            </w:tcBorders>
            <w:vAlign w:val="center"/>
          </w:tcPr>
          <w:p w14:paraId="2406E1F0" w14:textId="6FC72DA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tcPr>
          <w:p w14:paraId="37166916" w14:textId="472FCFF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tcPr>
          <w:p w14:paraId="71CA53F8" w14:textId="1049FE4A"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r>
      <w:tr w:rsidR="00494253" w:rsidRPr="002D0085" w14:paraId="52BB4BFA" w14:textId="77777777" w:rsidTr="00A50E13">
        <w:trPr>
          <w:trHeight w:val="32"/>
          <w:jc w:val="center"/>
        </w:trPr>
        <w:tc>
          <w:tcPr>
            <w:tcW w:w="417" w:type="pct"/>
            <w:vMerge/>
            <w:tcBorders>
              <w:right w:val="single" w:sz="4" w:space="0" w:color="auto"/>
            </w:tcBorders>
            <w:vAlign w:val="center"/>
          </w:tcPr>
          <w:p w14:paraId="26ED8CA3"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tcBorders>
              <w:left w:val="single" w:sz="4" w:space="0" w:color="auto"/>
              <w:bottom w:val="single" w:sz="4" w:space="0" w:color="auto"/>
              <w:right w:val="single" w:sz="4" w:space="0" w:color="auto"/>
            </w:tcBorders>
            <w:vAlign w:val="center"/>
          </w:tcPr>
          <w:p w14:paraId="023903BD"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tcBorders>
              <w:left w:val="single" w:sz="4" w:space="0" w:color="auto"/>
              <w:bottom w:val="single" w:sz="4" w:space="0" w:color="auto"/>
              <w:right w:val="single" w:sz="4" w:space="0" w:color="auto"/>
            </w:tcBorders>
            <w:vAlign w:val="center"/>
          </w:tcPr>
          <w:p w14:paraId="605117D0"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tcBorders>
              <w:left w:val="single" w:sz="4" w:space="0" w:color="auto"/>
              <w:bottom w:val="single" w:sz="4" w:space="0" w:color="auto"/>
              <w:right w:val="single" w:sz="4" w:space="0" w:color="auto"/>
            </w:tcBorders>
            <w:vAlign w:val="center"/>
          </w:tcPr>
          <w:p w14:paraId="220B8293"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tcBorders>
              <w:top w:val="single" w:sz="4" w:space="0" w:color="auto"/>
              <w:left w:val="single" w:sz="4" w:space="0" w:color="auto"/>
              <w:bottom w:val="single" w:sz="4" w:space="0" w:color="auto"/>
              <w:right w:val="single" w:sz="4" w:space="0" w:color="auto"/>
            </w:tcBorders>
            <w:vAlign w:val="center"/>
          </w:tcPr>
          <w:p w14:paraId="2E9CFD1F" w14:textId="01AD2245"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u w:val="single"/>
              </w:rPr>
              <w:t>申訴</w:t>
            </w:r>
            <w:r w:rsidRPr="002D0085">
              <w:rPr>
                <w:rFonts w:ascii="Times New Roman" w:eastAsia="標楷體" w:hAnsi="Times New Roman" w:cs="Times New Roman"/>
                <w:szCs w:val="24"/>
                <w:u w:val="single"/>
              </w:rPr>
              <w:t>/</w:t>
            </w:r>
            <w:r w:rsidRPr="002D0085">
              <w:rPr>
                <w:rFonts w:ascii="Times New Roman" w:eastAsia="標楷體" w:hAnsi="Times New Roman" w:cs="Times New Roman" w:hint="eastAsia"/>
                <w:szCs w:val="24"/>
                <w:u w:val="single"/>
              </w:rPr>
              <w:t>抱怨</w:t>
            </w:r>
          </w:p>
        </w:tc>
        <w:tc>
          <w:tcPr>
            <w:tcW w:w="347" w:type="pct"/>
            <w:tcBorders>
              <w:top w:val="single" w:sz="4" w:space="0" w:color="auto"/>
              <w:left w:val="single" w:sz="4" w:space="0" w:color="auto"/>
              <w:bottom w:val="single" w:sz="4" w:space="0" w:color="auto"/>
              <w:right w:val="single" w:sz="4" w:space="0" w:color="auto"/>
            </w:tcBorders>
            <w:vAlign w:val="center"/>
          </w:tcPr>
          <w:p w14:paraId="57A75F2F" w14:textId="6A086C2F"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tcPr>
          <w:p w14:paraId="4AFB6E82" w14:textId="602B2CF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tcPr>
          <w:p w14:paraId="2ACB424D" w14:textId="736964DC"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r>
      <w:tr w:rsidR="00494253" w:rsidRPr="002D0085" w14:paraId="4C9E9F06" w14:textId="77777777" w:rsidTr="00A50E13">
        <w:trPr>
          <w:trHeight w:val="237"/>
          <w:jc w:val="center"/>
        </w:trPr>
        <w:tc>
          <w:tcPr>
            <w:tcW w:w="417" w:type="pct"/>
            <w:vMerge/>
            <w:vAlign w:val="center"/>
            <w:hideMark/>
          </w:tcPr>
          <w:p w14:paraId="2E6B7067"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tcBorders>
            <w:vAlign w:val="center"/>
          </w:tcPr>
          <w:p w14:paraId="6AC3D849" w14:textId="7F086600"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492" w:type="pct"/>
            <w:vMerge w:val="restart"/>
            <w:tcBorders>
              <w:top w:val="single" w:sz="4" w:space="0" w:color="auto"/>
            </w:tcBorders>
            <w:vAlign w:val="center"/>
            <w:hideMark/>
          </w:tcPr>
          <w:p w14:paraId="764D638C"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0-1</w:t>
            </w:r>
          </w:p>
        </w:tc>
        <w:tc>
          <w:tcPr>
            <w:tcW w:w="1806" w:type="pct"/>
            <w:vMerge w:val="restart"/>
            <w:tcBorders>
              <w:top w:val="single" w:sz="4" w:space="0" w:color="auto"/>
            </w:tcBorders>
            <w:vAlign w:val="center"/>
            <w:hideMark/>
          </w:tcPr>
          <w:p w14:paraId="11F0FBCE" w14:textId="4A263D43"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0-1</w:t>
            </w:r>
            <w:r w:rsidRPr="002D0085">
              <w:rPr>
                <w:rFonts w:ascii="Times New Roman" w:eastAsia="標楷體" w:hAnsi="Times New Roman" w:cs="Times New Roman"/>
                <w:szCs w:val="24"/>
              </w:rPr>
              <w:t>研究生獎助學金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研究生獎學金作業</w:t>
            </w:r>
          </w:p>
        </w:tc>
        <w:tc>
          <w:tcPr>
            <w:tcW w:w="964" w:type="pct"/>
            <w:tcBorders>
              <w:top w:val="single" w:sz="4" w:space="0" w:color="auto"/>
            </w:tcBorders>
            <w:vAlign w:val="center"/>
            <w:hideMark/>
          </w:tcPr>
          <w:p w14:paraId="64F8D0BF" w14:textId="77777777" w:rsidR="00494253" w:rsidRPr="002D0085" w:rsidRDefault="00494253" w:rsidP="00494253">
            <w:pPr>
              <w:spacing w:line="0" w:lineRule="atLeast"/>
              <w:jc w:val="both"/>
              <w:rPr>
                <w:rFonts w:ascii="Times New Roman" w:eastAsia="標楷體" w:hAnsi="Times New Roman" w:cs="Times New Roman"/>
                <w:kern w:val="0"/>
                <w:szCs w:val="24"/>
              </w:rPr>
            </w:pPr>
            <w:r w:rsidRPr="002D0085">
              <w:rPr>
                <w:rFonts w:ascii="Times New Roman" w:eastAsia="標楷體" w:hAnsi="Times New Roman" w:cs="Times New Roman"/>
                <w:kern w:val="0"/>
                <w:szCs w:val="24"/>
              </w:rPr>
              <w:t>法規</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上級機關處分</w:t>
            </w:r>
          </w:p>
        </w:tc>
        <w:tc>
          <w:tcPr>
            <w:tcW w:w="347" w:type="pct"/>
            <w:tcBorders>
              <w:top w:val="single" w:sz="4" w:space="0" w:color="auto"/>
            </w:tcBorders>
            <w:vAlign w:val="center"/>
            <w:hideMark/>
          </w:tcPr>
          <w:p w14:paraId="386D1118"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tcBorders>
              <w:top w:val="single" w:sz="4" w:space="0" w:color="auto"/>
            </w:tcBorders>
            <w:vAlign w:val="center"/>
            <w:hideMark/>
          </w:tcPr>
          <w:p w14:paraId="4B359A2A"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tcBorders>
              <w:top w:val="single" w:sz="4" w:space="0" w:color="auto"/>
            </w:tcBorders>
            <w:vAlign w:val="center"/>
            <w:hideMark/>
          </w:tcPr>
          <w:p w14:paraId="62680BEE"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474E5133" w14:textId="77777777" w:rsidTr="003643E3">
        <w:trPr>
          <w:trHeight w:val="32"/>
          <w:jc w:val="center"/>
        </w:trPr>
        <w:tc>
          <w:tcPr>
            <w:tcW w:w="417" w:type="pct"/>
            <w:vMerge/>
            <w:vAlign w:val="center"/>
            <w:hideMark/>
          </w:tcPr>
          <w:p w14:paraId="7C4782CA"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5E7188E0"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449CDF34"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12BA1F6"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11F12C91"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抱怨</w:t>
            </w:r>
          </w:p>
        </w:tc>
        <w:tc>
          <w:tcPr>
            <w:tcW w:w="347" w:type="pct"/>
            <w:vAlign w:val="center"/>
            <w:hideMark/>
          </w:tcPr>
          <w:p w14:paraId="6C47741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0C3E7AA5"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53F3B407"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159C3488" w14:textId="77777777" w:rsidTr="003643E3">
        <w:trPr>
          <w:trHeight w:val="407"/>
          <w:jc w:val="center"/>
        </w:trPr>
        <w:tc>
          <w:tcPr>
            <w:tcW w:w="417" w:type="pct"/>
            <w:vMerge/>
            <w:vAlign w:val="center"/>
            <w:hideMark/>
          </w:tcPr>
          <w:p w14:paraId="228DF782"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3B5CF1DF" w14:textId="7D5B6BE4"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492" w:type="pct"/>
            <w:vMerge w:val="restart"/>
            <w:vAlign w:val="center"/>
            <w:hideMark/>
          </w:tcPr>
          <w:p w14:paraId="77B7C1F6"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0-2</w:t>
            </w:r>
          </w:p>
        </w:tc>
        <w:tc>
          <w:tcPr>
            <w:tcW w:w="1806" w:type="pct"/>
            <w:vMerge w:val="restart"/>
            <w:vAlign w:val="center"/>
            <w:hideMark/>
          </w:tcPr>
          <w:p w14:paraId="5F990548" w14:textId="4C9F22A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0-2</w:t>
            </w:r>
            <w:r w:rsidRPr="002D0085">
              <w:rPr>
                <w:rFonts w:ascii="Times New Roman" w:eastAsia="標楷體" w:hAnsi="Times New Roman" w:cs="Times New Roman"/>
                <w:szCs w:val="24"/>
              </w:rPr>
              <w:t>研究生獎助學金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研究生助學金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行政助理</w:t>
            </w:r>
          </w:p>
        </w:tc>
        <w:tc>
          <w:tcPr>
            <w:tcW w:w="964" w:type="pct"/>
            <w:vAlign w:val="center"/>
            <w:hideMark/>
          </w:tcPr>
          <w:p w14:paraId="0C6C925F"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法規</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上級機關處分</w:t>
            </w:r>
          </w:p>
        </w:tc>
        <w:tc>
          <w:tcPr>
            <w:tcW w:w="347" w:type="pct"/>
            <w:vAlign w:val="center"/>
            <w:hideMark/>
          </w:tcPr>
          <w:p w14:paraId="3C37F99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4A6FD13A"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3EBA8C11"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093D2B0F" w14:textId="77777777" w:rsidTr="003643E3">
        <w:trPr>
          <w:trHeight w:val="32"/>
          <w:jc w:val="center"/>
        </w:trPr>
        <w:tc>
          <w:tcPr>
            <w:tcW w:w="417" w:type="pct"/>
            <w:vMerge/>
            <w:vAlign w:val="center"/>
            <w:hideMark/>
          </w:tcPr>
          <w:p w14:paraId="2497FC68"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75BAE1B1"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1D71412F"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CDE618C"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1A50F78D"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抱怨</w:t>
            </w:r>
          </w:p>
        </w:tc>
        <w:tc>
          <w:tcPr>
            <w:tcW w:w="347" w:type="pct"/>
            <w:vAlign w:val="center"/>
            <w:hideMark/>
          </w:tcPr>
          <w:p w14:paraId="2F359ED6"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371B3D9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2B161555"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08321D62" w14:textId="77777777" w:rsidTr="003643E3">
        <w:trPr>
          <w:trHeight w:val="151"/>
          <w:jc w:val="center"/>
        </w:trPr>
        <w:tc>
          <w:tcPr>
            <w:tcW w:w="417" w:type="pct"/>
            <w:vMerge/>
            <w:vAlign w:val="center"/>
            <w:hideMark/>
          </w:tcPr>
          <w:p w14:paraId="0AA9956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26D43CD3" w14:textId="27EF788E"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7</w:t>
            </w:r>
          </w:p>
        </w:tc>
        <w:tc>
          <w:tcPr>
            <w:tcW w:w="492" w:type="pct"/>
            <w:vMerge w:val="restart"/>
            <w:vAlign w:val="center"/>
            <w:hideMark/>
          </w:tcPr>
          <w:p w14:paraId="372E1FE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0-3</w:t>
            </w:r>
          </w:p>
        </w:tc>
        <w:tc>
          <w:tcPr>
            <w:tcW w:w="1806" w:type="pct"/>
            <w:vMerge w:val="restart"/>
            <w:vAlign w:val="center"/>
            <w:hideMark/>
          </w:tcPr>
          <w:p w14:paraId="7F8BA68E" w14:textId="1A25BF4A"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0-3</w:t>
            </w:r>
            <w:r w:rsidRPr="002D0085">
              <w:rPr>
                <w:rFonts w:ascii="Times New Roman" w:eastAsia="標楷體" w:hAnsi="Times New Roman" w:cs="Times New Roman" w:hint="eastAsia"/>
                <w:szCs w:val="24"/>
              </w:rPr>
              <w:t>研究生獎助學金作業</w:t>
            </w:r>
            <w:r w:rsidRPr="002D0085">
              <w:rPr>
                <w:rFonts w:ascii="Times New Roman" w:eastAsia="標楷體" w:hAnsi="Times New Roman" w:cs="Times New Roman" w:hint="eastAsia"/>
                <w:szCs w:val="24"/>
              </w:rPr>
              <w:t>-C.</w:t>
            </w:r>
            <w:r w:rsidRPr="002D0085">
              <w:rPr>
                <w:rFonts w:ascii="Times New Roman" w:eastAsia="標楷體" w:hAnsi="Times New Roman" w:cs="Times New Roman" w:hint="eastAsia"/>
                <w:szCs w:val="24"/>
              </w:rPr>
              <w:t>研究生助學金作業</w:t>
            </w:r>
            <w:r w:rsidRPr="002D0085">
              <w:rPr>
                <w:rFonts w:ascii="Times New Roman" w:eastAsia="標楷體" w:hAnsi="Times New Roman" w:cs="Times New Roman" w:hint="eastAsia"/>
                <w:szCs w:val="24"/>
              </w:rPr>
              <w:t>-</w:t>
            </w:r>
            <w:r w:rsidRPr="002D0085">
              <w:rPr>
                <w:rFonts w:ascii="Times New Roman" w:eastAsia="標楷體" w:hAnsi="Times New Roman" w:cs="Times New Roman" w:hint="eastAsia"/>
                <w:szCs w:val="24"/>
              </w:rPr>
              <w:t>教學獎助生</w:t>
            </w:r>
          </w:p>
        </w:tc>
        <w:tc>
          <w:tcPr>
            <w:tcW w:w="964" w:type="pct"/>
            <w:vAlign w:val="center"/>
            <w:hideMark/>
          </w:tcPr>
          <w:p w14:paraId="2B817F29"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法規</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上級機關處分</w:t>
            </w:r>
          </w:p>
        </w:tc>
        <w:tc>
          <w:tcPr>
            <w:tcW w:w="347" w:type="pct"/>
            <w:vAlign w:val="center"/>
            <w:hideMark/>
          </w:tcPr>
          <w:p w14:paraId="21F81F30"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46D13F5E"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6478C533"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36CAE259" w14:textId="77777777" w:rsidTr="007159CE">
        <w:trPr>
          <w:trHeight w:val="32"/>
          <w:jc w:val="center"/>
        </w:trPr>
        <w:tc>
          <w:tcPr>
            <w:tcW w:w="417" w:type="pct"/>
            <w:vMerge/>
            <w:vAlign w:val="center"/>
            <w:hideMark/>
          </w:tcPr>
          <w:p w14:paraId="059DE2A4"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tcBorders>
              <w:bottom w:val="single" w:sz="4" w:space="0" w:color="auto"/>
            </w:tcBorders>
            <w:vAlign w:val="center"/>
          </w:tcPr>
          <w:p w14:paraId="150C5D3C"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tcBorders>
              <w:bottom w:val="single" w:sz="4" w:space="0" w:color="auto"/>
            </w:tcBorders>
            <w:vAlign w:val="center"/>
            <w:hideMark/>
          </w:tcPr>
          <w:p w14:paraId="16618E5B"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tcBorders>
              <w:bottom w:val="single" w:sz="4" w:space="0" w:color="auto"/>
            </w:tcBorders>
            <w:vAlign w:val="center"/>
            <w:hideMark/>
          </w:tcPr>
          <w:p w14:paraId="379EFE71"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tcBorders>
              <w:bottom w:val="single" w:sz="4" w:space="0" w:color="auto"/>
            </w:tcBorders>
            <w:vAlign w:val="center"/>
            <w:hideMark/>
          </w:tcPr>
          <w:p w14:paraId="69941688"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抱怨</w:t>
            </w:r>
          </w:p>
        </w:tc>
        <w:tc>
          <w:tcPr>
            <w:tcW w:w="347" w:type="pct"/>
            <w:tcBorders>
              <w:bottom w:val="single" w:sz="4" w:space="0" w:color="auto"/>
            </w:tcBorders>
            <w:vAlign w:val="center"/>
            <w:hideMark/>
          </w:tcPr>
          <w:p w14:paraId="7131454E"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47" w:type="pct"/>
            <w:tcBorders>
              <w:bottom w:val="single" w:sz="4" w:space="0" w:color="auto"/>
            </w:tcBorders>
            <w:vAlign w:val="center"/>
            <w:hideMark/>
          </w:tcPr>
          <w:p w14:paraId="0A3CC2BE"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tcBorders>
              <w:bottom w:val="single" w:sz="4" w:space="0" w:color="auto"/>
            </w:tcBorders>
            <w:vAlign w:val="center"/>
            <w:hideMark/>
          </w:tcPr>
          <w:p w14:paraId="58079ACF"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494253" w:rsidRPr="002D0085" w14:paraId="1B75E553" w14:textId="77777777" w:rsidTr="007159CE">
        <w:trPr>
          <w:trHeight w:val="37"/>
          <w:jc w:val="center"/>
        </w:trPr>
        <w:tc>
          <w:tcPr>
            <w:tcW w:w="417" w:type="pct"/>
            <w:vMerge/>
            <w:tcBorders>
              <w:right w:val="single" w:sz="4" w:space="0" w:color="auto"/>
            </w:tcBorders>
            <w:vAlign w:val="center"/>
          </w:tcPr>
          <w:p w14:paraId="4FAF4126"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tcBorders>
              <w:top w:val="single" w:sz="4" w:space="0" w:color="auto"/>
              <w:left w:val="single" w:sz="4" w:space="0" w:color="auto"/>
              <w:bottom w:val="single" w:sz="4" w:space="0" w:color="auto"/>
              <w:right w:val="single" w:sz="4" w:space="0" w:color="auto"/>
            </w:tcBorders>
            <w:vAlign w:val="center"/>
          </w:tcPr>
          <w:p w14:paraId="11631B9C" w14:textId="28F09ADB"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8</w:t>
            </w:r>
          </w:p>
        </w:tc>
        <w:tc>
          <w:tcPr>
            <w:tcW w:w="492" w:type="pct"/>
            <w:tcBorders>
              <w:top w:val="single" w:sz="4" w:space="0" w:color="auto"/>
              <w:left w:val="single" w:sz="4" w:space="0" w:color="auto"/>
              <w:bottom w:val="single" w:sz="4" w:space="0" w:color="auto"/>
              <w:right w:val="single" w:sz="4" w:space="0" w:color="auto"/>
            </w:tcBorders>
            <w:vAlign w:val="center"/>
          </w:tcPr>
          <w:p w14:paraId="2226EA1E" w14:textId="5A2B9B8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u w:val="single"/>
              </w:rPr>
              <w:t>教</w:t>
            </w:r>
            <w:r w:rsidRPr="002D0085">
              <w:rPr>
                <w:rFonts w:ascii="Times New Roman" w:eastAsia="標楷體" w:hAnsi="Times New Roman" w:cs="Times New Roman"/>
                <w:szCs w:val="24"/>
                <w:u w:val="single"/>
              </w:rPr>
              <w:t>11</w:t>
            </w:r>
          </w:p>
        </w:tc>
        <w:tc>
          <w:tcPr>
            <w:tcW w:w="1806" w:type="pct"/>
            <w:tcBorders>
              <w:top w:val="single" w:sz="4" w:space="0" w:color="auto"/>
              <w:left w:val="single" w:sz="4" w:space="0" w:color="auto"/>
              <w:bottom w:val="single" w:sz="4" w:space="0" w:color="auto"/>
              <w:right w:val="single" w:sz="4" w:space="0" w:color="auto"/>
            </w:tcBorders>
            <w:vAlign w:val="center"/>
          </w:tcPr>
          <w:p w14:paraId="49F04E73" w14:textId="55FA46F5"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u w:val="single"/>
              </w:rPr>
              <w:t>1110-011</w:t>
            </w:r>
            <w:r w:rsidRPr="002D0085">
              <w:rPr>
                <w:rFonts w:ascii="Times New Roman" w:eastAsia="標楷體" w:hAnsi="Times New Roman" w:cs="Times New Roman" w:hint="eastAsia"/>
                <w:szCs w:val="24"/>
                <w:u w:val="single"/>
              </w:rPr>
              <w:t>補助因材施教實驗課程作業</w:t>
            </w:r>
          </w:p>
        </w:tc>
        <w:tc>
          <w:tcPr>
            <w:tcW w:w="964" w:type="pct"/>
            <w:tcBorders>
              <w:top w:val="single" w:sz="4" w:space="0" w:color="auto"/>
              <w:left w:val="single" w:sz="4" w:space="0" w:color="auto"/>
              <w:bottom w:val="single" w:sz="4" w:space="0" w:color="auto"/>
              <w:right w:val="single" w:sz="4" w:space="0" w:color="auto"/>
            </w:tcBorders>
            <w:vAlign w:val="center"/>
          </w:tcPr>
          <w:p w14:paraId="22FE6B8B" w14:textId="7D8118B1"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u w:val="single"/>
              </w:rPr>
              <w:t>申訴</w:t>
            </w:r>
            <w:r w:rsidRPr="002D0085">
              <w:rPr>
                <w:rFonts w:ascii="Times New Roman" w:eastAsia="標楷體" w:hAnsi="Times New Roman" w:cs="Times New Roman"/>
                <w:szCs w:val="24"/>
                <w:u w:val="single"/>
              </w:rPr>
              <w:t>/</w:t>
            </w:r>
            <w:r w:rsidRPr="002D0085">
              <w:rPr>
                <w:rFonts w:ascii="Times New Roman" w:eastAsia="標楷體" w:hAnsi="Times New Roman" w:cs="Times New Roman" w:hint="eastAsia"/>
                <w:szCs w:val="24"/>
                <w:u w:val="single"/>
              </w:rPr>
              <w:t>抱怨</w:t>
            </w:r>
          </w:p>
        </w:tc>
        <w:tc>
          <w:tcPr>
            <w:tcW w:w="347" w:type="pct"/>
            <w:tcBorders>
              <w:top w:val="single" w:sz="4" w:space="0" w:color="auto"/>
              <w:left w:val="single" w:sz="4" w:space="0" w:color="auto"/>
              <w:bottom w:val="single" w:sz="4" w:space="0" w:color="auto"/>
              <w:right w:val="single" w:sz="4" w:space="0" w:color="auto"/>
            </w:tcBorders>
            <w:vAlign w:val="center"/>
          </w:tcPr>
          <w:p w14:paraId="15707E34" w14:textId="5C9D298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tcPr>
          <w:p w14:paraId="17A6480A" w14:textId="144ED0D3"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tcPr>
          <w:p w14:paraId="6126757B" w14:textId="2EADEBA5"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u w:val="single"/>
              </w:rPr>
              <w:t>1</w:t>
            </w:r>
          </w:p>
        </w:tc>
      </w:tr>
      <w:tr w:rsidR="00494253" w:rsidRPr="002D0085" w14:paraId="7E227AB9" w14:textId="77777777" w:rsidTr="007159CE">
        <w:trPr>
          <w:trHeight w:val="32"/>
          <w:jc w:val="center"/>
        </w:trPr>
        <w:tc>
          <w:tcPr>
            <w:tcW w:w="417" w:type="pct"/>
            <w:vMerge/>
            <w:vAlign w:val="center"/>
            <w:hideMark/>
          </w:tcPr>
          <w:p w14:paraId="6BCB403F"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tcBorders>
            <w:vAlign w:val="center"/>
          </w:tcPr>
          <w:p w14:paraId="6F6C9849" w14:textId="62F53000"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9</w:t>
            </w:r>
          </w:p>
        </w:tc>
        <w:tc>
          <w:tcPr>
            <w:tcW w:w="492" w:type="pct"/>
            <w:vMerge w:val="restart"/>
            <w:tcBorders>
              <w:top w:val="single" w:sz="4" w:space="0" w:color="auto"/>
            </w:tcBorders>
            <w:vAlign w:val="center"/>
            <w:hideMark/>
          </w:tcPr>
          <w:p w14:paraId="341B1BD6"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2</w:t>
            </w:r>
          </w:p>
        </w:tc>
        <w:tc>
          <w:tcPr>
            <w:tcW w:w="1806" w:type="pct"/>
            <w:vMerge w:val="restart"/>
            <w:tcBorders>
              <w:top w:val="single" w:sz="4" w:space="0" w:color="auto"/>
            </w:tcBorders>
            <w:vAlign w:val="center"/>
            <w:hideMark/>
          </w:tcPr>
          <w:p w14:paraId="0F07A933"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2</w:t>
            </w:r>
            <w:r w:rsidRPr="002D0085">
              <w:rPr>
                <w:rFonts w:ascii="Times New Roman" w:eastAsia="標楷體" w:hAnsi="Times New Roman" w:cs="Times New Roman"/>
                <w:szCs w:val="24"/>
              </w:rPr>
              <w:t>就業輔導作業</w:t>
            </w:r>
          </w:p>
        </w:tc>
        <w:tc>
          <w:tcPr>
            <w:tcW w:w="964" w:type="pct"/>
            <w:tcBorders>
              <w:top w:val="single" w:sz="4" w:space="0" w:color="auto"/>
            </w:tcBorders>
            <w:vAlign w:val="center"/>
            <w:hideMark/>
          </w:tcPr>
          <w:p w14:paraId="33F2D5CE"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tcBorders>
              <w:top w:val="single" w:sz="4" w:space="0" w:color="auto"/>
            </w:tcBorders>
            <w:vAlign w:val="center"/>
            <w:hideMark/>
          </w:tcPr>
          <w:p w14:paraId="0601163B"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4" w:space="0" w:color="auto"/>
            </w:tcBorders>
            <w:vAlign w:val="center"/>
            <w:hideMark/>
          </w:tcPr>
          <w:p w14:paraId="72BE9977"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tcBorders>
              <w:top w:val="single" w:sz="4" w:space="0" w:color="auto"/>
            </w:tcBorders>
            <w:vAlign w:val="center"/>
            <w:hideMark/>
          </w:tcPr>
          <w:p w14:paraId="151267BD"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2C295B5B" w14:textId="77777777" w:rsidTr="003643E3">
        <w:trPr>
          <w:trHeight w:val="32"/>
          <w:jc w:val="center"/>
        </w:trPr>
        <w:tc>
          <w:tcPr>
            <w:tcW w:w="417" w:type="pct"/>
            <w:vMerge/>
            <w:vAlign w:val="center"/>
            <w:hideMark/>
          </w:tcPr>
          <w:p w14:paraId="0BCB0CD6"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07B82A83"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3F43A2FB"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0D04449"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70D87AD6"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vAlign w:val="center"/>
            <w:hideMark/>
          </w:tcPr>
          <w:p w14:paraId="3BED472C"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18D03E53"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07F3B9BE"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351BF715" w14:textId="77777777" w:rsidTr="003643E3">
        <w:trPr>
          <w:trHeight w:val="32"/>
          <w:jc w:val="center"/>
        </w:trPr>
        <w:tc>
          <w:tcPr>
            <w:tcW w:w="417" w:type="pct"/>
            <w:vMerge/>
            <w:vAlign w:val="center"/>
            <w:hideMark/>
          </w:tcPr>
          <w:p w14:paraId="49A287C7"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7B3FAF56" w14:textId="4A8C7505"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0</w:t>
            </w:r>
          </w:p>
        </w:tc>
        <w:tc>
          <w:tcPr>
            <w:tcW w:w="492" w:type="pct"/>
            <w:vMerge w:val="restart"/>
            <w:vAlign w:val="center"/>
            <w:hideMark/>
          </w:tcPr>
          <w:p w14:paraId="55367279"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3</w:t>
            </w:r>
          </w:p>
        </w:tc>
        <w:tc>
          <w:tcPr>
            <w:tcW w:w="1806" w:type="pct"/>
            <w:vMerge w:val="restart"/>
            <w:vAlign w:val="center"/>
            <w:hideMark/>
          </w:tcPr>
          <w:p w14:paraId="24D26C18"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3</w:t>
            </w:r>
            <w:r w:rsidRPr="002D0085">
              <w:rPr>
                <w:rFonts w:ascii="Times New Roman" w:eastAsia="標楷體" w:hAnsi="Times New Roman" w:cs="Times New Roman"/>
                <w:szCs w:val="24"/>
              </w:rPr>
              <w:t>辦理應屆畢業生流向調查作業</w:t>
            </w:r>
          </w:p>
        </w:tc>
        <w:tc>
          <w:tcPr>
            <w:tcW w:w="964" w:type="pct"/>
            <w:vAlign w:val="center"/>
            <w:hideMark/>
          </w:tcPr>
          <w:p w14:paraId="378989EB"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327CD4D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79FEE99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4355293E"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369E3B16" w14:textId="77777777" w:rsidTr="003643E3">
        <w:trPr>
          <w:trHeight w:val="32"/>
          <w:jc w:val="center"/>
        </w:trPr>
        <w:tc>
          <w:tcPr>
            <w:tcW w:w="417" w:type="pct"/>
            <w:vMerge/>
            <w:vAlign w:val="center"/>
            <w:hideMark/>
          </w:tcPr>
          <w:p w14:paraId="0CE2A604"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6E07A292"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35F4A0F1"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4CF1898"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17EF26EF"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vAlign w:val="center"/>
            <w:hideMark/>
          </w:tcPr>
          <w:p w14:paraId="4CB55CA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64AFD3CC"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485D193E"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432F9CC2" w14:textId="77777777" w:rsidTr="003643E3">
        <w:trPr>
          <w:trHeight w:val="32"/>
          <w:jc w:val="center"/>
        </w:trPr>
        <w:tc>
          <w:tcPr>
            <w:tcW w:w="417" w:type="pct"/>
            <w:vMerge/>
            <w:vAlign w:val="center"/>
            <w:hideMark/>
          </w:tcPr>
          <w:p w14:paraId="6F4D937B"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0E1FC362" w14:textId="09722D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1</w:t>
            </w:r>
          </w:p>
        </w:tc>
        <w:tc>
          <w:tcPr>
            <w:tcW w:w="492" w:type="pct"/>
            <w:vAlign w:val="center"/>
            <w:hideMark/>
          </w:tcPr>
          <w:p w14:paraId="7397371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4</w:t>
            </w:r>
          </w:p>
        </w:tc>
        <w:tc>
          <w:tcPr>
            <w:tcW w:w="1806" w:type="pct"/>
            <w:vAlign w:val="center"/>
            <w:hideMark/>
          </w:tcPr>
          <w:p w14:paraId="0B28E81D"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4</w:t>
            </w:r>
            <w:r w:rsidRPr="002D0085">
              <w:rPr>
                <w:rFonts w:ascii="Times New Roman" w:eastAsia="標楷體" w:hAnsi="Times New Roman" w:cs="Times New Roman"/>
                <w:szCs w:val="24"/>
              </w:rPr>
              <w:t>教師社群作業</w:t>
            </w:r>
          </w:p>
        </w:tc>
        <w:tc>
          <w:tcPr>
            <w:tcW w:w="964" w:type="pct"/>
            <w:vAlign w:val="center"/>
            <w:hideMark/>
          </w:tcPr>
          <w:p w14:paraId="3B5D5F1A"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081635A0"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5713F20C"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333995AB"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440C3A47" w14:textId="77777777" w:rsidTr="003643E3">
        <w:trPr>
          <w:trHeight w:val="32"/>
          <w:jc w:val="center"/>
        </w:trPr>
        <w:tc>
          <w:tcPr>
            <w:tcW w:w="417" w:type="pct"/>
            <w:vMerge/>
            <w:vAlign w:val="center"/>
            <w:hideMark/>
          </w:tcPr>
          <w:p w14:paraId="149D9DF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7DC0C365" w14:textId="3E85A3C7"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2</w:t>
            </w:r>
          </w:p>
        </w:tc>
        <w:tc>
          <w:tcPr>
            <w:tcW w:w="492" w:type="pct"/>
            <w:vMerge w:val="restart"/>
            <w:vAlign w:val="center"/>
            <w:hideMark/>
          </w:tcPr>
          <w:p w14:paraId="6714F745"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5-1</w:t>
            </w:r>
          </w:p>
        </w:tc>
        <w:tc>
          <w:tcPr>
            <w:tcW w:w="1806" w:type="pct"/>
            <w:vMerge w:val="restart"/>
            <w:vAlign w:val="center"/>
            <w:hideMark/>
          </w:tcPr>
          <w:p w14:paraId="2A5EFC64" w14:textId="6329FF8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5-1</w:t>
            </w:r>
            <w:r w:rsidRPr="002D0085">
              <w:rPr>
                <w:rFonts w:ascii="Times New Roman" w:eastAsia="標楷體" w:hAnsi="Times New Roman" w:cs="Times New Roman"/>
                <w:szCs w:val="24"/>
              </w:rPr>
              <w:t>學習預警輔導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前學期</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學分不及格學生與延畢生的預警輔導</w:t>
            </w:r>
          </w:p>
        </w:tc>
        <w:tc>
          <w:tcPr>
            <w:tcW w:w="964" w:type="pct"/>
            <w:vAlign w:val="center"/>
            <w:hideMark/>
          </w:tcPr>
          <w:p w14:paraId="19055881"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47" w:type="pct"/>
            <w:vAlign w:val="center"/>
            <w:hideMark/>
          </w:tcPr>
          <w:p w14:paraId="7D210DF9"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782203BD"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4BF65448"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4B812830" w14:textId="77777777" w:rsidTr="003643E3">
        <w:trPr>
          <w:trHeight w:val="32"/>
          <w:jc w:val="center"/>
        </w:trPr>
        <w:tc>
          <w:tcPr>
            <w:tcW w:w="417" w:type="pct"/>
            <w:vMerge/>
            <w:vAlign w:val="center"/>
            <w:hideMark/>
          </w:tcPr>
          <w:p w14:paraId="242493C1"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2A45246A"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492" w:type="pct"/>
            <w:vMerge/>
            <w:vAlign w:val="center"/>
            <w:hideMark/>
          </w:tcPr>
          <w:p w14:paraId="3992AD0E"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B05D4EA"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39C60540"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7CC445D5"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10B7F790"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7CA11A76"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725ED739" w14:textId="77777777" w:rsidTr="003643E3">
        <w:trPr>
          <w:trHeight w:val="69"/>
          <w:jc w:val="center"/>
        </w:trPr>
        <w:tc>
          <w:tcPr>
            <w:tcW w:w="417" w:type="pct"/>
            <w:vMerge/>
            <w:vAlign w:val="center"/>
            <w:hideMark/>
          </w:tcPr>
          <w:p w14:paraId="34EF9513"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6636D95C" w14:textId="3440896C"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3</w:t>
            </w:r>
          </w:p>
        </w:tc>
        <w:tc>
          <w:tcPr>
            <w:tcW w:w="492" w:type="pct"/>
            <w:vMerge w:val="restart"/>
            <w:vAlign w:val="center"/>
            <w:hideMark/>
          </w:tcPr>
          <w:p w14:paraId="613D87FE"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5-2</w:t>
            </w:r>
          </w:p>
        </w:tc>
        <w:tc>
          <w:tcPr>
            <w:tcW w:w="1806" w:type="pct"/>
            <w:vMerge w:val="restart"/>
            <w:vAlign w:val="center"/>
            <w:hideMark/>
          </w:tcPr>
          <w:p w14:paraId="109718DB" w14:textId="029FCEA4"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5-2</w:t>
            </w:r>
            <w:r w:rsidRPr="002D0085">
              <w:rPr>
                <w:rFonts w:ascii="Times New Roman" w:eastAsia="標楷體" w:hAnsi="Times New Roman" w:cs="Times New Roman"/>
                <w:szCs w:val="24"/>
              </w:rPr>
              <w:t>學習預警輔導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本學期期中考</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學分不及格學生的預警輔導</w:t>
            </w:r>
          </w:p>
        </w:tc>
        <w:tc>
          <w:tcPr>
            <w:tcW w:w="964" w:type="pct"/>
            <w:vAlign w:val="center"/>
            <w:hideMark/>
          </w:tcPr>
          <w:p w14:paraId="0FA14D86"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47" w:type="pct"/>
            <w:vAlign w:val="center"/>
            <w:hideMark/>
          </w:tcPr>
          <w:p w14:paraId="3A27B77E"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20B71DE3"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2C026163"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47459631" w14:textId="77777777" w:rsidTr="003643E3">
        <w:trPr>
          <w:trHeight w:val="32"/>
          <w:jc w:val="center"/>
        </w:trPr>
        <w:tc>
          <w:tcPr>
            <w:tcW w:w="417" w:type="pct"/>
            <w:vMerge/>
            <w:vAlign w:val="center"/>
            <w:hideMark/>
          </w:tcPr>
          <w:p w14:paraId="3B7391C1"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5BAB7041"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5AFE50F8"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9750E63"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4AB5D311" w14:textId="7777777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3C6F0A9E"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0AF72844" w14:textId="77777777"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46D07C83" w14:textId="7777777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3DD91F0B" w14:textId="77777777" w:rsidTr="003643E3">
        <w:trPr>
          <w:trHeight w:val="32"/>
          <w:jc w:val="center"/>
        </w:trPr>
        <w:tc>
          <w:tcPr>
            <w:tcW w:w="417" w:type="pct"/>
            <w:vMerge/>
            <w:vAlign w:val="center"/>
            <w:hideMark/>
          </w:tcPr>
          <w:p w14:paraId="539F9F28"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2DA994B4" w14:textId="3E629409"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4</w:t>
            </w:r>
          </w:p>
        </w:tc>
        <w:tc>
          <w:tcPr>
            <w:tcW w:w="492" w:type="pct"/>
            <w:vMerge w:val="restart"/>
            <w:vAlign w:val="center"/>
            <w:hideMark/>
          </w:tcPr>
          <w:p w14:paraId="5DBA88B1" w14:textId="060D827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2</w:t>
            </w:r>
          </w:p>
        </w:tc>
        <w:tc>
          <w:tcPr>
            <w:tcW w:w="1806" w:type="pct"/>
            <w:vMerge w:val="restart"/>
            <w:vAlign w:val="center"/>
            <w:hideMark/>
          </w:tcPr>
          <w:p w14:paraId="581ADD32" w14:textId="3CE9114E"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6-2</w:t>
            </w:r>
            <w:r w:rsidRPr="002D0085">
              <w:rPr>
                <w:rFonts w:ascii="Times New Roman" w:eastAsia="標楷體" w:hAnsi="Times New Roman" w:cs="Times New Roman" w:hint="eastAsia"/>
                <w:szCs w:val="24"/>
              </w:rPr>
              <w:t>學生學習成效評估</w:t>
            </w:r>
            <w:r w:rsidRPr="002D0085">
              <w:rPr>
                <w:rFonts w:ascii="Times New Roman" w:eastAsia="標楷體" w:hAnsi="Times New Roman" w:cs="Times New Roman" w:hint="eastAsia"/>
                <w:szCs w:val="24"/>
              </w:rPr>
              <w:t>-B.</w:t>
            </w:r>
            <w:r w:rsidRPr="002D0085">
              <w:rPr>
                <w:rFonts w:ascii="Times New Roman" w:eastAsia="標楷體" w:hAnsi="Times New Roman" w:cs="Times New Roman" w:hint="eastAsia"/>
                <w:szCs w:val="24"/>
              </w:rPr>
              <w:t>新生</w:t>
            </w:r>
            <w:r w:rsidRPr="002D0085">
              <w:rPr>
                <w:rFonts w:ascii="Times New Roman" w:eastAsia="標楷體" w:hAnsi="Times New Roman" w:cs="Times New Roman" w:hint="eastAsia"/>
                <w:szCs w:val="24"/>
              </w:rPr>
              <w:t>UCAN</w:t>
            </w:r>
            <w:r w:rsidRPr="002D0085">
              <w:rPr>
                <w:rFonts w:ascii="Times New Roman" w:eastAsia="標楷體" w:hAnsi="Times New Roman" w:cs="Times New Roman" w:hint="eastAsia"/>
                <w:szCs w:val="24"/>
              </w:rPr>
              <w:t>診斷與分析</w:t>
            </w:r>
          </w:p>
        </w:tc>
        <w:tc>
          <w:tcPr>
            <w:tcW w:w="964" w:type="pct"/>
            <w:vAlign w:val="center"/>
            <w:hideMark/>
          </w:tcPr>
          <w:p w14:paraId="19A49A69" w14:textId="32A625B0"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vAlign w:val="center"/>
            <w:hideMark/>
          </w:tcPr>
          <w:p w14:paraId="5AC4806A" w14:textId="53D543C4"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3F7F4D48" w14:textId="00B25CF0"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11C496C8" w14:textId="1370A4A6"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120FE0EB" w14:textId="77777777" w:rsidTr="003643E3">
        <w:trPr>
          <w:trHeight w:val="32"/>
          <w:jc w:val="center"/>
        </w:trPr>
        <w:tc>
          <w:tcPr>
            <w:tcW w:w="417" w:type="pct"/>
            <w:vMerge/>
            <w:vAlign w:val="center"/>
            <w:hideMark/>
          </w:tcPr>
          <w:p w14:paraId="4D88BF2A"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121A83C1"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1E3D4042"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2ED6DFD8"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04564055" w14:textId="55F3E0A3"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tcBorders>
              <w:bottom w:val="single" w:sz="6" w:space="0" w:color="auto"/>
            </w:tcBorders>
            <w:vAlign w:val="center"/>
            <w:hideMark/>
          </w:tcPr>
          <w:p w14:paraId="7BEEAEB4" w14:textId="27D962F3"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bottom w:val="single" w:sz="6" w:space="0" w:color="auto"/>
            </w:tcBorders>
            <w:vAlign w:val="center"/>
            <w:hideMark/>
          </w:tcPr>
          <w:p w14:paraId="0EB12794" w14:textId="30C67A31"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tcBorders>
              <w:bottom w:val="single" w:sz="6" w:space="0" w:color="auto"/>
            </w:tcBorders>
            <w:vAlign w:val="center"/>
            <w:hideMark/>
          </w:tcPr>
          <w:p w14:paraId="3D4819BB" w14:textId="4AA33C82"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0EC0BBA9" w14:textId="77777777" w:rsidTr="003643E3">
        <w:trPr>
          <w:trHeight w:val="32"/>
          <w:jc w:val="center"/>
        </w:trPr>
        <w:tc>
          <w:tcPr>
            <w:tcW w:w="417" w:type="pct"/>
            <w:vMerge/>
            <w:vAlign w:val="center"/>
            <w:hideMark/>
          </w:tcPr>
          <w:p w14:paraId="063463E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22E84D50" w14:textId="3820B110"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44EAADBC" w14:textId="7CB57DC2"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7A17DD8F" w14:textId="286A2906"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6-3</w:t>
            </w:r>
            <w:r w:rsidRPr="002D0085">
              <w:rPr>
                <w:rFonts w:ascii="Times New Roman" w:eastAsia="標楷體" w:hAnsi="Times New Roman" w:cs="Times New Roman" w:hint="eastAsia"/>
                <w:szCs w:val="24"/>
              </w:rPr>
              <w:t>學生學習成效評估</w:t>
            </w:r>
            <w:r w:rsidRPr="002D0085">
              <w:rPr>
                <w:rFonts w:ascii="Times New Roman" w:eastAsia="標楷體" w:hAnsi="Times New Roman" w:cs="Times New Roman" w:hint="eastAsia"/>
                <w:szCs w:val="24"/>
              </w:rPr>
              <w:t>-C.</w:t>
            </w:r>
            <w:r w:rsidRPr="002D0085">
              <w:rPr>
                <w:rFonts w:ascii="Times New Roman" w:eastAsia="標楷體" w:hAnsi="Times New Roman" w:cs="Times New Roman" w:hint="eastAsia"/>
                <w:szCs w:val="24"/>
              </w:rPr>
              <w:t>運用</w:t>
            </w:r>
            <w:r w:rsidRPr="002D0085">
              <w:rPr>
                <w:rFonts w:ascii="Times New Roman" w:eastAsia="標楷體" w:hAnsi="Times New Roman" w:cs="Times New Roman" w:hint="eastAsia"/>
                <w:szCs w:val="24"/>
              </w:rPr>
              <w:t>UCAN</w:t>
            </w:r>
            <w:r w:rsidRPr="002D0085">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009BB61B" w14:textId="54115281"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70A5E6B9" w14:textId="39D7D4A3"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27913AE6" w14:textId="6ACD2FE8"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98D59F5" w14:textId="78843734"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68AC1F7C" w14:textId="77777777" w:rsidTr="003643E3">
        <w:trPr>
          <w:trHeight w:val="32"/>
          <w:jc w:val="center"/>
        </w:trPr>
        <w:tc>
          <w:tcPr>
            <w:tcW w:w="417" w:type="pct"/>
            <w:vMerge/>
            <w:vAlign w:val="center"/>
            <w:hideMark/>
          </w:tcPr>
          <w:p w14:paraId="12EC09F4"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04469B07"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23B616AA"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1B90374D"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06A639A7" w14:textId="4D9A737F"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1FE6362" w14:textId="7446FCC2"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0737646C" w14:textId="6EF1D5D2"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3143116" w14:textId="20955E02"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758AA006" w14:textId="77777777" w:rsidTr="003643E3">
        <w:trPr>
          <w:trHeight w:val="32"/>
          <w:jc w:val="center"/>
        </w:trPr>
        <w:tc>
          <w:tcPr>
            <w:tcW w:w="417" w:type="pct"/>
            <w:vMerge/>
            <w:vAlign w:val="center"/>
            <w:hideMark/>
          </w:tcPr>
          <w:p w14:paraId="2E40DA0D"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08F9DDD2" w14:textId="278D69F5"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74BF847F" w14:textId="4D9D9508"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724AF9B7" w14:textId="2BA74870"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學生學習成效評估</w:t>
            </w:r>
            <w:r w:rsidRPr="002D0085">
              <w:rPr>
                <w:rFonts w:ascii="Times New Roman" w:eastAsia="標楷體" w:hAnsi="Times New Roman" w:cs="Times New Roman" w:hint="eastAsia"/>
                <w:szCs w:val="24"/>
              </w:rPr>
              <w:t>-D.</w:t>
            </w:r>
            <w:r w:rsidRPr="002D0085">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415ACBCE" w14:textId="51CA4273"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53496E15" w14:textId="3669FE8B"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tcBorders>
            <w:vAlign w:val="center"/>
            <w:hideMark/>
          </w:tcPr>
          <w:p w14:paraId="43110A13" w14:textId="7092484D"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tcBorders>
              <w:top w:val="single" w:sz="6" w:space="0" w:color="auto"/>
            </w:tcBorders>
            <w:vAlign w:val="center"/>
            <w:hideMark/>
          </w:tcPr>
          <w:p w14:paraId="7FBC4AB3" w14:textId="302BE94D"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05BEDA0D" w14:textId="77777777" w:rsidTr="003643E3">
        <w:trPr>
          <w:trHeight w:val="32"/>
          <w:jc w:val="center"/>
        </w:trPr>
        <w:tc>
          <w:tcPr>
            <w:tcW w:w="417" w:type="pct"/>
            <w:vMerge/>
            <w:vAlign w:val="center"/>
            <w:hideMark/>
          </w:tcPr>
          <w:p w14:paraId="6229EEB4"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7DB75836"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7DC0143D"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CD5557B"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2F3D2A20" w14:textId="25C30A8A"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5885CA51" w14:textId="07710F5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1FAF6436" w14:textId="59D62667"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26A43CD7" w14:textId="2570649F"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56A224E1" w14:textId="77777777" w:rsidTr="003643E3">
        <w:trPr>
          <w:trHeight w:val="32"/>
          <w:jc w:val="center"/>
        </w:trPr>
        <w:tc>
          <w:tcPr>
            <w:tcW w:w="417" w:type="pct"/>
            <w:vMerge/>
            <w:vAlign w:val="center"/>
            <w:hideMark/>
          </w:tcPr>
          <w:p w14:paraId="05BFE551"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2DCCF792" w14:textId="521F574C"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7</w:t>
            </w:r>
          </w:p>
        </w:tc>
        <w:tc>
          <w:tcPr>
            <w:tcW w:w="492" w:type="pct"/>
            <w:vMerge w:val="restart"/>
            <w:vAlign w:val="center"/>
            <w:hideMark/>
          </w:tcPr>
          <w:p w14:paraId="2B4256C9" w14:textId="19244368"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5</w:t>
            </w:r>
          </w:p>
        </w:tc>
        <w:tc>
          <w:tcPr>
            <w:tcW w:w="1806" w:type="pct"/>
            <w:vMerge w:val="restart"/>
            <w:vAlign w:val="center"/>
            <w:hideMark/>
          </w:tcPr>
          <w:p w14:paraId="2B082015" w14:textId="5908F35F"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6-5</w:t>
            </w:r>
            <w:r w:rsidRPr="002D0085">
              <w:rPr>
                <w:rFonts w:ascii="Times New Roman" w:eastAsia="標楷體" w:hAnsi="Times New Roman" w:cs="Times New Roman"/>
                <w:szCs w:val="24"/>
              </w:rPr>
              <w:t>學生學習成效評量</w:t>
            </w:r>
            <w:r w:rsidRPr="002D0085">
              <w:rPr>
                <w:rFonts w:ascii="Times New Roman" w:eastAsia="標楷體" w:hAnsi="Times New Roman" w:cs="Times New Roman"/>
                <w:szCs w:val="24"/>
              </w:rPr>
              <w:t>-E.</w:t>
            </w:r>
            <w:r w:rsidRPr="002D0085">
              <w:rPr>
                <w:rFonts w:ascii="Times New Roman" w:eastAsia="標楷體" w:hAnsi="Times New Roman" w:cs="Times New Roman"/>
                <w:szCs w:val="24"/>
              </w:rPr>
              <w:t>總結性評量</w:t>
            </w:r>
          </w:p>
        </w:tc>
        <w:tc>
          <w:tcPr>
            <w:tcW w:w="964" w:type="pct"/>
            <w:vAlign w:val="center"/>
            <w:hideMark/>
          </w:tcPr>
          <w:p w14:paraId="71C38EE8" w14:textId="3584281E"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vAlign w:val="center"/>
            <w:hideMark/>
          </w:tcPr>
          <w:p w14:paraId="764E4CD8" w14:textId="6F61C065"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34E6F055" w14:textId="7BEB4B4A"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1A9EBC15" w14:textId="7AC5196D"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0D8E5858" w14:textId="77777777" w:rsidTr="003643E3">
        <w:trPr>
          <w:trHeight w:val="32"/>
          <w:jc w:val="center"/>
        </w:trPr>
        <w:tc>
          <w:tcPr>
            <w:tcW w:w="417" w:type="pct"/>
            <w:vMerge/>
            <w:vAlign w:val="center"/>
            <w:hideMark/>
          </w:tcPr>
          <w:p w14:paraId="256DAEDF"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7BDA6066"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03B11C86"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C9FF0B6"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5EE23A27" w14:textId="5E5F2F8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27DDC150" w14:textId="4ED35830"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014DD70F" w14:textId="7DFDD711"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22400862" w14:textId="7A67136F"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3005733E" w14:textId="77777777" w:rsidTr="003643E3">
        <w:trPr>
          <w:trHeight w:val="32"/>
          <w:jc w:val="center"/>
        </w:trPr>
        <w:tc>
          <w:tcPr>
            <w:tcW w:w="417" w:type="pct"/>
            <w:vMerge/>
            <w:vAlign w:val="center"/>
            <w:hideMark/>
          </w:tcPr>
          <w:p w14:paraId="28DFE48D"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304FB660" w14:textId="293E8339"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8</w:t>
            </w:r>
          </w:p>
        </w:tc>
        <w:tc>
          <w:tcPr>
            <w:tcW w:w="492" w:type="pct"/>
            <w:vMerge w:val="restart"/>
            <w:vAlign w:val="center"/>
            <w:hideMark/>
          </w:tcPr>
          <w:p w14:paraId="7D144518" w14:textId="19E2A2B0"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6</w:t>
            </w:r>
          </w:p>
        </w:tc>
        <w:tc>
          <w:tcPr>
            <w:tcW w:w="1806" w:type="pct"/>
            <w:vMerge w:val="restart"/>
            <w:vAlign w:val="center"/>
            <w:hideMark/>
          </w:tcPr>
          <w:p w14:paraId="0DABA577" w14:textId="48CE60F0"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6-6</w:t>
            </w:r>
            <w:r w:rsidRPr="002D0085">
              <w:rPr>
                <w:rFonts w:ascii="Times New Roman" w:eastAsia="標楷體" w:hAnsi="Times New Roman" w:cs="Times New Roman"/>
                <w:szCs w:val="24"/>
              </w:rPr>
              <w:t>學生學習成效評量</w:t>
            </w:r>
            <w:r w:rsidRPr="002D0085">
              <w:rPr>
                <w:rFonts w:ascii="Times New Roman" w:eastAsia="標楷體" w:hAnsi="Times New Roman" w:cs="Times New Roman"/>
                <w:szCs w:val="24"/>
              </w:rPr>
              <w:t>-F.</w:t>
            </w:r>
            <w:r w:rsidRPr="002D0085">
              <w:rPr>
                <w:rFonts w:ascii="Times New Roman" w:eastAsia="標楷體" w:hAnsi="Times New Roman" w:cs="Times New Roman"/>
                <w:szCs w:val="24"/>
              </w:rPr>
              <w:t>畢業生流向調查</w:t>
            </w:r>
          </w:p>
        </w:tc>
        <w:tc>
          <w:tcPr>
            <w:tcW w:w="964" w:type="pct"/>
            <w:vAlign w:val="center"/>
            <w:hideMark/>
          </w:tcPr>
          <w:p w14:paraId="0CF78C24" w14:textId="4F67FBB4"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47" w:type="pct"/>
            <w:vAlign w:val="center"/>
            <w:hideMark/>
          </w:tcPr>
          <w:p w14:paraId="0FC8069D" w14:textId="43D542F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hideMark/>
          </w:tcPr>
          <w:p w14:paraId="07B27E18" w14:textId="65C8AEF4"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659C1604" w14:textId="39F19C88"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09D6F2A9" w14:textId="77777777" w:rsidTr="003643E3">
        <w:trPr>
          <w:trHeight w:val="32"/>
          <w:jc w:val="center"/>
        </w:trPr>
        <w:tc>
          <w:tcPr>
            <w:tcW w:w="417" w:type="pct"/>
            <w:vMerge/>
            <w:vAlign w:val="center"/>
            <w:hideMark/>
          </w:tcPr>
          <w:p w14:paraId="5C22D88E"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3FDAA0EB" w14:textId="77777777" w:rsidR="00494253" w:rsidRPr="002D0085" w:rsidRDefault="00494253" w:rsidP="00793734">
            <w:pPr>
              <w:spacing w:line="0" w:lineRule="atLeast"/>
              <w:jc w:val="center"/>
              <w:rPr>
                <w:rFonts w:ascii="Times New Roman" w:eastAsia="標楷體" w:hAnsi="Times New Roman" w:cs="Times New Roman"/>
                <w:szCs w:val="24"/>
              </w:rPr>
            </w:pPr>
          </w:p>
        </w:tc>
        <w:tc>
          <w:tcPr>
            <w:tcW w:w="492" w:type="pct"/>
            <w:vMerge/>
            <w:vAlign w:val="center"/>
            <w:hideMark/>
          </w:tcPr>
          <w:p w14:paraId="415C2F56"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890D987"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37F5B702" w14:textId="29203E2C"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hideMark/>
          </w:tcPr>
          <w:p w14:paraId="687A8C95" w14:textId="29873FF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47" w:type="pct"/>
            <w:vAlign w:val="center"/>
            <w:hideMark/>
          </w:tcPr>
          <w:p w14:paraId="40702D8F" w14:textId="51556832"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hideMark/>
          </w:tcPr>
          <w:p w14:paraId="2A90A356" w14:textId="784EF86C"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r>
      <w:tr w:rsidR="00494253" w:rsidRPr="002D0085" w14:paraId="794CC931" w14:textId="77777777" w:rsidTr="003643E3">
        <w:trPr>
          <w:trHeight w:val="32"/>
          <w:jc w:val="center"/>
        </w:trPr>
        <w:tc>
          <w:tcPr>
            <w:tcW w:w="417" w:type="pct"/>
            <w:vMerge/>
            <w:vAlign w:val="center"/>
          </w:tcPr>
          <w:p w14:paraId="3D40674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6AC5E30E" w14:textId="5E3CDD46" w:rsidR="00494253" w:rsidRPr="002D0085" w:rsidRDefault="00494253" w:rsidP="00793734">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9</w:t>
            </w:r>
          </w:p>
        </w:tc>
        <w:tc>
          <w:tcPr>
            <w:tcW w:w="492" w:type="pct"/>
            <w:vAlign w:val="center"/>
          </w:tcPr>
          <w:p w14:paraId="44A48400" w14:textId="783BBE21" w:rsidR="00494253" w:rsidRPr="002D0085" w:rsidRDefault="00494253" w:rsidP="00494253">
            <w:pPr>
              <w:widowControl/>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7</w:t>
            </w:r>
          </w:p>
        </w:tc>
        <w:tc>
          <w:tcPr>
            <w:tcW w:w="1806" w:type="pct"/>
            <w:vAlign w:val="center"/>
          </w:tcPr>
          <w:p w14:paraId="7668CDD6" w14:textId="26F9E6CF" w:rsidR="00494253" w:rsidRPr="002D0085" w:rsidRDefault="00494253" w:rsidP="00494253">
            <w:pPr>
              <w:widowControl/>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10-017</w:t>
            </w:r>
            <w:r w:rsidRPr="002D0085">
              <w:rPr>
                <w:rFonts w:ascii="Times New Roman" w:eastAsia="標楷體" w:hAnsi="Times New Roman" w:cs="Times New Roman" w:hint="eastAsia"/>
                <w:szCs w:val="24"/>
              </w:rPr>
              <w:t>優良教學獎助生遴選與獎勵作業</w:t>
            </w:r>
          </w:p>
        </w:tc>
        <w:tc>
          <w:tcPr>
            <w:tcW w:w="964" w:type="pct"/>
            <w:vAlign w:val="center"/>
          </w:tcPr>
          <w:p w14:paraId="2DAD82C7" w14:textId="5C185F8D"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tcPr>
          <w:p w14:paraId="747EE5D4" w14:textId="29B4AC64"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tcPr>
          <w:p w14:paraId="4343F88A" w14:textId="082A9712"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tcPr>
          <w:p w14:paraId="21A2B029" w14:textId="3AE63CF2"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2D56CDE6" w14:textId="77777777" w:rsidTr="003643E3">
        <w:trPr>
          <w:trHeight w:val="32"/>
          <w:jc w:val="center"/>
        </w:trPr>
        <w:tc>
          <w:tcPr>
            <w:tcW w:w="417" w:type="pct"/>
            <w:vMerge/>
            <w:vAlign w:val="center"/>
            <w:hideMark/>
          </w:tcPr>
          <w:p w14:paraId="1627FDC3"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restart"/>
            <w:vAlign w:val="center"/>
          </w:tcPr>
          <w:p w14:paraId="173ED671" w14:textId="01D8F36C"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0</w:t>
            </w:r>
          </w:p>
        </w:tc>
        <w:tc>
          <w:tcPr>
            <w:tcW w:w="492" w:type="pct"/>
            <w:vMerge w:val="restart"/>
            <w:vAlign w:val="center"/>
            <w:hideMark/>
          </w:tcPr>
          <w:p w14:paraId="60B57428" w14:textId="73E8A10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8</w:t>
            </w:r>
          </w:p>
        </w:tc>
        <w:tc>
          <w:tcPr>
            <w:tcW w:w="1806" w:type="pct"/>
            <w:vMerge w:val="restart"/>
            <w:vAlign w:val="center"/>
            <w:hideMark/>
          </w:tcPr>
          <w:p w14:paraId="2C360AD5" w14:textId="62D04D8C"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8</w:t>
            </w:r>
            <w:r w:rsidRPr="002D0085">
              <w:rPr>
                <w:rFonts w:ascii="Times New Roman" w:eastAsia="標楷體" w:hAnsi="Times New Roman" w:cs="Times New Roman"/>
                <w:szCs w:val="24"/>
              </w:rPr>
              <w:t>弱勢學生學習輔導機制作業</w:t>
            </w:r>
          </w:p>
        </w:tc>
        <w:tc>
          <w:tcPr>
            <w:tcW w:w="964" w:type="pct"/>
            <w:vAlign w:val="center"/>
            <w:hideMark/>
          </w:tcPr>
          <w:p w14:paraId="304A613A" w14:textId="5E7F1DEE"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47" w:type="pct"/>
            <w:vAlign w:val="center"/>
            <w:hideMark/>
          </w:tcPr>
          <w:p w14:paraId="3080AB5D" w14:textId="1D15DE58"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7" w:type="pct"/>
            <w:vAlign w:val="center"/>
            <w:hideMark/>
          </w:tcPr>
          <w:p w14:paraId="533AD897" w14:textId="6B340A75"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hideMark/>
          </w:tcPr>
          <w:p w14:paraId="1393EF7A" w14:textId="0B092F5E"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494253" w:rsidRPr="002D0085" w14:paraId="6D626CAA" w14:textId="77777777" w:rsidTr="00226CE4">
        <w:trPr>
          <w:trHeight w:val="32"/>
          <w:jc w:val="center"/>
        </w:trPr>
        <w:tc>
          <w:tcPr>
            <w:tcW w:w="417" w:type="pct"/>
            <w:vMerge/>
            <w:vAlign w:val="center"/>
            <w:hideMark/>
          </w:tcPr>
          <w:p w14:paraId="7625BB55"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Merge/>
            <w:vAlign w:val="center"/>
          </w:tcPr>
          <w:p w14:paraId="2090905C"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492" w:type="pct"/>
            <w:vMerge/>
            <w:vAlign w:val="center"/>
            <w:hideMark/>
          </w:tcPr>
          <w:p w14:paraId="64FEE339" w14:textId="77777777" w:rsidR="00494253" w:rsidRPr="002D0085" w:rsidRDefault="00494253" w:rsidP="00494253">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15FFEB1"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964" w:type="pct"/>
            <w:vAlign w:val="center"/>
            <w:hideMark/>
          </w:tcPr>
          <w:p w14:paraId="7ABA7EE0" w14:textId="4DAC176B"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抱怨</w:t>
            </w:r>
          </w:p>
        </w:tc>
        <w:tc>
          <w:tcPr>
            <w:tcW w:w="347" w:type="pct"/>
            <w:vAlign w:val="center"/>
          </w:tcPr>
          <w:p w14:paraId="5FA24884" w14:textId="65C901C5"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2</w:t>
            </w:r>
          </w:p>
        </w:tc>
        <w:tc>
          <w:tcPr>
            <w:tcW w:w="347" w:type="pct"/>
            <w:vAlign w:val="center"/>
          </w:tcPr>
          <w:p w14:paraId="6FC4D494" w14:textId="6B55C8C4"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2</w:t>
            </w:r>
          </w:p>
        </w:tc>
        <w:tc>
          <w:tcPr>
            <w:tcW w:w="345" w:type="pct"/>
            <w:vAlign w:val="center"/>
          </w:tcPr>
          <w:p w14:paraId="6D1C2FCB" w14:textId="5503FE1D"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4</w:t>
            </w:r>
          </w:p>
        </w:tc>
      </w:tr>
      <w:tr w:rsidR="00494253" w:rsidRPr="002D0085" w14:paraId="7B2AE7DB" w14:textId="77777777" w:rsidTr="003643E3">
        <w:trPr>
          <w:trHeight w:val="32"/>
          <w:jc w:val="center"/>
        </w:trPr>
        <w:tc>
          <w:tcPr>
            <w:tcW w:w="417" w:type="pct"/>
            <w:vMerge/>
            <w:vAlign w:val="center"/>
          </w:tcPr>
          <w:p w14:paraId="21A99E78"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03311C31" w14:textId="7AFF1EEB"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1</w:t>
            </w:r>
          </w:p>
        </w:tc>
        <w:tc>
          <w:tcPr>
            <w:tcW w:w="492" w:type="pct"/>
            <w:vAlign w:val="center"/>
          </w:tcPr>
          <w:p w14:paraId="0E1338EE" w14:textId="7F75914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9</w:t>
            </w:r>
          </w:p>
        </w:tc>
        <w:tc>
          <w:tcPr>
            <w:tcW w:w="1806" w:type="pct"/>
            <w:vAlign w:val="center"/>
          </w:tcPr>
          <w:p w14:paraId="127BADA0" w14:textId="029DE2AA"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19</w:t>
            </w:r>
            <w:r w:rsidRPr="002D0085">
              <w:rPr>
                <w:rFonts w:ascii="Times New Roman" w:eastAsia="標楷體" w:hAnsi="Times New Roman" w:cs="Times New Roman" w:hint="eastAsia"/>
                <w:szCs w:val="24"/>
              </w:rPr>
              <w:t>轉系申請作業</w:t>
            </w:r>
          </w:p>
        </w:tc>
        <w:tc>
          <w:tcPr>
            <w:tcW w:w="964" w:type="pct"/>
            <w:vAlign w:val="center"/>
          </w:tcPr>
          <w:p w14:paraId="2DC08F38" w14:textId="716C7294"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vAlign w:val="center"/>
          </w:tcPr>
          <w:p w14:paraId="4F4324BE" w14:textId="5254A85E"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tcPr>
          <w:p w14:paraId="5DE57F36" w14:textId="14CBFFC8"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vAlign w:val="center"/>
          </w:tcPr>
          <w:p w14:paraId="484E33ED" w14:textId="71206921"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094CE814" w14:textId="77777777" w:rsidTr="001B27E9">
        <w:trPr>
          <w:trHeight w:val="32"/>
          <w:jc w:val="center"/>
        </w:trPr>
        <w:tc>
          <w:tcPr>
            <w:tcW w:w="417" w:type="pct"/>
            <w:vMerge/>
            <w:vAlign w:val="center"/>
            <w:hideMark/>
          </w:tcPr>
          <w:p w14:paraId="73EFA194"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4B16934A" w14:textId="28520F6B" w:rsidR="00494253" w:rsidRPr="002D0085" w:rsidRDefault="00494253" w:rsidP="00494253">
            <w:pPr>
              <w:widowControl/>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2</w:t>
            </w:r>
          </w:p>
        </w:tc>
        <w:tc>
          <w:tcPr>
            <w:tcW w:w="492" w:type="pct"/>
            <w:vAlign w:val="center"/>
          </w:tcPr>
          <w:p w14:paraId="3C1D66B5" w14:textId="10C3D4B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0</w:t>
            </w:r>
          </w:p>
        </w:tc>
        <w:tc>
          <w:tcPr>
            <w:tcW w:w="1806" w:type="pct"/>
            <w:vAlign w:val="center"/>
          </w:tcPr>
          <w:p w14:paraId="4EFA0C03" w14:textId="43C40F6D"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20</w:t>
            </w:r>
            <w:r w:rsidRPr="002D0085">
              <w:rPr>
                <w:rFonts w:ascii="Times New Roman" w:eastAsia="標楷體" w:hAnsi="Times New Roman" w:cs="Times New Roman" w:hint="eastAsia"/>
                <w:szCs w:val="24"/>
              </w:rPr>
              <w:t>停開課程作業</w:t>
            </w:r>
          </w:p>
        </w:tc>
        <w:tc>
          <w:tcPr>
            <w:tcW w:w="964" w:type="pct"/>
            <w:vAlign w:val="center"/>
          </w:tcPr>
          <w:p w14:paraId="69ABBC42" w14:textId="110B4C5E"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抱怨</w:t>
            </w:r>
          </w:p>
        </w:tc>
        <w:tc>
          <w:tcPr>
            <w:tcW w:w="347" w:type="pct"/>
            <w:vAlign w:val="center"/>
          </w:tcPr>
          <w:p w14:paraId="7C6222C3" w14:textId="57D97A7D"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vAlign w:val="center"/>
          </w:tcPr>
          <w:p w14:paraId="5BDC9D88" w14:textId="4D3CE141"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vAlign w:val="center"/>
          </w:tcPr>
          <w:p w14:paraId="39944CA3" w14:textId="339A5E45"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403DFE9E" w14:textId="77777777" w:rsidTr="003643E3">
        <w:trPr>
          <w:trHeight w:val="720"/>
          <w:jc w:val="center"/>
        </w:trPr>
        <w:tc>
          <w:tcPr>
            <w:tcW w:w="417" w:type="pct"/>
            <w:vMerge/>
            <w:vAlign w:val="center"/>
            <w:hideMark/>
          </w:tcPr>
          <w:p w14:paraId="462B7616"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0C5DF992" w14:textId="6F263198"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3</w:t>
            </w:r>
          </w:p>
        </w:tc>
        <w:tc>
          <w:tcPr>
            <w:tcW w:w="492" w:type="pct"/>
            <w:tcBorders>
              <w:bottom w:val="single" w:sz="6" w:space="0" w:color="auto"/>
            </w:tcBorders>
            <w:vAlign w:val="center"/>
            <w:hideMark/>
          </w:tcPr>
          <w:p w14:paraId="0C3C05C6" w14:textId="680389B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1</w:t>
            </w:r>
          </w:p>
        </w:tc>
        <w:tc>
          <w:tcPr>
            <w:tcW w:w="1806" w:type="pct"/>
            <w:tcBorders>
              <w:bottom w:val="single" w:sz="6" w:space="0" w:color="auto"/>
            </w:tcBorders>
            <w:vAlign w:val="center"/>
            <w:hideMark/>
          </w:tcPr>
          <w:p w14:paraId="75B62517" w14:textId="3F1CB3A0"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w:t>
            </w:r>
            <w:r w:rsidRPr="002D0085">
              <w:rPr>
                <w:rFonts w:ascii="Times New Roman" w:eastAsia="標楷體" w:hAnsi="Times New Roman" w:cs="Times New Roman" w:hint="eastAsia"/>
                <w:szCs w:val="24"/>
              </w:rPr>
              <w:t>021</w:t>
            </w:r>
            <w:r w:rsidRPr="002D0085">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67B9CAFB" w14:textId="225E7C71"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5DACE11D" w14:textId="3B1A3B98"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bottom w:val="single" w:sz="6" w:space="0" w:color="auto"/>
            </w:tcBorders>
            <w:vAlign w:val="center"/>
            <w:hideMark/>
          </w:tcPr>
          <w:p w14:paraId="4C44FEE2" w14:textId="0A9AE64C"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bottom w:val="single" w:sz="6" w:space="0" w:color="auto"/>
            </w:tcBorders>
            <w:vAlign w:val="center"/>
            <w:hideMark/>
          </w:tcPr>
          <w:p w14:paraId="0DF30CC8" w14:textId="51507B86"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1C280CE7" w14:textId="77777777" w:rsidTr="003643E3">
        <w:trPr>
          <w:trHeight w:val="32"/>
          <w:jc w:val="center"/>
        </w:trPr>
        <w:tc>
          <w:tcPr>
            <w:tcW w:w="417" w:type="pct"/>
            <w:vMerge/>
            <w:vAlign w:val="center"/>
            <w:hideMark/>
          </w:tcPr>
          <w:p w14:paraId="255DC273"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18F98175" w14:textId="27497720"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36E82A84" w14:textId="2E4940EF"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lang w:eastAsia="zh-HK"/>
              </w:rPr>
              <w:t>教</w:t>
            </w:r>
            <w:r w:rsidRPr="002D0085">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03B3C899" w14:textId="5C6100A4"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22</w:t>
            </w:r>
            <w:r w:rsidRPr="002D0085">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2323435E" w14:textId="2BF7D642"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1ADC1FF4" w14:textId="3B428D70"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09C28CF7" w14:textId="366A65CE"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7A6917D" w14:textId="14CFA46D"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628BFB6F" w14:textId="77777777" w:rsidTr="003643E3">
        <w:trPr>
          <w:trHeight w:val="32"/>
          <w:jc w:val="center"/>
        </w:trPr>
        <w:tc>
          <w:tcPr>
            <w:tcW w:w="417" w:type="pct"/>
            <w:vMerge/>
            <w:vAlign w:val="center"/>
            <w:hideMark/>
          </w:tcPr>
          <w:p w14:paraId="4783BF0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24434EF9" w14:textId="486BD779"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4539767B" w14:textId="1FF74EA2"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lang w:eastAsia="zh-HK"/>
              </w:rPr>
              <w:t>教</w:t>
            </w:r>
            <w:r w:rsidRPr="002D0085">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48832639" w14:textId="340D6AD0"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23</w:t>
            </w:r>
            <w:r w:rsidRPr="002D0085">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6A5E34DE" w14:textId="7668E844"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B1F1286" w14:textId="4E589F5E"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32166B68" w14:textId="06F453FF"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21234E9F" w14:textId="5195FE1E"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5C6925CA" w14:textId="77777777" w:rsidTr="003643E3">
        <w:trPr>
          <w:trHeight w:val="32"/>
          <w:jc w:val="center"/>
        </w:trPr>
        <w:tc>
          <w:tcPr>
            <w:tcW w:w="417" w:type="pct"/>
            <w:vMerge/>
            <w:vAlign w:val="center"/>
          </w:tcPr>
          <w:p w14:paraId="2F39AAB7"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5256FCB4" w14:textId="6C36166B"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6E297781" w14:textId="19ECE3B5"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lang w:eastAsia="zh-HK"/>
              </w:rPr>
              <w:t>教</w:t>
            </w:r>
            <w:r w:rsidRPr="002D0085">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47DA8234" w14:textId="7FDE8F4C"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lang w:val="zh-TW"/>
              </w:rPr>
              <w:t>1110-024</w:t>
            </w:r>
            <w:r w:rsidRPr="002D0085">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24C1E5ED" w14:textId="64E6EAAF"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3D9E7131" w14:textId="0AE832A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02693235" w14:textId="6E1D877E"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18B7C0B9" w14:textId="29410470"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7A302651" w14:textId="77777777" w:rsidTr="003643E3">
        <w:trPr>
          <w:trHeight w:val="32"/>
          <w:jc w:val="center"/>
        </w:trPr>
        <w:tc>
          <w:tcPr>
            <w:tcW w:w="417" w:type="pct"/>
            <w:vMerge/>
            <w:vAlign w:val="center"/>
          </w:tcPr>
          <w:p w14:paraId="48DBAA26"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2E1B3FA2" w14:textId="7207026D"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6664FCCC" w14:textId="7FF3B2C2"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lang w:eastAsia="zh-HK"/>
              </w:rPr>
              <w:t>教</w:t>
            </w:r>
            <w:r w:rsidRPr="002D0085">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4B42FADF" w14:textId="670A2EE3"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25</w:t>
            </w:r>
            <w:r w:rsidRPr="002D0085">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639F11E7" w14:textId="3C91FEA9"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687EC367" w14:textId="4FBC6FF6"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621B2341" w14:textId="69A9E89A"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4624507A" w14:textId="4DBE730A"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494253" w:rsidRPr="002D0085" w14:paraId="3B49F795" w14:textId="77777777" w:rsidTr="003643E3">
        <w:trPr>
          <w:trHeight w:val="32"/>
          <w:jc w:val="center"/>
        </w:trPr>
        <w:tc>
          <w:tcPr>
            <w:tcW w:w="417" w:type="pct"/>
            <w:vMerge/>
            <w:vAlign w:val="center"/>
          </w:tcPr>
          <w:p w14:paraId="243AF500"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04D5D958" w14:textId="11F4FDAC"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1AFFBE5E" w14:textId="74A04CE9"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6036D4DE" w14:textId="34E1B4D2"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26</w:t>
            </w:r>
            <w:r w:rsidRPr="002D0085">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329135BF" w14:textId="7CD3EA70"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7C7A5D9" w14:textId="42682B55"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113237EC" w14:textId="62712C4C"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4E981427" w14:textId="388E1FBC"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494253" w:rsidRPr="002D0085" w14:paraId="01EA69A4" w14:textId="77777777" w:rsidTr="003643E3">
        <w:trPr>
          <w:trHeight w:val="32"/>
          <w:jc w:val="center"/>
        </w:trPr>
        <w:tc>
          <w:tcPr>
            <w:tcW w:w="417" w:type="pct"/>
            <w:vMerge/>
            <w:vAlign w:val="center"/>
          </w:tcPr>
          <w:p w14:paraId="1FABD9AF" w14:textId="77777777" w:rsidR="00494253" w:rsidRPr="002D0085" w:rsidRDefault="00494253" w:rsidP="00494253">
            <w:pPr>
              <w:widowControl/>
              <w:spacing w:line="0" w:lineRule="atLeast"/>
              <w:rPr>
                <w:rFonts w:ascii="Times New Roman" w:eastAsia="標楷體" w:hAnsi="Times New Roman" w:cs="Times New Roman"/>
                <w:szCs w:val="24"/>
              </w:rPr>
            </w:pPr>
          </w:p>
        </w:tc>
        <w:tc>
          <w:tcPr>
            <w:tcW w:w="282" w:type="pct"/>
            <w:vAlign w:val="center"/>
          </w:tcPr>
          <w:p w14:paraId="1ECADE27" w14:textId="684E1429" w:rsidR="00494253" w:rsidRPr="002D0085" w:rsidRDefault="00494253" w:rsidP="0049425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39</w:t>
            </w:r>
          </w:p>
        </w:tc>
        <w:tc>
          <w:tcPr>
            <w:tcW w:w="492" w:type="pct"/>
            <w:tcBorders>
              <w:top w:val="single" w:sz="6" w:space="0" w:color="auto"/>
            </w:tcBorders>
            <w:shd w:val="clear" w:color="auto" w:fill="auto"/>
            <w:vAlign w:val="center"/>
          </w:tcPr>
          <w:p w14:paraId="67B92DE5" w14:textId="14481582"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46229F14" w14:textId="0CF9903A"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10-027</w:t>
            </w:r>
            <w:r w:rsidRPr="002D0085">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393DA9E4" w14:textId="6CD27EC7" w:rsidR="00494253" w:rsidRPr="002D0085" w:rsidRDefault="00494253" w:rsidP="0049425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DAB71B0" w14:textId="46A365A3"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053528F5" w14:textId="7151460D" w:rsidR="00494253" w:rsidRPr="002D0085" w:rsidRDefault="00494253" w:rsidP="0049425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6371056F" w14:textId="5AC8F8B0" w:rsidR="00494253" w:rsidRPr="002D0085" w:rsidRDefault="00494253" w:rsidP="0049425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bl>
    <w:p w14:paraId="2D6A50CD" w14:textId="77777777" w:rsidR="00880E96" w:rsidRPr="002D0085" w:rsidRDefault="00880E96" w:rsidP="00880E96">
      <w:pPr>
        <w:jc w:val="right"/>
        <w:rPr>
          <w:rFonts w:ascii="Times New Roman" w:eastAsia="標楷體" w:hAnsi="Times New Roman" w:cs="Times New Roman"/>
        </w:rPr>
      </w:pPr>
      <w:r w:rsidRPr="002D0085">
        <w:rPr>
          <w:rFonts w:ascii="Times New Roman" w:eastAsia="標楷體" w:hAnsi="Times New Roman" w:cs="Times New Roman"/>
          <w:sz w:val="16"/>
          <w:szCs w:val="16"/>
        </w:rPr>
        <w:t>回</w:t>
      </w:r>
      <w:hyperlink w:anchor="教務處" w:history="1">
        <w:r w:rsidRPr="002D0085">
          <w:rPr>
            <w:rStyle w:val="a3"/>
            <w:rFonts w:ascii="Times New Roman" w:eastAsia="標楷體" w:hAnsi="Times New Roman" w:cs="Times New Roman"/>
            <w:color w:val="auto"/>
            <w:sz w:val="16"/>
            <w:szCs w:val="16"/>
          </w:rPr>
          <w:t>教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62AA98DE" w14:textId="77777777" w:rsidR="00880E96" w:rsidRPr="002D0085" w:rsidRDefault="00880E96" w:rsidP="00880E96">
      <w:pPr>
        <w:pStyle w:val="31"/>
        <w:jc w:val="center"/>
        <w:rPr>
          <w:rFonts w:ascii="Times New Roman" w:hAnsi="Times New Roman" w:cs="Times New Roman"/>
          <w:b w:val="0"/>
          <w:sz w:val="36"/>
        </w:rPr>
      </w:pPr>
      <w:r w:rsidRPr="002D0085">
        <w:rPr>
          <w:rFonts w:ascii="Times New Roman" w:hAnsi="Times New Roman" w:cs="Times New Roman"/>
          <w:b w:val="0"/>
        </w:rPr>
        <w:br w:type="page"/>
      </w:r>
      <w:bookmarkStart w:id="9" w:name="_Toc146031007"/>
      <w:bookmarkStart w:id="10" w:name="_Toc218581799"/>
      <w:r w:rsidRPr="002D0085">
        <w:rPr>
          <w:rFonts w:ascii="Times New Roman" w:hAnsi="Times New Roman" w:cs="Times New Roman"/>
          <w:b w:val="0"/>
          <w:sz w:val="36"/>
        </w:rPr>
        <w:t>佛光大學</w:t>
      </w:r>
      <w:r w:rsidRPr="002D0085">
        <w:rPr>
          <w:rFonts w:ascii="Times New Roman" w:hAnsi="Times New Roman" w:cs="Times New Roman"/>
          <w:b w:val="0"/>
          <w:sz w:val="36"/>
        </w:rPr>
        <w:t xml:space="preserve"> </w:t>
      </w:r>
      <w:r w:rsidRPr="002D0085">
        <w:rPr>
          <w:rFonts w:ascii="Times New Roman" w:hAnsi="Times New Roman" w:cs="Times New Roman"/>
          <w:b w:val="0"/>
          <w:sz w:val="36"/>
        </w:rPr>
        <w:t>教務處</w:t>
      </w:r>
      <w:r w:rsidRPr="002D0085">
        <w:rPr>
          <w:rFonts w:ascii="Times New Roman" w:hAnsi="Times New Roman" w:cs="Times New Roman"/>
          <w:b w:val="0"/>
          <w:sz w:val="36"/>
        </w:rPr>
        <w:t xml:space="preserve"> </w:t>
      </w:r>
      <w:r w:rsidRPr="002D0085">
        <w:rPr>
          <w:rFonts w:ascii="Times New Roman" w:hAnsi="Times New Roman" w:cs="Times New Roman"/>
          <w:b w:val="0"/>
          <w:sz w:val="36"/>
        </w:rPr>
        <w:t>風險圖像</w:t>
      </w:r>
      <w:bookmarkEnd w:id="9"/>
      <w:bookmarkEnd w:id="10"/>
    </w:p>
    <w:p w14:paraId="45B77908" w14:textId="77777777" w:rsidR="00880E96" w:rsidRPr="002D0085" w:rsidRDefault="00880E96"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654EFB" w:rsidRPr="002D0085" w14:paraId="03C70185"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2AAAEF7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7AB16D9C"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風險值（風險分布）</w:t>
            </w:r>
          </w:p>
        </w:tc>
      </w:tr>
      <w:tr w:rsidR="00654EFB" w:rsidRPr="002D0085" w14:paraId="3696FDF9"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04920AEF"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1BA2E7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0E957B8D"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7</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0-3</w:t>
            </w:r>
            <w:r w:rsidRPr="002D0085">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7B18E7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11B42914"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6</w:t>
            </w:r>
            <w:r w:rsidRPr="002D0085">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798ABAC"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46FEC34B"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2CF18BA7"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5999F83F"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2D56AF9"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50757D04" w14:textId="388117F5"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5-2</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6</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2</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4</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5</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9</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6</w:t>
            </w:r>
            <w:r w:rsidRPr="002D0085">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649E2E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1B92068B" w14:textId="6D1FFA91"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00494253" w:rsidRPr="00494253">
              <w:rPr>
                <w:rFonts w:ascii="Times New Roman" w:eastAsia="標楷體" w:hAnsi="Times New Roman" w:cs="Times New Roman"/>
                <w:color w:val="FF0000"/>
                <w:szCs w:val="24"/>
              </w:rPr>
              <w:t>教</w:t>
            </w:r>
            <w:r w:rsidR="00494253" w:rsidRPr="00494253">
              <w:rPr>
                <w:rFonts w:ascii="Times New Roman" w:eastAsia="標楷體" w:hAnsi="Times New Roman" w:cs="Times New Roman" w:hint="eastAsia"/>
                <w:color w:val="FF0000"/>
                <w:szCs w:val="24"/>
              </w:rPr>
              <w:t>3</w:t>
            </w:r>
            <w:r w:rsidR="00494253" w:rsidRPr="00494253">
              <w:rPr>
                <w:rFonts w:ascii="Times New Roman" w:eastAsia="標楷體" w:hAnsi="Times New Roman" w:cs="Times New Roman"/>
                <w:color w:val="FF0000"/>
                <w:szCs w:val="24"/>
              </w:rPr>
              <w:t>-1</w:t>
            </w:r>
            <w:r w:rsidR="00494253" w:rsidRPr="002D0085">
              <w:rPr>
                <w:rFonts w:ascii="Times New Roman" w:eastAsia="標楷體" w:hAnsi="Times New Roman" w:cs="Times New Roman"/>
                <w:szCs w:val="24"/>
              </w:rPr>
              <w:t>、</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1</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2</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4-3</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5-1</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3</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5-1</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5-2</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6-3</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18</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0</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1</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2</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3</w:t>
            </w:r>
            <w:r w:rsidRPr="002D0085">
              <w:rPr>
                <w:rFonts w:ascii="Times New Roman" w:eastAsia="標楷體" w:hAnsi="Times New Roman" w:cs="Times New Roman"/>
                <w:szCs w:val="24"/>
              </w:rPr>
              <w:t>、</w:t>
            </w:r>
            <w:r w:rsidR="00FE7D36" w:rsidRPr="002D0085">
              <w:rPr>
                <w:rFonts w:ascii="Times New Roman" w:eastAsia="標楷體" w:hAnsi="Times New Roman" w:cs="Times New Roman" w:hint="eastAsia"/>
                <w:szCs w:val="24"/>
              </w:rPr>
              <w:t>教</w:t>
            </w:r>
            <w:r w:rsidR="00FE7D36" w:rsidRPr="002D0085">
              <w:rPr>
                <w:rFonts w:ascii="Times New Roman" w:eastAsia="標楷體" w:hAnsi="Times New Roman" w:cs="Times New Roman" w:hint="eastAsia"/>
                <w:szCs w:val="24"/>
              </w:rPr>
              <w:t>2</w:t>
            </w:r>
            <w:r w:rsidR="00FE7D36" w:rsidRPr="002D0085">
              <w:rPr>
                <w:rFonts w:ascii="Times New Roman" w:eastAsia="標楷體" w:hAnsi="Times New Roman" w:cs="Times New Roman"/>
                <w:szCs w:val="24"/>
              </w:rPr>
              <w:t>4</w:t>
            </w:r>
            <w:r w:rsidR="00FE7D36"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5</w:t>
            </w:r>
            <w:r w:rsidRPr="002D0085">
              <w:rPr>
                <w:rFonts w:ascii="Times New Roman" w:eastAsia="標楷體" w:hAnsi="Times New Roman" w:cs="Times New Roman"/>
                <w:szCs w:val="24"/>
              </w:rPr>
              <w:t>、教</w:t>
            </w:r>
            <w:r w:rsidRPr="002D0085">
              <w:rPr>
                <w:rFonts w:ascii="Times New Roman" w:eastAsia="標楷體" w:hAnsi="Times New Roman" w:cs="Times New Roman"/>
                <w:szCs w:val="24"/>
              </w:rPr>
              <w:t>27</w:t>
            </w:r>
            <w:r w:rsidRPr="002D0085">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11C16F"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6036AF5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6235939B"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4987407D"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4C1C570"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78C04535" w14:textId="72B8FC0A" w:rsidR="00880E96" w:rsidRPr="002D0085" w:rsidRDefault="00E71FA6" w:rsidP="00FD5960">
            <w:pPr>
              <w:jc w:val="center"/>
              <w:rPr>
                <w:rFonts w:ascii="Times New Roman" w:eastAsia="標楷體" w:hAnsi="Times New Roman" w:cs="Times New Roman"/>
                <w:szCs w:val="24"/>
              </w:rPr>
            </w:pPr>
            <w:r w:rsidRPr="002D0085">
              <w:rPr>
                <w:rFonts w:ascii="Times New Roman" w:eastAsia="標楷體" w:hAnsi="Times New Roman" w:cs="Times New Roman" w:hint="eastAsia"/>
                <w:kern w:val="0"/>
                <w:szCs w:val="24"/>
              </w:rPr>
              <w:t>（教</w:t>
            </w:r>
            <w:r w:rsidRPr="002D0085">
              <w:rPr>
                <w:rFonts w:ascii="Times New Roman" w:eastAsia="標楷體" w:hAnsi="Times New Roman" w:cs="Times New Roman"/>
                <w:kern w:val="0"/>
                <w:szCs w:val="24"/>
              </w:rPr>
              <w:t>4-4</w:t>
            </w:r>
            <w:r w:rsidRPr="002D0085">
              <w:rPr>
                <w:rFonts w:ascii="Times New Roman" w:eastAsia="標楷體" w:hAnsi="Times New Roman" w:cs="Times New Roman" w:hint="eastAsia"/>
                <w:kern w:val="0"/>
                <w:szCs w:val="24"/>
              </w:rPr>
              <w:t>、教</w:t>
            </w:r>
            <w:r w:rsidRPr="002D0085">
              <w:rPr>
                <w:rFonts w:ascii="Times New Roman" w:eastAsia="標楷體" w:hAnsi="Times New Roman" w:cs="Times New Roman"/>
                <w:kern w:val="0"/>
                <w:szCs w:val="24"/>
              </w:rPr>
              <w:t>8</w:t>
            </w:r>
            <w:r w:rsidRPr="002D0085">
              <w:rPr>
                <w:rFonts w:ascii="Times New Roman" w:eastAsia="標楷體" w:hAnsi="Times New Roman" w:cs="Times New Roman" w:hint="eastAsia"/>
                <w:kern w:val="0"/>
                <w:szCs w:val="24"/>
              </w:rPr>
              <w:t>、</w:t>
            </w:r>
            <w:r w:rsidRPr="001D28F4">
              <w:rPr>
                <w:rFonts w:ascii="Times New Roman" w:eastAsia="標楷體" w:hAnsi="Times New Roman" w:cs="Times New Roman" w:hint="eastAsia"/>
                <w:kern w:val="0"/>
                <w:szCs w:val="24"/>
              </w:rPr>
              <w:t>教</w:t>
            </w:r>
            <w:r w:rsidRPr="001D28F4">
              <w:rPr>
                <w:rFonts w:ascii="Times New Roman" w:eastAsia="標楷體" w:hAnsi="Times New Roman" w:cs="Times New Roman"/>
                <w:kern w:val="0"/>
                <w:szCs w:val="24"/>
              </w:rPr>
              <w:t>9</w:t>
            </w:r>
            <w:r w:rsidRPr="001D28F4">
              <w:rPr>
                <w:rFonts w:ascii="Times New Roman" w:eastAsia="標楷體" w:hAnsi="Times New Roman" w:cs="Times New Roman" w:hint="eastAsia"/>
                <w:kern w:val="0"/>
                <w:szCs w:val="24"/>
              </w:rPr>
              <w:t>、</w:t>
            </w:r>
            <w:r w:rsidRPr="002D0085">
              <w:rPr>
                <w:rFonts w:ascii="Times New Roman" w:eastAsia="標楷體" w:hAnsi="Times New Roman" w:cs="Times New Roman" w:hint="eastAsia"/>
                <w:kern w:val="0"/>
                <w:szCs w:val="24"/>
              </w:rPr>
              <w:t>教</w:t>
            </w:r>
            <w:r w:rsidRPr="002D0085">
              <w:rPr>
                <w:rFonts w:ascii="Times New Roman" w:eastAsia="標楷體" w:hAnsi="Times New Roman" w:cs="Times New Roman"/>
                <w:kern w:val="0"/>
                <w:szCs w:val="24"/>
              </w:rPr>
              <w:t>10-1</w:t>
            </w:r>
            <w:r w:rsidRPr="002D0085">
              <w:rPr>
                <w:rFonts w:ascii="Times New Roman" w:eastAsia="標楷體" w:hAnsi="Times New Roman" w:cs="Times New Roman" w:hint="eastAsia"/>
                <w:kern w:val="0"/>
                <w:szCs w:val="24"/>
              </w:rPr>
              <w:t>、教</w:t>
            </w:r>
            <w:r w:rsidRPr="002D0085">
              <w:rPr>
                <w:rFonts w:ascii="Times New Roman" w:eastAsia="標楷體" w:hAnsi="Times New Roman" w:cs="Times New Roman"/>
                <w:kern w:val="0"/>
                <w:szCs w:val="24"/>
              </w:rPr>
              <w:t>10-2</w:t>
            </w:r>
            <w:r w:rsidRPr="002D0085">
              <w:rPr>
                <w:rFonts w:ascii="Times New Roman" w:eastAsia="標楷體" w:hAnsi="Times New Roman" w:cs="Times New Roman" w:hint="eastAsia"/>
                <w:kern w:val="0"/>
                <w:szCs w:val="24"/>
              </w:rPr>
              <w:t>、教</w:t>
            </w:r>
            <w:r w:rsidRPr="002D0085">
              <w:rPr>
                <w:rFonts w:ascii="Times New Roman" w:eastAsia="標楷體" w:hAnsi="Times New Roman" w:cs="Times New Roman"/>
                <w:kern w:val="0"/>
                <w:szCs w:val="24"/>
              </w:rPr>
              <w:t>11</w:t>
            </w:r>
            <w:r w:rsidRPr="002D0085">
              <w:rPr>
                <w:rFonts w:ascii="Times New Roman" w:eastAsia="標楷體" w:hAnsi="Times New Roman" w:cs="Times New Roman" w:hint="eastAsia"/>
                <w:kern w:val="0"/>
                <w:szCs w:val="24"/>
              </w:rPr>
              <w:t>、教</w:t>
            </w:r>
            <w:r w:rsidRPr="002D0085">
              <w:rPr>
                <w:rFonts w:ascii="Times New Roman" w:eastAsia="標楷體" w:hAnsi="Times New Roman" w:cs="Times New Roman"/>
                <w:kern w:val="0"/>
                <w:szCs w:val="24"/>
              </w:rPr>
              <w:t>14</w:t>
            </w:r>
            <w:r w:rsidRPr="002D0085">
              <w:rPr>
                <w:rFonts w:ascii="Times New Roman" w:eastAsia="標楷體" w:hAnsi="Times New Roman" w:cs="Times New Roman" w:hint="eastAsia"/>
                <w:kern w:val="0"/>
                <w:szCs w:val="24"/>
              </w:rPr>
              <w:t>、教</w:t>
            </w:r>
            <w:r w:rsidRPr="002D0085">
              <w:rPr>
                <w:rFonts w:ascii="Times New Roman" w:eastAsia="標楷體" w:hAnsi="Times New Roman" w:cs="Times New Roman"/>
                <w:kern w:val="0"/>
                <w:szCs w:val="24"/>
              </w:rPr>
              <w:t>17</w:t>
            </w:r>
            <w:r w:rsidRPr="002D0085">
              <w:rPr>
                <w:rFonts w:ascii="Times New Roman" w:eastAsia="標楷體" w:hAnsi="Times New Roman" w:cs="Times New Roman" w:hint="eastAsia"/>
                <w:kern w:val="0"/>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32BF53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486A4B3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30D464D6"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5F2D26C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5B7BDAAB"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3C6C900E" w14:textId="77777777" w:rsidR="00880E96" w:rsidRPr="002D0085" w:rsidRDefault="00880E96"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2BDF2E65"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C03B335"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24FEBBEB"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r>
      <w:tr w:rsidR="00654EFB" w:rsidRPr="002D0085" w14:paraId="3FEC7712"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3980CA15" w14:textId="77777777" w:rsidR="00880E96" w:rsidRPr="002D0085" w:rsidRDefault="00880E96"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1CD55A0D"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r>
    </w:tbl>
    <w:p w14:paraId="6DA0B8EA" w14:textId="77777777" w:rsidR="00880E96" w:rsidRPr="002D0085" w:rsidRDefault="00880E96" w:rsidP="00880E96">
      <w:pPr>
        <w:jc w:val="right"/>
        <w:rPr>
          <w:rFonts w:ascii="Times New Roman" w:eastAsia="標楷體" w:hAnsi="Times New Roman" w:cs="Times New Roman"/>
          <w:sz w:val="16"/>
          <w:szCs w:val="16"/>
        </w:rPr>
      </w:pPr>
      <w:r w:rsidRPr="002D0085">
        <w:rPr>
          <w:rFonts w:ascii="Times New Roman" w:eastAsia="標楷體" w:hAnsi="Times New Roman" w:cs="Times New Roman"/>
          <w:sz w:val="16"/>
          <w:szCs w:val="16"/>
        </w:rPr>
        <w:t>回</w:t>
      </w:r>
      <w:hyperlink w:anchor="教務處" w:history="1">
        <w:r w:rsidRPr="002D0085">
          <w:rPr>
            <w:rStyle w:val="a3"/>
            <w:rFonts w:ascii="Times New Roman" w:eastAsia="標楷體" w:hAnsi="Times New Roman" w:cs="Times New Roman"/>
            <w:color w:val="auto"/>
            <w:sz w:val="16"/>
            <w:szCs w:val="16"/>
          </w:rPr>
          <w:t>教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1F8CE037" w14:textId="37D3E55F" w:rsidR="00880E96" w:rsidRDefault="00880E96" w:rsidP="00E71FA6">
      <w:pPr>
        <w:ind w:left="280" w:hangingChars="100" w:hanging="280"/>
        <w:rPr>
          <w:rFonts w:ascii="Times New Roman" w:eastAsia="標楷體" w:hAnsi="Times New Roman" w:cs="Times New Roman"/>
          <w:sz w:val="28"/>
          <w:szCs w:val="28"/>
        </w:rPr>
      </w:pPr>
      <w:r w:rsidRPr="002D0085">
        <w:rPr>
          <w:rFonts w:ascii="Times New Roman" w:eastAsia="標楷體" w:hAnsi="Times New Roman" w:cs="Times New Roman"/>
          <w:sz w:val="28"/>
          <w:szCs w:val="28"/>
        </w:rPr>
        <w:t>教務處現有內控項目經風險分析後，屬風險等級高者</w:t>
      </w:r>
      <w:r w:rsidR="00EF1FE4" w:rsidRPr="002D0085">
        <w:rPr>
          <w:rFonts w:ascii="Times New Roman" w:eastAsia="標楷體" w:hAnsi="Times New Roman" w:cs="Times New Roman"/>
          <w:sz w:val="28"/>
          <w:szCs w:val="28"/>
          <w:u w:val="single"/>
        </w:rPr>
        <w:t>1</w:t>
      </w:r>
      <w:r w:rsidRPr="002D0085">
        <w:rPr>
          <w:rFonts w:ascii="Times New Roman" w:eastAsia="標楷體" w:hAnsi="Times New Roman" w:cs="Times New Roman"/>
          <w:sz w:val="28"/>
          <w:szCs w:val="28"/>
        </w:rPr>
        <w:t>項，風險等級中者</w:t>
      </w:r>
      <w:r w:rsidR="00494253" w:rsidRPr="00494253">
        <w:rPr>
          <w:rFonts w:ascii="Times New Roman" w:eastAsia="標楷體" w:hAnsi="Times New Roman" w:cs="Times New Roman" w:hint="eastAsia"/>
          <w:color w:val="FF0000"/>
          <w:sz w:val="28"/>
          <w:szCs w:val="28"/>
          <w:u w:val="single"/>
        </w:rPr>
        <w:t>21</w:t>
      </w:r>
      <w:r w:rsidRPr="002D0085">
        <w:rPr>
          <w:rFonts w:ascii="Times New Roman" w:eastAsia="標楷體" w:hAnsi="Times New Roman" w:cs="Times New Roman"/>
          <w:sz w:val="28"/>
          <w:szCs w:val="28"/>
        </w:rPr>
        <w:t>項，風險等級低者</w:t>
      </w:r>
      <w:r w:rsidR="00F456AC" w:rsidRPr="002D0085">
        <w:rPr>
          <w:rFonts w:ascii="Times New Roman" w:eastAsia="標楷體" w:hAnsi="Times New Roman" w:cs="Times New Roman"/>
          <w:sz w:val="28"/>
          <w:szCs w:val="28"/>
          <w:u w:val="single"/>
        </w:rPr>
        <w:t>17</w:t>
      </w:r>
      <w:r w:rsidRPr="002D0085">
        <w:rPr>
          <w:rFonts w:ascii="Times New Roman" w:eastAsia="標楷體" w:hAnsi="Times New Roman" w:cs="Times New Roman"/>
          <w:sz w:val="28"/>
          <w:szCs w:val="28"/>
        </w:rPr>
        <w:t>項。</w:t>
      </w:r>
    </w:p>
    <w:p w14:paraId="7A83E87F" w14:textId="77777777" w:rsidR="00793734" w:rsidRPr="00793734" w:rsidRDefault="00793734" w:rsidP="00E71FA6">
      <w:pPr>
        <w:ind w:left="240" w:hangingChars="100" w:hanging="240"/>
        <w:rPr>
          <w:rFonts w:ascii="Times New Roman" w:eastAsia="標楷體" w:hAnsi="Times New Roman" w:cs="Times New Roman"/>
        </w:rPr>
      </w:pPr>
    </w:p>
    <w:p w14:paraId="15460883" w14:textId="3541015B" w:rsidR="00CC24FA" w:rsidRPr="002D0085" w:rsidRDefault="001644B0" w:rsidP="00880E96">
      <w:pPr>
        <w:jc w:val="both"/>
        <w:rPr>
          <w:rFonts w:ascii="標楷體" w:eastAsia="標楷體" w:hAnsi="標楷體"/>
        </w:rPr>
      </w:pPr>
      <w:r w:rsidRPr="002D0085">
        <w:rPr>
          <w:rFonts w:ascii="標楷體" w:eastAsia="標楷體" w:hAnsi="標楷體"/>
        </w:rPr>
        <w:br w:type="page"/>
      </w:r>
    </w:p>
    <w:p w14:paraId="3AC142FC" w14:textId="77777777" w:rsidR="001644B0" w:rsidRPr="002D0085" w:rsidRDefault="001644B0" w:rsidP="007636A3">
      <w:pPr>
        <w:widowControl/>
        <w:jc w:val="center"/>
        <w:rPr>
          <w:rFonts w:ascii="標楷體" w:eastAsia="標楷體" w:hAnsi="標楷體"/>
          <w:sz w:val="36"/>
          <w:szCs w:val="36"/>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654EFB" w:rsidRPr="002D0085" w14:paraId="55369F5A"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23339CA2"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0E0CB996" w14:textId="77777777" w:rsidR="001644B0" w:rsidRPr="002D0085" w:rsidRDefault="001644B0" w:rsidP="007636A3">
            <w:pPr>
              <w:pStyle w:val="31"/>
            </w:pPr>
            <w:r w:rsidRPr="002D0085">
              <w:fldChar w:fldCharType="begin"/>
            </w:r>
            <w:r w:rsidRPr="002D0085">
              <w:instrText>HYPERLINK  \l "教務處"</w:instrText>
            </w:r>
            <w:r w:rsidRPr="002D0085">
              <w:fldChar w:fldCharType="separate"/>
            </w:r>
            <w:bookmarkStart w:id="12" w:name="_Toc218581800"/>
            <w:bookmarkStart w:id="13" w:name="_Toc522544560"/>
            <w:bookmarkStart w:id="14" w:name="_Toc92798041"/>
            <w:bookmarkStart w:id="15" w:name="_Toc99130048"/>
            <w:r w:rsidRPr="002D0085">
              <w:rPr>
                <w:rStyle w:val="a3"/>
                <w:rFonts w:hint="eastAsia"/>
                <w:color w:val="auto"/>
              </w:rPr>
              <w:t>1110-001學生註冊作業</w:t>
            </w:r>
            <w:bookmarkEnd w:id="11"/>
            <w:bookmarkEnd w:id="12"/>
            <w:bookmarkEnd w:id="13"/>
            <w:bookmarkEnd w:id="14"/>
            <w:bookmarkEnd w:id="15"/>
            <w:r w:rsidRPr="002D0085">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193874F4"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25EB76BB" w14:textId="77777777" w:rsidR="001644B0" w:rsidRPr="002D0085" w:rsidRDefault="001644B0" w:rsidP="007636A3">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2551B1E0"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B8C1B1C"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38F8CBBA"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3BAC6E25"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610A5788"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4CCF14B"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48D014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A2199D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0618BC08" w14:textId="77777777" w:rsidR="001644B0" w:rsidRPr="002D0085" w:rsidRDefault="001644B0" w:rsidP="007636A3">
            <w:pPr>
              <w:spacing w:line="0" w:lineRule="atLeast"/>
              <w:jc w:val="both"/>
              <w:rPr>
                <w:rFonts w:ascii="標楷體" w:eastAsia="標楷體" w:hAnsi="標楷體"/>
              </w:rPr>
            </w:pPr>
          </w:p>
          <w:p w14:paraId="7DF24556"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新訂</w:t>
            </w:r>
          </w:p>
          <w:p w14:paraId="525AEA8E" w14:textId="77777777" w:rsidR="001644B0" w:rsidRPr="002D0085"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4E51C3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6478EAAF"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0DD020F5" w14:textId="77777777" w:rsidR="001644B0" w:rsidRPr="002D0085" w:rsidRDefault="001644B0" w:rsidP="007636A3">
            <w:pPr>
              <w:spacing w:line="0" w:lineRule="atLeast"/>
              <w:jc w:val="center"/>
              <w:rPr>
                <w:rFonts w:ascii="標楷體" w:eastAsia="標楷體" w:hAnsi="標楷體"/>
              </w:rPr>
            </w:pPr>
          </w:p>
        </w:tc>
      </w:tr>
      <w:tr w:rsidR="00654EFB" w:rsidRPr="002D0085" w14:paraId="0EFD248A"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076524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463EB5E5"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1.修訂原因：修改流程。</w:t>
            </w:r>
          </w:p>
          <w:p w14:paraId="6ED4FF0F"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2.修正處：作業程序刪除2.2.2.。</w:t>
            </w:r>
          </w:p>
          <w:p w14:paraId="7C49DFBA" w14:textId="77777777" w:rsidR="001644B0" w:rsidRPr="002D0085"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918D762"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090BAB56"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1FB8C8D4" w14:textId="77777777" w:rsidR="001644B0" w:rsidRPr="002D0085" w:rsidRDefault="001644B0" w:rsidP="007636A3">
            <w:pPr>
              <w:spacing w:line="0" w:lineRule="atLeast"/>
              <w:jc w:val="center"/>
              <w:rPr>
                <w:rFonts w:ascii="標楷體" w:eastAsia="標楷體" w:hAnsi="標楷體"/>
              </w:rPr>
            </w:pPr>
          </w:p>
        </w:tc>
      </w:tr>
      <w:tr w:rsidR="00654EFB" w:rsidRPr="002D0085" w14:paraId="2D518B5C"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6F8C7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726C6BE6"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改流程圖。</w:t>
            </w:r>
          </w:p>
          <w:p w14:paraId="44743903"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流程圖。</w:t>
            </w:r>
          </w:p>
          <w:p w14:paraId="39BBF5A4" w14:textId="77777777" w:rsidR="001644B0" w:rsidRPr="002D0085" w:rsidRDefault="001644B0" w:rsidP="007636A3">
            <w:pPr>
              <w:spacing w:line="0" w:lineRule="atLeast"/>
              <w:ind w:left="240" w:hangingChars="100" w:hanging="240"/>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ACB6E5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6954F0A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7AA1D411" w14:textId="77777777" w:rsidR="001644B0" w:rsidRPr="002D0085" w:rsidRDefault="001644B0" w:rsidP="007636A3">
            <w:pPr>
              <w:spacing w:line="0" w:lineRule="atLeast"/>
              <w:jc w:val="center"/>
              <w:rPr>
                <w:rFonts w:ascii="標楷體" w:eastAsia="標楷體" w:hAnsi="標楷體"/>
              </w:rPr>
            </w:pPr>
          </w:p>
        </w:tc>
      </w:tr>
      <w:tr w:rsidR="00654EFB" w:rsidRPr="002D0085" w14:paraId="3FB71C6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C5C139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6367CF5C" w14:textId="77777777" w:rsidR="001644B0" w:rsidRPr="002D0085" w:rsidRDefault="001644B0" w:rsidP="00460C5C">
            <w:pPr>
              <w:pStyle w:val="a9"/>
              <w:numPr>
                <w:ilvl w:val="0"/>
                <w:numId w:val="3"/>
              </w:numPr>
              <w:spacing w:line="0" w:lineRule="atLeast"/>
              <w:ind w:leftChars="0"/>
              <w:jc w:val="both"/>
              <w:rPr>
                <w:rFonts w:ascii="標楷體" w:eastAsia="標楷體" w:hAnsi="標楷體"/>
              </w:rPr>
            </w:pPr>
            <w:r w:rsidRPr="002D0085">
              <w:rPr>
                <w:rFonts w:ascii="標楷體" w:eastAsia="標楷體" w:hAnsi="標楷體" w:hint="eastAsia"/>
              </w:rPr>
              <w:t>修訂原因:依實際作業進行修正。</w:t>
            </w:r>
          </w:p>
          <w:p w14:paraId="208AD7E9" w14:textId="77777777" w:rsidR="001644B0" w:rsidRPr="002D0085" w:rsidRDefault="001644B0" w:rsidP="00460C5C">
            <w:pPr>
              <w:pStyle w:val="a9"/>
              <w:numPr>
                <w:ilvl w:val="0"/>
                <w:numId w:val="3"/>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0989D72C" w14:textId="77777777" w:rsidR="001644B0" w:rsidRPr="002D0085" w:rsidRDefault="001644B0" w:rsidP="00460C5C">
            <w:pPr>
              <w:pStyle w:val="a9"/>
              <w:numPr>
                <w:ilvl w:val="0"/>
                <w:numId w:val="4"/>
              </w:numPr>
              <w:spacing w:line="0" w:lineRule="atLeast"/>
              <w:ind w:leftChars="0"/>
              <w:jc w:val="both"/>
              <w:rPr>
                <w:rFonts w:ascii="標楷體" w:eastAsia="標楷體" w:hAnsi="標楷體"/>
              </w:rPr>
            </w:pPr>
            <w:r w:rsidRPr="002D0085">
              <w:rPr>
                <w:rFonts w:ascii="標楷體" w:eastAsia="標楷體" w:hAnsi="標楷體" w:hint="eastAsia"/>
              </w:rPr>
              <w:t>控制重點:刪3</w:t>
            </w:r>
            <w:r w:rsidRPr="002D0085">
              <w:rPr>
                <w:rFonts w:ascii="標楷體" w:eastAsia="標楷體" w:hAnsi="標楷體"/>
              </w:rPr>
              <w:t>.4</w:t>
            </w:r>
            <w:r w:rsidRPr="002D0085">
              <w:rPr>
                <w:rFonts w:ascii="標楷體" w:eastAsia="標楷體" w:hAnsi="標楷體" w:hint="eastAsia"/>
              </w:rPr>
              <w:t>。</w:t>
            </w:r>
          </w:p>
          <w:p w14:paraId="08105814" w14:textId="77777777" w:rsidR="001644B0" w:rsidRPr="002D0085" w:rsidRDefault="001644B0" w:rsidP="00460C5C">
            <w:pPr>
              <w:pStyle w:val="a9"/>
              <w:numPr>
                <w:ilvl w:val="0"/>
                <w:numId w:val="4"/>
              </w:numPr>
              <w:spacing w:line="0" w:lineRule="atLeast"/>
              <w:ind w:leftChars="0"/>
              <w:jc w:val="both"/>
              <w:rPr>
                <w:rFonts w:ascii="標楷體" w:eastAsia="標楷體" w:hAnsi="標楷體"/>
              </w:rPr>
            </w:pPr>
            <w:r w:rsidRPr="002D0085">
              <w:rPr>
                <w:rFonts w:ascii="標楷體" w:eastAsia="標楷體" w:hAnsi="標楷體" w:hint="eastAsia"/>
              </w:rPr>
              <w:t>使用表單:刪4</w:t>
            </w:r>
            <w:r w:rsidRPr="002D0085">
              <w:rPr>
                <w:rFonts w:ascii="標楷體" w:eastAsia="標楷體" w:hAnsi="標楷體"/>
              </w:rPr>
              <w:t>.4</w:t>
            </w:r>
            <w:r w:rsidRPr="002D0085">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760FA75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1</w:t>
            </w:r>
            <w:r w:rsidRPr="002D0085">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194B28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091450C"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7012C80E"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1B91B41A"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6EC90516"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30D51840" w14:textId="77777777" w:rsidR="001644B0" w:rsidRPr="002D0085" w:rsidRDefault="001644B0" w:rsidP="007636A3">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62" behindDoc="0" locked="0" layoutInCell="1" allowOverlap="1" wp14:anchorId="25F09360" wp14:editId="7480D62E">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018DE71B"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F09360"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" filled="f" stroked="f">
                <v:textbox>
                  <w:txbxContent>
                    <w:p w14:paraId="018DE71B"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654EFB" w:rsidRPr="002D0085" w14:paraId="57DFF6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102171"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236E2E9B" w14:textId="77777777" w:rsidTr="007636A3">
        <w:trPr>
          <w:jc w:val="center"/>
        </w:trPr>
        <w:tc>
          <w:tcPr>
            <w:tcW w:w="2327" w:type="pct"/>
            <w:tcBorders>
              <w:left w:val="single" w:sz="12" w:space="0" w:color="auto"/>
              <w:bottom w:val="single" w:sz="2" w:space="0" w:color="auto"/>
              <w:right w:val="single" w:sz="2" w:space="0" w:color="auto"/>
            </w:tcBorders>
            <w:vAlign w:val="center"/>
          </w:tcPr>
          <w:p w14:paraId="45F59A1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6" w:type="pct"/>
            <w:tcBorders>
              <w:left w:val="single" w:sz="2" w:space="0" w:color="auto"/>
            </w:tcBorders>
            <w:vAlign w:val="center"/>
          </w:tcPr>
          <w:p w14:paraId="7A250C5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9" w:type="pct"/>
            <w:vAlign w:val="center"/>
          </w:tcPr>
          <w:p w14:paraId="7A584BD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8623AE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B7B0BA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8" w:type="pct"/>
            <w:tcBorders>
              <w:right w:val="single" w:sz="12" w:space="0" w:color="auto"/>
            </w:tcBorders>
            <w:vAlign w:val="center"/>
          </w:tcPr>
          <w:p w14:paraId="1A7C08E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517EE58"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4FEBBFC"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4B7E9DE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579" w:type="pct"/>
            <w:tcBorders>
              <w:bottom w:val="single" w:sz="12" w:space="0" w:color="auto"/>
            </w:tcBorders>
            <w:vAlign w:val="center"/>
          </w:tcPr>
          <w:p w14:paraId="537D256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1</w:t>
            </w:r>
          </w:p>
        </w:tc>
        <w:tc>
          <w:tcPr>
            <w:tcW w:w="651" w:type="pct"/>
            <w:tcBorders>
              <w:bottom w:val="single" w:sz="12" w:space="0" w:color="auto"/>
            </w:tcBorders>
            <w:vAlign w:val="center"/>
          </w:tcPr>
          <w:p w14:paraId="030FA80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0AADA0F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111.01.</w:t>
            </w:r>
            <w:r w:rsidRPr="002D0085">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42059CD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6C5FDFC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21F69ED"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3A2F9FA3" w14:textId="77777777" w:rsidR="001644B0" w:rsidRPr="002D0085" w:rsidRDefault="001644B0" w:rsidP="007636A3">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1.流程圖：</w:t>
      </w:r>
    </w:p>
    <w:p w14:paraId="500BF17A" w14:textId="1F00C2CC" w:rsidR="001644B0" w:rsidRPr="002D0085" w:rsidRDefault="00F02CA5" w:rsidP="001D3A0B">
      <w:pPr>
        <w:autoSpaceDE w:val="0"/>
        <w:autoSpaceDN w:val="0"/>
        <w:ind w:leftChars="-59" w:left="-142"/>
        <w:rPr>
          <w:rFonts w:ascii="標楷體" w:eastAsia="標楷體" w:hAnsi="標楷體"/>
        </w:rPr>
      </w:pPr>
      <w:r w:rsidRPr="002D0085">
        <w:rPr>
          <w:rFonts w:ascii="標楷體" w:eastAsia="標楷體" w:hAnsi="標楷體"/>
        </w:rPr>
        <w:object w:dxaOrig="10903" w:dyaOrig="14822" w14:anchorId="11570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25pt;height:575.85pt" o:ole="">
            <v:imagedata r:id="rId9" o:title=""/>
          </v:shape>
          <o:OLEObject Type="Embed" ProgID="Visio.Drawing.11" ShapeID="_x0000_i1025" DrawAspect="Content" ObjectID="_1843026842"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654EFB" w:rsidRPr="002D0085" w14:paraId="0EEF1BB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53BB72C"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DDA61AE" w14:textId="77777777" w:rsidTr="007636A3">
        <w:trPr>
          <w:jc w:val="center"/>
        </w:trPr>
        <w:tc>
          <w:tcPr>
            <w:tcW w:w="2253" w:type="pct"/>
            <w:tcBorders>
              <w:left w:val="single" w:sz="12" w:space="0" w:color="auto"/>
              <w:bottom w:val="single" w:sz="2" w:space="0" w:color="auto"/>
              <w:right w:val="single" w:sz="2" w:space="0" w:color="auto"/>
            </w:tcBorders>
            <w:vAlign w:val="center"/>
          </w:tcPr>
          <w:p w14:paraId="06079B7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6" w:type="pct"/>
            <w:tcBorders>
              <w:left w:val="single" w:sz="2" w:space="0" w:color="auto"/>
            </w:tcBorders>
            <w:vAlign w:val="center"/>
          </w:tcPr>
          <w:p w14:paraId="6CE314F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8" w:type="pct"/>
            <w:vAlign w:val="center"/>
          </w:tcPr>
          <w:p w14:paraId="5EA83C8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7727813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1957B0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1E9D267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9C255FF"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0DE202A4"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328C0A6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578" w:type="pct"/>
            <w:tcBorders>
              <w:bottom w:val="single" w:sz="12" w:space="0" w:color="auto"/>
            </w:tcBorders>
            <w:vAlign w:val="center"/>
          </w:tcPr>
          <w:p w14:paraId="4178979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1</w:t>
            </w:r>
          </w:p>
        </w:tc>
        <w:tc>
          <w:tcPr>
            <w:tcW w:w="649" w:type="pct"/>
            <w:tcBorders>
              <w:bottom w:val="single" w:sz="12" w:space="0" w:color="auto"/>
            </w:tcBorders>
            <w:vAlign w:val="center"/>
          </w:tcPr>
          <w:p w14:paraId="4A5C6B3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56895A3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111.01.</w:t>
            </w:r>
            <w:r w:rsidRPr="002D0085">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E56F64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931E24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F69E4D1"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3C7BDCD9"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2.作業程序：</w:t>
      </w:r>
    </w:p>
    <w:p w14:paraId="76D45023" w14:textId="77777777" w:rsidR="001644B0" w:rsidRPr="002D0085" w:rsidRDefault="001644B0" w:rsidP="007636A3">
      <w:pPr>
        <w:tabs>
          <w:tab w:val="num" w:pos="2880"/>
        </w:tabs>
        <w:autoSpaceDE w:val="0"/>
        <w:autoSpaceDN w:val="0"/>
        <w:ind w:leftChars="100" w:left="720" w:right="28" w:hangingChars="200" w:hanging="480"/>
        <w:jc w:val="both"/>
        <w:rPr>
          <w:rFonts w:ascii="標楷體" w:eastAsia="標楷體" w:hAnsi="標楷體"/>
          <w:bCs/>
        </w:rPr>
      </w:pPr>
      <w:r w:rsidRPr="002D0085">
        <w:rPr>
          <w:rFonts w:ascii="標楷體" w:eastAsia="標楷體" w:hAnsi="標楷體" w:hint="eastAsia"/>
          <w:bCs/>
        </w:rPr>
        <w:t>2.1.新生：</w:t>
      </w:r>
    </w:p>
    <w:p w14:paraId="4A1350B7"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620C5C03"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0F32CFA3"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3.除下列情形外，新生申請保留入學資格以1年為限，期滿仍無法入學者，應於註冊後依規定申請休學。</w:t>
      </w:r>
    </w:p>
    <w:p w14:paraId="2B544CF3" w14:textId="77777777" w:rsidR="001644B0" w:rsidRPr="002D0085" w:rsidRDefault="001644B0"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3.1.徵召服兵役者，應檢同徵集令影本及在營證明，申請延長保留入學資格期限，於服役期滿，檢同退伍令於次學年度開學前申請復學。</w:t>
      </w:r>
    </w:p>
    <w:p w14:paraId="5C18CA9C" w14:textId="77777777" w:rsidR="001644B0" w:rsidRPr="002D0085" w:rsidRDefault="001644B0"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3E21B5B0"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4.新生註冊時經審核註冊程序及繳費（就學貸款）無誤後於註冊日當天發給學生證。</w:t>
      </w:r>
    </w:p>
    <w:p w14:paraId="2E43F3CF"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舊生：</w:t>
      </w:r>
    </w:p>
    <w:p w14:paraId="7FED21FD" w14:textId="77777777" w:rsidR="001644B0" w:rsidRPr="002D0085" w:rsidRDefault="001644B0" w:rsidP="007636A3">
      <w:pPr>
        <w:ind w:leftChars="300" w:left="1440" w:hangingChars="300" w:hanging="720"/>
        <w:jc w:val="both"/>
        <w:rPr>
          <w:rFonts w:ascii="標楷體" w:eastAsia="標楷體" w:hAnsi="標楷體"/>
          <w:b/>
          <w:dstrike/>
        </w:rPr>
      </w:pPr>
      <w:r w:rsidRPr="002D0085">
        <w:rPr>
          <w:rFonts w:ascii="標楷體" w:eastAsia="標楷體" w:hAnsi="標楷體" w:hint="eastAsia"/>
        </w:rPr>
        <w:t>2.2.1.舊生因故未克辦理註冊手續，得委託他人代為註冊；</w:t>
      </w:r>
      <w:r w:rsidRPr="002D0085">
        <w:rPr>
          <w:rFonts w:ascii="標楷體" w:eastAsia="標楷體" w:hAnsi="標楷體"/>
        </w:rPr>
        <w:t>如因重病或特殊事故應於事前檢具證明文件，請假核准者，得延期註冊，至多以</w:t>
      </w:r>
      <w:r w:rsidRPr="002D0085">
        <w:rPr>
          <w:rFonts w:ascii="標楷體" w:eastAsia="標楷體" w:hAnsi="標楷體" w:hint="eastAsia"/>
        </w:rPr>
        <w:t>兩星期</w:t>
      </w:r>
      <w:r w:rsidRPr="002D0085">
        <w:rPr>
          <w:rFonts w:ascii="標楷體" w:eastAsia="標楷體" w:hAnsi="標楷體"/>
        </w:rPr>
        <w:t>為限。</w:t>
      </w:r>
      <w:r w:rsidRPr="002D0085">
        <w:rPr>
          <w:rFonts w:ascii="標楷體" w:eastAsia="標楷體" w:hAnsi="標楷體" w:hint="eastAsia"/>
        </w:rPr>
        <w:t>逾期不予受理，除於註冊期滿前申請休學外，概以逾期未註冊退學論。</w:t>
      </w:r>
    </w:p>
    <w:p w14:paraId="473DE64A" w14:textId="77777777" w:rsidR="001644B0" w:rsidRPr="002D0085" w:rsidRDefault="001644B0" w:rsidP="007636A3">
      <w:pPr>
        <w:tabs>
          <w:tab w:val="left" w:pos="960"/>
        </w:tabs>
        <w:ind w:leftChars="100" w:left="720" w:hangingChars="200" w:hanging="480"/>
        <w:jc w:val="both"/>
        <w:textDirection w:val="lrTbV"/>
        <w:textAlignment w:val="baseline"/>
        <w:rPr>
          <w:rFonts w:ascii="標楷體" w:eastAsia="標楷體" w:hAnsi="標楷體"/>
        </w:rPr>
      </w:pPr>
      <w:r w:rsidRPr="002D0085">
        <w:rPr>
          <w:rFonts w:ascii="標楷體" w:eastAsia="標楷體" w:hAnsi="標楷體" w:hint="eastAsia"/>
        </w:rPr>
        <w:t>2.3.系統登錄。</w:t>
      </w:r>
    </w:p>
    <w:p w14:paraId="2CB876A2"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3.控制重點：</w:t>
      </w:r>
    </w:p>
    <w:p w14:paraId="3BABDED9" w14:textId="77777777" w:rsidR="001644B0" w:rsidRPr="002D0085" w:rsidRDefault="001644B0" w:rsidP="007636A3">
      <w:pPr>
        <w:ind w:leftChars="100" w:left="240"/>
        <w:rPr>
          <w:rFonts w:ascii="標楷體" w:eastAsia="標楷體" w:hAnsi="標楷體"/>
        </w:rPr>
      </w:pPr>
      <w:r w:rsidRPr="002D0085">
        <w:rPr>
          <w:rFonts w:ascii="標楷體" w:eastAsia="標楷體" w:hAnsi="標楷體" w:hint="eastAsia"/>
        </w:rPr>
        <w:t>3</w:t>
      </w:r>
      <w:r w:rsidRPr="002D0085">
        <w:rPr>
          <w:rFonts w:ascii="標楷體" w:eastAsia="標楷體" w:hAnsi="標楷體"/>
        </w:rPr>
        <w:t xml:space="preserve">.1 </w:t>
      </w:r>
      <w:r w:rsidRPr="002D0085">
        <w:rPr>
          <w:rFonts w:ascii="標楷體" w:eastAsia="標楷體" w:hAnsi="標楷體" w:hint="eastAsia"/>
        </w:rPr>
        <w:t>新生申請保留入學是否依規定辦理。</w:t>
      </w:r>
    </w:p>
    <w:p w14:paraId="4B90F4F0" w14:textId="77777777" w:rsidR="001644B0" w:rsidRPr="002D0085" w:rsidRDefault="001644B0" w:rsidP="007636A3">
      <w:pPr>
        <w:ind w:leftChars="100" w:left="240"/>
        <w:rPr>
          <w:rFonts w:ascii="標楷體" w:eastAsia="標楷體" w:hAnsi="標楷體"/>
        </w:rPr>
      </w:pPr>
      <w:r w:rsidRPr="002D0085">
        <w:rPr>
          <w:rFonts w:ascii="標楷體" w:eastAsia="標楷體" w:hAnsi="標楷體" w:hint="eastAsia"/>
        </w:rPr>
        <w:t>3</w:t>
      </w:r>
      <w:r w:rsidRPr="002D0085">
        <w:rPr>
          <w:rFonts w:ascii="標楷體" w:eastAsia="標楷體" w:hAnsi="標楷體"/>
        </w:rPr>
        <w:t>.2</w:t>
      </w:r>
      <w:r w:rsidRPr="002D0085">
        <w:rPr>
          <w:rFonts w:ascii="標楷體" w:eastAsia="標楷體" w:hAnsi="標楷體" w:hint="eastAsia"/>
        </w:rPr>
        <w:t>學生申請註冊假是否依規定程序辦理。</w:t>
      </w:r>
    </w:p>
    <w:p w14:paraId="13116751" w14:textId="77777777" w:rsidR="001644B0" w:rsidRPr="002D0085" w:rsidRDefault="001644B0" w:rsidP="007636A3">
      <w:pPr>
        <w:ind w:leftChars="100" w:left="240"/>
        <w:rPr>
          <w:rFonts w:ascii="標楷體" w:eastAsia="標楷體" w:hAnsi="標楷體"/>
        </w:rPr>
      </w:pPr>
      <w:r w:rsidRPr="002D0085">
        <w:rPr>
          <w:rFonts w:ascii="標楷體" w:eastAsia="標楷體" w:hAnsi="標楷體" w:hint="eastAsia"/>
        </w:rPr>
        <w:t>3</w:t>
      </w:r>
      <w:r w:rsidRPr="002D0085">
        <w:rPr>
          <w:rFonts w:ascii="標楷體" w:eastAsia="標楷體" w:hAnsi="標楷體"/>
        </w:rPr>
        <w:t>.3</w:t>
      </w:r>
      <w:r w:rsidRPr="002D0085">
        <w:rPr>
          <w:rFonts w:ascii="標楷體" w:eastAsia="標楷體" w:hAnsi="標楷體" w:hint="eastAsia"/>
        </w:rPr>
        <w:t>新生辦理註冊是否依規定程序辦理。</w:t>
      </w:r>
    </w:p>
    <w:p w14:paraId="1DB556E2"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 xml:space="preserve">4.使用表單： </w:t>
      </w:r>
    </w:p>
    <w:p w14:paraId="50D2E861" w14:textId="77777777" w:rsidR="001644B0" w:rsidRPr="002D0085"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新生保留入學資格申請表。</w:t>
      </w:r>
    </w:p>
    <w:p w14:paraId="4629A7A1" w14:textId="77777777" w:rsidR="001644B0" w:rsidRPr="002D0085"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註冊假單。</w:t>
      </w:r>
    </w:p>
    <w:p w14:paraId="4710B5E3" w14:textId="77777777" w:rsidR="001644B0" w:rsidRPr="002D0085"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新生註冊程序單。</w:t>
      </w:r>
    </w:p>
    <w:p w14:paraId="671E9C9B" w14:textId="71A4A01E" w:rsidR="001644B0" w:rsidRPr="002D0085" w:rsidRDefault="001644B0" w:rsidP="001D3A0B">
      <w:pPr>
        <w:widowControl/>
        <w:tabs>
          <w:tab w:val="left" w:pos="960"/>
        </w:tabs>
        <w:jc w:val="both"/>
        <w:textAlignment w:val="baseline"/>
        <w:rPr>
          <w:rFonts w:ascii="標楷體" w:eastAsia="標楷體" w:hAnsi="標楷體"/>
          <w:dstrike/>
        </w:rPr>
      </w:pPr>
    </w:p>
    <w:p w14:paraId="539F8420" w14:textId="299CA8C0" w:rsidR="00322EF9" w:rsidRPr="002D0085" w:rsidRDefault="00322EF9" w:rsidP="001D3A0B">
      <w:pPr>
        <w:widowControl/>
        <w:tabs>
          <w:tab w:val="left" w:pos="960"/>
        </w:tabs>
        <w:jc w:val="both"/>
        <w:textAlignment w:val="baseline"/>
        <w:rPr>
          <w:rFonts w:ascii="標楷體" w:eastAsia="標楷體" w:hAnsi="標楷體"/>
          <w:dstrike/>
        </w:rPr>
      </w:pPr>
    </w:p>
    <w:p w14:paraId="7A02A184" w14:textId="77777777" w:rsidR="00322EF9" w:rsidRPr="002D0085" w:rsidRDefault="00322EF9" w:rsidP="001D3A0B">
      <w:pPr>
        <w:widowControl/>
        <w:tabs>
          <w:tab w:val="left" w:pos="960"/>
        </w:tabs>
        <w:jc w:val="both"/>
        <w:textAlignment w:val="baseline"/>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654EFB" w:rsidRPr="002D0085" w14:paraId="47C753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6AC9AA"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5C99ACA5"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4CA00D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6" w:type="pct"/>
            <w:tcBorders>
              <w:left w:val="single" w:sz="2" w:space="0" w:color="auto"/>
            </w:tcBorders>
            <w:vAlign w:val="center"/>
          </w:tcPr>
          <w:p w14:paraId="148E761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8" w:type="pct"/>
            <w:vAlign w:val="center"/>
          </w:tcPr>
          <w:p w14:paraId="38554F9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3BDAF14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967FF9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05C473C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624683F"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E81279C"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0BD9543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578" w:type="pct"/>
            <w:tcBorders>
              <w:bottom w:val="single" w:sz="12" w:space="0" w:color="auto"/>
            </w:tcBorders>
            <w:vAlign w:val="center"/>
          </w:tcPr>
          <w:p w14:paraId="2B80222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1</w:t>
            </w:r>
          </w:p>
        </w:tc>
        <w:tc>
          <w:tcPr>
            <w:tcW w:w="649" w:type="pct"/>
            <w:tcBorders>
              <w:bottom w:val="single" w:sz="12" w:space="0" w:color="auto"/>
            </w:tcBorders>
            <w:vAlign w:val="center"/>
          </w:tcPr>
          <w:p w14:paraId="6DAA6AF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3DD7305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111.01.</w:t>
            </w:r>
            <w:r w:rsidRPr="002D0085">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03658D7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69F1A3C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DC0351E"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01C2A009"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22822E8C" w14:textId="77777777" w:rsidR="001644B0" w:rsidRPr="002D0085" w:rsidRDefault="001644B0" w:rsidP="00460C5C">
      <w:pPr>
        <w:numPr>
          <w:ilvl w:val="1"/>
          <w:numId w:val="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學則</w:t>
      </w:r>
      <w:r w:rsidRPr="002D0085">
        <w:rPr>
          <w:rFonts w:ascii="標楷體" w:eastAsia="標楷體" w:hAnsi="標楷體"/>
        </w:rPr>
        <w:t>。</w:t>
      </w:r>
    </w:p>
    <w:p w14:paraId="774069F4" w14:textId="77777777" w:rsidR="001644B0" w:rsidRPr="002D0085" w:rsidRDefault="001644B0" w:rsidP="00460C5C">
      <w:pPr>
        <w:numPr>
          <w:ilvl w:val="1"/>
          <w:numId w:val="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學生註冊須知。</w:t>
      </w:r>
    </w:p>
    <w:p w14:paraId="7D2DB637" w14:textId="77777777" w:rsidR="001644B0" w:rsidRPr="002D0085" w:rsidRDefault="001644B0" w:rsidP="007636A3">
      <w:pPr>
        <w:rPr>
          <w:rFonts w:ascii="標楷體" w:eastAsia="標楷體" w:hAnsi="標楷體"/>
        </w:rPr>
      </w:pPr>
    </w:p>
    <w:p w14:paraId="5DB4507E" w14:textId="77777777" w:rsidR="001644B0" w:rsidRPr="002D0085" w:rsidRDefault="001644B0" w:rsidP="001D3A0B">
      <w:pPr>
        <w:widowControl/>
        <w:jc w:val="center"/>
        <w:rPr>
          <w:rFonts w:ascii="標楷體" w:eastAsia="標楷體" w:hAnsi="標楷體"/>
          <w:sz w:val="36"/>
          <w:szCs w:val="36"/>
        </w:rPr>
      </w:pPr>
      <w:r w:rsidRPr="002D0085">
        <w:rPr>
          <w:rFonts w:ascii="標楷體" w:eastAsia="標楷體" w:hAnsi="標楷體"/>
          <w:sz w:val="36"/>
          <w:szCs w:val="36"/>
        </w:rPr>
        <w:br w:type="page"/>
      </w:r>
      <w:r w:rsidRPr="002D0085">
        <w:rPr>
          <w:rFonts w:ascii="標楷體" w:eastAsia="標楷體" w:hAnsi="標楷體"/>
          <w:noProof/>
        </w:rPr>
        <mc:AlternateContent>
          <mc:Choice Requires="wps">
            <w:drawing>
              <wp:anchor distT="0" distB="0" distL="114300" distR="114300" simplePos="0" relativeHeight="251658264" behindDoc="1" locked="0" layoutInCell="1" allowOverlap="1" wp14:anchorId="51D0249E" wp14:editId="0DA5A311">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709BC597"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0249E"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" filled="f" stroked="f">
                <v:textbox>
                  <w:txbxContent>
                    <w:p w14:paraId="709BC597"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996ACD" w:rsidRPr="00D73C31" w:rsidRDefault="00996ACD"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654EFB" w:rsidRPr="002D0085" w14:paraId="1049E27C"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6980DCFE"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0FAAF9B5" w14:textId="77777777" w:rsidR="001644B0" w:rsidRPr="002D0085" w:rsidRDefault="001644B0" w:rsidP="007636A3">
            <w:pPr>
              <w:pStyle w:val="31"/>
            </w:pPr>
            <w:r w:rsidRPr="002D0085">
              <w:fldChar w:fldCharType="begin"/>
            </w:r>
            <w:r w:rsidRPr="002D0085">
              <w:instrText>HYPERLINK  \l "教務處"</w:instrText>
            </w:r>
            <w:r w:rsidRPr="002D0085">
              <w:fldChar w:fldCharType="separate"/>
            </w:r>
            <w:bookmarkStart w:id="17" w:name="_Toc218581801"/>
            <w:bookmarkStart w:id="18" w:name="_Toc92798042"/>
            <w:bookmarkStart w:id="19" w:name="_Toc99130049"/>
            <w:r w:rsidRPr="002D0085">
              <w:rPr>
                <w:rStyle w:val="a3"/>
                <w:rFonts w:hint="eastAsia"/>
                <w:color w:val="auto"/>
              </w:rPr>
              <w:t>1110-002學生學籍管理作業</w:t>
            </w:r>
            <w:bookmarkEnd w:id="16"/>
            <w:bookmarkEnd w:id="17"/>
            <w:bookmarkEnd w:id="18"/>
            <w:bookmarkEnd w:id="19"/>
            <w:r w:rsidRPr="002D0085">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2D3A4AC7"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30538CB6" w14:textId="77777777" w:rsidR="001644B0" w:rsidRPr="002D0085" w:rsidRDefault="001644B0"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0DC9CEDD"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D8263A5"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0E359E6A"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3A0B0A85"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549F6B21"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2DDB087"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B07C1B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211A106"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495B1827" w14:textId="77777777" w:rsidR="001644B0" w:rsidRPr="002D0085" w:rsidRDefault="001644B0" w:rsidP="007636A3">
            <w:pPr>
              <w:spacing w:line="0" w:lineRule="atLeast"/>
              <w:rPr>
                <w:rFonts w:ascii="標楷體" w:eastAsia="標楷體" w:hAnsi="標楷體"/>
              </w:rPr>
            </w:pPr>
          </w:p>
          <w:p w14:paraId="46BA7A1E"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新訂</w:t>
            </w:r>
          </w:p>
          <w:p w14:paraId="7AEBA497" w14:textId="77777777" w:rsidR="001644B0" w:rsidRPr="002D0085" w:rsidRDefault="001644B0"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D1630F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1760393D"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618088AA" w14:textId="77777777" w:rsidR="001644B0" w:rsidRPr="002D0085" w:rsidRDefault="001644B0" w:rsidP="007636A3">
            <w:pPr>
              <w:spacing w:line="0" w:lineRule="atLeast"/>
              <w:jc w:val="center"/>
              <w:rPr>
                <w:rFonts w:ascii="標楷體" w:eastAsia="標楷體" w:hAnsi="標楷體"/>
              </w:rPr>
            </w:pPr>
          </w:p>
        </w:tc>
      </w:tr>
      <w:tr w:rsidR="00654EFB" w:rsidRPr="002D0085" w14:paraId="4802455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A063A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0B1BB80A"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1.修訂原因：文意增修。</w:t>
            </w:r>
          </w:p>
          <w:p w14:paraId="41701E37"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054401DF" w14:textId="77777777" w:rsidR="001644B0" w:rsidRPr="002D0085" w:rsidRDefault="001644B0"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1）作業程序修改2.2.1.。</w:t>
            </w:r>
          </w:p>
          <w:p w14:paraId="1D086BFB" w14:textId="77777777" w:rsidR="001644B0" w:rsidRPr="002D0085" w:rsidRDefault="001644B0"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672336DA"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4CFC2BA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01237313" w14:textId="77777777" w:rsidR="001644B0" w:rsidRPr="002D0085" w:rsidRDefault="001644B0" w:rsidP="007636A3">
            <w:pPr>
              <w:spacing w:line="0" w:lineRule="atLeast"/>
              <w:jc w:val="center"/>
              <w:rPr>
                <w:rFonts w:ascii="標楷體" w:eastAsia="標楷體" w:hAnsi="標楷體"/>
              </w:rPr>
            </w:pPr>
          </w:p>
        </w:tc>
      </w:tr>
      <w:tr w:rsidR="00654EFB" w:rsidRPr="002D0085" w14:paraId="306B5812"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A2BFA1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242652F2"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修改作業程序。</w:t>
            </w:r>
          </w:p>
          <w:p w14:paraId="6D48DACA"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作業程序修改2.4.2.。</w:t>
            </w:r>
          </w:p>
          <w:p w14:paraId="1EFE5F29" w14:textId="77777777" w:rsidR="001644B0" w:rsidRPr="002D0085" w:rsidRDefault="001644B0" w:rsidP="007636A3">
            <w:pPr>
              <w:spacing w:line="0" w:lineRule="atLeast"/>
              <w:ind w:left="240" w:hangingChars="100" w:hanging="24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F95716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432C372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124D0952" w14:textId="77777777" w:rsidR="001644B0" w:rsidRPr="002D0085" w:rsidRDefault="001644B0" w:rsidP="007636A3">
            <w:pPr>
              <w:spacing w:line="0" w:lineRule="atLeast"/>
              <w:jc w:val="center"/>
              <w:rPr>
                <w:rFonts w:ascii="標楷體" w:eastAsia="標楷體" w:hAnsi="標楷體"/>
              </w:rPr>
            </w:pPr>
          </w:p>
        </w:tc>
      </w:tr>
      <w:tr w:rsidR="00654EFB" w:rsidRPr="002D0085" w14:paraId="4501299B"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11E76B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28BE2673"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w:t>
            </w:r>
          </w:p>
          <w:p w14:paraId="21D5D1EF"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22E39498"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0FC84BB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120E2DD6" w14:textId="77777777" w:rsidR="001644B0" w:rsidRPr="002D0085" w:rsidRDefault="001644B0" w:rsidP="007636A3">
            <w:pPr>
              <w:spacing w:line="0" w:lineRule="atLeast"/>
              <w:jc w:val="center"/>
              <w:rPr>
                <w:rFonts w:ascii="標楷體" w:eastAsia="標楷體" w:hAnsi="標楷體"/>
              </w:rPr>
            </w:pPr>
          </w:p>
        </w:tc>
      </w:tr>
      <w:tr w:rsidR="00654EFB" w:rsidRPr="002D0085" w14:paraId="23C04CD5"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8A6085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749B7E38"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1.修訂原因：配合審查意見進行修改。</w:t>
            </w:r>
          </w:p>
          <w:p w14:paraId="0C463185"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7BE66280"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505DC8A0"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3.、2.6.1.。</w:t>
            </w:r>
          </w:p>
          <w:p w14:paraId="38E69358"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刪除3.1.及修改條序。</w:t>
            </w:r>
          </w:p>
          <w:p w14:paraId="00AF5C0F"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修改4.3.。</w:t>
            </w:r>
          </w:p>
          <w:p w14:paraId="626B4AB1"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491D5EB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06C66AF2"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050173B3" w14:textId="77777777" w:rsidR="001644B0" w:rsidRPr="002D0085" w:rsidRDefault="001644B0" w:rsidP="007636A3">
            <w:pPr>
              <w:spacing w:line="0" w:lineRule="atLeast"/>
              <w:jc w:val="center"/>
              <w:rPr>
                <w:rFonts w:ascii="標楷體" w:eastAsia="標楷體" w:hAnsi="標楷體"/>
              </w:rPr>
            </w:pPr>
          </w:p>
        </w:tc>
      </w:tr>
      <w:tr w:rsidR="00654EFB" w:rsidRPr="002D0085" w14:paraId="5456424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35040B3"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58CEEB24"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1.修訂原因：此項主要為學籍管理，而轉系及離校另有內控項目，故加註說明並自控制重點刪除。</w:t>
            </w:r>
          </w:p>
          <w:p w14:paraId="151FB54C"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7C7AE9B1"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修改2.3.及2.</w:t>
            </w:r>
            <w:r w:rsidRPr="002D0085">
              <w:rPr>
                <w:rFonts w:ascii="標楷體" w:eastAsia="標楷體" w:hAnsi="標楷體"/>
              </w:rPr>
              <w:t>5</w:t>
            </w:r>
            <w:r w:rsidRPr="002D0085">
              <w:rPr>
                <w:rFonts w:ascii="標楷體" w:eastAsia="標楷體" w:hAnsi="標楷體" w:hint="eastAsia"/>
              </w:rPr>
              <w:t>.加註說明。</w:t>
            </w:r>
          </w:p>
          <w:p w14:paraId="12641747"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控制重點刪除3.</w:t>
            </w:r>
            <w:r w:rsidRPr="002D0085">
              <w:rPr>
                <w:rFonts w:ascii="標楷體" w:eastAsia="標楷體" w:hAnsi="標楷體"/>
              </w:rPr>
              <w:t>2</w:t>
            </w:r>
            <w:r w:rsidRPr="002D0085">
              <w:rPr>
                <w:rFonts w:ascii="標楷體" w:eastAsia="標楷體" w:hAnsi="標楷體" w:hint="eastAsia"/>
              </w:rPr>
              <w:t>.及3</w:t>
            </w:r>
            <w:r w:rsidRPr="002D0085">
              <w:rPr>
                <w:rFonts w:ascii="標楷體" w:eastAsia="標楷體" w:hAnsi="標楷體"/>
              </w:rPr>
              <w:t>.4</w:t>
            </w:r>
            <w:r w:rsidRPr="002D0085">
              <w:rPr>
                <w:rFonts w:ascii="標楷體" w:eastAsia="標楷體" w:hAnsi="標楷體" w:hint="eastAsia"/>
              </w:rPr>
              <w:t>並修改條序。(刪除二項另有內控項目詳細說明)</w:t>
            </w:r>
          </w:p>
          <w:p w14:paraId="24DDA888"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4</w:t>
            </w:r>
            <w:r w:rsidRPr="002D0085">
              <w:rPr>
                <w:rFonts w:ascii="標楷體" w:eastAsia="標楷體" w:hAnsi="標楷體"/>
              </w:rPr>
              <w:t>.1</w:t>
            </w:r>
            <w:r w:rsidRPr="002D0085">
              <w:rPr>
                <w:rFonts w:ascii="標楷體" w:eastAsia="標楷體" w:hAnsi="標楷體" w:hint="eastAsia"/>
              </w:rPr>
              <w:t>、</w:t>
            </w:r>
            <w:r w:rsidRPr="002D0085">
              <w:rPr>
                <w:rFonts w:ascii="標楷體" w:eastAsia="標楷體" w:hAnsi="標楷體"/>
              </w:rPr>
              <w:t>4.5</w:t>
            </w:r>
            <w:r w:rsidRPr="002D0085">
              <w:rPr>
                <w:rFonts w:ascii="標楷體" w:eastAsia="標楷體" w:hAnsi="標楷體" w:hint="eastAsia"/>
              </w:rPr>
              <w:t>，並修改條序</w:t>
            </w:r>
          </w:p>
          <w:p w14:paraId="6697238C" w14:textId="77777777" w:rsidR="001644B0" w:rsidRPr="002D0085" w:rsidRDefault="001644B0" w:rsidP="007636A3">
            <w:pPr>
              <w:spacing w:line="0" w:lineRule="atLeast"/>
              <w:ind w:leftChars="300" w:left="720"/>
              <w:rPr>
                <w:rFonts w:ascii="標楷體" w:eastAsia="標楷體" w:hAnsi="標楷體"/>
              </w:rPr>
            </w:pPr>
            <w:r w:rsidRPr="002D0085">
              <w:rPr>
                <w:rFonts w:ascii="標楷體" w:eastAsia="標楷體" w:hAnsi="標楷體" w:hint="eastAsia"/>
              </w:rPr>
              <w:t>。4</w:t>
            </w:r>
            <w:r w:rsidRPr="002D0085">
              <w:rPr>
                <w:rFonts w:ascii="標楷體" w:eastAsia="標楷體" w:hAnsi="標楷體"/>
              </w:rPr>
              <w:t>.1</w:t>
            </w:r>
            <w:r w:rsidRPr="002D0085">
              <w:rPr>
                <w:rFonts w:ascii="標楷體" w:eastAsia="標楷體" w:hAnsi="標楷體" w:hint="eastAsia"/>
              </w:rPr>
              <w:t>及4</w:t>
            </w:r>
            <w:r w:rsidRPr="002D0085">
              <w:rPr>
                <w:rFonts w:ascii="標楷體" w:eastAsia="標楷體" w:hAnsi="標楷體"/>
              </w:rPr>
              <w:t>.5</w:t>
            </w:r>
            <w:r w:rsidRPr="002D0085">
              <w:rPr>
                <w:rFonts w:ascii="標楷體" w:eastAsia="標楷體" w:hAnsi="標楷體" w:hint="eastAsia"/>
              </w:rPr>
              <w:t>已採線上填寫，故刪除表單。</w:t>
            </w:r>
          </w:p>
          <w:p w14:paraId="4F3BB043"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4）依據及相關文件:刪5.</w:t>
            </w:r>
            <w:r w:rsidRPr="002D0085">
              <w:rPr>
                <w:rFonts w:ascii="標楷體" w:eastAsia="標楷體" w:hAnsi="標楷體"/>
              </w:rPr>
              <w:t>3</w:t>
            </w:r>
            <w:r w:rsidRPr="002D0085">
              <w:rPr>
                <w:rFonts w:ascii="標楷體" w:eastAsia="標楷體" w:hAnsi="標楷體" w:hint="eastAsia"/>
              </w:rPr>
              <w:t>及5</w:t>
            </w:r>
            <w:r w:rsidRPr="002D0085">
              <w:rPr>
                <w:rFonts w:ascii="標楷體" w:eastAsia="標楷體" w:hAnsi="標楷體"/>
              </w:rPr>
              <w:t>.4</w:t>
            </w:r>
            <w:r w:rsidRPr="002D0085">
              <w:rPr>
                <w:rFonts w:ascii="標楷體" w:eastAsia="標楷體" w:hAnsi="標楷體" w:hint="eastAsia"/>
              </w:rPr>
              <w:t>，並修</w:t>
            </w:r>
          </w:p>
          <w:p w14:paraId="3FE5E497"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hint="eastAsia"/>
                <w:sz w:val="20"/>
                <w:szCs w:val="20"/>
              </w:rPr>
              <w:t xml:space="preserve"> </w:t>
            </w:r>
            <w:r w:rsidRPr="002D0085">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717F3E0F"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1</w:t>
            </w: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397CB10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7FA0ECE7"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5BAD4810"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21B26841"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0C3A8920" w14:textId="77777777" w:rsidR="001644B0" w:rsidRPr="002D0085" w:rsidRDefault="001644B0" w:rsidP="007636A3">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BD117C5" w14:textId="77777777" w:rsidR="000B7916" w:rsidRPr="002D0085" w:rsidRDefault="000B7916" w:rsidP="00F02CA5">
      <w:pPr>
        <w:ind w:right="128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654EFB" w:rsidRPr="002D0085" w14:paraId="30DFD8C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58A5D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39E5EBDF" w14:textId="77777777" w:rsidTr="007636A3">
        <w:trPr>
          <w:jc w:val="center"/>
        </w:trPr>
        <w:tc>
          <w:tcPr>
            <w:tcW w:w="2217" w:type="pct"/>
            <w:tcBorders>
              <w:left w:val="single" w:sz="12" w:space="0" w:color="auto"/>
              <w:bottom w:val="single" w:sz="2" w:space="0" w:color="auto"/>
              <w:right w:val="single" w:sz="2" w:space="0" w:color="auto"/>
            </w:tcBorders>
            <w:vAlign w:val="center"/>
          </w:tcPr>
          <w:p w14:paraId="168C9E7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2BA90AD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0F117D0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2CF61B6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8854E0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2D0F2AB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4683A0F"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496917E"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5F58738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7" w:type="pct"/>
            <w:tcBorders>
              <w:bottom w:val="single" w:sz="12" w:space="0" w:color="auto"/>
            </w:tcBorders>
            <w:vAlign w:val="center"/>
          </w:tcPr>
          <w:p w14:paraId="5F55CDD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2</w:t>
            </w:r>
          </w:p>
        </w:tc>
        <w:tc>
          <w:tcPr>
            <w:tcW w:w="650" w:type="pct"/>
            <w:tcBorders>
              <w:bottom w:val="single" w:sz="12" w:space="0" w:color="auto"/>
            </w:tcBorders>
            <w:vAlign w:val="center"/>
          </w:tcPr>
          <w:p w14:paraId="79C5FD2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3B8EAC4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111.01.</w:t>
            </w:r>
            <w:r w:rsidRPr="002D0085">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B73B5E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116026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3D883435"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D47982B" w14:textId="77777777" w:rsidR="001644B0" w:rsidRPr="002D0085" w:rsidRDefault="001644B0"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EA564F7" w14:textId="77777777" w:rsidR="001644B0" w:rsidRPr="002D0085" w:rsidRDefault="001644B0" w:rsidP="001D3A0B">
      <w:pPr>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10988" w:dyaOrig="15306" w14:anchorId="253D3228">
          <v:shape id="_x0000_i1026" type="#_x0000_t75" style="width:503.8pt;height:554.85pt" o:ole="">
            <v:imagedata r:id="rId11" o:title=""/>
          </v:shape>
          <o:OLEObject Type="Embed" ProgID="Visio.Drawing.11" ShapeID="_x0000_i1026" DrawAspect="Content" ObjectID="_1843026843"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654EFB" w:rsidRPr="002D0085" w14:paraId="38EE89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1F2C2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br w:type="page"/>
            </w: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4069D001" w14:textId="77777777" w:rsidTr="007636A3">
        <w:trPr>
          <w:jc w:val="center"/>
        </w:trPr>
        <w:tc>
          <w:tcPr>
            <w:tcW w:w="2214" w:type="pct"/>
            <w:tcBorders>
              <w:left w:val="single" w:sz="12" w:space="0" w:color="auto"/>
              <w:bottom w:val="single" w:sz="2" w:space="0" w:color="auto"/>
              <w:right w:val="single" w:sz="2" w:space="0" w:color="auto"/>
            </w:tcBorders>
            <w:vAlign w:val="center"/>
          </w:tcPr>
          <w:p w14:paraId="320B7A6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7D62B4D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4EC0F25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5B1D3FF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C2C544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1BA913D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5AF6D9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65D8E1B"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3E21702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7" w:type="pct"/>
            <w:tcBorders>
              <w:bottom w:val="single" w:sz="12" w:space="0" w:color="auto"/>
            </w:tcBorders>
            <w:vAlign w:val="center"/>
          </w:tcPr>
          <w:p w14:paraId="23D994C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2</w:t>
            </w:r>
          </w:p>
        </w:tc>
        <w:tc>
          <w:tcPr>
            <w:tcW w:w="650" w:type="pct"/>
            <w:tcBorders>
              <w:bottom w:val="single" w:sz="12" w:space="0" w:color="auto"/>
            </w:tcBorders>
            <w:vAlign w:val="center"/>
          </w:tcPr>
          <w:p w14:paraId="6D2CE6F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6EA466D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111.01.</w:t>
            </w:r>
            <w:r w:rsidRPr="002D0085">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340953D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4E238F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460BECE2"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28B6853" w14:textId="77777777" w:rsidR="001644B0" w:rsidRPr="002D0085" w:rsidRDefault="001644B0" w:rsidP="007636A3">
      <w:pPr>
        <w:widowControl/>
        <w:spacing w:before="100" w:beforeAutospacing="1"/>
        <w:rPr>
          <w:rFonts w:ascii="標楷體" w:eastAsia="標楷體" w:hAnsi="標楷體"/>
        </w:rPr>
      </w:pPr>
      <w:r w:rsidRPr="002D0085">
        <w:rPr>
          <w:rFonts w:ascii="標楷體" w:eastAsia="標楷體" w:hAnsi="標楷體" w:hint="eastAsia"/>
          <w:b/>
        </w:rPr>
        <w:t>2.作業程序：</w:t>
      </w:r>
    </w:p>
    <w:p w14:paraId="492E2A45" w14:textId="77777777" w:rsidR="001644B0" w:rsidRPr="002D0085"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轉學（系）生及新生入學，依註冊作業取得學籍。</w:t>
      </w:r>
    </w:p>
    <w:p w14:paraId="0B18650C"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1.學生基本資料，應以身分證或戶政機關發給之證明文件所載者為準。不符者，應即更正。</w:t>
      </w:r>
    </w:p>
    <w:p w14:paraId="41E937E1"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2B118742" w14:textId="77777777" w:rsidR="001644B0" w:rsidRPr="002D0085"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基本資料更正：</w:t>
      </w:r>
    </w:p>
    <w:p w14:paraId="5A7EC49E"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4C49D2D7" w14:textId="77777777" w:rsidR="001644B0" w:rsidRPr="002D0085" w:rsidRDefault="001644B0" w:rsidP="00460C5C">
      <w:pPr>
        <w:numPr>
          <w:ilvl w:val="1"/>
          <w:numId w:val="5"/>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rPr>
        <w:t>轉系：</w:t>
      </w:r>
      <w:r w:rsidRPr="002D0085">
        <w:rPr>
          <w:rFonts w:ascii="標楷體" w:eastAsia="標楷體" w:hAnsi="標楷體" w:hint="eastAsia"/>
          <w:bCs/>
        </w:rPr>
        <w:t>［詳見1</w:t>
      </w:r>
      <w:r w:rsidRPr="002D0085">
        <w:rPr>
          <w:rFonts w:ascii="標楷體" w:eastAsia="標楷體" w:hAnsi="標楷體"/>
          <w:bCs/>
        </w:rPr>
        <w:t>110-019</w:t>
      </w:r>
      <w:r w:rsidRPr="002D0085">
        <w:rPr>
          <w:rFonts w:ascii="標楷體" w:eastAsia="標楷體" w:hAnsi="標楷體" w:hint="eastAsia"/>
          <w:bCs/>
        </w:rPr>
        <w:t>轉系申請作業]</w:t>
      </w:r>
    </w:p>
    <w:p w14:paraId="472A5C18"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3.1.學生提送相關申請表及資料送至系所與教務處，經行政審核流程辦理審核結果公告。</w:t>
      </w:r>
    </w:p>
    <w:p w14:paraId="3F1BE454" w14:textId="77777777" w:rsidR="001644B0" w:rsidRPr="002D0085"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休/退學申請：</w:t>
      </w:r>
    </w:p>
    <w:p w14:paraId="2C133BAA"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4.1.學生得經家長或監護人同意後申請休/退學，但碩士生得免家長同意。</w:t>
      </w:r>
    </w:p>
    <w:p w14:paraId="78E4B7BB"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4.2.休/退學申請，須經導師及系（所）主任核可後，向註冊組提出申請及完成離校手續。</w:t>
      </w:r>
    </w:p>
    <w:p w14:paraId="79696C01"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4.3.休學申請：</w:t>
      </w:r>
    </w:p>
    <w:p w14:paraId="5C6151EE"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4.3.1.學生申請休學，一次為一學年或一學期。休學一學年者得申請提前復學。期滿無特殊原因不復學者，以退學論。</w:t>
      </w:r>
    </w:p>
    <w:p w14:paraId="1C910323"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4.3.2.學士班及碩士班學生休學合計不得超過四學期。在營服義務役或懷孕休學，出具相關證明文件者，其前述期間不計入休學期限。</w:t>
      </w:r>
    </w:p>
    <w:p w14:paraId="023209DE"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4.3.3.休學生復學時，應入原肄業系</w:t>
      </w:r>
      <w:r w:rsidRPr="002D0085">
        <w:rPr>
          <w:rFonts w:ascii="標楷體" w:eastAsia="標楷體" w:hAnsi="標楷體"/>
          <w:bCs/>
        </w:rPr>
        <w:t>（</w:t>
      </w:r>
      <w:r w:rsidRPr="002D0085">
        <w:rPr>
          <w:rFonts w:ascii="標楷體" w:eastAsia="標楷體" w:hAnsi="標楷體" w:hint="eastAsia"/>
          <w:bCs/>
        </w:rPr>
        <w:t>所</w:t>
      </w:r>
      <w:r w:rsidRPr="002D0085">
        <w:rPr>
          <w:rFonts w:ascii="標楷體" w:eastAsia="標楷體" w:hAnsi="標楷體"/>
          <w:bCs/>
        </w:rPr>
        <w:t>）</w:t>
      </w:r>
      <w:r w:rsidRPr="002D0085">
        <w:rPr>
          <w:rFonts w:ascii="標楷體" w:eastAsia="標楷體" w:hAnsi="標楷體" w:hint="eastAsia"/>
          <w:bCs/>
        </w:rPr>
        <w:t>相銜接之學年或學期肄業。學期中途休學者，復學時，應入原休學之學年或學期肄業，該休學學期內之成績概不予計算。</w:t>
      </w:r>
    </w:p>
    <w:p w14:paraId="54B14D4F" w14:textId="77777777" w:rsidR="001644B0" w:rsidRPr="002D0085" w:rsidRDefault="001644B0" w:rsidP="00460C5C">
      <w:pPr>
        <w:numPr>
          <w:ilvl w:val="1"/>
          <w:numId w:val="5"/>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rPr>
        <w:t>畢業離校：</w:t>
      </w:r>
      <w:r w:rsidRPr="002D0085">
        <w:rPr>
          <w:rFonts w:ascii="標楷體" w:eastAsia="標楷體" w:hAnsi="標楷體" w:hint="eastAsia"/>
          <w:bCs/>
        </w:rPr>
        <w:t>［詳見1</w:t>
      </w:r>
      <w:r w:rsidRPr="002D0085">
        <w:rPr>
          <w:rFonts w:ascii="標楷體" w:eastAsia="標楷體" w:hAnsi="標楷體"/>
          <w:bCs/>
        </w:rPr>
        <w:t>110-022</w:t>
      </w:r>
      <w:r w:rsidRPr="002D0085">
        <w:rPr>
          <w:rFonts w:ascii="標楷體" w:eastAsia="標楷體" w:hAnsi="標楷體" w:hint="eastAsia"/>
          <w:bCs/>
        </w:rPr>
        <w:t>研究生畢業離校作業、1</w:t>
      </w:r>
      <w:r w:rsidRPr="002D0085">
        <w:rPr>
          <w:rFonts w:ascii="標楷體" w:eastAsia="標楷體" w:hAnsi="標楷體"/>
          <w:bCs/>
        </w:rPr>
        <w:t>110-024</w:t>
      </w:r>
      <w:r w:rsidRPr="002D0085">
        <w:rPr>
          <w:rFonts w:ascii="標楷體" w:eastAsia="標楷體" w:hAnsi="標楷體" w:hint="eastAsia"/>
          <w:bCs/>
        </w:rPr>
        <w:t>學士班畢業離校作業]</w:t>
      </w:r>
    </w:p>
    <w:p w14:paraId="30EFAA5E" w14:textId="77777777" w:rsidR="001644B0" w:rsidRPr="002D0085" w:rsidRDefault="001644B0" w:rsidP="007636A3">
      <w:pPr>
        <w:tabs>
          <w:tab w:val="left" w:pos="960"/>
        </w:tabs>
        <w:ind w:left="720"/>
        <w:jc w:val="both"/>
        <w:textAlignment w:val="baseline"/>
        <w:rPr>
          <w:rFonts w:ascii="標楷體" w:eastAsia="標楷體" w:hAnsi="標楷體"/>
        </w:rPr>
      </w:pPr>
    </w:p>
    <w:p w14:paraId="75679A62"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5.1.畢業離校申請，須經教學單位及行政單位核可後，向註冊組提出申請及完成離校手續。</w:t>
      </w:r>
    </w:p>
    <w:p w14:paraId="229A9152" w14:textId="09B300CF" w:rsidR="001644B0" w:rsidRPr="002D0085" w:rsidRDefault="001644B0" w:rsidP="001D3A0B">
      <w:pPr>
        <w:ind w:leftChars="300" w:left="1440" w:hangingChars="300" w:hanging="720"/>
        <w:jc w:val="both"/>
        <w:rPr>
          <w:rFonts w:ascii="標楷體" w:eastAsia="標楷體" w:hAnsi="標楷體"/>
        </w:rPr>
      </w:pPr>
      <w:r w:rsidRPr="002D0085">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3332BAD9" w14:textId="77777777" w:rsidR="00AB3FBA" w:rsidRPr="002D0085" w:rsidRDefault="00AB3FBA" w:rsidP="001D3A0B">
      <w:pPr>
        <w:ind w:leftChars="300" w:left="1440" w:hangingChars="300" w:hanging="720"/>
        <w:jc w:val="both"/>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654EFB" w:rsidRPr="002D0085" w14:paraId="24E48D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C5CA09"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5787B357" w14:textId="77777777" w:rsidTr="007636A3">
        <w:trPr>
          <w:jc w:val="center"/>
        </w:trPr>
        <w:tc>
          <w:tcPr>
            <w:tcW w:w="2217" w:type="pct"/>
            <w:tcBorders>
              <w:left w:val="single" w:sz="12" w:space="0" w:color="auto"/>
              <w:bottom w:val="single" w:sz="2" w:space="0" w:color="auto"/>
              <w:right w:val="single" w:sz="2" w:space="0" w:color="auto"/>
            </w:tcBorders>
            <w:vAlign w:val="center"/>
          </w:tcPr>
          <w:p w14:paraId="6F16D1E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597F84E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0C1A60A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6AFB564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72A2A6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3" w:type="pct"/>
            <w:tcBorders>
              <w:right w:val="single" w:sz="12" w:space="0" w:color="auto"/>
            </w:tcBorders>
            <w:vAlign w:val="center"/>
          </w:tcPr>
          <w:p w14:paraId="37A8887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4A21BBA"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BF7EB59"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410C678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7" w:type="pct"/>
            <w:tcBorders>
              <w:bottom w:val="single" w:sz="12" w:space="0" w:color="auto"/>
            </w:tcBorders>
            <w:vAlign w:val="center"/>
          </w:tcPr>
          <w:p w14:paraId="13ECC11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2</w:t>
            </w:r>
          </w:p>
        </w:tc>
        <w:tc>
          <w:tcPr>
            <w:tcW w:w="650" w:type="pct"/>
            <w:tcBorders>
              <w:bottom w:val="single" w:sz="12" w:space="0" w:color="auto"/>
            </w:tcBorders>
            <w:vAlign w:val="center"/>
          </w:tcPr>
          <w:p w14:paraId="7CB7A24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2BD8AC3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111.01.</w:t>
            </w:r>
            <w:r w:rsidRPr="002D0085">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3252DB7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2FBB6F1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1A0E7BE6"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8B3EB6A" w14:textId="77777777" w:rsidR="001644B0" w:rsidRPr="002D0085" w:rsidRDefault="001644B0" w:rsidP="001D3A0B">
      <w:pPr>
        <w:tabs>
          <w:tab w:val="left" w:pos="960"/>
        </w:tabs>
        <w:spacing w:before="100" w:beforeAutospacing="1"/>
        <w:ind w:leftChars="100" w:left="240"/>
        <w:jc w:val="both"/>
        <w:textAlignment w:val="baseline"/>
        <w:rPr>
          <w:rFonts w:ascii="標楷體" w:eastAsia="標楷體" w:hAnsi="標楷體"/>
        </w:rPr>
      </w:pPr>
      <w:r w:rsidRPr="002D0085">
        <w:rPr>
          <w:rFonts w:ascii="標楷體" w:eastAsia="標楷體" w:hAnsi="標楷體" w:hint="eastAsia"/>
        </w:rPr>
        <w:t>2.6.退學及開除學籍：</w:t>
      </w:r>
    </w:p>
    <w:p w14:paraId="695B1893"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6.1.因查逾期未註冊者所產生退學名單予系所再次確認，屬實無誤則依行政流程函發退學公文予學生及家長。</w:t>
      </w:r>
    </w:p>
    <w:p w14:paraId="66CA9BC9"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6.2.學生有下列情形之一者，應予退學：</w:t>
      </w:r>
    </w:p>
    <w:p w14:paraId="05C76CCD"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4EA5B4D6"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6.2.2.操行成績不及格者，有學則規定之學業成績不及格情形者。</w:t>
      </w:r>
    </w:p>
    <w:p w14:paraId="461750B5"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6.2.3.逾期未註冊，亦未於規定期間請准休學者。</w:t>
      </w:r>
    </w:p>
    <w:p w14:paraId="077FF6DD"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6.2.4.修業期滿，經延長修業期限仍無法修滿主系規定科目與學分者。</w:t>
      </w:r>
    </w:p>
    <w:p w14:paraId="532E3E39"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6.2.5.自動申請退學者。</w:t>
      </w:r>
    </w:p>
    <w:p w14:paraId="3015E48E"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6.2.6.未經核准，同時在其他學校註冊入學者。</w:t>
      </w:r>
    </w:p>
    <w:p w14:paraId="52EDD8E0" w14:textId="77777777" w:rsidR="001644B0" w:rsidRPr="002D0085"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6.2.7.依本校相關規定應令休學，但其累計休學期限已屆滿者。</w:t>
      </w:r>
    </w:p>
    <w:p w14:paraId="09A5F98C"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6.3.開除學籍、入學或轉學資格經審核不合之學生，不發給有關修業之任何證明文件。</w:t>
      </w:r>
    </w:p>
    <w:p w14:paraId="3F63201D"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6.4.學生對於遭受退學或開除學籍處分有異議者，依本校「學生申訴處理辦法」提出申訴。</w:t>
      </w:r>
    </w:p>
    <w:p w14:paraId="58D3D179" w14:textId="77777777" w:rsidR="001644B0" w:rsidRPr="002D0085" w:rsidRDefault="001644B0" w:rsidP="007636A3">
      <w:pPr>
        <w:widowControl/>
        <w:spacing w:before="100" w:beforeAutospacing="1"/>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51180019"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學籍資料更正是否檢附規定證明文件辦理。</w:t>
      </w:r>
    </w:p>
    <w:p w14:paraId="20C8A390"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3.2</w:t>
      </w:r>
      <w:r w:rsidRPr="002D0085">
        <w:rPr>
          <w:rFonts w:ascii="標楷體" w:eastAsia="標楷體" w:hAnsi="標楷體" w:hint="eastAsia"/>
        </w:rPr>
        <w:t>符合規定申請休/退學學生是否依規定程序辦理及資料登錄。</w:t>
      </w:r>
    </w:p>
    <w:p w14:paraId="4C37950B"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3.3</w:t>
      </w:r>
      <w:r w:rsidRPr="002D0085">
        <w:rPr>
          <w:rFonts w:ascii="標楷體" w:eastAsia="標楷體" w:hAnsi="標楷體" w:hint="eastAsia"/>
        </w:rPr>
        <w:t>已達退學條件之學生是否依規定應令退學。</w:t>
      </w:r>
    </w:p>
    <w:p w14:paraId="0B5D96A6" w14:textId="77777777" w:rsidR="001644B0" w:rsidRPr="002D0085" w:rsidRDefault="001644B0" w:rsidP="007636A3">
      <w:pPr>
        <w:widowControl/>
        <w:spacing w:before="100" w:beforeAutospacing="1"/>
        <w:rPr>
          <w:rFonts w:ascii="標楷體" w:eastAsia="標楷體" w:hAnsi="標楷體"/>
          <w:b/>
        </w:rPr>
      </w:pPr>
      <w:r w:rsidRPr="002D0085">
        <w:rPr>
          <w:rFonts w:ascii="標楷體" w:eastAsia="標楷體" w:hAnsi="標楷體" w:hint="eastAsia"/>
          <w:b/>
        </w:rPr>
        <w:t>4.使用表單：</w:t>
      </w:r>
    </w:p>
    <w:p w14:paraId="20691501" w14:textId="77777777" w:rsidR="001644B0" w:rsidRPr="002D0085" w:rsidRDefault="001644B0" w:rsidP="007636A3">
      <w:pPr>
        <w:ind w:leftChars="100" w:left="240"/>
        <w:rPr>
          <w:rFonts w:ascii="標楷體" w:eastAsia="標楷體" w:hAnsi="標楷體"/>
        </w:rPr>
      </w:pPr>
      <w:r w:rsidRPr="002D0085">
        <w:rPr>
          <w:rFonts w:ascii="標楷體" w:eastAsia="標楷體" w:hAnsi="標楷體"/>
        </w:rPr>
        <w:t>4.1</w:t>
      </w:r>
      <w:r w:rsidRPr="002D0085">
        <w:rPr>
          <w:rFonts w:ascii="標楷體" w:eastAsia="標楷體" w:hAnsi="標楷體" w:hint="eastAsia"/>
        </w:rPr>
        <w:t>學生基本資料（姓名、地址及出生日期）修改申請單。</w:t>
      </w:r>
    </w:p>
    <w:p w14:paraId="7A5791C4" w14:textId="77777777" w:rsidR="001644B0" w:rsidRPr="002D0085" w:rsidRDefault="001644B0" w:rsidP="007636A3">
      <w:pPr>
        <w:ind w:leftChars="100" w:left="240"/>
        <w:rPr>
          <w:rFonts w:ascii="標楷體" w:eastAsia="標楷體" w:hAnsi="標楷體"/>
        </w:rPr>
      </w:pPr>
      <w:r w:rsidRPr="002D0085">
        <w:rPr>
          <w:rFonts w:ascii="標楷體" w:eastAsia="標楷體" w:hAnsi="標楷體"/>
        </w:rPr>
        <w:t>4.2</w:t>
      </w:r>
      <w:r w:rsidRPr="002D0085">
        <w:rPr>
          <w:rFonts w:ascii="標楷體" w:eastAsia="標楷體" w:hAnsi="標楷體" w:hint="eastAsia"/>
        </w:rPr>
        <w:t>轉系申請單。</w:t>
      </w:r>
    </w:p>
    <w:p w14:paraId="0C7FF435" w14:textId="3577735E" w:rsidR="001644B0" w:rsidRPr="002D0085" w:rsidRDefault="001644B0" w:rsidP="007636A3">
      <w:pPr>
        <w:ind w:leftChars="100" w:left="240"/>
        <w:rPr>
          <w:rFonts w:ascii="標楷體" w:eastAsia="標楷體" w:hAnsi="標楷體"/>
        </w:rPr>
      </w:pPr>
      <w:r w:rsidRPr="002D0085">
        <w:rPr>
          <w:rFonts w:ascii="標楷體" w:eastAsia="標楷體" w:hAnsi="標楷體"/>
        </w:rPr>
        <w:t>4.</w:t>
      </w:r>
      <w:r w:rsidRPr="002D0085">
        <w:rPr>
          <w:rFonts w:ascii="標楷體" w:eastAsia="標楷體" w:hAnsi="標楷體" w:hint="eastAsia"/>
        </w:rPr>
        <w:t>3休/退（轉）學申請單。</w:t>
      </w:r>
    </w:p>
    <w:p w14:paraId="42919E09" w14:textId="77777777" w:rsidR="00AB3FBA" w:rsidRPr="002D0085" w:rsidRDefault="00AB3FBA" w:rsidP="007636A3">
      <w:pPr>
        <w:ind w:leftChars="100" w:left="240"/>
        <w:rPr>
          <w:rFonts w:ascii="標楷體" w:eastAsia="標楷體" w:hAnsi="標楷體"/>
        </w:rPr>
      </w:pPr>
    </w:p>
    <w:p w14:paraId="23C84D3A" w14:textId="68A3EAAA" w:rsidR="001644B0" w:rsidRPr="002D0085" w:rsidRDefault="001644B0" w:rsidP="00AB3FBA">
      <w:pPr>
        <w:tabs>
          <w:tab w:val="left" w:pos="960"/>
        </w:tabs>
        <w:jc w:val="both"/>
        <w:textAlignment w:val="baseline"/>
        <w:rPr>
          <w:rFonts w:ascii="標楷體" w:eastAsia="標楷體" w:hAnsi="標楷體"/>
        </w:rPr>
      </w:pPr>
    </w:p>
    <w:p w14:paraId="736E7151" w14:textId="0EA78104" w:rsidR="00AB3FBA" w:rsidRPr="002D0085" w:rsidRDefault="00AB3FBA" w:rsidP="00AB3FBA">
      <w:pPr>
        <w:tabs>
          <w:tab w:val="left" w:pos="960"/>
        </w:tabs>
        <w:jc w:val="both"/>
        <w:textAlignment w:val="baseline"/>
        <w:rPr>
          <w:rFonts w:ascii="標楷體" w:eastAsia="標楷體" w:hAnsi="標楷體"/>
        </w:rPr>
      </w:pPr>
    </w:p>
    <w:p w14:paraId="4B0D3E02" w14:textId="5CF55CF4" w:rsidR="00AB3FBA" w:rsidRPr="002D0085" w:rsidRDefault="00AB3FBA" w:rsidP="00AB3FBA">
      <w:pPr>
        <w:tabs>
          <w:tab w:val="left" w:pos="960"/>
        </w:tabs>
        <w:jc w:val="both"/>
        <w:textAlignment w:val="baseline"/>
        <w:rPr>
          <w:rFonts w:ascii="標楷體" w:eastAsia="標楷體" w:hAnsi="標楷體"/>
        </w:rPr>
      </w:pPr>
    </w:p>
    <w:p w14:paraId="4BFBD488" w14:textId="77777777" w:rsidR="00AB3FBA" w:rsidRPr="002D0085" w:rsidRDefault="00AB3FBA" w:rsidP="00AB3FBA">
      <w:pPr>
        <w:tabs>
          <w:tab w:val="left" w:pos="960"/>
        </w:tabs>
        <w:jc w:val="both"/>
        <w:textAlignment w:val="baseline"/>
        <w:rPr>
          <w:rFonts w:ascii="標楷體" w:eastAsia="標楷體" w:hAnsi="標楷體"/>
        </w:rPr>
      </w:pPr>
    </w:p>
    <w:p w14:paraId="1A818D8F" w14:textId="77777777" w:rsidR="00AB3FBA" w:rsidRPr="002D0085" w:rsidRDefault="00AB3FBA" w:rsidP="00AB3FBA">
      <w:pPr>
        <w:tabs>
          <w:tab w:val="left" w:pos="960"/>
        </w:tabs>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654EFB" w:rsidRPr="002D0085" w14:paraId="0ECD88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4777D8"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41195E1F" w14:textId="77777777" w:rsidTr="007636A3">
        <w:trPr>
          <w:jc w:val="center"/>
        </w:trPr>
        <w:tc>
          <w:tcPr>
            <w:tcW w:w="2297" w:type="pct"/>
            <w:tcBorders>
              <w:left w:val="single" w:sz="12" w:space="0" w:color="auto"/>
              <w:bottom w:val="single" w:sz="2" w:space="0" w:color="auto"/>
              <w:right w:val="single" w:sz="2" w:space="0" w:color="auto"/>
            </w:tcBorders>
            <w:vAlign w:val="center"/>
          </w:tcPr>
          <w:p w14:paraId="7DEC8B6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76AD668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75424C9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0B80FBB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E45AAF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vAlign w:val="center"/>
          </w:tcPr>
          <w:p w14:paraId="01BCBFD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EEA9922"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53CA721"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2E45BA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7" w:type="pct"/>
            <w:tcBorders>
              <w:bottom w:val="single" w:sz="12" w:space="0" w:color="auto"/>
            </w:tcBorders>
            <w:vAlign w:val="center"/>
          </w:tcPr>
          <w:p w14:paraId="0D9C03A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2</w:t>
            </w:r>
          </w:p>
        </w:tc>
        <w:tc>
          <w:tcPr>
            <w:tcW w:w="650" w:type="pct"/>
            <w:tcBorders>
              <w:bottom w:val="single" w:sz="12" w:space="0" w:color="auto"/>
            </w:tcBorders>
            <w:vAlign w:val="center"/>
          </w:tcPr>
          <w:p w14:paraId="3544370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14FF8B2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111.01.</w:t>
            </w:r>
            <w:r w:rsidRPr="002D0085">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2A89B32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4</w:t>
            </w:r>
            <w:r w:rsidRPr="002D0085">
              <w:rPr>
                <w:rFonts w:ascii="標楷體" w:eastAsia="標楷體" w:hAnsi="標楷體"/>
                <w:sz w:val="20"/>
                <w:szCs w:val="20"/>
              </w:rPr>
              <w:t>頁/</w:t>
            </w:r>
          </w:p>
          <w:p w14:paraId="7FA9C4A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79016C10"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9BA34A" w14:textId="77777777" w:rsidR="001644B0" w:rsidRPr="002D0085" w:rsidRDefault="001644B0" w:rsidP="007636A3">
      <w:pPr>
        <w:widowControl/>
        <w:spacing w:before="100" w:beforeAutospacing="1"/>
        <w:rPr>
          <w:rFonts w:ascii="標楷體" w:eastAsia="標楷體" w:hAnsi="標楷體"/>
          <w:b/>
        </w:rPr>
      </w:pPr>
      <w:r w:rsidRPr="002D0085">
        <w:rPr>
          <w:rFonts w:ascii="標楷體" w:eastAsia="標楷體" w:hAnsi="標楷體" w:hint="eastAsia"/>
          <w:b/>
        </w:rPr>
        <w:t>5.依據及相關文件：</w:t>
      </w:r>
    </w:p>
    <w:p w14:paraId="5BD422ED"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學則。</w:t>
      </w:r>
    </w:p>
    <w:p w14:paraId="744CBE27"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學生申訴處理辦法。</w:t>
      </w:r>
    </w:p>
    <w:p w14:paraId="3F27D920"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3</w:t>
      </w:r>
      <w:r w:rsidRPr="002D0085">
        <w:rPr>
          <w:rFonts w:ascii="標楷體" w:eastAsia="標楷體" w:hAnsi="標楷體" w:hint="eastAsia"/>
        </w:rPr>
        <w:t>專科以上學校學雜費收取辦法。（教育部106.04.19）</w:t>
      </w:r>
    </w:p>
    <w:p w14:paraId="76C17D4F" w14:textId="77777777" w:rsidR="001644B0" w:rsidRPr="002D0085" w:rsidRDefault="001644B0" w:rsidP="007636A3">
      <w:pPr>
        <w:rPr>
          <w:rFonts w:ascii="標楷體" w:eastAsia="標楷體" w:hAnsi="標楷體"/>
        </w:rPr>
      </w:pPr>
    </w:p>
    <w:p w14:paraId="77F133FC" w14:textId="77777777" w:rsidR="001644B0" w:rsidRPr="002D0085" w:rsidRDefault="001644B0" w:rsidP="009B5F70">
      <w:pPr>
        <w:widowControl/>
        <w:jc w:val="center"/>
        <w:rPr>
          <w:rFonts w:ascii="標楷體" w:eastAsia="標楷體" w:hAnsi="標楷體"/>
        </w:rPr>
      </w:pPr>
      <w:r w:rsidRPr="002D0085">
        <w:rPr>
          <w:rFonts w:ascii="標楷體" w:eastAsia="標楷體" w:hAnsi="標楷體"/>
        </w:rPr>
        <w:br w:type="page"/>
      </w: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71"/>
        <w:gridCol w:w="1090"/>
        <w:gridCol w:w="1090"/>
        <w:gridCol w:w="1297"/>
      </w:tblGrid>
      <w:tr w:rsidR="00654EFB" w:rsidRPr="002D0085" w14:paraId="22B2EDD5" w14:textId="77777777" w:rsidTr="00CF36B5">
        <w:trPr>
          <w:jc w:val="center"/>
        </w:trPr>
        <w:tc>
          <w:tcPr>
            <w:tcW w:w="656" w:type="pct"/>
            <w:tcBorders>
              <w:top w:val="single" w:sz="12" w:space="0" w:color="auto"/>
              <w:left w:val="single" w:sz="12" w:space="0" w:color="auto"/>
              <w:bottom w:val="single" w:sz="6" w:space="0" w:color="auto"/>
              <w:right w:val="single" w:sz="6" w:space="0" w:color="auto"/>
            </w:tcBorders>
            <w:vAlign w:val="center"/>
          </w:tcPr>
          <w:p w14:paraId="7B644726" w14:textId="77777777" w:rsidR="001644B0" w:rsidRPr="002D0085" w:rsidRDefault="001644B0" w:rsidP="007636A3">
            <w:pPr>
              <w:spacing w:line="0" w:lineRule="atLeast"/>
              <w:ind w:rightChars="-26" w:right="-62"/>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510A7FB4" w14:textId="77777777" w:rsidR="001644B0" w:rsidRPr="002D0085" w:rsidRDefault="001644B0" w:rsidP="007636A3">
            <w:pPr>
              <w:pStyle w:val="31"/>
              <w:rPr>
                <w:rFonts w:cs="Times New Roman"/>
              </w:rPr>
            </w:pPr>
            <w:r w:rsidRPr="002D0085">
              <w:fldChar w:fldCharType="begin"/>
            </w:r>
            <w:r w:rsidRPr="002D0085">
              <w:instrText>HYPERLINK  \l "教務處"</w:instrText>
            </w:r>
            <w:r w:rsidRPr="002D0085">
              <w:fldChar w:fldCharType="separate"/>
            </w:r>
            <w:bookmarkStart w:id="21" w:name="_Toc218581802"/>
            <w:bookmarkStart w:id="22" w:name="_Toc99130050"/>
            <w:bookmarkStart w:id="23" w:name="_Toc92798043"/>
            <w:r w:rsidRPr="002D0085">
              <w:rPr>
                <w:rStyle w:val="a3"/>
                <w:rFonts w:hint="eastAsia"/>
                <w:color w:val="auto"/>
              </w:rPr>
              <w:t>1110-003</w:t>
            </w:r>
            <w:r w:rsidRPr="002D0085">
              <w:rPr>
                <w:rStyle w:val="a3"/>
                <w:rFonts w:cs="Times New Roman" w:hint="eastAsia"/>
                <w:color w:val="auto"/>
              </w:rPr>
              <w:t>課程規劃作業</w:t>
            </w:r>
            <w:bookmarkEnd w:id="20"/>
            <w:bookmarkEnd w:id="21"/>
            <w:bookmarkEnd w:id="22"/>
            <w:bookmarkEnd w:id="23"/>
            <w:r w:rsidRPr="002D0085">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1AD202D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05C2F162" w14:textId="77777777" w:rsidR="001644B0" w:rsidRPr="002D0085" w:rsidRDefault="001644B0" w:rsidP="007636A3">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30523591"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455AC4D1"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63D67DB"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3CC625E9" w14:textId="77777777" w:rsidR="001644B0" w:rsidRPr="002D0085" w:rsidRDefault="001644B0" w:rsidP="007636A3">
            <w:pPr>
              <w:spacing w:line="0" w:lineRule="atLeast"/>
              <w:ind w:rightChars="-45" w:right="-108"/>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18A91DF5"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AEF1054"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6BC0130B"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5CDDC75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4335B311" w14:textId="77777777" w:rsidR="001644B0" w:rsidRPr="002D0085" w:rsidRDefault="001644B0" w:rsidP="007636A3">
            <w:pPr>
              <w:spacing w:line="0" w:lineRule="atLeast"/>
              <w:jc w:val="both"/>
              <w:rPr>
                <w:rFonts w:ascii="標楷體" w:eastAsia="標楷體" w:hAnsi="標楷體" w:cs="Times New Roman"/>
                <w:szCs w:val="24"/>
              </w:rPr>
            </w:pPr>
          </w:p>
          <w:p w14:paraId="7E23782D"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31C650DB" w14:textId="77777777" w:rsidR="001644B0" w:rsidRPr="002D0085" w:rsidRDefault="001644B0" w:rsidP="007636A3">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2018BACD" w14:textId="77777777" w:rsidR="001644B0" w:rsidRPr="002D0085" w:rsidRDefault="001644B0" w:rsidP="007636A3">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6FC30AC2" w14:textId="77777777" w:rsidR="001644B0" w:rsidRPr="002D0085" w:rsidRDefault="001644B0" w:rsidP="007636A3">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880AED6" w14:textId="77777777" w:rsidR="001644B0" w:rsidRPr="002D0085" w:rsidRDefault="001644B0" w:rsidP="007636A3">
            <w:pPr>
              <w:spacing w:line="0" w:lineRule="atLeast"/>
              <w:jc w:val="center"/>
              <w:rPr>
                <w:rFonts w:ascii="標楷體" w:eastAsia="標楷體" w:hAnsi="標楷體" w:cs="Times New Roman"/>
                <w:spacing w:val="-6"/>
                <w:szCs w:val="24"/>
              </w:rPr>
            </w:pPr>
          </w:p>
        </w:tc>
      </w:tr>
      <w:tr w:rsidR="00654EFB" w:rsidRPr="002D0085" w14:paraId="6B510931"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42A77BE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E48AD13"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通識教育課程規劃等流程之主辦單位非教務處，故修改流程圖，及因應學程化，修改課程異動作業程序。</w:t>
            </w:r>
          </w:p>
          <w:p w14:paraId="3524842D"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54EF76C2"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作業程序修改2.1.1.學門改為學群，2.1.2.修改文字，2.1.4.新增學士班學程內課程異動之程序，2.4.學門改為學群。</w:t>
            </w:r>
          </w:p>
          <w:p w14:paraId="01ABC41A"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控制重點修改3.1.文字。</w:t>
            </w:r>
          </w:p>
          <w:p w14:paraId="358EC1D5"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40AEDE8D" w14:textId="77777777" w:rsidR="001644B0" w:rsidRPr="002D0085" w:rsidRDefault="001644B0" w:rsidP="007636A3">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0F9C8D5C" w14:textId="77777777" w:rsidR="001644B0" w:rsidRPr="002D0085" w:rsidRDefault="001644B0" w:rsidP="007636A3">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03E7B680" w14:textId="77777777" w:rsidR="001644B0" w:rsidRPr="002D0085" w:rsidRDefault="001644B0" w:rsidP="007636A3">
            <w:pPr>
              <w:spacing w:line="0" w:lineRule="atLeast"/>
              <w:jc w:val="center"/>
              <w:rPr>
                <w:rFonts w:ascii="標楷體" w:eastAsia="標楷體" w:hAnsi="標楷體" w:cs="Times New Roman"/>
                <w:spacing w:val="-6"/>
                <w:szCs w:val="24"/>
              </w:rPr>
            </w:pPr>
          </w:p>
        </w:tc>
      </w:tr>
      <w:tr w:rsidR="00654EFB" w:rsidRPr="002D0085" w14:paraId="3AE9E9E2"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1EDA7B9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3EC3FACA"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配合新版內控格式</w:t>
            </w:r>
            <w:r w:rsidRPr="002D0085">
              <w:rPr>
                <w:rFonts w:ascii="標楷體" w:eastAsia="標楷體" w:hAnsi="標楷體" w:cs="Times New Roman" w:hint="eastAsia"/>
                <w:szCs w:val="24"/>
              </w:rPr>
              <w:t>修改</w:t>
            </w:r>
            <w:r w:rsidRPr="002D0085">
              <w:rPr>
                <w:rFonts w:ascii="標楷體" w:eastAsia="標楷體" w:hAnsi="標楷體" w:hint="eastAsia"/>
              </w:rPr>
              <w:t>流程圖。</w:t>
            </w:r>
          </w:p>
          <w:p w14:paraId="7F78F44A"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2.修正處：流程圖。</w:t>
            </w:r>
          </w:p>
          <w:p w14:paraId="5E40C413" w14:textId="77777777" w:rsidR="001644B0" w:rsidRPr="002D0085" w:rsidRDefault="001644B0" w:rsidP="007636A3">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75AEFD38" w14:textId="77777777" w:rsidR="001644B0" w:rsidRPr="002D0085" w:rsidRDefault="001644B0" w:rsidP="007636A3">
            <w:pPr>
              <w:spacing w:line="0" w:lineRule="atLeast"/>
              <w:ind w:rightChars="-46" w:right="-110"/>
              <w:jc w:val="center"/>
              <w:rPr>
                <w:rFonts w:ascii="標楷體" w:eastAsia="標楷體" w:hAnsi="標楷體" w:cs="Times New Roman"/>
                <w:szCs w:val="24"/>
              </w:rPr>
            </w:pPr>
            <w:r w:rsidRPr="002D0085">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553531E6" w14:textId="77777777" w:rsidR="001644B0" w:rsidRPr="002D0085" w:rsidRDefault="001644B0" w:rsidP="007636A3">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74C81566"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473493FE"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3ABE587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3353E2FC"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hint="eastAsia"/>
                <w:szCs w:val="24"/>
              </w:rPr>
              <w:t>作業方式變更，修改控制重點與相關文件。</w:t>
            </w:r>
          </w:p>
          <w:p w14:paraId="3437A1A8"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處：</w:t>
            </w:r>
          </w:p>
          <w:p w14:paraId="55418824"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控制重點修改3.1.。</w:t>
            </w:r>
          </w:p>
          <w:p w14:paraId="4E10AC5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70AF4DBB" w14:textId="77777777" w:rsidR="001644B0" w:rsidRPr="002D0085" w:rsidRDefault="001644B0" w:rsidP="007636A3">
            <w:pPr>
              <w:spacing w:line="0" w:lineRule="atLeast"/>
              <w:ind w:rightChars="-46" w:right="-110"/>
              <w:jc w:val="center"/>
              <w:rPr>
                <w:rFonts w:ascii="標楷體" w:eastAsia="標楷體" w:hAnsi="標楷體" w:cs="Times New Roman"/>
                <w:szCs w:val="24"/>
              </w:rPr>
            </w:pPr>
            <w:r w:rsidRPr="002D0085">
              <w:rPr>
                <w:rFonts w:ascii="標楷體" w:eastAsia="標楷體" w:hAnsi="標楷體" w:cs="Times New Roman" w:hint="eastAsia"/>
                <w:szCs w:val="24"/>
              </w:rPr>
              <w:t>106.12</w:t>
            </w:r>
            <w:r w:rsidRPr="002D0085">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1045E284" w14:textId="77777777" w:rsidR="001644B0" w:rsidRPr="002D0085" w:rsidRDefault="001644B0" w:rsidP="007636A3">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640FA4DD"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282FDC90"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471E4BB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704BA084"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對象不同，使用不同表單。</w:t>
            </w:r>
          </w:p>
          <w:p w14:paraId="2059DD85"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使用表單修改4.4.及新增4.5.。</w:t>
            </w:r>
          </w:p>
          <w:p w14:paraId="3293EAA5"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6F9D7FAD" w14:textId="77777777" w:rsidR="001644B0" w:rsidRPr="002D0085" w:rsidRDefault="001644B0" w:rsidP="007636A3">
            <w:pPr>
              <w:spacing w:line="0" w:lineRule="atLeast"/>
              <w:ind w:rightChars="-46" w:right="-110"/>
              <w:jc w:val="center"/>
              <w:rPr>
                <w:rFonts w:ascii="標楷體" w:eastAsia="標楷體" w:hAnsi="標楷體" w:cs="Times New Roman"/>
                <w:szCs w:val="24"/>
              </w:rPr>
            </w:pPr>
            <w:r w:rsidRPr="002D0085">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0837F17C" w14:textId="77777777" w:rsidR="001644B0" w:rsidRPr="002D0085" w:rsidRDefault="001644B0" w:rsidP="007636A3">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6537C93C"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29CF6589"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4F2D4B0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17A3B5F7"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修正名稱。</w:t>
            </w:r>
          </w:p>
          <w:p w14:paraId="7E889294"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處：</w:t>
            </w:r>
          </w:p>
          <w:p w14:paraId="586C2D67" w14:textId="77777777" w:rsidR="001644B0" w:rsidRPr="002D0085" w:rsidRDefault="001644B0" w:rsidP="007636A3">
            <w:pPr>
              <w:spacing w:line="0" w:lineRule="atLeast"/>
              <w:ind w:left="276" w:hangingChars="115" w:hanging="276"/>
              <w:jc w:val="both"/>
              <w:rPr>
                <w:rFonts w:ascii="標楷體" w:eastAsia="標楷體" w:hAnsi="標楷體" w:cs="Times New Roman"/>
                <w:szCs w:val="24"/>
              </w:rPr>
            </w:pPr>
            <w:r w:rsidRPr="002D0085">
              <w:rPr>
                <w:rFonts w:ascii="標楷體" w:eastAsia="標楷體" w:hAnsi="標楷體" w:cs="Times New Roman" w:hint="eastAsia"/>
                <w:szCs w:val="24"/>
              </w:rPr>
              <w:t xml:space="preserve">  2.1.3「開課暨排課規則」修正為「開課暨</w:t>
            </w:r>
          </w:p>
          <w:p w14:paraId="4916A926" w14:textId="77777777" w:rsidR="001644B0" w:rsidRPr="002D0085" w:rsidRDefault="001644B0" w:rsidP="007636A3">
            <w:pPr>
              <w:spacing w:line="0" w:lineRule="atLeast"/>
              <w:ind w:left="276" w:hangingChars="115" w:hanging="276"/>
              <w:jc w:val="both"/>
              <w:rPr>
                <w:rFonts w:ascii="標楷體" w:eastAsia="標楷體" w:hAnsi="標楷體" w:cs="Times New Roman"/>
                <w:szCs w:val="24"/>
              </w:rPr>
            </w:pPr>
            <w:r w:rsidRPr="002D0085">
              <w:rPr>
                <w:rFonts w:ascii="標楷體" w:eastAsia="標楷體" w:hAnsi="標楷體" w:cs="Times New Roman" w:hint="eastAsia"/>
                <w:szCs w:val="24"/>
              </w:rPr>
              <w:t xml:space="preserve">        排課辦法」。</w:t>
            </w:r>
          </w:p>
          <w:p w14:paraId="056403C1" w14:textId="77777777" w:rsidR="001644B0" w:rsidRPr="002D0085" w:rsidRDefault="001644B0" w:rsidP="007636A3">
            <w:pPr>
              <w:spacing w:line="0" w:lineRule="atLeast"/>
              <w:ind w:left="276" w:hangingChars="115" w:hanging="276"/>
              <w:jc w:val="both"/>
              <w:rPr>
                <w:rFonts w:ascii="標楷體" w:eastAsia="標楷體" w:hAnsi="標楷體" w:cs="Times New Roman"/>
                <w:szCs w:val="24"/>
              </w:rPr>
            </w:pPr>
            <w:r w:rsidRPr="002D0085">
              <w:rPr>
                <w:rFonts w:ascii="標楷體" w:eastAsia="標楷體" w:hAnsi="標楷體" w:cs="Times New Roman" w:hint="eastAsia"/>
                <w:szCs w:val="24"/>
              </w:rPr>
              <w:t xml:space="preserve">  2.4學群修正為課群。</w:t>
            </w:r>
          </w:p>
          <w:p w14:paraId="68F0BAA2"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7634C98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w:t>
            </w:r>
            <w:r w:rsidRPr="002D0085">
              <w:rPr>
                <w:rFonts w:ascii="標楷體" w:eastAsia="標楷體" w:hAnsi="標楷體" w:cs="Times New Roman"/>
                <w:szCs w:val="24"/>
              </w:rPr>
              <w:t>1</w:t>
            </w:r>
            <w:r w:rsidRPr="002D0085">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6224BA8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3614AF93"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52A06EC5"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6FC669A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654EFB" w:rsidRPr="002D0085" w14:paraId="5DF5EA26"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14771203"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36FABD61"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依法規及實際作業方式變更作業流程及控制重點。</w:t>
            </w:r>
          </w:p>
          <w:p w14:paraId="4C40063C" w14:textId="77777777" w:rsidR="001644B0" w:rsidRPr="002D0085" w:rsidRDefault="001644B0" w:rsidP="00251E48">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處：</w:t>
            </w:r>
          </w:p>
          <w:p w14:paraId="4F3BF706" w14:textId="77777777" w:rsidR="001644B0" w:rsidRPr="002D0085" w:rsidRDefault="001644B0" w:rsidP="00251E48">
            <w:pPr>
              <w:spacing w:line="0" w:lineRule="atLeast"/>
              <w:ind w:left="276" w:hangingChars="115" w:hanging="276"/>
              <w:jc w:val="both"/>
              <w:rPr>
                <w:rFonts w:ascii="標楷體" w:eastAsia="標楷體" w:hAnsi="標楷體" w:cs="Times New Roman"/>
                <w:szCs w:val="24"/>
              </w:rPr>
            </w:pPr>
            <w:r w:rsidRPr="002D0085">
              <w:rPr>
                <w:rFonts w:ascii="標楷體" w:eastAsia="標楷體" w:hAnsi="標楷體" w:cs="Times New Roman" w:hint="eastAsia"/>
                <w:szCs w:val="24"/>
              </w:rPr>
              <w:t xml:space="preserve">  作業流程2.2.。</w:t>
            </w:r>
          </w:p>
          <w:p w14:paraId="4A80891B"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 xml:space="preserve">  控制重點</w:t>
            </w:r>
            <w:r w:rsidRPr="002D0085">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4018A82D"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w:t>
            </w:r>
            <w:r w:rsidRPr="002D0085">
              <w:rPr>
                <w:rFonts w:ascii="標楷體" w:eastAsia="標楷體" w:hAnsi="標楷體" w:cs="Times New Roman"/>
                <w:szCs w:val="24"/>
              </w:rPr>
              <w:t>1</w:t>
            </w:r>
            <w:r w:rsidRPr="002D0085">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0CF8983F"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0B6A0BAD" w14:textId="77777777" w:rsidR="00D37E5D" w:rsidRPr="002D0085" w:rsidRDefault="00D37E5D" w:rsidP="00D37E5D">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523CABBA" w14:textId="77777777" w:rsidR="00D37E5D" w:rsidRPr="002D0085" w:rsidRDefault="00D37E5D" w:rsidP="00D37E5D">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37F570D2" w14:textId="16ABA744" w:rsidR="001644B0" w:rsidRPr="002D0085" w:rsidRDefault="00D37E5D" w:rsidP="00D37E5D">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B456D7" w:rsidRPr="002D0085" w14:paraId="25FAB1A8"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4C318B1B" w14:textId="76BDBD4F" w:rsidR="00B456D7" w:rsidRPr="002D0085" w:rsidRDefault="00B456D7"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8</w:t>
            </w:r>
          </w:p>
        </w:tc>
        <w:tc>
          <w:tcPr>
            <w:tcW w:w="2535" w:type="pct"/>
            <w:tcBorders>
              <w:top w:val="single" w:sz="6" w:space="0" w:color="auto"/>
              <w:left w:val="single" w:sz="6" w:space="0" w:color="auto"/>
              <w:bottom w:val="single" w:sz="6" w:space="0" w:color="auto"/>
              <w:right w:val="single" w:sz="6" w:space="0" w:color="auto"/>
            </w:tcBorders>
            <w:vAlign w:val="center"/>
          </w:tcPr>
          <w:p w14:paraId="74E6B91A" w14:textId="77777777" w:rsidR="00B456D7" w:rsidRPr="002D0085" w:rsidRDefault="00B456D7" w:rsidP="00B456D7">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依法規及實際作業方式變更作業流程及控制重點。</w:t>
            </w:r>
          </w:p>
          <w:p w14:paraId="52582343" w14:textId="77777777" w:rsidR="00B456D7" w:rsidRPr="002D0085" w:rsidRDefault="00B456D7" w:rsidP="00B456D7">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處：</w:t>
            </w:r>
          </w:p>
          <w:p w14:paraId="1A4DB542" w14:textId="77777777" w:rsidR="00B456D7" w:rsidRPr="002D0085" w:rsidRDefault="00B456D7" w:rsidP="00B456D7">
            <w:pPr>
              <w:spacing w:line="0" w:lineRule="atLeast"/>
              <w:ind w:left="276" w:hangingChars="115" w:hanging="276"/>
              <w:jc w:val="both"/>
              <w:rPr>
                <w:rFonts w:ascii="標楷體" w:eastAsia="標楷體" w:hAnsi="標楷體" w:cs="Times New Roman"/>
                <w:szCs w:val="24"/>
              </w:rPr>
            </w:pPr>
            <w:r w:rsidRPr="002D0085">
              <w:rPr>
                <w:rFonts w:ascii="標楷體" w:eastAsia="標楷體" w:hAnsi="標楷體" w:cs="Times New Roman" w:hint="eastAsia"/>
                <w:szCs w:val="24"/>
              </w:rPr>
              <w:t xml:space="preserve">  作業流程2.2.。</w:t>
            </w:r>
          </w:p>
          <w:p w14:paraId="23B25F41" w14:textId="322F5861" w:rsidR="00B456D7" w:rsidRPr="002D0085" w:rsidRDefault="00B456D7"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 xml:space="preserve">  控制重點</w:t>
            </w:r>
            <w:r w:rsidRPr="002D0085">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0CFD0F4B" w14:textId="5D5E4BF1" w:rsidR="00B456D7" w:rsidRPr="002D0085" w:rsidRDefault="00B456D7"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9月</w:t>
            </w:r>
          </w:p>
        </w:tc>
        <w:tc>
          <w:tcPr>
            <w:tcW w:w="567" w:type="pct"/>
            <w:tcBorders>
              <w:top w:val="single" w:sz="6" w:space="0" w:color="auto"/>
              <w:left w:val="single" w:sz="6" w:space="0" w:color="auto"/>
              <w:bottom w:val="single" w:sz="6" w:space="0" w:color="auto"/>
              <w:right w:val="single" w:sz="6" w:space="0" w:color="auto"/>
            </w:tcBorders>
            <w:vAlign w:val="center"/>
          </w:tcPr>
          <w:p w14:paraId="63405915" w14:textId="05943A11" w:rsidR="00B456D7" w:rsidRPr="002D0085" w:rsidRDefault="00B456D7"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佩璇</w:t>
            </w:r>
          </w:p>
        </w:tc>
        <w:tc>
          <w:tcPr>
            <w:tcW w:w="674" w:type="pct"/>
            <w:tcBorders>
              <w:top w:val="single" w:sz="6" w:space="0" w:color="auto"/>
              <w:left w:val="single" w:sz="6" w:space="0" w:color="auto"/>
              <w:bottom w:val="single" w:sz="6" w:space="0" w:color="auto"/>
              <w:right w:val="single" w:sz="12" w:space="0" w:color="auto"/>
            </w:tcBorders>
            <w:vAlign w:val="center"/>
          </w:tcPr>
          <w:p w14:paraId="70A3BDD9"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54B71768"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36A6543E" w14:textId="0F09C813" w:rsidR="00B456D7"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CF36B5" w:rsidRPr="002D0085" w14:paraId="4FFE3327" w14:textId="77777777" w:rsidTr="00CF36B5">
        <w:trPr>
          <w:jc w:val="center"/>
        </w:trPr>
        <w:tc>
          <w:tcPr>
            <w:tcW w:w="656" w:type="pct"/>
            <w:tcBorders>
              <w:top w:val="single" w:sz="6" w:space="0" w:color="auto"/>
              <w:left w:val="single" w:sz="12" w:space="0" w:color="auto"/>
              <w:bottom w:val="single" w:sz="6" w:space="0" w:color="auto"/>
              <w:right w:val="single" w:sz="6" w:space="0" w:color="auto"/>
            </w:tcBorders>
            <w:vAlign w:val="center"/>
          </w:tcPr>
          <w:p w14:paraId="20F76B2A" w14:textId="68146886" w:rsidR="00CF36B5" w:rsidRPr="00CF36B5" w:rsidRDefault="00CF36B5" w:rsidP="00CF36B5">
            <w:pPr>
              <w:spacing w:line="0" w:lineRule="atLeast"/>
              <w:jc w:val="center"/>
              <w:rPr>
                <w:rFonts w:ascii="標楷體" w:eastAsia="標楷體" w:hAnsi="標楷體" w:cs="Times New Roman"/>
                <w:color w:val="FF0000"/>
                <w:szCs w:val="24"/>
              </w:rPr>
            </w:pPr>
            <w:r w:rsidRPr="00CF36B5">
              <w:rPr>
                <w:rFonts w:ascii="標楷體" w:eastAsia="標楷體" w:hAnsi="標楷體" w:cs="Times New Roman" w:hint="eastAsia"/>
                <w:color w:val="FF0000"/>
                <w:szCs w:val="24"/>
              </w:rPr>
              <w:t>9</w:t>
            </w:r>
          </w:p>
        </w:tc>
        <w:tc>
          <w:tcPr>
            <w:tcW w:w="2535" w:type="pct"/>
            <w:tcBorders>
              <w:top w:val="single" w:sz="6" w:space="0" w:color="auto"/>
              <w:left w:val="single" w:sz="6" w:space="0" w:color="auto"/>
              <w:bottom w:val="single" w:sz="6" w:space="0" w:color="auto"/>
              <w:right w:val="single" w:sz="6" w:space="0" w:color="auto"/>
            </w:tcBorders>
            <w:vAlign w:val="center"/>
          </w:tcPr>
          <w:p w14:paraId="23C02BB8" w14:textId="77777777" w:rsidR="00CF36B5" w:rsidRPr="00CF36B5" w:rsidRDefault="00CF36B5" w:rsidP="00CF36B5">
            <w:pPr>
              <w:spacing w:line="0" w:lineRule="atLeast"/>
              <w:jc w:val="both"/>
              <w:rPr>
                <w:rFonts w:ascii="標楷體" w:eastAsia="標楷體" w:hAnsi="標楷體" w:cs="Times New Roman"/>
                <w:color w:val="FF0000"/>
                <w:szCs w:val="24"/>
              </w:rPr>
            </w:pPr>
            <w:r w:rsidRPr="00CF36B5">
              <w:rPr>
                <w:rFonts w:ascii="標楷體" w:eastAsia="標楷體" w:hAnsi="標楷體" w:cs="Times New Roman" w:hint="eastAsia"/>
                <w:color w:val="FF0000"/>
                <w:szCs w:val="24"/>
              </w:rPr>
              <w:t>1.修訂原因：依法規及實際作業方式變更作業流程及控制重點。</w:t>
            </w:r>
          </w:p>
          <w:p w14:paraId="1E59EC5D" w14:textId="77777777" w:rsidR="00CF36B5" w:rsidRPr="00CF36B5" w:rsidRDefault="00CF36B5" w:rsidP="00CF36B5">
            <w:pPr>
              <w:spacing w:line="0" w:lineRule="atLeast"/>
              <w:ind w:left="240" w:hangingChars="100" w:hanging="240"/>
              <w:jc w:val="both"/>
              <w:rPr>
                <w:rFonts w:ascii="標楷體" w:eastAsia="標楷體" w:hAnsi="標楷體" w:cs="Times New Roman"/>
                <w:color w:val="FF0000"/>
                <w:szCs w:val="24"/>
              </w:rPr>
            </w:pPr>
            <w:r w:rsidRPr="00CF36B5">
              <w:rPr>
                <w:rFonts w:ascii="標楷體" w:eastAsia="標楷體" w:hAnsi="標楷體" w:cs="Times New Roman" w:hint="eastAsia"/>
                <w:color w:val="FF0000"/>
                <w:szCs w:val="24"/>
              </w:rPr>
              <w:t>2.修正處：</w:t>
            </w:r>
          </w:p>
          <w:p w14:paraId="7ACD804D" w14:textId="7BDE6428" w:rsidR="00CF36B5" w:rsidRPr="00CF36B5" w:rsidRDefault="00CF36B5" w:rsidP="00CF36B5">
            <w:pPr>
              <w:spacing w:line="0" w:lineRule="atLeast"/>
              <w:ind w:left="240" w:hangingChars="100" w:hanging="240"/>
              <w:jc w:val="both"/>
              <w:rPr>
                <w:rFonts w:ascii="標楷體" w:eastAsia="標楷體" w:hAnsi="標楷體"/>
                <w:color w:val="FF0000"/>
              </w:rPr>
            </w:pPr>
            <w:r w:rsidRPr="00CF36B5">
              <w:rPr>
                <w:rFonts w:ascii="標楷體" w:eastAsia="標楷體" w:hAnsi="標楷體" w:cs="Times New Roman" w:hint="eastAsia"/>
                <w:color w:val="FF0000"/>
                <w:szCs w:val="24"/>
              </w:rPr>
              <w:t xml:space="preserve">  （1）流程圖</w:t>
            </w:r>
            <w:r w:rsidR="00E850A9" w:rsidRPr="00CF36B5">
              <w:rPr>
                <w:rFonts w:ascii="標楷體" w:eastAsia="標楷體" w:hAnsi="標楷體" w:cs="Times New Roman" w:hint="eastAsia"/>
                <w:color w:val="FF0000"/>
                <w:szCs w:val="24"/>
              </w:rPr>
              <w:t>。</w:t>
            </w:r>
          </w:p>
          <w:p w14:paraId="38C005FB" w14:textId="17F16B3E" w:rsidR="00CF36B5" w:rsidRPr="00CF36B5" w:rsidRDefault="00CF36B5" w:rsidP="00CF36B5">
            <w:pPr>
              <w:spacing w:line="0" w:lineRule="atLeast"/>
              <w:ind w:left="840" w:hangingChars="350" w:hanging="840"/>
              <w:jc w:val="both"/>
              <w:rPr>
                <w:rFonts w:ascii="標楷體" w:eastAsia="標楷體" w:hAnsi="標楷體" w:cs="Times New Roman"/>
                <w:color w:val="FF0000"/>
                <w:szCs w:val="24"/>
              </w:rPr>
            </w:pPr>
            <w:r w:rsidRPr="00CF36B5">
              <w:rPr>
                <w:rFonts w:ascii="標楷體" w:eastAsia="標楷體" w:hAnsi="標楷體" w:cs="Times New Roman" w:hint="eastAsia"/>
                <w:color w:val="FF0000"/>
                <w:szCs w:val="24"/>
              </w:rPr>
              <w:t xml:space="preserve">  （2）作業流程。</w:t>
            </w:r>
          </w:p>
          <w:p w14:paraId="4ED6EF91" w14:textId="23ABF188" w:rsidR="00CF36B5" w:rsidRPr="00CF36B5" w:rsidRDefault="00CF36B5" w:rsidP="00CF36B5">
            <w:pPr>
              <w:spacing w:line="0" w:lineRule="atLeast"/>
              <w:jc w:val="both"/>
              <w:rPr>
                <w:rFonts w:ascii="標楷體" w:eastAsia="標楷體" w:hAnsi="標楷體" w:cs="Times New Roman"/>
                <w:color w:val="FF0000"/>
                <w:szCs w:val="24"/>
              </w:rPr>
            </w:pPr>
            <w:r w:rsidRPr="00CF36B5">
              <w:rPr>
                <w:rFonts w:ascii="標楷體" w:eastAsia="標楷體" w:hAnsi="標楷體" w:cs="Times New Roman" w:hint="eastAsia"/>
                <w:color w:val="FF0000"/>
                <w:szCs w:val="24"/>
              </w:rPr>
              <w:t xml:space="preserve">  （3）控制重點</w:t>
            </w:r>
            <w:r w:rsidRPr="00CF36B5">
              <w:rPr>
                <w:rFonts w:ascii="標楷體" w:eastAsia="標楷體" w:hAnsi="標楷體" w:cs="Times New Roman" w:hint="eastAsia"/>
                <w:bCs/>
                <w:color w:val="FF0000"/>
                <w:szCs w:val="24"/>
              </w:rPr>
              <w:t>3.2.、3.3。</w:t>
            </w:r>
          </w:p>
        </w:tc>
        <w:tc>
          <w:tcPr>
            <w:tcW w:w="567" w:type="pct"/>
            <w:tcBorders>
              <w:top w:val="single" w:sz="6" w:space="0" w:color="auto"/>
              <w:left w:val="single" w:sz="6" w:space="0" w:color="auto"/>
              <w:bottom w:val="single" w:sz="6" w:space="0" w:color="auto"/>
              <w:right w:val="single" w:sz="6" w:space="0" w:color="auto"/>
            </w:tcBorders>
            <w:vAlign w:val="center"/>
          </w:tcPr>
          <w:p w14:paraId="26B16831" w14:textId="159EE834" w:rsidR="00CF36B5" w:rsidRPr="00CF36B5" w:rsidRDefault="00CF36B5" w:rsidP="00CF36B5">
            <w:pPr>
              <w:spacing w:line="0" w:lineRule="atLeast"/>
              <w:jc w:val="center"/>
              <w:rPr>
                <w:rFonts w:ascii="標楷體" w:eastAsia="標楷體" w:hAnsi="標楷體" w:cs="Times New Roman"/>
                <w:color w:val="FF0000"/>
                <w:szCs w:val="24"/>
              </w:rPr>
            </w:pPr>
            <w:r w:rsidRPr="00CF36B5">
              <w:rPr>
                <w:rFonts w:ascii="標楷體" w:eastAsia="標楷體" w:hAnsi="標楷體" w:cs="Times New Roman" w:hint="eastAsia"/>
                <w:color w:val="FF0000"/>
                <w:szCs w:val="24"/>
              </w:rPr>
              <w:t>114.</w:t>
            </w:r>
            <w:r w:rsidR="005D5497">
              <w:rPr>
                <w:rFonts w:ascii="標楷體" w:eastAsia="標楷體" w:hAnsi="標楷體" w:cs="Times New Roman" w:hint="eastAsia"/>
                <w:color w:val="FF0000"/>
                <w:szCs w:val="24"/>
              </w:rPr>
              <w:t>11</w:t>
            </w:r>
            <w:r w:rsidRPr="00CF36B5">
              <w:rPr>
                <w:rFonts w:ascii="標楷體" w:eastAsia="標楷體" w:hAnsi="標楷體" w:cs="Times New Roman" w:hint="eastAsia"/>
                <w:color w:val="FF0000"/>
                <w:szCs w:val="24"/>
              </w:rPr>
              <w:t>月</w:t>
            </w:r>
          </w:p>
        </w:tc>
        <w:tc>
          <w:tcPr>
            <w:tcW w:w="567" w:type="pct"/>
            <w:tcBorders>
              <w:top w:val="single" w:sz="6" w:space="0" w:color="auto"/>
              <w:left w:val="single" w:sz="6" w:space="0" w:color="auto"/>
              <w:bottom w:val="single" w:sz="6" w:space="0" w:color="auto"/>
              <w:right w:val="single" w:sz="6" w:space="0" w:color="auto"/>
            </w:tcBorders>
            <w:vAlign w:val="center"/>
          </w:tcPr>
          <w:p w14:paraId="7EF6E375" w14:textId="2E8C7504" w:rsidR="00CF36B5" w:rsidRPr="00CF36B5" w:rsidRDefault="00CF36B5" w:rsidP="00CF36B5">
            <w:pPr>
              <w:spacing w:line="0" w:lineRule="atLeast"/>
              <w:jc w:val="center"/>
              <w:rPr>
                <w:rFonts w:ascii="標楷體" w:eastAsia="標楷體" w:hAnsi="標楷體" w:cs="Times New Roman"/>
                <w:color w:val="FF0000"/>
                <w:szCs w:val="24"/>
              </w:rPr>
            </w:pPr>
            <w:r w:rsidRPr="00CF36B5">
              <w:rPr>
                <w:rFonts w:ascii="標楷體" w:eastAsia="標楷體" w:hAnsi="標楷體" w:cs="Times New Roman" w:hint="eastAsia"/>
                <w:color w:val="FF0000"/>
                <w:szCs w:val="24"/>
              </w:rPr>
              <w:t>林佩璇</w:t>
            </w:r>
          </w:p>
        </w:tc>
        <w:tc>
          <w:tcPr>
            <w:tcW w:w="674" w:type="pct"/>
            <w:tcBorders>
              <w:top w:val="single" w:sz="6" w:space="0" w:color="auto"/>
              <w:left w:val="single" w:sz="6" w:space="0" w:color="auto"/>
              <w:bottom w:val="single" w:sz="6" w:space="0" w:color="auto"/>
              <w:right w:val="single" w:sz="12" w:space="0" w:color="auto"/>
            </w:tcBorders>
            <w:vAlign w:val="center"/>
          </w:tcPr>
          <w:p w14:paraId="30571742"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1823FF7E"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60810087" w14:textId="380D4750" w:rsidR="00CF36B5" w:rsidRPr="002D0085" w:rsidRDefault="002E32A1" w:rsidP="002E32A1">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3E24A70B" w14:textId="365E0819" w:rsidR="001644B0" w:rsidRPr="002D0085" w:rsidRDefault="001644B0" w:rsidP="007250CC">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981EF7B" w14:textId="425A7D69" w:rsidR="0097737F" w:rsidRDefault="0097737F" w:rsidP="007250CC">
      <w:pPr>
        <w:jc w:val="right"/>
        <w:rPr>
          <w:rStyle w:val="a3"/>
          <w:rFonts w:ascii="標楷體" w:eastAsia="標楷體" w:hAnsi="標楷體"/>
          <w:color w:val="auto"/>
          <w:sz w:val="16"/>
          <w:szCs w:val="16"/>
        </w:rPr>
      </w:pPr>
    </w:p>
    <w:p w14:paraId="248A03A2" w14:textId="033674FF" w:rsidR="005939D8" w:rsidRDefault="004006B3" w:rsidP="003F294A">
      <w:pPr>
        <w:ind w:right="1280"/>
        <w:rPr>
          <w:rStyle w:val="a3"/>
          <w:rFonts w:ascii="標楷體" w:eastAsia="標楷體" w:hAnsi="標楷體"/>
          <w:color w:val="auto"/>
          <w:sz w:val="16"/>
          <w:szCs w:val="16"/>
        </w:rPr>
      </w:pPr>
      <w:r>
        <w:rPr>
          <w:rFonts w:hint="eastAsia"/>
          <w:noProof/>
        </w:rPr>
        <mc:AlternateContent>
          <mc:Choice Requires="wps">
            <w:drawing>
              <wp:anchor distT="0" distB="0" distL="114300" distR="114300" simplePos="0" relativeHeight="251782405" behindDoc="0" locked="0" layoutInCell="1" allowOverlap="1" wp14:anchorId="5B331CB9" wp14:editId="412C94A6">
                <wp:simplePos x="0" y="0"/>
                <wp:positionH relativeFrom="margin">
                  <wp:align>right</wp:align>
                </wp:positionH>
                <wp:positionV relativeFrom="page">
                  <wp:posOffset>9350375</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09FAB7CC" w14:textId="77777777" w:rsidR="00996ACD" w:rsidRPr="00240E7E" w:rsidRDefault="00996ACD" w:rsidP="004006B3">
                            <w:pPr>
                              <w:spacing w:line="300" w:lineRule="exact"/>
                              <w:rPr>
                                <w:rFonts w:ascii="標楷體" w:eastAsia="標楷體" w:hAnsi="標楷體"/>
                                <w:kern w:val="0"/>
                                <w:sz w:val="16"/>
                                <w:szCs w:val="16"/>
                              </w:rPr>
                            </w:pPr>
                            <w:r w:rsidRPr="00240E7E">
                              <w:rPr>
                                <w:rFonts w:ascii="標楷體" w:eastAsia="標楷體" w:hAnsi="標楷體" w:hint="eastAsia"/>
                                <w:sz w:val="16"/>
                                <w:szCs w:val="16"/>
                              </w:rPr>
                              <w:t>表單修訂日期：</w:t>
                            </w:r>
                            <w:r w:rsidRPr="00240E7E">
                              <w:rPr>
                                <w:rFonts w:ascii="標楷體" w:eastAsia="標楷體" w:hAnsi="標楷體" w:hint="eastAsia"/>
                                <w:kern w:val="0"/>
                                <w:sz w:val="16"/>
                                <w:szCs w:val="16"/>
                              </w:rPr>
                              <w:t>114.12.17</w:t>
                            </w:r>
                          </w:p>
                          <w:p w14:paraId="7269C5D4" w14:textId="77777777" w:rsidR="00996ACD" w:rsidRPr="00240E7E" w:rsidRDefault="00996ACD" w:rsidP="004006B3">
                            <w:pPr>
                              <w:spacing w:line="300" w:lineRule="exact"/>
                              <w:rPr>
                                <w:rFonts w:ascii="標楷體" w:eastAsia="標楷體" w:hAnsi="標楷體"/>
                                <w:sz w:val="16"/>
                                <w:szCs w:val="16"/>
                              </w:rPr>
                            </w:pPr>
                            <w:r w:rsidRPr="00240E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331CB9" id="文字方塊 455" o:spid="_x0000_s1028" type="#_x0000_t202" style="position:absolute;margin-left:110.8pt;margin-top:736.25pt;width:162pt;height:45pt;z-index:251782405;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" filled="f" stroked="f">
                <v:textbox>
                  <w:txbxContent>
                    <w:p w14:paraId="09FAB7CC" w14:textId="77777777" w:rsidR="00996ACD" w:rsidRPr="00240E7E" w:rsidRDefault="00996ACD" w:rsidP="004006B3">
                      <w:pPr>
                        <w:spacing w:line="300" w:lineRule="exact"/>
                        <w:rPr>
                          <w:rFonts w:ascii="標楷體" w:eastAsia="標楷體" w:hAnsi="標楷體"/>
                          <w:kern w:val="0"/>
                          <w:sz w:val="16"/>
                          <w:szCs w:val="16"/>
                        </w:rPr>
                      </w:pPr>
                      <w:r w:rsidRPr="00240E7E">
                        <w:rPr>
                          <w:rFonts w:ascii="標楷體" w:eastAsia="標楷體" w:hAnsi="標楷體" w:hint="eastAsia"/>
                          <w:sz w:val="16"/>
                          <w:szCs w:val="16"/>
                        </w:rPr>
                        <w:t>表單修訂日期：</w:t>
                      </w:r>
                      <w:r w:rsidRPr="00240E7E">
                        <w:rPr>
                          <w:rFonts w:ascii="標楷體" w:eastAsia="標楷體" w:hAnsi="標楷體" w:hint="eastAsia"/>
                          <w:kern w:val="0"/>
                          <w:sz w:val="16"/>
                          <w:szCs w:val="16"/>
                        </w:rPr>
                        <w:t>114.12.17</w:t>
                      </w:r>
                    </w:p>
                    <w:p w14:paraId="7269C5D4" w14:textId="77777777" w:rsidR="00996ACD" w:rsidRPr="00240E7E" w:rsidRDefault="00996ACD" w:rsidP="004006B3">
                      <w:pPr>
                        <w:spacing w:line="300" w:lineRule="exact"/>
                        <w:rPr>
                          <w:rFonts w:ascii="標楷體" w:eastAsia="標楷體" w:hAnsi="標楷體"/>
                          <w:sz w:val="16"/>
                          <w:szCs w:val="16"/>
                        </w:rPr>
                      </w:pPr>
                      <w:r w:rsidRPr="00240E7E">
                        <w:rPr>
                          <w:rFonts w:ascii="標楷體" w:eastAsia="標楷體" w:hAnsi="標楷體" w:hint="eastAsia"/>
                          <w:sz w:val="16"/>
                          <w:szCs w:val="16"/>
                        </w:rPr>
                        <w:t>保存期限：至依附的文件作廢為止</w:t>
                      </w:r>
                    </w:p>
                  </w:txbxContent>
                </v:textbox>
                <w10:wrap anchorx="margin" anchory="page"/>
              </v:shape>
            </w:pict>
          </mc:Fallback>
        </mc:AlternateContent>
      </w:r>
      <w:r w:rsidR="005939D8">
        <w:rPr>
          <w:rStyle w:val="a3"/>
          <w:rFonts w:ascii="標楷體" w:eastAsia="標楷體" w:hAnsi="標楷體"/>
          <w:color w:val="auto"/>
          <w:sz w:val="16"/>
          <w:szCs w:val="16"/>
        </w:rPr>
        <w:br w:type="page"/>
      </w:r>
    </w:p>
    <w:p w14:paraId="637BA589" w14:textId="77777777" w:rsidR="000B7916" w:rsidRPr="002D0085" w:rsidRDefault="000B7916" w:rsidP="005939D8">
      <w:pPr>
        <w:ind w:right="240"/>
        <w:jc w:val="right"/>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654EFB" w:rsidRPr="002D0085" w14:paraId="0B73CD5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2938C6"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23CCA0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9A1C8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6" w:type="pct"/>
            <w:tcBorders>
              <w:left w:val="single" w:sz="2" w:space="0" w:color="auto"/>
            </w:tcBorders>
            <w:vAlign w:val="center"/>
          </w:tcPr>
          <w:p w14:paraId="5746877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8" w:type="pct"/>
            <w:vAlign w:val="center"/>
          </w:tcPr>
          <w:p w14:paraId="47C8DC3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7FB4217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C7487A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7" w:type="pct"/>
            <w:tcBorders>
              <w:right w:val="single" w:sz="12" w:space="0" w:color="auto"/>
            </w:tcBorders>
            <w:vAlign w:val="center"/>
          </w:tcPr>
          <w:p w14:paraId="5D84FF2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9781FC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11ECF4D"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16037A4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578" w:type="pct"/>
            <w:tcBorders>
              <w:bottom w:val="single" w:sz="12" w:space="0" w:color="auto"/>
            </w:tcBorders>
            <w:vAlign w:val="center"/>
          </w:tcPr>
          <w:p w14:paraId="1E764C8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3</w:t>
            </w:r>
          </w:p>
        </w:tc>
        <w:tc>
          <w:tcPr>
            <w:tcW w:w="649" w:type="pct"/>
            <w:tcBorders>
              <w:bottom w:val="single" w:sz="12" w:space="0" w:color="auto"/>
            </w:tcBorders>
            <w:vAlign w:val="center"/>
          </w:tcPr>
          <w:p w14:paraId="198A7A45" w14:textId="33FF0627" w:rsidR="0097737F" w:rsidRPr="00240E7E" w:rsidRDefault="003F294A" w:rsidP="0097737F">
            <w:pPr>
              <w:spacing w:line="0" w:lineRule="atLeast"/>
              <w:jc w:val="center"/>
              <w:rPr>
                <w:rFonts w:ascii="標楷體" w:eastAsia="標楷體" w:hAnsi="標楷體"/>
                <w:sz w:val="20"/>
                <w:szCs w:val="20"/>
              </w:rPr>
            </w:pPr>
            <w:r w:rsidRPr="00240E7E">
              <w:rPr>
                <w:rFonts w:ascii="標楷體" w:eastAsia="標楷體" w:hAnsi="標楷體" w:hint="eastAsia"/>
                <w:sz w:val="20"/>
                <w:szCs w:val="20"/>
              </w:rPr>
              <w:t>09</w:t>
            </w:r>
            <w:r w:rsidR="0097737F" w:rsidRPr="00240E7E">
              <w:rPr>
                <w:rFonts w:ascii="標楷體" w:eastAsia="標楷體" w:hAnsi="標楷體"/>
                <w:sz w:val="20"/>
                <w:szCs w:val="20"/>
              </w:rPr>
              <w:t>/</w:t>
            </w:r>
          </w:p>
          <w:p w14:paraId="38A78C8F" w14:textId="330DBCC2" w:rsidR="001644B0" w:rsidRPr="002D0085" w:rsidRDefault="003F294A" w:rsidP="0097737F">
            <w:pPr>
              <w:spacing w:line="0" w:lineRule="atLeast"/>
              <w:jc w:val="center"/>
              <w:rPr>
                <w:rFonts w:ascii="標楷體" w:eastAsia="標楷體" w:hAnsi="標楷體"/>
                <w:sz w:val="20"/>
                <w:szCs w:val="20"/>
              </w:rPr>
            </w:pPr>
            <w:r w:rsidRPr="00240E7E">
              <w:rPr>
                <w:rFonts w:ascii="標楷體" w:eastAsia="標楷體" w:hAnsi="標楷體" w:hint="eastAsia"/>
                <w:sz w:val="20"/>
                <w:szCs w:val="20"/>
              </w:rPr>
              <w:t>114.12.17</w:t>
            </w:r>
          </w:p>
        </w:tc>
        <w:tc>
          <w:tcPr>
            <w:tcW w:w="597" w:type="pct"/>
            <w:tcBorders>
              <w:bottom w:val="single" w:sz="12" w:space="0" w:color="auto"/>
              <w:right w:val="single" w:sz="12" w:space="0" w:color="auto"/>
            </w:tcBorders>
            <w:vAlign w:val="center"/>
          </w:tcPr>
          <w:p w14:paraId="0EC8152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2CE1474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068A701"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9DBBFA8"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7E547841" w14:textId="3AAB1575" w:rsidR="005939D8" w:rsidRDefault="00EA5041" w:rsidP="007250CC">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rPr>
        <w:object w:dxaOrig="10050" w:dyaOrig="11280" w14:anchorId="09469947">
          <v:shape id="_x0000_i1027" type="#_x0000_t75" style="width:495.95pt;height:525.65pt" o:ole="">
            <v:imagedata r:id="rId13" o:title=""/>
          </v:shape>
          <o:OLEObject Type="Embed" ProgID="Visio.Drawing.11" ShapeID="_x0000_i1027" DrawAspect="Content" ObjectID="_1843026844" r:id="rId14"/>
        </w:object>
      </w:r>
    </w:p>
    <w:p w14:paraId="746C386E" w14:textId="77777777" w:rsidR="001644B0" w:rsidRPr="002D0085" w:rsidRDefault="001644B0" w:rsidP="005939D8">
      <w:pPr>
        <w:autoSpaceDE w:val="0"/>
        <w:autoSpaceDN w:val="0"/>
        <w:adjustRightInd w:val="0"/>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654EFB" w:rsidRPr="002D0085" w14:paraId="65789A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9648EE"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szCs w:val="24"/>
              </w:rPr>
              <w:br w:type="page"/>
            </w:r>
            <w:r w:rsidRPr="002D0085">
              <w:rPr>
                <w:rFonts w:ascii="標楷體" w:eastAsia="標楷體" w:hAnsi="標楷體"/>
                <w:b/>
                <w:sz w:val="32"/>
                <w:szCs w:val="32"/>
              </w:rPr>
              <w:t>佛光大學內部控制文件</w:t>
            </w:r>
          </w:p>
        </w:tc>
      </w:tr>
      <w:tr w:rsidR="00654EFB" w:rsidRPr="002D0085" w14:paraId="5F531C61" w14:textId="77777777" w:rsidTr="007636A3">
        <w:trPr>
          <w:jc w:val="center"/>
        </w:trPr>
        <w:tc>
          <w:tcPr>
            <w:tcW w:w="2252" w:type="pct"/>
            <w:tcBorders>
              <w:left w:val="single" w:sz="12" w:space="0" w:color="auto"/>
              <w:bottom w:val="single" w:sz="2" w:space="0" w:color="auto"/>
              <w:right w:val="single" w:sz="2" w:space="0" w:color="auto"/>
            </w:tcBorders>
            <w:vAlign w:val="center"/>
          </w:tcPr>
          <w:p w14:paraId="5EDBF5A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5" w:type="pct"/>
            <w:tcBorders>
              <w:left w:val="single" w:sz="2" w:space="0" w:color="auto"/>
            </w:tcBorders>
            <w:vAlign w:val="center"/>
          </w:tcPr>
          <w:p w14:paraId="376BB7B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6" w:type="pct"/>
            <w:vAlign w:val="center"/>
          </w:tcPr>
          <w:p w14:paraId="3A73121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6B88C6F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94561F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9" w:type="pct"/>
            <w:tcBorders>
              <w:right w:val="single" w:sz="12" w:space="0" w:color="auto"/>
            </w:tcBorders>
            <w:vAlign w:val="center"/>
          </w:tcPr>
          <w:p w14:paraId="75CD481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26FE5ED"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12748B7C"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1C17CA2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576" w:type="pct"/>
            <w:tcBorders>
              <w:bottom w:val="single" w:sz="12" w:space="0" w:color="auto"/>
            </w:tcBorders>
            <w:vAlign w:val="center"/>
          </w:tcPr>
          <w:p w14:paraId="57B2CCD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3</w:t>
            </w:r>
          </w:p>
        </w:tc>
        <w:tc>
          <w:tcPr>
            <w:tcW w:w="648" w:type="pct"/>
            <w:tcBorders>
              <w:bottom w:val="single" w:sz="12" w:space="0" w:color="auto"/>
            </w:tcBorders>
            <w:vAlign w:val="center"/>
          </w:tcPr>
          <w:p w14:paraId="52C8FD66" w14:textId="77777777" w:rsidR="003F294A" w:rsidRPr="00240E7E" w:rsidRDefault="003F294A" w:rsidP="003F294A">
            <w:pPr>
              <w:spacing w:line="0" w:lineRule="atLeast"/>
              <w:jc w:val="center"/>
              <w:rPr>
                <w:rFonts w:ascii="標楷體" w:eastAsia="標楷體" w:hAnsi="標楷體"/>
                <w:sz w:val="20"/>
                <w:szCs w:val="20"/>
              </w:rPr>
            </w:pPr>
            <w:r w:rsidRPr="00240E7E">
              <w:rPr>
                <w:rFonts w:ascii="標楷體" w:eastAsia="標楷體" w:hAnsi="標楷體" w:hint="eastAsia"/>
                <w:sz w:val="20"/>
                <w:szCs w:val="20"/>
              </w:rPr>
              <w:t>09</w:t>
            </w:r>
            <w:r w:rsidRPr="00240E7E">
              <w:rPr>
                <w:rFonts w:ascii="標楷體" w:eastAsia="標楷體" w:hAnsi="標楷體"/>
                <w:sz w:val="20"/>
                <w:szCs w:val="20"/>
              </w:rPr>
              <w:t>/</w:t>
            </w:r>
          </w:p>
          <w:p w14:paraId="2565C851" w14:textId="03AE14D0" w:rsidR="001644B0" w:rsidRPr="002D0085" w:rsidRDefault="003F294A" w:rsidP="003F294A">
            <w:pPr>
              <w:spacing w:line="0" w:lineRule="atLeast"/>
              <w:jc w:val="center"/>
              <w:rPr>
                <w:rFonts w:ascii="標楷體" w:eastAsia="標楷體" w:hAnsi="標楷體"/>
                <w:sz w:val="20"/>
                <w:szCs w:val="20"/>
              </w:rPr>
            </w:pPr>
            <w:r w:rsidRPr="00240E7E">
              <w:rPr>
                <w:rFonts w:ascii="標楷體" w:eastAsia="標楷體" w:hAnsi="標楷體" w:hint="eastAsia"/>
                <w:sz w:val="20"/>
                <w:szCs w:val="20"/>
              </w:rPr>
              <w:t>114.12.17</w:t>
            </w:r>
          </w:p>
        </w:tc>
        <w:tc>
          <w:tcPr>
            <w:tcW w:w="599" w:type="pct"/>
            <w:tcBorders>
              <w:bottom w:val="single" w:sz="12" w:space="0" w:color="auto"/>
              <w:right w:val="single" w:sz="12" w:space="0" w:color="auto"/>
            </w:tcBorders>
            <w:vAlign w:val="center"/>
          </w:tcPr>
          <w:p w14:paraId="4CC28F0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EF5454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9D477DD"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E5D6541" w14:textId="77777777" w:rsidR="0036549D" w:rsidRPr="004928F7" w:rsidRDefault="0036549D" w:rsidP="0036549D">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0023413" w14:textId="0070250F" w:rsidR="0036549D" w:rsidRPr="004928F7" w:rsidRDefault="0036549D" w:rsidP="0036549D">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w:t>
      </w:r>
      <w:r>
        <w:rPr>
          <w:rFonts w:ascii="標楷體" w:eastAsia="標楷體" w:hAnsi="標楷體" w:cs="Times New Roman" w:hint="eastAsia"/>
          <w:color w:val="FF0000"/>
          <w:szCs w:val="24"/>
        </w:rPr>
        <w:t>規劃表</w:t>
      </w:r>
      <w:r w:rsidRPr="004928F7">
        <w:rPr>
          <w:rFonts w:ascii="標楷體" w:eastAsia="標楷體" w:hAnsi="標楷體" w:cs="Times New Roman" w:hint="eastAsia"/>
          <w:szCs w:val="24"/>
        </w:rPr>
        <w:t>，課程訂定原則如下：</w:t>
      </w:r>
    </w:p>
    <w:p w14:paraId="0F947EFE" w14:textId="67A2F8DA" w:rsidR="0036549D" w:rsidRPr="004928F7" w:rsidRDefault="0036549D" w:rsidP="0036549D">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w:t>
      </w:r>
      <w:r>
        <w:rPr>
          <w:rFonts w:ascii="標楷體" w:eastAsia="標楷體" w:hAnsi="標楷體" w:cs="Times New Roman" w:hint="eastAsia"/>
          <w:color w:val="FF0000"/>
          <w:szCs w:val="24"/>
        </w:rPr>
        <w:t>規劃表</w:t>
      </w:r>
      <w:r w:rsidRPr="004928F7">
        <w:rPr>
          <w:rFonts w:ascii="標楷體" w:eastAsia="標楷體" w:hAnsi="標楷體" w:cs="Times New Roman" w:hint="eastAsia"/>
          <w:szCs w:val="24"/>
        </w:rPr>
        <w:t>與科目，經通識教育各學群規劃，提通識教育委員會決議後，由通識中心統籌辦理。</w:t>
      </w:r>
    </w:p>
    <w:p w14:paraId="4ED891B1" w14:textId="77777777" w:rsidR="0036549D" w:rsidRPr="004928F7" w:rsidRDefault="0036549D" w:rsidP="0036549D">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655A0EB6" w14:textId="153B165C" w:rsidR="0036549D" w:rsidRPr="004928F7" w:rsidRDefault="0036549D" w:rsidP="0036549D">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3.訂定課程</w:t>
      </w:r>
      <w:r>
        <w:rPr>
          <w:rFonts w:ascii="標楷體" w:eastAsia="標楷體" w:hAnsi="標楷體" w:cs="Times New Roman" w:hint="eastAsia"/>
          <w:color w:val="FF0000"/>
          <w:szCs w:val="24"/>
        </w:rPr>
        <w:t>規劃表</w:t>
      </w:r>
      <w:r w:rsidRPr="004928F7">
        <w:rPr>
          <w:rFonts w:ascii="標楷體" w:eastAsia="標楷體" w:hAnsi="標楷體" w:cs="Times New Roman" w:hint="eastAsia"/>
          <w:szCs w:val="24"/>
        </w:rPr>
        <w:t>之畢業學分數及必修、領域選修課程時應依「開課暨排課辦法」並依下列程序審定通過後始可施行：系所課程委員會議→院課程委員會議→校課程委員會議，並自所報准學年度之入學新生起實施。</w:t>
      </w:r>
    </w:p>
    <w:p w14:paraId="4AF34D09" w14:textId="5609B3F6" w:rsidR="0036549D" w:rsidRPr="004928F7" w:rsidRDefault="0036549D" w:rsidP="0036549D">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w:t>
      </w:r>
      <w:r>
        <w:rPr>
          <w:rFonts w:ascii="標楷體" w:eastAsia="標楷體" w:hAnsi="標楷體" w:cs="Times New Roman" w:hint="eastAsia"/>
          <w:color w:val="FF0000"/>
          <w:szCs w:val="24"/>
        </w:rPr>
        <w:t>規劃表</w:t>
      </w:r>
      <w:r w:rsidRPr="004928F7">
        <w:rPr>
          <w:rFonts w:ascii="標楷體" w:eastAsia="標楷體" w:hAnsi="標楷體" w:cs="Times New Roman" w:hint="eastAsia"/>
          <w:szCs w:val="24"/>
        </w:rPr>
        <w:t>預定開課之年級與學期欄，並檢附會議記錄、課程異動申請表及修正後之課程</w:t>
      </w:r>
      <w:r>
        <w:rPr>
          <w:rFonts w:ascii="標楷體" w:eastAsia="標楷體" w:hAnsi="標楷體" w:cs="Times New Roman" w:hint="eastAsia"/>
          <w:color w:val="FF0000"/>
          <w:szCs w:val="24"/>
        </w:rPr>
        <w:t>規劃表</w:t>
      </w:r>
      <w:r w:rsidRPr="004928F7">
        <w:rPr>
          <w:rFonts w:ascii="標楷體" w:eastAsia="標楷體" w:hAnsi="標楷體" w:cs="Times New Roman" w:hint="eastAsia"/>
          <w:szCs w:val="24"/>
        </w:rPr>
        <w:t>（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w:t>
      </w:r>
    </w:p>
    <w:p w14:paraId="72DF21D7" w14:textId="77777777" w:rsidR="0036549D" w:rsidRPr="004928F7" w:rsidRDefault="0036549D" w:rsidP="0036549D">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w:t>
      </w:r>
      <w:r w:rsidRPr="00B3127B">
        <w:rPr>
          <w:rFonts w:ascii="標楷體" w:eastAsia="標楷體" w:hAnsi="標楷體" w:cs="Times New Roman" w:hint="eastAsia"/>
          <w:color w:val="FF0000"/>
          <w:szCs w:val="24"/>
        </w:rPr>
        <w:t>1</w:t>
      </w:r>
      <w:r>
        <w:rPr>
          <w:rFonts w:ascii="標楷體" w:eastAsia="標楷體" w:hAnsi="標楷體" w:cs="Times New Roman" w:hint="eastAsia"/>
          <w:color w:val="FF0000"/>
          <w:szCs w:val="24"/>
        </w:rPr>
        <w:t>1</w:t>
      </w:r>
      <w:r w:rsidRPr="00251E48">
        <w:rPr>
          <w:rFonts w:ascii="標楷體" w:eastAsia="標楷體" w:hAnsi="標楷體" w:cs="Times New Roman" w:hint="eastAsia"/>
          <w:szCs w:val="24"/>
        </w:rPr>
        <w:t>條辦理為原則</w:t>
      </w:r>
      <w:r>
        <w:rPr>
          <w:rFonts w:ascii="標楷體" w:eastAsia="標楷體" w:hAnsi="標楷體" w:cs="Times New Roman" w:hint="eastAsia"/>
          <w:szCs w:val="24"/>
        </w:rPr>
        <w:t>。</w:t>
      </w:r>
    </w:p>
    <w:p w14:paraId="7522318F" w14:textId="1FF355DC" w:rsidR="0036549D" w:rsidRPr="004928F7" w:rsidRDefault="0036549D" w:rsidP="0036549D">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w:t>
      </w:r>
      <w:r>
        <w:rPr>
          <w:rFonts w:ascii="標楷體" w:eastAsia="標楷體" w:hAnsi="標楷體" w:cs="Times New Roman" w:hint="eastAsia"/>
          <w:color w:val="FF0000"/>
          <w:szCs w:val="24"/>
        </w:rPr>
        <w:t>規劃表</w:t>
      </w:r>
      <w:r w:rsidRPr="004928F7">
        <w:rPr>
          <w:rFonts w:ascii="標楷體" w:eastAsia="標楷體" w:hAnsi="標楷體" w:cs="Times New Roman" w:hint="eastAsia"/>
          <w:szCs w:val="24"/>
        </w:rPr>
        <w:t>」，經各系級單位課程委員會通過，送院課程委員會議審議後，再提校課程委員會審議。</w:t>
      </w:r>
    </w:p>
    <w:p w14:paraId="3BD42FEA" w14:textId="77777777" w:rsidR="0036549D" w:rsidRPr="004928F7" w:rsidRDefault="0036549D" w:rsidP="0036549D">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46FC9DC4" w14:textId="7C51A328" w:rsidR="0036549D" w:rsidRPr="004928F7" w:rsidRDefault="0036549D" w:rsidP="0036549D">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w:t>
      </w:r>
      <w:r w:rsidRPr="009F76FF">
        <w:rPr>
          <w:rFonts w:ascii="標楷體" w:eastAsia="標楷體" w:hAnsi="標楷體" w:cs="Times New Roman" w:hint="eastAsia"/>
          <w:color w:val="FF0000"/>
          <w:szCs w:val="24"/>
        </w:rPr>
        <w:t>5.</w:t>
      </w:r>
      <w:r w:rsidRPr="004928F7">
        <w:rPr>
          <w:rFonts w:ascii="標楷體" w:eastAsia="標楷體" w:hAnsi="標楷體" w:cs="Times New Roman" w:hint="eastAsia"/>
          <w:szCs w:val="24"/>
        </w:rPr>
        <w:t>本校各教學單位之課程</w:t>
      </w:r>
      <w:r w:rsidRPr="00301A24">
        <w:rPr>
          <w:rFonts w:ascii="標楷體" w:eastAsia="標楷體" w:hAnsi="標楷體" w:cs="Times New Roman" w:hint="eastAsia"/>
          <w:strike/>
          <w:color w:val="FF0000"/>
          <w:szCs w:val="24"/>
        </w:rPr>
        <w:t>架構</w:t>
      </w:r>
      <w:r>
        <w:rPr>
          <w:rFonts w:ascii="標楷體" w:eastAsia="標楷體" w:hAnsi="標楷體" w:cs="Times New Roman" w:hint="eastAsia"/>
          <w:color w:val="FF0000"/>
          <w:szCs w:val="24"/>
        </w:rPr>
        <w:t>規劃表</w:t>
      </w:r>
      <w:r w:rsidRPr="004928F7">
        <w:rPr>
          <w:rFonts w:ascii="標楷體" w:eastAsia="標楷體" w:hAnsi="標楷體" w:cs="Times New Roman" w:hint="eastAsia"/>
          <w:szCs w:val="24"/>
        </w:rPr>
        <w:t>、必修、領域選修課程經規劃通過之課程需調整修訂者，依原訂定課程程序審議、簽核。</w:t>
      </w:r>
    </w:p>
    <w:p w14:paraId="50AA9CA5" w14:textId="77777777" w:rsidR="00EA5041" w:rsidRPr="004928F7" w:rsidRDefault="00EA5041" w:rsidP="00EA5041">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C4856DC" w14:textId="77777777" w:rsidR="00EA5041" w:rsidRPr="004928F7" w:rsidRDefault="00EA5041" w:rsidP="00EA5041">
      <w:pPr>
        <w:ind w:leftChars="100" w:left="720" w:hangingChars="200" w:hanging="48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Pr>
          <w:rFonts w:ascii="標楷體" w:eastAsia="標楷體" w:hAnsi="標楷體" w:cs="Times New Roman" w:hint="eastAsia"/>
          <w:szCs w:val="24"/>
        </w:rPr>
        <w:t>，</w:t>
      </w:r>
      <w:r w:rsidRPr="009F76FF">
        <w:rPr>
          <w:rFonts w:ascii="標楷體" w:eastAsia="標楷體" w:hAnsi="標楷體" w:cs="Times New Roman" w:hint="eastAsia"/>
          <w:szCs w:val="24"/>
        </w:rPr>
        <w:t>並將未完成教學計畫表之名單提供給開課單位作為提醒。</w:t>
      </w:r>
    </w:p>
    <w:p w14:paraId="3E39057F" w14:textId="77777777" w:rsidR="00EA5041" w:rsidRDefault="00EA5041" w:rsidP="00EA5041">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w:t>
      </w:r>
      <w:r>
        <w:rPr>
          <w:rFonts w:ascii="標楷體" w:eastAsia="標楷體" w:hAnsi="標楷體" w:cs="Times New Roman" w:hint="eastAsia"/>
          <w:color w:val="FF0000"/>
          <w:szCs w:val="24"/>
        </w:rPr>
        <w:t>規劃表</w:t>
      </w:r>
      <w:r w:rsidRPr="004928F7">
        <w:rPr>
          <w:rFonts w:ascii="標楷體" w:eastAsia="標楷體" w:hAnsi="標楷體" w:cs="Times New Roman" w:hint="eastAsia"/>
          <w:bCs/>
          <w:szCs w:val="24"/>
        </w:rPr>
        <w:t>」，是否經各級課程委員會審議</w:t>
      </w:r>
      <w:r w:rsidRPr="00EA5041">
        <w:rPr>
          <w:rFonts w:ascii="標楷體" w:eastAsia="標楷體" w:hAnsi="標楷體" w:cs="Times New Roman" w:hint="eastAsia"/>
          <w:bCs/>
          <w:szCs w:val="24"/>
        </w:rPr>
        <w:t>。</w:t>
      </w:r>
    </w:p>
    <w:p w14:paraId="2C94AF3B" w14:textId="77777777" w:rsidR="00EA5041" w:rsidRPr="001D75F0" w:rsidRDefault="00EA5041" w:rsidP="00EA5041">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EA5041">
        <w:rPr>
          <w:rFonts w:ascii="標楷體" w:eastAsia="標楷體" w:hAnsi="標楷體" w:cs="Times New Roman" w:hint="eastAsia"/>
          <w:bCs/>
          <w:szCs w:val="24"/>
        </w:rPr>
        <w:t>。</w:t>
      </w:r>
    </w:p>
    <w:p w14:paraId="52586F40" w14:textId="02B2BE8E" w:rsidR="001644B0" w:rsidRPr="00EA5041" w:rsidRDefault="001644B0" w:rsidP="00EA5041">
      <w:pPr>
        <w:rPr>
          <w:rFonts w:ascii="標楷體" w:eastAsia="標楷體" w:hAnsi="標楷體" w:cs="Times New Roman"/>
          <w:bCs/>
          <w:szCs w:val="24"/>
        </w:rPr>
      </w:pPr>
    </w:p>
    <w:p w14:paraId="28CEEFB3" w14:textId="25CE67BE" w:rsidR="001D75F0" w:rsidRPr="002D0085" w:rsidRDefault="001D75F0" w:rsidP="001D75F0">
      <w:pPr>
        <w:rPr>
          <w:rFonts w:ascii="標楷體" w:eastAsia="標楷體" w:hAnsi="標楷體" w:cs="Times New Roman"/>
          <w:bCs/>
          <w:szCs w:val="24"/>
        </w:rPr>
      </w:pPr>
      <w:r>
        <w:rPr>
          <w:rFonts w:ascii="標楷體" w:eastAsia="標楷體" w:hAnsi="標楷體" w:cs="Times New Roman"/>
          <w:bCs/>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654EFB" w:rsidRPr="002D0085" w14:paraId="0AF7BC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B0CEBC"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3FC5593" w14:textId="77777777" w:rsidTr="007C25A5">
        <w:trPr>
          <w:jc w:val="center"/>
        </w:trPr>
        <w:tc>
          <w:tcPr>
            <w:tcW w:w="2330" w:type="pct"/>
            <w:tcBorders>
              <w:left w:val="single" w:sz="12" w:space="0" w:color="auto"/>
              <w:bottom w:val="single" w:sz="2" w:space="0" w:color="auto"/>
              <w:right w:val="single" w:sz="2" w:space="0" w:color="auto"/>
            </w:tcBorders>
            <w:vAlign w:val="center"/>
          </w:tcPr>
          <w:p w14:paraId="5D0DB2B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8" w:type="pct"/>
            <w:tcBorders>
              <w:left w:val="single" w:sz="2" w:space="0" w:color="auto"/>
            </w:tcBorders>
            <w:vAlign w:val="center"/>
          </w:tcPr>
          <w:p w14:paraId="718D814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9" w:type="pct"/>
            <w:vAlign w:val="center"/>
          </w:tcPr>
          <w:p w14:paraId="5CA54B1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4C3FC54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580B0B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vAlign w:val="center"/>
          </w:tcPr>
          <w:p w14:paraId="7507B6C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1161992" w14:textId="77777777" w:rsidTr="007C25A5">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426BBB59"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39FF221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579" w:type="pct"/>
            <w:tcBorders>
              <w:bottom w:val="single" w:sz="12" w:space="0" w:color="auto"/>
            </w:tcBorders>
            <w:vAlign w:val="center"/>
          </w:tcPr>
          <w:p w14:paraId="0BCBC79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3</w:t>
            </w:r>
          </w:p>
        </w:tc>
        <w:tc>
          <w:tcPr>
            <w:tcW w:w="650" w:type="pct"/>
            <w:tcBorders>
              <w:bottom w:val="single" w:sz="12" w:space="0" w:color="auto"/>
            </w:tcBorders>
            <w:vAlign w:val="center"/>
          </w:tcPr>
          <w:p w14:paraId="53DA2DAA" w14:textId="77777777" w:rsidR="003F294A" w:rsidRPr="00240E7E" w:rsidRDefault="003F294A" w:rsidP="003F294A">
            <w:pPr>
              <w:spacing w:line="0" w:lineRule="atLeast"/>
              <w:jc w:val="center"/>
              <w:rPr>
                <w:rFonts w:ascii="標楷體" w:eastAsia="標楷體" w:hAnsi="標楷體"/>
                <w:sz w:val="20"/>
                <w:szCs w:val="20"/>
              </w:rPr>
            </w:pPr>
            <w:r w:rsidRPr="00240E7E">
              <w:rPr>
                <w:rFonts w:ascii="標楷體" w:eastAsia="標楷體" w:hAnsi="標楷體" w:hint="eastAsia"/>
                <w:sz w:val="20"/>
                <w:szCs w:val="20"/>
              </w:rPr>
              <w:t>09</w:t>
            </w:r>
            <w:r w:rsidRPr="00240E7E">
              <w:rPr>
                <w:rFonts w:ascii="標楷體" w:eastAsia="標楷體" w:hAnsi="標楷體"/>
                <w:sz w:val="20"/>
                <w:szCs w:val="20"/>
              </w:rPr>
              <w:t>/</w:t>
            </w:r>
          </w:p>
          <w:p w14:paraId="0A676F5F" w14:textId="7416A733" w:rsidR="001644B0" w:rsidRPr="002D0085" w:rsidRDefault="003F294A" w:rsidP="003F294A">
            <w:pPr>
              <w:spacing w:line="0" w:lineRule="atLeast"/>
              <w:jc w:val="center"/>
              <w:rPr>
                <w:rFonts w:ascii="標楷體" w:eastAsia="標楷體" w:hAnsi="標楷體"/>
                <w:sz w:val="20"/>
                <w:szCs w:val="20"/>
              </w:rPr>
            </w:pPr>
            <w:r w:rsidRPr="00240E7E">
              <w:rPr>
                <w:rFonts w:ascii="標楷體" w:eastAsia="標楷體" w:hAnsi="標楷體" w:hint="eastAsia"/>
                <w:sz w:val="20"/>
                <w:szCs w:val="20"/>
              </w:rPr>
              <w:t>114.12.17</w:t>
            </w:r>
          </w:p>
        </w:tc>
        <w:tc>
          <w:tcPr>
            <w:tcW w:w="513" w:type="pct"/>
            <w:tcBorders>
              <w:bottom w:val="single" w:sz="12" w:space="0" w:color="auto"/>
              <w:right w:val="single" w:sz="12" w:space="0" w:color="auto"/>
            </w:tcBorders>
            <w:vAlign w:val="center"/>
          </w:tcPr>
          <w:p w14:paraId="3D28450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4CEC521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7DFA804"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A3D8137" w14:textId="0E469FC4"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7492D3B3"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1.課程架構表。</w:t>
      </w:r>
    </w:p>
    <w:p w14:paraId="3FD06720"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2.課程大綱。</w:t>
      </w:r>
    </w:p>
    <w:p w14:paraId="3910FC16"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3.教學計畫表。</w:t>
      </w:r>
    </w:p>
    <w:p w14:paraId="5BA39A14"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4.課程架構異動申請表（研究所課程適用）。</w:t>
      </w:r>
    </w:p>
    <w:p w14:paraId="2E5AD30C"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4.5.</w:t>
      </w:r>
      <w:r w:rsidRPr="002D0085">
        <w:rPr>
          <w:rFonts w:ascii="標楷體" w:eastAsia="標楷體" w:hAnsi="標楷體" w:cs="Times New Roman" w:hint="eastAsia"/>
          <w:szCs w:val="24"/>
        </w:rPr>
        <w:t>課程架構修正前後對照表（大學部課程適用）。</w:t>
      </w:r>
    </w:p>
    <w:p w14:paraId="6D5F4EC5"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7C5DCC7B"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1.佛光大學學則。</w:t>
      </w:r>
    </w:p>
    <w:p w14:paraId="357A80B2"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2.佛光大學開課暨排課辦法。</w:t>
      </w:r>
    </w:p>
    <w:p w14:paraId="37A809CD"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3.佛光大學課程委員會設置辦法。</w:t>
      </w:r>
    </w:p>
    <w:p w14:paraId="448CCED8"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4.佛光大學各級（校、院、系）課程委員會設置要點。</w:t>
      </w:r>
    </w:p>
    <w:p w14:paraId="68E81859"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5.佛光大學通識教育委員會設置辦法。</w:t>
      </w:r>
    </w:p>
    <w:p w14:paraId="2AFAED0B" w14:textId="77777777" w:rsidR="001644B0" w:rsidRPr="002D0085" w:rsidRDefault="001644B0" w:rsidP="007636A3">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6.佛光大學通識教育實施辦法。</w:t>
      </w:r>
    </w:p>
    <w:p w14:paraId="7764893F" w14:textId="77777777" w:rsidR="001644B0" w:rsidRPr="002D0085" w:rsidRDefault="001644B0">
      <w:pPr>
        <w:rPr>
          <w:rFonts w:ascii="標楷體" w:eastAsia="標楷體" w:hAnsi="標楷體"/>
        </w:rPr>
      </w:pPr>
    </w:p>
    <w:p w14:paraId="66F23650" w14:textId="77777777" w:rsidR="00834859" w:rsidRPr="002D0085" w:rsidRDefault="00834859">
      <w:pPr>
        <w:rPr>
          <w:rFonts w:ascii="標楷體" w:eastAsia="標楷體" w:hAnsi="標楷體"/>
        </w:rPr>
      </w:pPr>
    </w:p>
    <w:p w14:paraId="65569A8B" w14:textId="77777777" w:rsidR="005939D8" w:rsidRDefault="00834859" w:rsidP="00D7318B">
      <w:pPr>
        <w:jc w:val="center"/>
        <w:rPr>
          <w:rFonts w:ascii="標楷體" w:eastAsia="標楷體" w:hAnsi="標楷體"/>
        </w:rPr>
      </w:pPr>
      <w:r w:rsidRPr="002D0085">
        <w:rPr>
          <w:rFonts w:ascii="標楷體" w:eastAsia="標楷體" w:hAnsi="標楷體"/>
        </w:rPr>
        <w:br w:type="page"/>
      </w:r>
    </w:p>
    <w:p w14:paraId="01B9E6B5" w14:textId="77777777" w:rsidR="004A7A8C" w:rsidRDefault="004A7A8C" w:rsidP="004A7A8C">
      <w:pPr>
        <w:widowControl/>
        <w:jc w:val="center"/>
        <w:rPr>
          <w:rFonts w:ascii="標楷體" w:eastAsia="標楷體" w:hAnsi="標楷體"/>
        </w:rPr>
      </w:pP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71"/>
        <w:gridCol w:w="1090"/>
        <w:gridCol w:w="1090"/>
        <w:gridCol w:w="1297"/>
      </w:tblGrid>
      <w:tr w:rsidR="004A7A8C" w14:paraId="7E1288F6" w14:textId="77777777" w:rsidTr="004A7A8C">
        <w:trPr>
          <w:jc w:val="center"/>
        </w:trPr>
        <w:tc>
          <w:tcPr>
            <w:tcW w:w="656" w:type="pct"/>
            <w:tcBorders>
              <w:top w:val="single" w:sz="12" w:space="0" w:color="auto"/>
              <w:left w:val="single" w:sz="12" w:space="0" w:color="auto"/>
              <w:bottom w:val="single" w:sz="6" w:space="0" w:color="auto"/>
              <w:right w:val="single" w:sz="6" w:space="0" w:color="auto"/>
            </w:tcBorders>
            <w:vAlign w:val="center"/>
            <w:hideMark/>
          </w:tcPr>
          <w:p w14:paraId="53D4511F" w14:textId="77777777" w:rsidR="004A7A8C" w:rsidRDefault="004A7A8C">
            <w:pPr>
              <w:spacing w:line="0" w:lineRule="atLeast"/>
              <w:ind w:rightChars="-26" w:right="-6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hideMark/>
          </w:tcPr>
          <w:p w14:paraId="1338E1EA" w14:textId="77777777" w:rsidR="004A7A8C" w:rsidRDefault="004A7A8C" w:rsidP="00240E7E">
            <w:pPr>
              <w:pStyle w:val="31"/>
              <w:rPr>
                <w:rFonts w:cs="Times New Roman"/>
              </w:rPr>
            </w:pPr>
            <w:bookmarkStart w:id="24" w:name="_Toc127541928"/>
            <w:bookmarkStart w:id="25" w:name="_Toc218581803"/>
            <w:r>
              <w:rPr>
                <w:rFonts w:hint="eastAsia"/>
              </w:rPr>
              <w:t>1110-003-1</w:t>
            </w:r>
            <w:bookmarkStart w:id="26" w:name="受教權查核作業"/>
            <w:r>
              <w:rPr>
                <w:rFonts w:hint="eastAsia"/>
              </w:rPr>
              <w:t>受教權</w:t>
            </w:r>
            <w:r>
              <w:rPr>
                <w:rFonts w:cs="Times New Roman" w:hint="eastAsia"/>
              </w:rPr>
              <w:t>查核作業</w:t>
            </w:r>
            <w:bookmarkEnd w:id="24"/>
            <w:bookmarkEnd w:id="25"/>
            <w:bookmarkEnd w:id="26"/>
          </w:p>
        </w:tc>
        <w:tc>
          <w:tcPr>
            <w:tcW w:w="567" w:type="pct"/>
            <w:tcBorders>
              <w:top w:val="single" w:sz="12" w:space="0" w:color="auto"/>
              <w:left w:val="single" w:sz="6" w:space="0" w:color="auto"/>
              <w:bottom w:val="single" w:sz="6" w:space="0" w:color="auto"/>
              <w:right w:val="single" w:sz="6" w:space="0" w:color="auto"/>
            </w:tcBorders>
            <w:vAlign w:val="center"/>
            <w:hideMark/>
          </w:tcPr>
          <w:p w14:paraId="083F9BB6" w14:textId="77777777" w:rsidR="004A7A8C" w:rsidRDefault="004A7A8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hideMark/>
          </w:tcPr>
          <w:p w14:paraId="0B455675" w14:textId="77777777" w:rsidR="004A7A8C" w:rsidRDefault="004A7A8C">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教務處</w:t>
            </w:r>
          </w:p>
        </w:tc>
      </w:tr>
      <w:tr w:rsidR="004A7A8C" w14:paraId="179BAF64" w14:textId="77777777" w:rsidTr="004A7A8C">
        <w:trPr>
          <w:jc w:val="center"/>
        </w:trPr>
        <w:tc>
          <w:tcPr>
            <w:tcW w:w="656" w:type="pct"/>
            <w:tcBorders>
              <w:top w:val="single" w:sz="6" w:space="0" w:color="auto"/>
              <w:left w:val="single" w:sz="12" w:space="0" w:color="auto"/>
              <w:bottom w:val="single" w:sz="6" w:space="0" w:color="auto"/>
              <w:right w:val="single" w:sz="6" w:space="0" w:color="auto"/>
            </w:tcBorders>
            <w:vAlign w:val="center"/>
            <w:hideMark/>
          </w:tcPr>
          <w:p w14:paraId="281D49FE" w14:textId="77777777" w:rsidR="004A7A8C" w:rsidRDefault="004A7A8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hideMark/>
          </w:tcPr>
          <w:p w14:paraId="06AC5C3C" w14:textId="77777777" w:rsidR="004A7A8C" w:rsidRDefault="004A7A8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7" w:type="pct"/>
            <w:tcBorders>
              <w:top w:val="single" w:sz="6" w:space="0" w:color="auto"/>
              <w:left w:val="single" w:sz="6" w:space="0" w:color="auto"/>
              <w:bottom w:val="single" w:sz="6" w:space="0" w:color="auto"/>
              <w:right w:val="single" w:sz="6" w:space="0" w:color="auto"/>
            </w:tcBorders>
            <w:vAlign w:val="center"/>
            <w:hideMark/>
          </w:tcPr>
          <w:p w14:paraId="1D5B1DCD" w14:textId="77777777" w:rsidR="004A7A8C" w:rsidRDefault="004A7A8C">
            <w:pPr>
              <w:spacing w:line="0" w:lineRule="atLeast"/>
              <w:ind w:rightChars="-45" w:right="-108"/>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14:paraId="4B92F732" w14:textId="77777777" w:rsidR="004A7A8C" w:rsidRDefault="004A7A8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0221C11" w14:textId="77777777" w:rsidR="004A7A8C" w:rsidRDefault="004A7A8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4A7A8C" w14:paraId="1B0529E5" w14:textId="77777777" w:rsidTr="004A7A8C">
        <w:trPr>
          <w:trHeight w:val="800"/>
          <w:jc w:val="center"/>
        </w:trPr>
        <w:tc>
          <w:tcPr>
            <w:tcW w:w="656" w:type="pct"/>
            <w:tcBorders>
              <w:top w:val="single" w:sz="6" w:space="0" w:color="auto"/>
              <w:left w:val="single" w:sz="12" w:space="0" w:color="auto"/>
              <w:bottom w:val="single" w:sz="6" w:space="0" w:color="auto"/>
              <w:right w:val="single" w:sz="6" w:space="0" w:color="auto"/>
            </w:tcBorders>
            <w:vAlign w:val="center"/>
            <w:hideMark/>
          </w:tcPr>
          <w:p w14:paraId="4AA4426E" w14:textId="77777777" w:rsidR="004A7A8C" w:rsidRDefault="004A7A8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1A954B28" w14:textId="77777777" w:rsidR="004A7A8C" w:rsidRDefault="004A7A8C">
            <w:pPr>
              <w:spacing w:line="0" w:lineRule="atLeast"/>
              <w:jc w:val="both"/>
              <w:rPr>
                <w:rFonts w:ascii="標楷體" w:eastAsia="標楷體" w:hAnsi="標楷體" w:cs="Times New Roman"/>
                <w:szCs w:val="24"/>
              </w:rPr>
            </w:pPr>
          </w:p>
          <w:p w14:paraId="6C710529" w14:textId="77777777" w:rsidR="004A7A8C" w:rsidRDefault="004A7A8C">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訂</w:t>
            </w:r>
          </w:p>
          <w:p w14:paraId="46DFE89C" w14:textId="77777777" w:rsidR="004A7A8C" w:rsidRDefault="004A7A8C">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hideMark/>
          </w:tcPr>
          <w:p w14:paraId="16EB861C" w14:textId="77777777" w:rsidR="004A7A8C" w:rsidRDefault="004A7A8C">
            <w:pPr>
              <w:spacing w:line="0" w:lineRule="atLeast"/>
              <w:jc w:val="center"/>
              <w:rPr>
                <w:rFonts w:ascii="標楷體" w:eastAsia="標楷體" w:hAnsi="標楷體" w:cs="Times New Roman"/>
                <w:spacing w:val="-6"/>
                <w:szCs w:val="24"/>
              </w:rPr>
            </w:pPr>
            <w:r>
              <w:rPr>
                <w:rFonts w:ascii="標楷體" w:eastAsia="標楷體" w:hAnsi="標楷體" w:cs="Times New Roman" w:hint="eastAsia"/>
                <w:spacing w:val="-6"/>
                <w:szCs w:val="24"/>
              </w:rPr>
              <w:t>114.9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6484A70D" w14:textId="77777777" w:rsidR="004A7A8C" w:rsidRDefault="004A7A8C">
            <w:pPr>
              <w:spacing w:line="0" w:lineRule="atLeast"/>
              <w:jc w:val="center"/>
              <w:rPr>
                <w:rFonts w:ascii="標楷體" w:eastAsia="標楷體" w:hAnsi="標楷體" w:cs="Times New Roman"/>
                <w:spacing w:val="-6"/>
                <w:szCs w:val="24"/>
              </w:rPr>
            </w:pPr>
            <w:r>
              <w:rPr>
                <w:rFonts w:ascii="標楷體" w:eastAsia="標楷體" w:hAnsi="標楷體" w:cs="Times New Roman" w:hint="eastAsia"/>
                <w:spacing w:val="-6"/>
                <w:szCs w:val="24"/>
              </w:rPr>
              <w:t>林佩璇</w:t>
            </w:r>
          </w:p>
        </w:tc>
        <w:tc>
          <w:tcPr>
            <w:tcW w:w="674" w:type="pct"/>
            <w:tcBorders>
              <w:top w:val="single" w:sz="6" w:space="0" w:color="auto"/>
              <w:left w:val="single" w:sz="6" w:space="0" w:color="auto"/>
              <w:bottom w:val="single" w:sz="6" w:space="0" w:color="auto"/>
              <w:right w:val="single" w:sz="12" w:space="0" w:color="auto"/>
            </w:tcBorders>
            <w:vAlign w:val="center"/>
          </w:tcPr>
          <w:p w14:paraId="2F23ABB4"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067EE173"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5009977B" w14:textId="4C9BB013" w:rsidR="004A7A8C" w:rsidRDefault="002E32A1" w:rsidP="002E32A1">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bCs/>
              </w:rPr>
              <w:t>內控會議通過</w:t>
            </w:r>
          </w:p>
        </w:tc>
      </w:tr>
    </w:tbl>
    <w:p w14:paraId="6FA0F2AA" w14:textId="77777777" w:rsidR="00240E7E" w:rsidRPr="002D0085" w:rsidRDefault="004A7A8C" w:rsidP="00240E7E">
      <w:pPr>
        <w:jc w:val="right"/>
        <w:rPr>
          <w:rFonts w:ascii="標楷體" w:eastAsia="標楷體" w:hAnsi="標楷體"/>
          <w:sz w:val="16"/>
          <w:szCs w:val="16"/>
          <w:u w:val="single"/>
        </w:rPr>
      </w:pPr>
      <w:r>
        <w:rPr>
          <w:rFonts w:hint="eastAsia"/>
          <w:noProof/>
        </w:rPr>
        <mc:AlternateContent>
          <mc:Choice Requires="wps">
            <w:drawing>
              <wp:anchor distT="0" distB="0" distL="114300" distR="114300" simplePos="0" relativeHeight="251769093" behindDoc="0" locked="0" layoutInCell="1" allowOverlap="1" wp14:anchorId="182C9020" wp14:editId="77461738">
                <wp:simplePos x="0" y="0"/>
                <wp:positionH relativeFrom="column">
                  <wp:posOffset>4167505</wp:posOffset>
                </wp:positionH>
                <wp:positionV relativeFrom="page">
                  <wp:posOffset>9767570</wp:posOffset>
                </wp:positionV>
                <wp:extent cx="2057400" cy="571500"/>
                <wp:effectExtent l="0" t="0" r="0" b="0"/>
                <wp:wrapNone/>
                <wp:docPr id="92" name="文字方塊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8BEAA" w14:textId="4D996207" w:rsidR="00996ACD" w:rsidRPr="00240E7E" w:rsidRDefault="00996ACD" w:rsidP="004A7A8C">
                            <w:pPr>
                              <w:spacing w:line="300" w:lineRule="exact"/>
                              <w:rPr>
                                <w:rFonts w:ascii="標楷體" w:eastAsia="標楷體" w:hAnsi="標楷體"/>
                                <w:kern w:val="0"/>
                                <w:sz w:val="16"/>
                                <w:szCs w:val="16"/>
                              </w:rPr>
                            </w:pPr>
                            <w:r w:rsidRPr="00240E7E">
                              <w:rPr>
                                <w:rFonts w:ascii="標楷體" w:eastAsia="標楷體" w:hAnsi="標楷體" w:hint="eastAsia"/>
                                <w:sz w:val="16"/>
                                <w:szCs w:val="16"/>
                              </w:rPr>
                              <w:t>表單修訂日期：</w:t>
                            </w:r>
                            <w:r w:rsidRPr="00240E7E">
                              <w:rPr>
                                <w:rFonts w:ascii="標楷體" w:eastAsia="標楷體" w:hAnsi="標楷體" w:hint="eastAsia"/>
                                <w:kern w:val="0"/>
                                <w:sz w:val="16"/>
                                <w:szCs w:val="16"/>
                              </w:rPr>
                              <w:t>114.12.17</w:t>
                            </w:r>
                          </w:p>
                          <w:p w14:paraId="0D97558E" w14:textId="77777777" w:rsidR="00996ACD" w:rsidRPr="00240E7E" w:rsidRDefault="00996ACD" w:rsidP="004A7A8C">
                            <w:pPr>
                              <w:spacing w:line="300" w:lineRule="exact"/>
                              <w:rPr>
                                <w:rFonts w:ascii="標楷體" w:eastAsia="標楷體" w:hAnsi="標楷體"/>
                                <w:sz w:val="16"/>
                                <w:szCs w:val="16"/>
                              </w:rPr>
                            </w:pPr>
                            <w:r w:rsidRPr="00240E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C9020" id="文字方塊 92" o:spid="_x0000_s1029" type="#_x0000_t202" style="position:absolute;left:0;text-align:left;margin-left:328.15pt;margin-top:769.1pt;width:162pt;height:45pt;z-index:2517690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" filled="f" stroked="f">
                <v:textbox>
                  <w:txbxContent>
                    <w:p w14:paraId="5E58BEAA" w14:textId="4D996207" w:rsidR="00996ACD" w:rsidRPr="00240E7E" w:rsidRDefault="00996ACD" w:rsidP="004A7A8C">
                      <w:pPr>
                        <w:spacing w:line="300" w:lineRule="exact"/>
                        <w:rPr>
                          <w:rFonts w:ascii="標楷體" w:eastAsia="標楷體" w:hAnsi="標楷體"/>
                          <w:kern w:val="0"/>
                          <w:sz w:val="16"/>
                          <w:szCs w:val="16"/>
                        </w:rPr>
                      </w:pPr>
                      <w:r w:rsidRPr="00240E7E">
                        <w:rPr>
                          <w:rFonts w:ascii="標楷體" w:eastAsia="標楷體" w:hAnsi="標楷體" w:hint="eastAsia"/>
                          <w:sz w:val="16"/>
                          <w:szCs w:val="16"/>
                        </w:rPr>
                        <w:t>表單修訂日期：</w:t>
                      </w:r>
                      <w:r w:rsidRPr="00240E7E">
                        <w:rPr>
                          <w:rFonts w:ascii="標楷體" w:eastAsia="標楷體" w:hAnsi="標楷體" w:hint="eastAsia"/>
                          <w:kern w:val="0"/>
                          <w:sz w:val="16"/>
                          <w:szCs w:val="16"/>
                        </w:rPr>
                        <w:t>114.12.17</w:t>
                      </w:r>
                    </w:p>
                    <w:p w14:paraId="0D97558E" w14:textId="77777777" w:rsidR="00996ACD" w:rsidRPr="00240E7E" w:rsidRDefault="00996ACD" w:rsidP="004A7A8C">
                      <w:pPr>
                        <w:spacing w:line="300" w:lineRule="exact"/>
                        <w:rPr>
                          <w:rFonts w:ascii="標楷體" w:eastAsia="標楷體" w:hAnsi="標楷體"/>
                          <w:sz w:val="16"/>
                          <w:szCs w:val="16"/>
                        </w:rPr>
                      </w:pPr>
                      <w:r w:rsidRPr="00240E7E">
                        <w:rPr>
                          <w:rFonts w:ascii="標楷體" w:eastAsia="標楷體" w:hAnsi="標楷體" w:hint="eastAsia"/>
                          <w:sz w:val="16"/>
                          <w:szCs w:val="16"/>
                        </w:rPr>
                        <w:t>保存期限：至依附的文件作廢為止</w:t>
                      </w:r>
                    </w:p>
                  </w:txbxContent>
                </v:textbox>
                <w10:wrap anchory="page"/>
              </v:shape>
            </w:pict>
          </mc:Fallback>
        </mc:AlternateContent>
      </w:r>
      <w:r w:rsidR="00240E7E" w:rsidRPr="002D0085">
        <w:rPr>
          <w:rFonts w:ascii="標楷體" w:eastAsia="標楷體" w:hAnsi="標楷體" w:hint="eastAsia"/>
          <w:sz w:val="16"/>
          <w:szCs w:val="16"/>
        </w:rPr>
        <w:t>回</w:t>
      </w:r>
      <w:hyperlink w:anchor="教務處" w:history="1">
        <w:r w:rsidR="00240E7E" w:rsidRPr="002D0085">
          <w:rPr>
            <w:rStyle w:val="a3"/>
            <w:rFonts w:ascii="標楷體" w:eastAsia="標楷體" w:hAnsi="標楷體" w:hint="eastAsia"/>
            <w:color w:val="auto"/>
            <w:sz w:val="16"/>
            <w:szCs w:val="16"/>
          </w:rPr>
          <w:t>教務處</w:t>
        </w:r>
      </w:hyperlink>
      <w:r w:rsidR="00240E7E" w:rsidRPr="002D0085">
        <w:rPr>
          <w:rFonts w:ascii="標楷體" w:eastAsia="標楷體" w:hAnsi="標楷體" w:hint="eastAsia"/>
          <w:sz w:val="16"/>
          <w:szCs w:val="16"/>
        </w:rPr>
        <w:t>、</w:t>
      </w:r>
      <w:hyperlink w:anchor="目錄" w:history="1">
        <w:r w:rsidR="00240E7E" w:rsidRPr="002D0085">
          <w:rPr>
            <w:rStyle w:val="a3"/>
            <w:rFonts w:ascii="標楷體" w:eastAsia="標楷體" w:hAnsi="標楷體" w:hint="eastAsia"/>
            <w:color w:val="auto"/>
            <w:sz w:val="16"/>
            <w:szCs w:val="16"/>
          </w:rPr>
          <w:t>目錄</w:t>
        </w:r>
      </w:hyperlink>
    </w:p>
    <w:p w14:paraId="3024F25C" w14:textId="146E8996" w:rsidR="004A7A8C" w:rsidRDefault="004A7A8C" w:rsidP="004A7A8C">
      <w:pPr>
        <w:jc w:val="right"/>
        <w:rPr>
          <w:rStyle w:val="a3"/>
          <w:sz w:val="16"/>
          <w:szCs w:val="16"/>
        </w:rPr>
      </w:pPr>
    </w:p>
    <w:p w14:paraId="147287CB" w14:textId="77777777" w:rsidR="004A7A8C" w:rsidRDefault="004A7A8C" w:rsidP="004A7A8C">
      <w:pPr>
        <w:widowControl/>
        <w:rPr>
          <w:rFonts w:ascii="標楷體" w:eastAsia="標楷體" w:hAnsi="標楷體" w:cs="Times New Roman"/>
          <w:szCs w:val="24"/>
        </w:rPr>
      </w:pPr>
      <w:r>
        <w:rPr>
          <w:rFonts w:ascii="標楷體" w:eastAsia="標楷體" w:hAnsi="標楷體" w:cs="Times New Roman" w:hint="eastAsia"/>
          <w:kern w:val="0"/>
          <w:szCs w:val="24"/>
        </w:rPr>
        <w:br w:type="page"/>
      </w:r>
    </w:p>
    <w:p w14:paraId="08D03E75" w14:textId="77777777" w:rsidR="004A7A8C" w:rsidRDefault="004A7A8C" w:rsidP="004A7A8C">
      <w:pPr>
        <w:jc w:val="right"/>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545"/>
        <w:gridCol w:w="1393"/>
        <w:gridCol w:w="1268"/>
        <w:gridCol w:w="1166"/>
      </w:tblGrid>
      <w:tr w:rsidR="004A7A8C" w14:paraId="5C3C771B" w14:textId="77777777" w:rsidTr="004A7A8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F8BB76" w14:textId="77777777" w:rsidR="004A7A8C" w:rsidRDefault="004A7A8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4A7A8C" w14:paraId="011FDCC3" w14:textId="77777777" w:rsidTr="004A7A8C">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6B22D77"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791" w:type="pct"/>
            <w:tcBorders>
              <w:top w:val="single" w:sz="4" w:space="0" w:color="auto"/>
              <w:left w:val="single" w:sz="2" w:space="0" w:color="auto"/>
              <w:bottom w:val="single" w:sz="4" w:space="0" w:color="auto"/>
              <w:right w:val="single" w:sz="4" w:space="0" w:color="auto"/>
            </w:tcBorders>
            <w:vAlign w:val="center"/>
            <w:hideMark/>
          </w:tcPr>
          <w:p w14:paraId="4C86DBDD"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13" w:type="pct"/>
            <w:tcBorders>
              <w:top w:val="single" w:sz="4" w:space="0" w:color="auto"/>
              <w:left w:val="single" w:sz="4" w:space="0" w:color="auto"/>
              <w:bottom w:val="single" w:sz="4" w:space="0" w:color="auto"/>
              <w:right w:val="single" w:sz="4" w:space="0" w:color="auto"/>
            </w:tcBorders>
            <w:vAlign w:val="center"/>
            <w:hideMark/>
          </w:tcPr>
          <w:p w14:paraId="6CAD7883"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55F52184"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8139C65"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7" w:type="pct"/>
            <w:tcBorders>
              <w:top w:val="single" w:sz="4" w:space="0" w:color="auto"/>
              <w:left w:val="single" w:sz="4" w:space="0" w:color="auto"/>
              <w:bottom w:val="single" w:sz="4" w:space="0" w:color="auto"/>
              <w:right w:val="single" w:sz="12" w:space="0" w:color="auto"/>
            </w:tcBorders>
            <w:vAlign w:val="center"/>
            <w:hideMark/>
          </w:tcPr>
          <w:p w14:paraId="6363A78E"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4A7A8C" w14:paraId="2EEE436D" w14:textId="77777777" w:rsidTr="004A7A8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3E64E714" w14:textId="77777777" w:rsidR="004A7A8C" w:rsidRDefault="004A7A8C">
            <w:pPr>
              <w:spacing w:line="0" w:lineRule="atLeast"/>
              <w:jc w:val="center"/>
              <w:rPr>
                <w:rFonts w:ascii="標楷體" w:eastAsia="標楷體" w:hAnsi="標楷體"/>
                <w:b/>
                <w:szCs w:val="24"/>
              </w:rPr>
            </w:pPr>
            <w:r>
              <w:rPr>
                <w:rFonts w:ascii="標楷體" w:eastAsia="標楷體" w:hAnsi="標楷體" w:hint="eastAsia"/>
                <w:b/>
                <w:szCs w:val="24"/>
              </w:rPr>
              <w:t>受教權查核作業</w:t>
            </w:r>
          </w:p>
        </w:tc>
        <w:tc>
          <w:tcPr>
            <w:tcW w:w="791" w:type="pct"/>
            <w:tcBorders>
              <w:top w:val="single" w:sz="4" w:space="0" w:color="auto"/>
              <w:left w:val="single" w:sz="2" w:space="0" w:color="auto"/>
              <w:bottom w:val="single" w:sz="12" w:space="0" w:color="auto"/>
              <w:right w:val="single" w:sz="4" w:space="0" w:color="auto"/>
            </w:tcBorders>
            <w:vAlign w:val="center"/>
            <w:hideMark/>
          </w:tcPr>
          <w:p w14:paraId="4001B39F"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13" w:type="pct"/>
            <w:tcBorders>
              <w:top w:val="single" w:sz="4" w:space="0" w:color="auto"/>
              <w:left w:val="single" w:sz="4" w:space="0" w:color="auto"/>
              <w:bottom w:val="single" w:sz="12" w:space="0" w:color="auto"/>
              <w:right w:val="single" w:sz="4" w:space="0" w:color="auto"/>
            </w:tcBorders>
            <w:vAlign w:val="center"/>
            <w:hideMark/>
          </w:tcPr>
          <w:p w14:paraId="1C54B966"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1110-003-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9594156"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01/</w:t>
            </w:r>
          </w:p>
          <w:p w14:paraId="702C84CA" w14:textId="179DD2B4"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114.</w:t>
            </w:r>
            <w:r w:rsidR="00815207">
              <w:rPr>
                <w:rFonts w:ascii="標楷體" w:eastAsia="標楷體" w:hAnsi="標楷體" w:hint="eastAsia"/>
                <w:sz w:val="20"/>
                <w:szCs w:val="20"/>
              </w:rPr>
              <w:t>12.17</w:t>
            </w:r>
          </w:p>
        </w:tc>
        <w:tc>
          <w:tcPr>
            <w:tcW w:w="597" w:type="pct"/>
            <w:tcBorders>
              <w:top w:val="single" w:sz="4" w:space="0" w:color="auto"/>
              <w:left w:val="single" w:sz="4" w:space="0" w:color="auto"/>
              <w:bottom w:val="single" w:sz="12" w:space="0" w:color="auto"/>
              <w:right w:val="single" w:sz="12" w:space="0" w:color="auto"/>
            </w:tcBorders>
            <w:vAlign w:val="center"/>
            <w:hideMark/>
          </w:tcPr>
          <w:p w14:paraId="76EF1FA8"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4E9E6DFC"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279B0115" w14:textId="77777777" w:rsidR="00240E7E" w:rsidRPr="002D0085" w:rsidRDefault="00240E7E" w:rsidP="00240E7E">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3BD5095" w14:textId="77777777" w:rsidR="004A7A8C" w:rsidRDefault="004A7A8C" w:rsidP="004A7A8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14:paraId="10C926D1" w14:textId="77777777" w:rsidR="004A7A8C" w:rsidRDefault="004A7A8C" w:rsidP="004A7A8C">
      <w:pPr>
        <w:autoSpaceDE w:val="0"/>
        <w:autoSpaceDN w:val="0"/>
        <w:adjustRightInd w:val="0"/>
        <w:ind w:leftChars="-59" w:left="-142"/>
        <w:textAlignment w:val="baseline"/>
        <w:rPr>
          <w:rFonts w:ascii="標楷體" w:eastAsia="標楷體" w:hAnsi="標楷體"/>
        </w:rPr>
      </w:pPr>
      <w:r>
        <w:object w:dxaOrig="9795" w:dyaOrig="11160" w14:anchorId="00A1E848">
          <v:shape id="_x0000_i1028" type="#_x0000_t75" style="width:491.2pt;height:558.55pt" o:ole="">
            <v:imagedata r:id="rId15" o:title=""/>
          </v:shape>
          <o:OLEObject Type="Embed" ProgID="Visio.Drawing.15" ShapeID="_x0000_i1028" DrawAspect="Content" ObjectID="_1843026845" r:id="rId16"/>
        </w:object>
      </w:r>
    </w:p>
    <w:p w14:paraId="0FE2ECBB" w14:textId="77777777" w:rsidR="004A7A8C" w:rsidRDefault="004A7A8C" w:rsidP="004A7A8C">
      <w:pPr>
        <w:autoSpaceDE w:val="0"/>
        <w:autoSpaceDN w:val="0"/>
        <w:adjustRightInd w:val="0"/>
        <w:ind w:leftChars="-59" w:left="-142"/>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541"/>
        <w:gridCol w:w="1391"/>
        <w:gridCol w:w="1266"/>
        <w:gridCol w:w="1170"/>
      </w:tblGrid>
      <w:tr w:rsidR="004A7A8C" w14:paraId="1AD062CB" w14:textId="77777777" w:rsidTr="004A7A8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FA07C62" w14:textId="77777777" w:rsidR="004A7A8C" w:rsidRDefault="004A7A8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szCs w:val="24"/>
              </w:rPr>
              <w:br w:type="page"/>
            </w:r>
            <w:r>
              <w:rPr>
                <w:rFonts w:ascii="標楷體" w:eastAsia="標楷體" w:hAnsi="標楷體" w:hint="eastAsia"/>
                <w:b/>
                <w:sz w:val="32"/>
                <w:szCs w:val="32"/>
              </w:rPr>
              <w:t>佛光大學內部控制文件</w:t>
            </w:r>
          </w:p>
        </w:tc>
      </w:tr>
      <w:tr w:rsidR="004A7A8C" w14:paraId="074B6E7A" w14:textId="77777777" w:rsidTr="004A7A8C">
        <w:trPr>
          <w:jc w:val="center"/>
        </w:trPr>
        <w:tc>
          <w:tcPr>
            <w:tcW w:w="2252" w:type="pct"/>
            <w:tcBorders>
              <w:top w:val="single" w:sz="4" w:space="0" w:color="auto"/>
              <w:left w:val="single" w:sz="12" w:space="0" w:color="auto"/>
              <w:bottom w:val="single" w:sz="2" w:space="0" w:color="auto"/>
              <w:right w:val="single" w:sz="2" w:space="0" w:color="auto"/>
            </w:tcBorders>
            <w:vAlign w:val="center"/>
            <w:hideMark/>
          </w:tcPr>
          <w:p w14:paraId="476AB926"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789" w:type="pct"/>
            <w:tcBorders>
              <w:top w:val="single" w:sz="4" w:space="0" w:color="auto"/>
              <w:left w:val="single" w:sz="2" w:space="0" w:color="auto"/>
              <w:bottom w:val="single" w:sz="4" w:space="0" w:color="auto"/>
              <w:right w:val="single" w:sz="4" w:space="0" w:color="auto"/>
            </w:tcBorders>
            <w:vAlign w:val="center"/>
            <w:hideMark/>
          </w:tcPr>
          <w:p w14:paraId="644DB182"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12" w:type="pct"/>
            <w:tcBorders>
              <w:top w:val="single" w:sz="4" w:space="0" w:color="auto"/>
              <w:left w:val="single" w:sz="4" w:space="0" w:color="auto"/>
              <w:bottom w:val="single" w:sz="4" w:space="0" w:color="auto"/>
              <w:right w:val="single" w:sz="4" w:space="0" w:color="auto"/>
            </w:tcBorders>
            <w:vAlign w:val="center"/>
            <w:hideMark/>
          </w:tcPr>
          <w:p w14:paraId="139FA5BD"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14:paraId="6EA61182"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3FA9DDC"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9" w:type="pct"/>
            <w:tcBorders>
              <w:top w:val="single" w:sz="4" w:space="0" w:color="auto"/>
              <w:left w:val="single" w:sz="4" w:space="0" w:color="auto"/>
              <w:bottom w:val="single" w:sz="4" w:space="0" w:color="auto"/>
              <w:right w:val="single" w:sz="12" w:space="0" w:color="auto"/>
            </w:tcBorders>
            <w:vAlign w:val="center"/>
            <w:hideMark/>
          </w:tcPr>
          <w:p w14:paraId="70870804"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4A7A8C" w14:paraId="244B7593" w14:textId="77777777" w:rsidTr="004A7A8C">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hideMark/>
          </w:tcPr>
          <w:p w14:paraId="73D9FCE2" w14:textId="77777777" w:rsidR="004A7A8C" w:rsidRDefault="004A7A8C">
            <w:pPr>
              <w:spacing w:line="0" w:lineRule="atLeast"/>
              <w:jc w:val="center"/>
              <w:rPr>
                <w:rFonts w:ascii="標楷體" w:eastAsia="標楷體" w:hAnsi="標楷體"/>
                <w:b/>
                <w:szCs w:val="24"/>
              </w:rPr>
            </w:pPr>
            <w:r>
              <w:rPr>
                <w:rFonts w:ascii="標楷體" w:eastAsia="標楷體" w:hAnsi="標楷體" w:hint="eastAsia"/>
                <w:b/>
                <w:szCs w:val="24"/>
              </w:rPr>
              <w:t>受教權查核作業</w:t>
            </w:r>
          </w:p>
        </w:tc>
        <w:tc>
          <w:tcPr>
            <w:tcW w:w="789" w:type="pct"/>
            <w:tcBorders>
              <w:top w:val="single" w:sz="4" w:space="0" w:color="auto"/>
              <w:left w:val="single" w:sz="2" w:space="0" w:color="auto"/>
              <w:bottom w:val="single" w:sz="12" w:space="0" w:color="auto"/>
              <w:right w:val="single" w:sz="4" w:space="0" w:color="auto"/>
            </w:tcBorders>
            <w:vAlign w:val="center"/>
            <w:hideMark/>
          </w:tcPr>
          <w:p w14:paraId="0CC75DA5"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12" w:type="pct"/>
            <w:tcBorders>
              <w:top w:val="single" w:sz="4" w:space="0" w:color="auto"/>
              <w:left w:val="single" w:sz="4" w:space="0" w:color="auto"/>
              <w:bottom w:val="single" w:sz="12" w:space="0" w:color="auto"/>
              <w:right w:val="single" w:sz="4" w:space="0" w:color="auto"/>
            </w:tcBorders>
            <w:vAlign w:val="center"/>
            <w:hideMark/>
          </w:tcPr>
          <w:p w14:paraId="57603A03"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1110-003-1</w:t>
            </w:r>
          </w:p>
        </w:tc>
        <w:tc>
          <w:tcPr>
            <w:tcW w:w="648" w:type="pct"/>
            <w:tcBorders>
              <w:top w:val="single" w:sz="4" w:space="0" w:color="auto"/>
              <w:left w:val="single" w:sz="4" w:space="0" w:color="auto"/>
              <w:bottom w:val="single" w:sz="12" w:space="0" w:color="auto"/>
              <w:right w:val="single" w:sz="4" w:space="0" w:color="auto"/>
            </w:tcBorders>
            <w:vAlign w:val="center"/>
            <w:hideMark/>
          </w:tcPr>
          <w:p w14:paraId="219E7256"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01/</w:t>
            </w:r>
          </w:p>
          <w:p w14:paraId="569520A3" w14:textId="2F6384C0"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114.</w:t>
            </w:r>
            <w:r w:rsidR="00815207">
              <w:rPr>
                <w:rFonts w:ascii="標楷體" w:eastAsia="標楷體" w:hAnsi="標楷體" w:hint="eastAsia"/>
                <w:sz w:val="20"/>
                <w:szCs w:val="20"/>
              </w:rPr>
              <w:t>12.17</w:t>
            </w:r>
          </w:p>
        </w:tc>
        <w:tc>
          <w:tcPr>
            <w:tcW w:w="599" w:type="pct"/>
            <w:tcBorders>
              <w:top w:val="single" w:sz="4" w:space="0" w:color="auto"/>
              <w:left w:val="single" w:sz="4" w:space="0" w:color="auto"/>
              <w:bottom w:val="single" w:sz="12" w:space="0" w:color="auto"/>
              <w:right w:val="single" w:sz="12" w:space="0" w:color="auto"/>
            </w:tcBorders>
            <w:vAlign w:val="center"/>
            <w:hideMark/>
          </w:tcPr>
          <w:p w14:paraId="3211ED6D" w14:textId="58852B13"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第</w:t>
            </w:r>
            <w:r w:rsidR="00F543B7">
              <w:rPr>
                <w:rFonts w:ascii="標楷體" w:eastAsia="標楷體" w:hAnsi="標楷體" w:hint="eastAsia"/>
                <w:sz w:val="20"/>
                <w:szCs w:val="20"/>
              </w:rPr>
              <w:t>2</w:t>
            </w:r>
            <w:r>
              <w:rPr>
                <w:rFonts w:ascii="標楷體" w:eastAsia="標楷體" w:hAnsi="標楷體" w:hint="eastAsia"/>
                <w:sz w:val="20"/>
                <w:szCs w:val="20"/>
              </w:rPr>
              <w:t>頁/</w:t>
            </w:r>
          </w:p>
          <w:p w14:paraId="74CE2AC3" w14:textId="2C45E44C"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共</w:t>
            </w:r>
            <w:r w:rsidR="00F543B7">
              <w:rPr>
                <w:rFonts w:ascii="標楷體" w:eastAsia="標楷體" w:hAnsi="標楷體" w:hint="eastAsia"/>
                <w:sz w:val="20"/>
                <w:szCs w:val="20"/>
              </w:rPr>
              <w:t>3</w:t>
            </w:r>
            <w:r>
              <w:rPr>
                <w:rFonts w:ascii="標楷體" w:eastAsia="標楷體" w:hAnsi="標楷體" w:hint="eastAsia"/>
                <w:sz w:val="20"/>
                <w:szCs w:val="20"/>
              </w:rPr>
              <w:t>頁</w:t>
            </w:r>
          </w:p>
        </w:tc>
      </w:tr>
    </w:tbl>
    <w:p w14:paraId="0ECECDDB" w14:textId="77777777" w:rsidR="00240E7E" w:rsidRPr="002D0085" w:rsidRDefault="00240E7E" w:rsidP="00240E7E">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115D53C" w14:textId="77777777" w:rsidR="004A7A8C" w:rsidRDefault="004A7A8C" w:rsidP="004A7A8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14:paraId="5DA22FF1"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為保障學生受教權益，本校定期檢核各教學單位（含通識中心）實際開課情形，作業流程如下：</w:t>
      </w:r>
    </w:p>
    <w:p w14:paraId="321625E4"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1.1.各教學單位應先召開課程委員會議，確認預定開設之課程。</w:t>
      </w:r>
    </w:p>
    <w:p w14:paraId="16B8608A"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1.2.如各教學單位預定安排為無固定時段課程，應送至校課程委員會議程序通過後辦理。</w:t>
      </w:r>
    </w:p>
    <w:p w14:paraId="3A5C5743"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1.3.教務處將依據教學單位排課結果、授課教師專長進行審查，確認課程是否符合相符。</w:t>
      </w:r>
    </w:p>
    <w:p w14:paraId="038C89F9"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排課審查重點如下。</w:t>
      </w:r>
    </w:p>
    <w:p w14:paraId="4195C6C3"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2.1.日間部課程應安排於週一至週五白天。如課程安排於平日夜間或假日，經評估有其必要性及合理性者，應經校課程委員會議程序通過後辦理。</w:t>
      </w:r>
    </w:p>
    <w:p w14:paraId="29F6EE40"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1.2.必修課程開設無下列情形：(1)未依時序開課(2)未列於課程規劃表中(3)開設學分數與課程規劃表之學分數不同(4)開設為選修課程。</w:t>
      </w:r>
    </w:p>
    <w:p w14:paraId="011EC4B3"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1.3.系專業選修課程開設無下列情形：(1)皆未開設(2)未符合系專業領域(3)開設低於學校自訂之應開學分數(4)開設學分數與課程規劃表之學分數不同。</w:t>
      </w:r>
    </w:p>
    <w:p w14:paraId="146CCA64"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1.4.無不當合併授課情形：(1)跨部、跨學制、跨系科（院課程不在此限）或跨年級合併授課(2)課程名稱或學分數不同合併授課(3)課程名稱或學分數相同，然專業領域不同之課程合併授課。</w:t>
      </w:r>
    </w:p>
    <w:p w14:paraId="2C9D1D1F" w14:textId="77777777" w:rsidR="004A7A8C" w:rsidRDefault="004A7A8C" w:rsidP="004A7A8C">
      <w:pPr>
        <w:ind w:leftChars="300" w:left="1440" w:hangingChars="300" w:hanging="720"/>
        <w:rPr>
          <w:rFonts w:ascii="標楷體" w:eastAsia="標楷體" w:hAnsi="標楷體" w:cs="Times New Roman"/>
          <w:szCs w:val="24"/>
        </w:rPr>
      </w:pPr>
      <w:r>
        <w:rPr>
          <w:rFonts w:ascii="標楷體" w:eastAsia="標楷體" w:hAnsi="標楷體" w:cs="Times New Roman" w:hint="eastAsia"/>
          <w:szCs w:val="24"/>
        </w:rPr>
        <w:t>2.1.5.教師授課專長應與所開設課程內容相符。</w:t>
      </w:r>
    </w:p>
    <w:p w14:paraId="2272F57C" w14:textId="77777777" w:rsidR="004A7A8C" w:rsidRDefault="004A7A8C" w:rsidP="004A7A8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3.控制重點：</w:t>
      </w:r>
    </w:p>
    <w:p w14:paraId="2F404F42" w14:textId="77777777" w:rsidR="004A7A8C" w:rsidRDefault="004A7A8C" w:rsidP="004A7A8C">
      <w:pPr>
        <w:ind w:leftChars="100" w:left="720" w:hangingChars="200" w:hanging="480"/>
        <w:rPr>
          <w:rFonts w:ascii="標楷體" w:eastAsia="標楷體" w:hAnsi="標楷體" w:cs="Times New Roman"/>
          <w:b/>
          <w:strike/>
          <w:szCs w:val="24"/>
          <w:shd w:val="pct15" w:color="auto" w:fill="FFFFFF"/>
        </w:rPr>
      </w:pPr>
      <w:r>
        <w:rPr>
          <w:rFonts w:ascii="標楷體" w:eastAsia="標楷體" w:hAnsi="標楷體" w:cs="Times New Roman" w:hint="eastAsia"/>
          <w:bCs/>
          <w:szCs w:val="24"/>
        </w:rPr>
        <w:t>3.1.</w:t>
      </w:r>
      <w:r>
        <w:rPr>
          <w:rFonts w:ascii="標楷體" w:eastAsia="標楷體" w:hAnsi="標楷體" w:cs="Times New Roman" w:hint="eastAsia"/>
          <w:szCs w:val="24"/>
        </w:rPr>
        <w:t>各教學單位於排課前，應優先完成授課教師專長審查，確認授課教師專長與課程內容相符，並經課程委員會審議通過。</w:t>
      </w:r>
      <w:r>
        <w:rPr>
          <w:rFonts w:ascii="標楷體" w:eastAsia="標楷體" w:hAnsi="標楷體" w:cs="Times New Roman" w:hint="eastAsia"/>
          <w:bCs/>
          <w:szCs w:val="24"/>
        </w:rPr>
        <w:t>。</w:t>
      </w:r>
    </w:p>
    <w:p w14:paraId="2186AB4A" w14:textId="77777777" w:rsidR="00B55DC5" w:rsidRDefault="004A7A8C" w:rsidP="004A7A8C">
      <w:pPr>
        <w:ind w:leftChars="100" w:left="720" w:hangingChars="200" w:hanging="480"/>
        <w:rPr>
          <w:rFonts w:ascii="標楷體" w:eastAsia="標楷體" w:hAnsi="標楷體" w:cs="Times New Roman"/>
          <w:bCs/>
          <w:szCs w:val="24"/>
        </w:rPr>
      </w:pPr>
      <w:r>
        <w:rPr>
          <w:rFonts w:ascii="標楷體" w:eastAsia="標楷體" w:hAnsi="標楷體" w:cs="Times New Roman" w:hint="eastAsia"/>
          <w:bCs/>
          <w:szCs w:val="24"/>
        </w:rPr>
        <w:t>3.2.各教學單位排課時應依規定安排課程，是否符合開課時序、無應開而未開之課程、無不當合併授課之情形。</w:t>
      </w:r>
    </w:p>
    <w:p w14:paraId="501D8FED" w14:textId="77777777" w:rsidR="00B55DC5" w:rsidRDefault="00B55DC5" w:rsidP="00B55DC5">
      <w:pPr>
        <w:rPr>
          <w:rFonts w:ascii="標楷體" w:eastAsia="標楷體" w:hAnsi="標楷體" w:cs="Times New Roman"/>
          <w:bCs/>
          <w:szCs w:val="24"/>
        </w:rPr>
      </w:pPr>
    </w:p>
    <w:p w14:paraId="23F72558" w14:textId="77777777" w:rsidR="00B55DC5" w:rsidRDefault="00B55DC5" w:rsidP="00B55DC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4.使用表單：</w:t>
      </w:r>
    </w:p>
    <w:p w14:paraId="5B605C16" w14:textId="77777777" w:rsidR="00B55DC5" w:rsidRDefault="00B55DC5" w:rsidP="00B55DC5">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課程規劃表。</w:t>
      </w:r>
    </w:p>
    <w:p w14:paraId="1AB99DE6" w14:textId="77777777" w:rsidR="00B55DC5" w:rsidRDefault="00B55DC5" w:rsidP="00B55DC5">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 教師授課專業符合度檢核表。</w:t>
      </w:r>
    </w:p>
    <w:p w14:paraId="1791D3BF" w14:textId="77777777" w:rsidR="00B55DC5" w:rsidRPr="00B55DC5" w:rsidRDefault="00B55DC5" w:rsidP="00B55DC5">
      <w:pPr>
        <w:rPr>
          <w:rFonts w:ascii="標楷體" w:eastAsia="標楷體" w:hAnsi="標楷體" w:cs="Times New Roman"/>
          <w:bCs/>
          <w:szCs w:val="24"/>
        </w:rPr>
      </w:pPr>
    </w:p>
    <w:p w14:paraId="512D5175" w14:textId="4665F2B9" w:rsidR="004A7A8C" w:rsidRDefault="004A7A8C" w:rsidP="00B55DC5">
      <w:pPr>
        <w:rPr>
          <w:rFonts w:ascii="標楷體" w:eastAsia="標楷體" w:hAnsi="標楷體" w:cs="Times New Roman"/>
          <w:b/>
          <w:strike/>
          <w:szCs w:val="24"/>
          <w:shd w:val="pct15" w:color="auto" w:fill="FFFFFF"/>
        </w:rPr>
      </w:pPr>
      <w:r>
        <w:rPr>
          <w:rFonts w:ascii="標楷體" w:eastAsia="標楷體" w:hAnsi="標楷體" w:cs="Times New Roman" w:hint="eastAsia"/>
          <w:bCs/>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672"/>
        <w:gridCol w:w="1272"/>
        <w:gridCol w:w="1270"/>
        <w:gridCol w:w="1002"/>
      </w:tblGrid>
      <w:tr w:rsidR="004A7A8C" w14:paraId="199F52B2" w14:textId="77777777" w:rsidTr="004A7A8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29AD9B8" w14:textId="77777777" w:rsidR="004A7A8C" w:rsidRDefault="004A7A8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4A7A8C" w14:paraId="06AEC72E" w14:textId="77777777" w:rsidTr="004A7A8C">
        <w:trPr>
          <w:jc w:val="center"/>
        </w:trPr>
        <w:tc>
          <w:tcPr>
            <w:tcW w:w="2330" w:type="pct"/>
            <w:tcBorders>
              <w:top w:val="single" w:sz="4" w:space="0" w:color="auto"/>
              <w:left w:val="single" w:sz="12" w:space="0" w:color="auto"/>
              <w:bottom w:val="single" w:sz="2" w:space="0" w:color="auto"/>
              <w:right w:val="single" w:sz="2" w:space="0" w:color="auto"/>
            </w:tcBorders>
            <w:vAlign w:val="center"/>
            <w:hideMark/>
          </w:tcPr>
          <w:p w14:paraId="10342AE4"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56" w:type="pct"/>
            <w:tcBorders>
              <w:top w:val="single" w:sz="4" w:space="0" w:color="auto"/>
              <w:left w:val="single" w:sz="2" w:space="0" w:color="auto"/>
              <w:bottom w:val="single" w:sz="4" w:space="0" w:color="auto"/>
              <w:right w:val="single" w:sz="4" w:space="0" w:color="auto"/>
            </w:tcBorders>
            <w:vAlign w:val="center"/>
            <w:hideMark/>
          </w:tcPr>
          <w:p w14:paraId="3C5E3775"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1" w:type="pct"/>
            <w:tcBorders>
              <w:top w:val="single" w:sz="4" w:space="0" w:color="auto"/>
              <w:left w:val="single" w:sz="4" w:space="0" w:color="auto"/>
              <w:bottom w:val="single" w:sz="4" w:space="0" w:color="auto"/>
              <w:right w:val="single" w:sz="4" w:space="0" w:color="auto"/>
            </w:tcBorders>
            <w:vAlign w:val="center"/>
            <w:hideMark/>
          </w:tcPr>
          <w:p w14:paraId="05825A0D"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4C55054"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50A79BC7"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3" w:type="pct"/>
            <w:tcBorders>
              <w:top w:val="single" w:sz="4" w:space="0" w:color="auto"/>
              <w:left w:val="single" w:sz="4" w:space="0" w:color="auto"/>
              <w:bottom w:val="single" w:sz="4" w:space="0" w:color="auto"/>
              <w:right w:val="single" w:sz="12" w:space="0" w:color="auto"/>
            </w:tcBorders>
            <w:vAlign w:val="center"/>
            <w:hideMark/>
          </w:tcPr>
          <w:p w14:paraId="49100579"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4A7A8C" w14:paraId="79DF8419" w14:textId="77777777" w:rsidTr="004A7A8C">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hideMark/>
          </w:tcPr>
          <w:p w14:paraId="7A1BE97A" w14:textId="77777777" w:rsidR="004A7A8C" w:rsidRDefault="004A7A8C">
            <w:pPr>
              <w:spacing w:line="0" w:lineRule="atLeast"/>
              <w:jc w:val="center"/>
              <w:rPr>
                <w:rFonts w:ascii="標楷體" w:eastAsia="標楷體" w:hAnsi="標楷體"/>
                <w:b/>
                <w:szCs w:val="24"/>
              </w:rPr>
            </w:pPr>
            <w:r>
              <w:rPr>
                <w:rFonts w:ascii="標楷體" w:eastAsia="標楷體" w:hAnsi="標楷體" w:hint="eastAsia"/>
                <w:b/>
                <w:szCs w:val="24"/>
              </w:rPr>
              <w:t>受教權查核作業</w:t>
            </w:r>
          </w:p>
        </w:tc>
        <w:tc>
          <w:tcPr>
            <w:tcW w:w="856" w:type="pct"/>
            <w:tcBorders>
              <w:top w:val="single" w:sz="4" w:space="0" w:color="auto"/>
              <w:left w:val="single" w:sz="2" w:space="0" w:color="auto"/>
              <w:bottom w:val="single" w:sz="12" w:space="0" w:color="auto"/>
              <w:right w:val="single" w:sz="4" w:space="0" w:color="auto"/>
            </w:tcBorders>
            <w:vAlign w:val="center"/>
            <w:hideMark/>
          </w:tcPr>
          <w:p w14:paraId="1BD8EF40"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1" w:type="pct"/>
            <w:tcBorders>
              <w:top w:val="single" w:sz="4" w:space="0" w:color="auto"/>
              <w:left w:val="single" w:sz="4" w:space="0" w:color="auto"/>
              <w:bottom w:val="single" w:sz="12" w:space="0" w:color="auto"/>
              <w:right w:val="single" w:sz="4" w:space="0" w:color="auto"/>
            </w:tcBorders>
            <w:vAlign w:val="center"/>
            <w:hideMark/>
          </w:tcPr>
          <w:p w14:paraId="6C5F1C86"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1110-003-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7D63C50" w14:textId="77777777"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01/</w:t>
            </w:r>
          </w:p>
          <w:p w14:paraId="10D497D1" w14:textId="11E6DCD2"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114.</w:t>
            </w:r>
            <w:r w:rsidR="00815207">
              <w:rPr>
                <w:rFonts w:ascii="標楷體" w:eastAsia="標楷體" w:hAnsi="標楷體" w:hint="eastAsia"/>
                <w:sz w:val="20"/>
                <w:szCs w:val="20"/>
              </w:rPr>
              <w:t>12.17</w:t>
            </w:r>
          </w:p>
        </w:tc>
        <w:tc>
          <w:tcPr>
            <w:tcW w:w="513" w:type="pct"/>
            <w:tcBorders>
              <w:top w:val="single" w:sz="4" w:space="0" w:color="auto"/>
              <w:left w:val="single" w:sz="4" w:space="0" w:color="auto"/>
              <w:bottom w:val="single" w:sz="12" w:space="0" w:color="auto"/>
              <w:right w:val="single" w:sz="12" w:space="0" w:color="auto"/>
            </w:tcBorders>
            <w:vAlign w:val="center"/>
            <w:hideMark/>
          </w:tcPr>
          <w:p w14:paraId="46D0DCBB" w14:textId="037642BB"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第</w:t>
            </w:r>
            <w:r w:rsidR="00F543B7">
              <w:rPr>
                <w:rFonts w:ascii="標楷體" w:eastAsia="標楷體" w:hAnsi="標楷體" w:hint="eastAsia"/>
                <w:sz w:val="20"/>
                <w:szCs w:val="20"/>
              </w:rPr>
              <w:t>3</w:t>
            </w:r>
            <w:r>
              <w:rPr>
                <w:rFonts w:ascii="標楷體" w:eastAsia="標楷體" w:hAnsi="標楷體" w:hint="eastAsia"/>
                <w:sz w:val="20"/>
                <w:szCs w:val="20"/>
              </w:rPr>
              <w:t>頁/</w:t>
            </w:r>
          </w:p>
          <w:p w14:paraId="55B0C76D" w14:textId="48285DDE" w:rsidR="004A7A8C" w:rsidRDefault="004A7A8C">
            <w:pPr>
              <w:spacing w:line="0" w:lineRule="atLeast"/>
              <w:jc w:val="center"/>
              <w:rPr>
                <w:rFonts w:ascii="標楷體" w:eastAsia="標楷體" w:hAnsi="標楷體"/>
                <w:sz w:val="20"/>
                <w:szCs w:val="20"/>
              </w:rPr>
            </w:pPr>
            <w:r>
              <w:rPr>
                <w:rFonts w:ascii="標楷體" w:eastAsia="標楷體" w:hAnsi="標楷體" w:hint="eastAsia"/>
                <w:sz w:val="20"/>
                <w:szCs w:val="20"/>
              </w:rPr>
              <w:t>共</w:t>
            </w:r>
            <w:r w:rsidR="00F543B7">
              <w:rPr>
                <w:rFonts w:ascii="標楷體" w:eastAsia="標楷體" w:hAnsi="標楷體" w:hint="eastAsia"/>
                <w:sz w:val="20"/>
                <w:szCs w:val="20"/>
              </w:rPr>
              <w:t>3</w:t>
            </w:r>
            <w:r>
              <w:rPr>
                <w:rFonts w:ascii="標楷體" w:eastAsia="標楷體" w:hAnsi="標楷體" w:hint="eastAsia"/>
                <w:sz w:val="20"/>
                <w:szCs w:val="20"/>
              </w:rPr>
              <w:t>頁</w:t>
            </w:r>
          </w:p>
        </w:tc>
      </w:tr>
    </w:tbl>
    <w:p w14:paraId="11824F2F" w14:textId="77777777" w:rsidR="00240E7E" w:rsidRPr="002D0085" w:rsidRDefault="00240E7E" w:rsidP="00240E7E">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61E95D3" w14:textId="77777777" w:rsidR="004A7A8C" w:rsidRDefault="004A7A8C" w:rsidP="004A7A8C">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5.依據及相關文件：</w:t>
      </w:r>
    </w:p>
    <w:p w14:paraId="0E66A87B"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佛光大學學則。</w:t>
      </w:r>
    </w:p>
    <w:p w14:paraId="135A2EA8"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佛光大學開課暨排課辦法。</w:t>
      </w:r>
    </w:p>
    <w:p w14:paraId="05BCB0D0"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佛光大學課程委員會設置辦法。</w:t>
      </w:r>
    </w:p>
    <w:p w14:paraId="32D7BD82"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佛光大學各級（校、院、系）課程委員會設置要點。</w:t>
      </w:r>
    </w:p>
    <w:p w14:paraId="198DE292"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佛光大學通識教育委員會設置辦法。</w:t>
      </w:r>
    </w:p>
    <w:p w14:paraId="7339B34F"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6.佛光大學通識教育實施辦法。</w:t>
      </w:r>
    </w:p>
    <w:p w14:paraId="07A0C75A" w14:textId="77777777" w:rsidR="004A7A8C" w:rsidRDefault="004A7A8C" w:rsidP="004A7A8C">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7.專科以上學校維護學生受教權益應行注意事項。</w:t>
      </w:r>
    </w:p>
    <w:p w14:paraId="3E0C7FAB" w14:textId="77777777" w:rsidR="004A7A8C" w:rsidRDefault="004A7A8C" w:rsidP="004A7A8C">
      <w:pPr>
        <w:ind w:leftChars="100" w:left="720" w:hangingChars="200" w:hanging="480"/>
        <w:rPr>
          <w:rFonts w:ascii="標楷體" w:eastAsia="標楷體" w:hAnsi="標楷體" w:cs="Times New Roman"/>
          <w:szCs w:val="24"/>
        </w:rPr>
      </w:pPr>
    </w:p>
    <w:p w14:paraId="18E16C65" w14:textId="77777777" w:rsidR="004A7A8C" w:rsidRPr="004A7A8C" w:rsidRDefault="004A7A8C" w:rsidP="00D7318B">
      <w:pPr>
        <w:jc w:val="center"/>
        <w:rPr>
          <w:rFonts w:ascii="標楷體" w:eastAsia="標楷體" w:hAnsi="標楷體"/>
          <w:sz w:val="36"/>
          <w:szCs w:val="36"/>
        </w:rPr>
      </w:pPr>
    </w:p>
    <w:p w14:paraId="5EF73C99" w14:textId="48379F27" w:rsidR="005939D8" w:rsidRDefault="005939D8" w:rsidP="00D7318B">
      <w:pPr>
        <w:jc w:val="center"/>
        <w:rPr>
          <w:rFonts w:ascii="標楷體" w:eastAsia="標楷體" w:hAnsi="標楷體"/>
          <w:sz w:val="36"/>
          <w:szCs w:val="36"/>
        </w:rPr>
      </w:pPr>
      <w:r>
        <w:rPr>
          <w:rFonts w:ascii="標楷體" w:eastAsia="標楷體" w:hAnsi="標楷體"/>
          <w:sz w:val="36"/>
          <w:szCs w:val="36"/>
        </w:rPr>
        <w:br w:type="page"/>
      </w:r>
    </w:p>
    <w:p w14:paraId="14F1FD59" w14:textId="4673AE6C" w:rsidR="001644B0" w:rsidRPr="002D0085" w:rsidRDefault="001644B0" w:rsidP="00D7318B">
      <w:pPr>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654EFB" w:rsidRPr="002D0085" w14:paraId="2999EC1C"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22910697" w14:textId="77777777" w:rsidR="001644B0" w:rsidRPr="002D0085" w:rsidRDefault="001644B0" w:rsidP="007636A3">
            <w:pPr>
              <w:spacing w:line="0" w:lineRule="atLeast"/>
              <w:ind w:rightChars="-17" w:right="-41"/>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7"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30B69EBB" w14:textId="77777777" w:rsidR="001644B0" w:rsidRPr="002D0085" w:rsidRDefault="001644B0" w:rsidP="007636A3">
            <w:pPr>
              <w:pStyle w:val="31"/>
            </w:pPr>
            <w:r w:rsidRPr="002D0085">
              <w:fldChar w:fldCharType="begin"/>
            </w:r>
            <w:r w:rsidRPr="002D0085">
              <w:instrText>HYPERLINK  \l "教務處"</w:instrText>
            </w:r>
            <w:r w:rsidRPr="002D0085">
              <w:fldChar w:fldCharType="separate"/>
            </w:r>
            <w:bookmarkStart w:id="28" w:name="_Toc218581804"/>
            <w:bookmarkStart w:id="29" w:name="_Toc92798044"/>
            <w:bookmarkStart w:id="30" w:name="_Toc99130051"/>
            <w:r w:rsidRPr="002D0085">
              <w:rPr>
                <w:rStyle w:val="a3"/>
                <w:rFonts w:hint="eastAsia"/>
                <w:color w:val="auto"/>
              </w:rPr>
              <w:t>1110-</w:t>
            </w:r>
            <w:r w:rsidRPr="002D0085">
              <w:rPr>
                <w:rStyle w:val="a3"/>
                <w:color w:val="auto"/>
              </w:rPr>
              <w:t>0</w:t>
            </w:r>
            <w:r w:rsidRPr="002D0085">
              <w:rPr>
                <w:rStyle w:val="a3"/>
                <w:rFonts w:hint="eastAsia"/>
                <w:color w:val="auto"/>
              </w:rPr>
              <w:t>0</w:t>
            </w:r>
            <w:r w:rsidRPr="002D0085">
              <w:rPr>
                <w:rStyle w:val="a3"/>
                <w:color w:val="auto"/>
              </w:rPr>
              <w:t>4-</w:t>
            </w:r>
            <w:r w:rsidRPr="002D0085">
              <w:rPr>
                <w:rStyle w:val="a3"/>
                <w:rFonts w:hint="eastAsia"/>
                <w:color w:val="auto"/>
              </w:rPr>
              <w:t>1選課作業-A.開課暨排課作業</w:t>
            </w:r>
            <w:bookmarkEnd w:id="28"/>
            <w:bookmarkEnd w:id="29"/>
            <w:bookmarkEnd w:id="30"/>
            <w:r w:rsidRPr="002D0085">
              <w:fldChar w:fldCharType="end"/>
            </w:r>
            <w:bookmarkEnd w:id="27"/>
          </w:p>
        </w:tc>
        <w:tc>
          <w:tcPr>
            <w:tcW w:w="1260" w:type="dxa"/>
            <w:tcBorders>
              <w:top w:val="single" w:sz="12" w:space="0" w:color="auto"/>
              <w:left w:val="single" w:sz="6" w:space="0" w:color="auto"/>
              <w:bottom w:val="single" w:sz="6" w:space="0" w:color="auto"/>
              <w:right w:val="single" w:sz="6" w:space="0" w:color="auto"/>
            </w:tcBorders>
            <w:vAlign w:val="center"/>
          </w:tcPr>
          <w:p w14:paraId="68F43789"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7C03672C"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3EC6F42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103C205"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5836F71B"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4FB2B6FA"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16226B71"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418080A1"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w:t>
            </w:r>
          </w:p>
          <w:p w14:paraId="79D36B43"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確認欄</w:t>
            </w:r>
          </w:p>
        </w:tc>
      </w:tr>
      <w:tr w:rsidR="00654EFB" w:rsidRPr="002D0085" w14:paraId="12209FAA"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9278E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1B34265C"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3AB04A0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1813ACC8"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45D832C6" w14:textId="77777777" w:rsidR="001644B0" w:rsidRPr="002D0085" w:rsidRDefault="001644B0" w:rsidP="007636A3">
            <w:pPr>
              <w:spacing w:line="0" w:lineRule="atLeast"/>
              <w:jc w:val="center"/>
              <w:rPr>
                <w:rFonts w:ascii="標楷體" w:eastAsia="標楷體" w:hAnsi="標楷體"/>
              </w:rPr>
            </w:pPr>
          </w:p>
        </w:tc>
      </w:tr>
      <w:tr w:rsidR="00654EFB" w:rsidRPr="002D0085" w14:paraId="05020B36"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899E60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131B110F"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1.修訂原因：作業方式變更。</w:t>
            </w:r>
          </w:p>
          <w:p w14:paraId="106A36DB"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55C73132"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5B7297F"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3.5</w:t>
            </w:r>
            <w:r w:rsidRPr="002D0085">
              <w:rPr>
                <w:rFonts w:ascii="標楷體" w:eastAsia="標楷體" w:hAnsi="標楷體"/>
              </w:rPr>
              <w:t>.</w:t>
            </w:r>
            <w:r w:rsidRPr="002D0085">
              <w:rPr>
                <w:rFonts w:ascii="標楷體" w:eastAsia="標楷體" w:hAnsi="標楷體" w:hint="eastAsia"/>
              </w:rPr>
              <w:t>。</w:t>
            </w:r>
          </w:p>
          <w:p w14:paraId="6EBFE146"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與修改4.2</w:t>
            </w:r>
            <w:r w:rsidRPr="002D0085">
              <w:rPr>
                <w:rFonts w:ascii="標楷體" w:eastAsia="標楷體" w:hAnsi="標楷體"/>
              </w:rPr>
              <w:t>.</w:t>
            </w:r>
            <w:r w:rsidRPr="002D0085">
              <w:rPr>
                <w:rFonts w:ascii="標楷體" w:eastAsia="標楷體" w:hAnsi="標楷體" w:hint="eastAsia"/>
              </w:rPr>
              <w:t>，新增4.3</w:t>
            </w:r>
            <w:r w:rsidRPr="002D0085">
              <w:rPr>
                <w:rFonts w:ascii="標楷體" w:eastAsia="標楷體" w:hAnsi="標楷體"/>
              </w:rPr>
              <w:t>.</w:t>
            </w:r>
            <w:r w:rsidRPr="002D0085">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5232291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695F88D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11124587" w14:textId="77777777" w:rsidR="001644B0" w:rsidRPr="002D0085" w:rsidRDefault="001644B0" w:rsidP="007636A3">
            <w:pPr>
              <w:spacing w:line="0" w:lineRule="atLeast"/>
              <w:jc w:val="center"/>
              <w:rPr>
                <w:rFonts w:ascii="標楷體" w:eastAsia="標楷體" w:hAnsi="標楷體"/>
              </w:rPr>
            </w:pPr>
          </w:p>
        </w:tc>
      </w:tr>
      <w:tr w:rsidR="00654EFB" w:rsidRPr="002D0085" w14:paraId="2E018E5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A74CED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2E2EE43F"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w:t>
            </w:r>
          </w:p>
          <w:p w14:paraId="57F700D4"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39E7AAD8"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0791F48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055F2455" w14:textId="77777777" w:rsidR="001644B0" w:rsidRPr="002D0085" w:rsidRDefault="001644B0" w:rsidP="007636A3">
            <w:pPr>
              <w:spacing w:line="0" w:lineRule="atLeast"/>
              <w:jc w:val="center"/>
              <w:rPr>
                <w:rFonts w:ascii="標楷體" w:eastAsia="標楷體" w:hAnsi="標楷體"/>
              </w:rPr>
            </w:pPr>
          </w:p>
        </w:tc>
      </w:tr>
      <w:tr w:rsidR="00654EFB" w:rsidRPr="002D0085" w14:paraId="333B0A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CBDB78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6536AAC8"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及修正相關文件。</w:t>
            </w:r>
          </w:p>
          <w:p w14:paraId="7D429458"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E41DE10"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全部修改。</w:t>
            </w:r>
          </w:p>
          <w:p w14:paraId="3FF113CF"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1</w:t>
            </w:r>
            <w:r w:rsidRPr="002D0085">
              <w:rPr>
                <w:rFonts w:ascii="標楷體" w:eastAsia="標楷體" w:hAnsi="標楷體"/>
              </w:rPr>
              <w:t>.</w:t>
            </w:r>
            <w:r w:rsidRPr="002D0085">
              <w:rPr>
                <w:rFonts w:ascii="標楷體" w:eastAsia="標楷體" w:hAnsi="標楷體" w:hint="eastAsia"/>
              </w:rPr>
              <w:t>、2.2.3</w:t>
            </w:r>
            <w:r w:rsidRPr="002D0085">
              <w:rPr>
                <w:rFonts w:ascii="標楷體" w:eastAsia="標楷體" w:hAnsi="標楷體"/>
              </w:rPr>
              <w:t>.</w:t>
            </w:r>
            <w:r w:rsidRPr="002D0085">
              <w:rPr>
                <w:rFonts w:ascii="標楷體" w:eastAsia="標楷體" w:hAnsi="標楷體" w:hint="eastAsia"/>
              </w:rPr>
              <w:t>、2.2.4.，刪除原2.1.2.，和原2.1.1.條序調整為2.1.3.及原2.1.3.條序調整為2.1.4.並修改內容，以及新增2.1.1</w:t>
            </w:r>
            <w:r w:rsidRPr="002D0085">
              <w:rPr>
                <w:rFonts w:ascii="標楷體" w:eastAsia="標楷體" w:hAnsi="標楷體"/>
              </w:rPr>
              <w:t>.</w:t>
            </w:r>
            <w:r w:rsidRPr="002D0085">
              <w:rPr>
                <w:rFonts w:ascii="標楷體" w:eastAsia="標楷體" w:hAnsi="標楷體" w:hint="eastAsia"/>
              </w:rPr>
              <w:t>、2.1.2</w:t>
            </w:r>
            <w:r w:rsidRPr="002D0085">
              <w:rPr>
                <w:rFonts w:ascii="標楷體" w:eastAsia="標楷體" w:hAnsi="標楷體"/>
              </w:rPr>
              <w:t>.</w:t>
            </w:r>
            <w:r w:rsidRPr="002D0085">
              <w:rPr>
                <w:rFonts w:ascii="標楷體" w:eastAsia="標楷體" w:hAnsi="標楷體" w:hint="eastAsia"/>
              </w:rPr>
              <w:t>。</w:t>
            </w:r>
          </w:p>
          <w:p w14:paraId="1E91B9C1"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578FD483"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43D896A8"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718888A" w14:textId="77777777" w:rsidR="001644B0" w:rsidRPr="002D0085" w:rsidRDefault="001644B0" w:rsidP="007636A3">
            <w:pPr>
              <w:spacing w:line="0" w:lineRule="atLeast"/>
              <w:jc w:val="center"/>
              <w:rPr>
                <w:rFonts w:ascii="標楷體" w:eastAsia="標楷體" w:hAnsi="標楷體"/>
              </w:rPr>
            </w:pPr>
          </w:p>
        </w:tc>
      </w:tr>
      <w:tr w:rsidR="00654EFB" w:rsidRPr="002D0085" w14:paraId="7E1B220C"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B08C79A"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1ADE65E5"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60F7BAE9"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1ACA69BE"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1）流程圖。</w:t>
            </w:r>
          </w:p>
          <w:p w14:paraId="6247637B"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2）控制重點修改3.2.。</w:t>
            </w:r>
          </w:p>
          <w:p w14:paraId="67C04E22"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57825022"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3D4903C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352240C2" w14:textId="77777777" w:rsidR="001644B0" w:rsidRPr="002D0085" w:rsidRDefault="001644B0" w:rsidP="007636A3">
            <w:pPr>
              <w:spacing w:line="0" w:lineRule="atLeast"/>
              <w:jc w:val="center"/>
              <w:rPr>
                <w:rFonts w:ascii="標楷體" w:eastAsia="標楷體" w:hAnsi="標楷體"/>
              </w:rPr>
            </w:pPr>
          </w:p>
        </w:tc>
      </w:tr>
      <w:tr w:rsidR="00654EFB" w:rsidRPr="002D0085" w14:paraId="077BEC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F622D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0AA27A87"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1643555A"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302E1C09"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1）流程圖修改。</w:t>
            </w:r>
          </w:p>
          <w:p w14:paraId="73F663E7"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2）作業程序修改2.3.5.</w:t>
            </w:r>
          </w:p>
          <w:p w14:paraId="4E637E91"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59FB5F02"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1B78C3D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02FEE3F5" w14:textId="77777777" w:rsidR="001644B0" w:rsidRPr="002D0085" w:rsidRDefault="001644B0" w:rsidP="007636A3">
            <w:pPr>
              <w:spacing w:line="0" w:lineRule="atLeast"/>
              <w:jc w:val="center"/>
              <w:rPr>
                <w:rFonts w:ascii="標楷體" w:eastAsia="標楷體" w:hAnsi="標楷體"/>
              </w:rPr>
            </w:pPr>
          </w:p>
        </w:tc>
      </w:tr>
      <w:tr w:rsidR="00654EFB" w:rsidRPr="002D0085" w14:paraId="1ED0962A"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826CA9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43377697"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41CD44B0"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AD0F8DD"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修改。</w:t>
            </w:r>
          </w:p>
          <w:p w14:paraId="3DE829D3"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重新繪製。</w:t>
            </w:r>
          </w:p>
          <w:p w14:paraId="0E996117"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2.2.1.、2.2.2.、2.2.3.，新增2.2.2.、2.2.5.，及刪除2.2.4.、2.3.、2.3.1.-2.3.5.及修改條序。</w:t>
            </w:r>
          </w:p>
          <w:p w14:paraId="2D2E763D"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6A7AD58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055F88C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3D0FB647" w14:textId="77777777" w:rsidR="001644B0" w:rsidRPr="002D0085" w:rsidRDefault="001644B0" w:rsidP="007636A3">
            <w:pPr>
              <w:spacing w:line="0" w:lineRule="atLeast"/>
              <w:jc w:val="center"/>
              <w:rPr>
                <w:rFonts w:ascii="標楷體" w:eastAsia="標楷體" w:hAnsi="標楷體"/>
              </w:rPr>
            </w:pPr>
          </w:p>
        </w:tc>
      </w:tr>
    </w:tbl>
    <w:p w14:paraId="431D90F7" w14:textId="243881B1" w:rsidR="001644B0" w:rsidRPr="002D0085" w:rsidRDefault="001644B0" w:rsidP="007250CC">
      <w:pPr>
        <w:jc w:val="right"/>
        <w:rPr>
          <w:rStyle w:val="a3"/>
          <w:rFonts w:ascii="標楷體" w:eastAsia="標楷體" w:hAnsi="標楷體"/>
          <w:color w:val="auto"/>
          <w:sz w:val="16"/>
          <w:szCs w:val="16"/>
        </w:rPr>
      </w:pPr>
      <w:r w:rsidRPr="002D0085">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67628D1D" wp14:editId="514DEC40">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5CFC45AC"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28D1D" id="文字方塊 287" o:spid="_x0000_s1030"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" filled="f" stroked="f">
                <v:textbox>
                  <w:txbxContent>
                    <w:p w14:paraId="5CFC45AC"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6D424F1" w14:textId="3399E986" w:rsidR="00F305D4" w:rsidRPr="002D0085" w:rsidRDefault="00F305D4" w:rsidP="007250CC">
      <w:pPr>
        <w:jc w:val="right"/>
        <w:rPr>
          <w:rFonts w:ascii="標楷體" w:eastAsia="標楷體" w:hAnsi="標楷體"/>
          <w:sz w:val="16"/>
          <w:szCs w:val="16"/>
          <w:u w:val="single"/>
        </w:rPr>
      </w:pPr>
    </w:p>
    <w:p w14:paraId="32A08775" w14:textId="71C3F8E6" w:rsidR="00F305D4" w:rsidRPr="002D0085" w:rsidRDefault="00F305D4" w:rsidP="00F305D4">
      <w:pPr>
        <w:ind w:right="640"/>
        <w:jc w:val="center"/>
        <w:rPr>
          <w:rFonts w:ascii="標楷體" w:eastAsia="標楷體" w:hAnsi="標楷體"/>
          <w:sz w:val="16"/>
          <w:szCs w:val="16"/>
          <w:u w:val="single"/>
        </w:rPr>
      </w:pPr>
      <w:r w:rsidRPr="002D0085">
        <w:rPr>
          <w:rFonts w:ascii="標楷體" w:eastAsia="標楷體" w:hAnsi="標楷體"/>
          <w:sz w:val="16"/>
          <w:szCs w:val="16"/>
          <w:u w:val="single"/>
        </w:rPr>
        <w:br w:type="page"/>
      </w:r>
    </w:p>
    <w:p w14:paraId="0630948E" w14:textId="77777777" w:rsidR="00F305D4" w:rsidRPr="002D0085" w:rsidRDefault="00F305D4" w:rsidP="007250CC">
      <w:pPr>
        <w:jc w:val="right"/>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654EFB" w:rsidRPr="002D0085" w14:paraId="5799F6F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4F270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C7984D6" w14:textId="77777777" w:rsidTr="007636A3">
        <w:trPr>
          <w:jc w:val="center"/>
        </w:trPr>
        <w:tc>
          <w:tcPr>
            <w:tcW w:w="2331" w:type="pct"/>
            <w:tcBorders>
              <w:left w:val="single" w:sz="12" w:space="0" w:color="auto"/>
              <w:bottom w:val="single" w:sz="2" w:space="0" w:color="auto"/>
              <w:right w:val="single" w:sz="2" w:space="0" w:color="auto"/>
            </w:tcBorders>
            <w:vAlign w:val="center"/>
          </w:tcPr>
          <w:p w14:paraId="48A4220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4" w:type="pct"/>
            <w:tcBorders>
              <w:left w:val="single" w:sz="2" w:space="0" w:color="auto"/>
            </w:tcBorders>
            <w:vAlign w:val="center"/>
          </w:tcPr>
          <w:p w14:paraId="5BB9EDC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1" w:type="pct"/>
            <w:vAlign w:val="center"/>
          </w:tcPr>
          <w:p w14:paraId="06E50FC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1C9BA05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961CE1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4" w:type="pct"/>
            <w:tcBorders>
              <w:right w:val="single" w:sz="12" w:space="0" w:color="auto"/>
            </w:tcBorders>
            <w:vAlign w:val="center"/>
          </w:tcPr>
          <w:p w14:paraId="582B341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376B9B2"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CE9C79B"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選課作業</w:t>
            </w:r>
          </w:p>
          <w:p w14:paraId="1F9B5230"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24ACBCD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41" w:type="pct"/>
            <w:tcBorders>
              <w:bottom w:val="single" w:sz="12" w:space="0" w:color="auto"/>
            </w:tcBorders>
            <w:vAlign w:val="center"/>
          </w:tcPr>
          <w:p w14:paraId="11D5C0A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4-1</w:t>
            </w:r>
          </w:p>
        </w:tc>
        <w:tc>
          <w:tcPr>
            <w:tcW w:w="651" w:type="pct"/>
            <w:tcBorders>
              <w:bottom w:val="single" w:sz="12" w:space="0" w:color="auto"/>
            </w:tcBorders>
            <w:vAlign w:val="center"/>
          </w:tcPr>
          <w:p w14:paraId="504B944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7E83BBE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1ECBBC5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0906585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CBECA31"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E5F7C31"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002C14BC" w14:textId="77777777" w:rsidR="001644B0" w:rsidRPr="002D0085" w:rsidRDefault="001644B0" w:rsidP="007250CC">
      <w:pPr>
        <w:ind w:leftChars="-59" w:left="-142"/>
        <w:rPr>
          <w:rFonts w:ascii="標楷體" w:eastAsia="標楷體" w:hAnsi="標楷體"/>
        </w:rPr>
      </w:pPr>
      <w:r w:rsidRPr="002D0085">
        <w:rPr>
          <w:rFonts w:ascii="標楷體" w:eastAsia="標楷體" w:hAnsi="標楷體"/>
        </w:rPr>
        <w:object w:dxaOrig="9729" w:dyaOrig="13634" w14:anchorId="20232955">
          <v:shape id="_x0000_i1029" type="#_x0000_t75" style="width:496.65pt;height:553.55pt" o:ole="">
            <v:imagedata r:id="rId17" o:title=""/>
          </v:shape>
          <o:OLEObject Type="Embed" ProgID="Visio.Drawing.11" ShapeID="_x0000_i1029" DrawAspect="Content" ObjectID="_1843026846"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654EFB" w:rsidRPr="002D0085" w14:paraId="21412E5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2414D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4223CFE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C9B8F7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4" w:type="pct"/>
            <w:tcBorders>
              <w:left w:val="single" w:sz="2" w:space="0" w:color="auto"/>
            </w:tcBorders>
            <w:vAlign w:val="center"/>
          </w:tcPr>
          <w:p w14:paraId="56DC2D4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0" w:type="pct"/>
            <w:vAlign w:val="center"/>
          </w:tcPr>
          <w:p w14:paraId="57C22DE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F689FD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BC98EB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E73F8F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C0F541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2EBFAED"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選課作業</w:t>
            </w:r>
          </w:p>
          <w:p w14:paraId="62065BC5"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szCs w:val="24"/>
              </w:rPr>
              <w:t>A.</w:t>
            </w:r>
            <w:r w:rsidRPr="002D0085">
              <w:rPr>
                <w:rFonts w:ascii="標楷體" w:eastAsia="標楷體" w:hAnsi="標楷體" w:hint="eastAsia"/>
                <w:b/>
              </w:rPr>
              <w:t>開課暨排課</w:t>
            </w:r>
            <w:r w:rsidRPr="002D0085">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28FB703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40" w:type="pct"/>
            <w:tcBorders>
              <w:bottom w:val="single" w:sz="12" w:space="0" w:color="auto"/>
            </w:tcBorders>
            <w:vAlign w:val="center"/>
          </w:tcPr>
          <w:p w14:paraId="510C5A5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4-1</w:t>
            </w:r>
          </w:p>
        </w:tc>
        <w:tc>
          <w:tcPr>
            <w:tcW w:w="651" w:type="pct"/>
            <w:tcBorders>
              <w:bottom w:val="single" w:sz="12" w:space="0" w:color="auto"/>
            </w:tcBorders>
            <w:vAlign w:val="center"/>
          </w:tcPr>
          <w:p w14:paraId="61F2F1E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4037288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1F197A7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2F7BD10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31A8A18"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C307EFB"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2.作業程序：</w:t>
      </w:r>
    </w:p>
    <w:p w14:paraId="0B8428DF"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開課暨排課作業：</w:t>
      </w:r>
    </w:p>
    <w:p w14:paraId="6820A3A3"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1.註冊暨課務組以書函及信箱公告全校開排課相關時間及規定。</w:t>
      </w:r>
    </w:p>
    <w:p w14:paraId="47329FFF"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2.各開課單位召開課程委員會進行排課。</w:t>
      </w:r>
    </w:p>
    <w:p w14:paraId="7C30D62B"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3.通識、語文教育中心優先排課確定，院、系所接續開課，並上網登錄開課課程時間表。</w:t>
      </w:r>
    </w:p>
    <w:p w14:paraId="78953C55"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4.課程經課程委員會會議通過後送學院及教務處存查。</w:t>
      </w:r>
    </w:p>
    <w:p w14:paraId="10388DE1"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課程審查作業：</w:t>
      </w:r>
    </w:p>
    <w:p w14:paraId="64A7B419"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1.註冊暨課務組初審開課課程時間、授課教師、學分數、必修課程帶入年級、優先選課設定、人數限制及備註欄是否加註＜併班、合開課程＞</w:t>
      </w:r>
      <w:r w:rsidRPr="002D0085">
        <w:rPr>
          <w:rFonts w:ascii="標楷體" w:eastAsia="標楷體" w:hAnsi="標楷體"/>
        </w:rPr>
        <w:t>。</w:t>
      </w:r>
    </w:p>
    <w:p w14:paraId="10B5083D"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2.註冊與課務組複審開課表內容是否符合規定，如有錯誤，退回學院，並與系所確認後，進入開課系統修改並轉檔。</w:t>
      </w:r>
    </w:p>
    <w:p w14:paraId="0C09C7E2"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3.初選前系所經行政程序申請開課異動與修改，註冊暨課務組從教務系統，進行「系所開課」異動資料修改</w:t>
      </w:r>
      <w:r w:rsidRPr="002D0085">
        <w:rPr>
          <w:rFonts w:ascii="標楷體" w:eastAsia="標楷體" w:hAnsi="標楷體"/>
        </w:rPr>
        <w:t>。</w:t>
      </w:r>
    </w:p>
    <w:p w14:paraId="6E45D3A9"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4.課程初選課前，再次確認課程無誤，並轉檔至圖書暨資訊處做選課系統設定。</w:t>
      </w:r>
    </w:p>
    <w:p w14:paraId="07D5DAD5"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strike/>
        </w:rPr>
      </w:pPr>
      <w:r w:rsidRPr="002D0085">
        <w:rPr>
          <w:rFonts w:ascii="標楷體" w:eastAsia="標楷體" w:hAnsi="標楷體" w:hint="eastAsia"/>
        </w:rPr>
        <w:t>2.2.5公告開課課程、教學計劃表。</w:t>
      </w:r>
    </w:p>
    <w:p w14:paraId="3238C82A"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3.控制重點：</w:t>
      </w:r>
    </w:p>
    <w:p w14:paraId="4763C23B"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檢核課程開課是否符合規定。</w:t>
      </w:r>
    </w:p>
    <w:p w14:paraId="591F3C81"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4.使用表單：</w:t>
      </w:r>
    </w:p>
    <w:p w14:paraId="1E61105C"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系所開課時間表。</w:t>
      </w:r>
    </w:p>
    <w:p w14:paraId="0CBD57B1"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課程異動申請單</w:t>
      </w:r>
      <w:r w:rsidRPr="002D0085">
        <w:rPr>
          <w:rFonts w:ascii="標楷體" w:eastAsia="標楷體" w:hAnsi="標楷體"/>
        </w:rPr>
        <w:t>。</w:t>
      </w:r>
    </w:p>
    <w:p w14:paraId="56D9D29A"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7D714BB6"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學則。</w:t>
      </w:r>
    </w:p>
    <w:p w14:paraId="7E72894A"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開課暨排課辦法</w:t>
      </w:r>
      <w:r w:rsidRPr="002D0085">
        <w:rPr>
          <w:rFonts w:ascii="標楷體" w:eastAsia="標楷體" w:hAnsi="標楷體"/>
        </w:rPr>
        <w:t>。</w:t>
      </w:r>
    </w:p>
    <w:p w14:paraId="0B09C59C" w14:textId="62A27C6F" w:rsidR="001644B0" w:rsidRPr="002D0085" w:rsidRDefault="001644B0" w:rsidP="00EC57DD">
      <w:pPr>
        <w:tabs>
          <w:tab w:val="left" w:pos="960"/>
        </w:tabs>
        <w:ind w:leftChars="100" w:left="720" w:hangingChars="200" w:hanging="480"/>
        <w:jc w:val="both"/>
        <w:textAlignment w:val="baseline"/>
        <w:rPr>
          <w:rFonts w:ascii="標楷體" w:eastAsia="標楷體" w:hAnsi="標楷體"/>
          <w:b/>
          <w:strike/>
        </w:rPr>
      </w:pPr>
    </w:p>
    <w:p w14:paraId="0E8C956E" w14:textId="77777777" w:rsidR="003050BF" w:rsidRPr="002D0085" w:rsidRDefault="003050BF" w:rsidP="00EC57DD">
      <w:pPr>
        <w:tabs>
          <w:tab w:val="left" w:pos="960"/>
        </w:tabs>
        <w:ind w:leftChars="100" w:left="720" w:hangingChars="200" w:hanging="480"/>
        <w:jc w:val="both"/>
        <w:textAlignment w:val="baseline"/>
        <w:rPr>
          <w:rFonts w:ascii="標楷體" w:eastAsia="標楷體" w:hAnsi="標楷體"/>
          <w:b/>
          <w:strike/>
        </w:rPr>
      </w:pPr>
    </w:p>
    <w:p w14:paraId="2FF760D2" w14:textId="442A8AF7" w:rsidR="001644B0" w:rsidRPr="002D0085" w:rsidRDefault="001644B0" w:rsidP="00D7318B">
      <w:pPr>
        <w:tabs>
          <w:tab w:val="left" w:pos="960"/>
        </w:tabs>
        <w:ind w:left="720"/>
        <w:jc w:val="center"/>
        <w:textAlignment w:val="baseline"/>
        <w:rPr>
          <w:rFonts w:ascii="標楷體" w:eastAsia="標楷體" w:hAnsi="標楷體" w:cs="Times New Roman"/>
          <w:b/>
          <w:sz w:val="28"/>
          <w:szCs w:val="28"/>
        </w:rPr>
      </w:pPr>
      <w:r w:rsidRPr="002D0085">
        <w:rPr>
          <w:rFonts w:ascii="標楷體" w:eastAsia="標楷體" w:hAnsi="標楷體"/>
        </w:rPr>
        <w:br w:type="page"/>
      </w: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654EFB" w:rsidRPr="002D0085" w14:paraId="6263004E"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404A2517" w14:textId="77777777" w:rsidR="001644B0" w:rsidRPr="002D0085" w:rsidRDefault="001644B0" w:rsidP="007636A3">
            <w:pPr>
              <w:spacing w:line="0" w:lineRule="atLeast"/>
              <w:ind w:rightChars="-17" w:right="-41"/>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1"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777DC429" w14:textId="77777777" w:rsidR="001644B0" w:rsidRPr="002D0085" w:rsidRDefault="001644B0" w:rsidP="007636A3">
            <w:pPr>
              <w:pStyle w:val="31"/>
            </w:pPr>
            <w:r w:rsidRPr="002D0085">
              <w:fldChar w:fldCharType="begin"/>
            </w:r>
            <w:r w:rsidRPr="002D0085">
              <w:instrText>HYPERLINK  \l "教務處"</w:instrText>
            </w:r>
            <w:r w:rsidRPr="002D0085">
              <w:fldChar w:fldCharType="separate"/>
            </w:r>
            <w:bookmarkStart w:id="32" w:name="_Toc218581805"/>
            <w:bookmarkStart w:id="33" w:name="_Toc92798045"/>
            <w:bookmarkStart w:id="34" w:name="_Toc99130052"/>
            <w:r w:rsidRPr="002D0085">
              <w:rPr>
                <w:rStyle w:val="a3"/>
                <w:rFonts w:hint="eastAsia"/>
                <w:color w:val="auto"/>
              </w:rPr>
              <w:t>1110-</w:t>
            </w:r>
            <w:r w:rsidRPr="002D0085">
              <w:rPr>
                <w:rStyle w:val="a3"/>
                <w:color w:val="auto"/>
              </w:rPr>
              <w:t>0</w:t>
            </w:r>
            <w:r w:rsidRPr="002D0085">
              <w:rPr>
                <w:rStyle w:val="a3"/>
                <w:rFonts w:hint="eastAsia"/>
                <w:color w:val="auto"/>
              </w:rPr>
              <w:t>0</w:t>
            </w:r>
            <w:r w:rsidRPr="002D0085">
              <w:rPr>
                <w:rStyle w:val="a3"/>
                <w:color w:val="auto"/>
              </w:rPr>
              <w:t>4-</w:t>
            </w:r>
            <w:r w:rsidRPr="002D0085">
              <w:rPr>
                <w:rStyle w:val="a3"/>
                <w:rFonts w:hint="eastAsia"/>
                <w:color w:val="auto"/>
              </w:rPr>
              <w:t>2選課作業-</w:t>
            </w:r>
            <w:r w:rsidRPr="002D0085">
              <w:rPr>
                <w:rStyle w:val="a3"/>
                <w:color w:val="auto"/>
              </w:rPr>
              <w:t>B</w:t>
            </w:r>
            <w:r w:rsidRPr="002D0085">
              <w:rPr>
                <w:rStyle w:val="a3"/>
                <w:rFonts w:hint="eastAsia"/>
                <w:color w:val="auto"/>
              </w:rPr>
              <w:t>.初選作業</w:t>
            </w:r>
            <w:bookmarkEnd w:id="32"/>
            <w:bookmarkEnd w:id="33"/>
            <w:bookmarkEnd w:id="34"/>
            <w:r w:rsidRPr="002D0085">
              <w:fldChar w:fldCharType="end"/>
            </w:r>
            <w:bookmarkEnd w:id="31"/>
          </w:p>
        </w:tc>
        <w:tc>
          <w:tcPr>
            <w:tcW w:w="1245" w:type="dxa"/>
            <w:tcBorders>
              <w:top w:val="single" w:sz="12" w:space="0" w:color="auto"/>
              <w:left w:val="single" w:sz="6" w:space="0" w:color="auto"/>
              <w:bottom w:val="single" w:sz="6" w:space="0" w:color="auto"/>
              <w:right w:val="single" w:sz="6" w:space="0" w:color="auto"/>
            </w:tcBorders>
            <w:vAlign w:val="center"/>
          </w:tcPr>
          <w:p w14:paraId="2EDB4CCF"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2E1E7B0A"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26CCE5E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B0F89BB"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6E2372CB"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60F7C7DC"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1CBB3557"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4FA0C18"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w:t>
            </w:r>
          </w:p>
          <w:p w14:paraId="17AEC51F"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確認欄</w:t>
            </w:r>
          </w:p>
        </w:tc>
      </w:tr>
      <w:tr w:rsidR="00654EFB" w:rsidRPr="002D0085" w14:paraId="79CE23D2"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D9D2FE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324482D8"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095C79F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3BBF452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3CDD0C0" w14:textId="77777777" w:rsidR="001644B0" w:rsidRPr="002D0085" w:rsidRDefault="001644B0" w:rsidP="007636A3">
            <w:pPr>
              <w:spacing w:line="0" w:lineRule="atLeast"/>
              <w:jc w:val="center"/>
              <w:rPr>
                <w:rFonts w:ascii="標楷體" w:eastAsia="標楷體" w:hAnsi="標楷體"/>
              </w:rPr>
            </w:pPr>
          </w:p>
        </w:tc>
      </w:tr>
      <w:tr w:rsidR="00654EFB" w:rsidRPr="002D0085" w14:paraId="14F82188"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44139D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055474AD"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1.修訂原因：作業方式變更。</w:t>
            </w:r>
          </w:p>
          <w:p w14:paraId="140CD1AA"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AD41ECE"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6AE9994"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3.5</w:t>
            </w:r>
            <w:r w:rsidRPr="002D0085">
              <w:rPr>
                <w:rFonts w:ascii="標楷體" w:eastAsia="標楷體" w:hAnsi="標楷體"/>
              </w:rPr>
              <w:t>.</w:t>
            </w:r>
            <w:r w:rsidRPr="002D0085">
              <w:rPr>
                <w:rFonts w:ascii="標楷體" w:eastAsia="標楷體" w:hAnsi="標楷體" w:hint="eastAsia"/>
              </w:rPr>
              <w:t>。</w:t>
            </w:r>
          </w:p>
          <w:p w14:paraId="3346AD51"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與修改4.2</w:t>
            </w:r>
            <w:r w:rsidRPr="002D0085">
              <w:rPr>
                <w:rFonts w:ascii="標楷體" w:eastAsia="標楷體" w:hAnsi="標楷體"/>
              </w:rPr>
              <w:t>.</w:t>
            </w:r>
            <w:r w:rsidRPr="002D0085">
              <w:rPr>
                <w:rFonts w:ascii="標楷體" w:eastAsia="標楷體" w:hAnsi="標楷體" w:hint="eastAsia"/>
              </w:rPr>
              <w:t>，新增4.3</w:t>
            </w:r>
            <w:r w:rsidRPr="002D0085">
              <w:rPr>
                <w:rFonts w:ascii="標楷體" w:eastAsia="標楷體" w:hAnsi="標楷體"/>
              </w:rPr>
              <w:t>.</w:t>
            </w:r>
            <w:r w:rsidRPr="002D0085">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3973BB2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27DF2F31"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8223FD8" w14:textId="77777777" w:rsidR="001644B0" w:rsidRPr="002D0085" w:rsidRDefault="001644B0" w:rsidP="007636A3">
            <w:pPr>
              <w:spacing w:line="0" w:lineRule="atLeast"/>
              <w:jc w:val="center"/>
              <w:rPr>
                <w:rFonts w:ascii="標楷體" w:eastAsia="標楷體" w:hAnsi="標楷體"/>
              </w:rPr>
            </w:pPr>
          </w:p>
        </w:tc>
      </w:tr>
      <w:tr w:rsidR="00654EFB" w:rsidRPr="002D0085" w14:paraId="474CDC8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E2B0CA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2490A5D4"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w:t>
            </w:r>
          </w:p>
          <w:p w14:paraId="5C367CF9"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316536D2"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12F4F261"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A032FC7" w14:textId="77777777" w:rsidR="001644B0" w:rsidRPr="002D0085" w:rsidRDefault="001644B0" w:rsidP="007636A3">
            <w:pPr>
              <w:spacing w:line="0" w:lineRule="atLeast"/>
              <w:jc w:val="center"/>
              <w:rPr>
                <w:rFonts w:ascii="標楷體" w:eastAsia="標楷體" w:hAnsi="標楷體"/>
              </w:rPr>
            </w:pPr>
          </w:p>
        </w:tc>
      </w:tr>
      <w:tr w:rsidR="00654EFB" w:rsidRPr="002D0085" w14:paraId="39DF6E7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AB41A53"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1A62DDB6"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及修正相關文件。</w:t>
            </w:r>
          </w:p>
          <w:p w14:paraId="5DE056BF"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26CD01B"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全部修改。</w:t>
            </w:r>
          </w:p>
          <w:p w14:paraId="237852CF"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1</w:t>
            </w:r>
            <w:r w:rsidRPr="002D0085">
              <w:rPr>
                <w:rFonts w:ascii="標楷體" w:eastAsia="標楷體" w:hAnsi="標楷體"/>
              </w:rPr>
              <w:t>.</w:t>
            </w:r>
            <w:r w:rsidRPr="002D0085">
              <w:rPr>
                <w:rFonts w:ascii="標楷體" w:eastAsia="標楷體" w:hAnsi="標楷體" w:hint="eastAsia"/>
              </w:rPr>
              <w:t>、2.2.3</w:t>
            </w:r>
            <w:r w:rsidRPr="002D0085">
              <w:rPr>
                <w:rFonts w:ascii="標楷體" w:eastAsia="標楷體" w:hAnsi="標楷體"/>
              </w:rPr>
              <w:t>.</w:t>
            </w:r>
            <w:r w:rsidRPr="002D0085">
              <w:rPr>
                <w:rFonts w:ascii="標楷體" w:eastAsia="標楷體" w:hAnsi="標楷體" w:hint="eastAsia"/>
              </w:rPr>
              <w:t>、2.2.4.，刪除原2.1.2.，和原2.1.1.條序調整為2.1.3.及原2.1.3.條序調整為2.1.4.並修改內容，以及新增2.1.1</w:t>
            </w:r>
            <w:r w:rsidRPr="002D0085">
              <w:rPr>
                <w:rFonts w:ascii="標楷體" w:eastAsia="標楷體" w:hAnsi="標楷體"/>
              </w:rPr>
              <w:t>.</w:t>
            </w:r>
            <w:r w:rsidRPr="002D0085">
              <w:rPr>
                <w:rFonts w:ascii="標楷體" w:eastAsia="標楷體" w:hAnsi="標楷體" w:hint="eastAsia"/>
              </w:rPr>
              <w:t>、2.1.2</w:t>
            </w:r>
            <w:r w:rsidRPr="002D0085">
              <w:rPr>
                <w:rFonts w:ascii="標楷體" w:eastAsia="標楷體" w:hAnsi="標楷體"/>
              </w:rPr>
              <w:t>.</w:t>
            </w:r>
            <w:r w:rsidRPr="002D0085">
              <w:rPr>
                <w:rFonts w:ascii="標楷體" w:eastAsia="標楷體" w:hAnsi="標楷體" w:hint="eastAsia"/>
              </w:rPr>
              <w:t>。</w:t>
            </w:r>
          </w:p>
          <w:p w14:paraId="5A0D8F1D"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55383A0E"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691801DA"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90BEF12" w14:textId="77777777" w:rsidR="001644B0" w:rsidRPr="002D0085" w:rsidRDefault="001644B0" w:rsidP="007636A3">
            <w:pPr>
              <w:spacing w:line="0" w:lineRule="atLeast"/>
              <w:jc w:val="center"/>
              <w:rPr>
                <w:rFonts w:ascii="標楷體" w:eastAsia="標楷體" w:hAnsi="標楷體"/>
              </w:rPr>
            </w:pPr>
          </w:p>
        </w:tc>
      </w:tr>
      <w:tr w:rsidR="00654EFB" w:rsidRPr="002D0085" w14:paraId="60B35ED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B9CA3EA"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5349310E"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39EBD940"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27FA4D0F"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1）流程圖。</w:t>
            </w:r>
          </w:p>
          <w:p w14:paraId="486B0600"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2）控制重點修改3.2.。</w:t>
            </w:r>
          </w:p>
          <w:p w14:paraId="4CD207C3"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3080B4E8"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54A905CA"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73500A98" w14:textId="77777777" w:rsidR="001644B0" w:rsidRPr="002D0085" w:rsidRDefault="001644B0" w:rsidP="007636A3">
            <w:pPr>
              <w:spacing w:line="0" w:lineRule="atLeast"/>
              <w:jc w:val="center"/>
              <w:rPr>
                <w:rFonts w:ascii="標楷體" w:eastAsia="標楷體" w:hAnsi="標楷體"/>
              </w:rPr>
            </w:pPr>
          </w:p>
        </w:tc>
      </w:tr>
      <w:tr w:rsidR="00654EFB" w:rsidRPr="002D0085" w14:paraId="3E21091C"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C4AD84A"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3E587BD4"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639351E6"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25B9D540"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1）流程圖修改。</w:t>
            </w:r>
          </w:p>
          <w:p w14:paraId="6536B2EB"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2）作業程序修改2.3.5.。</w:t>
            </w:r>
          </w:p>
          <w:p w14:paraId="7E7AC3D3" w14:textId="77777777" w:rsidR="001644B0" w:rsidRPr="002D0085" w:rsidRDefault="001644B0" w:rsidP="007636A3">
            <w:pPr>
              <w:spacing w:line="0" w:lineRule="atLeast"/>
              <w:ind w:leftChars="100" w:left="240"/>
              <w:rPr>
                <w:rFonts w:ascii="標楷體" w:eastAsia="標楷體" w:hAnsi="標楷體"/>
              </w:rPr>
            </w:pPr>
            <w:r w:rsidRPr="002D0085">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46B7696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0553F9C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01A1FAD9" w14:textId="77777777" w:rsidR="001644B0" w:rsidRPr="002D0085" w:rsidRDefault="001644B0" w:rsidP="007636A3">
            <w:pPr>
              <w:spacing w:line="0" w:lineRule="atLeast"/>
              <w:jc w:val="center"/>
              <w:rPr>
                <w:rFonts w:ascii="標楷體" w:eastAsia="標楷體" w:hAnsi="標楷體"/>
              </w:rPr>
            </w:pPr>
          </w:p>
        </w:tc>
      </w:tr>
      <w:tr w:rsidR="00654EFB" w:rsidRPr="002D0085" w14:paraId="240A34F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4674C72"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59EC651D"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5CEFF01C"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BDB558F"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w:t>
            </w:r>
          </w:p>
          <w:p w14:paraId="286E44AA"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重新繪製。</w:t>
            </w:r>
          </w:p>
          <w:p w14:paraId="294CEF06"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2.1.、2.1.1.、2.2.、2.2.1.、2.2.2.，刪除2.1.2.-2.1.4.、2.2.3.、2.2.4.、2.3.、2.3.1.-2.3.5.，新增2.2.1.1.-2.2.1.3.、2.2.1.1.1.、2.2.1.1.2.、2.2.2.1.1.、2.2.2.1.2.、2.2.1.1.2.1.-2.2.1.1.2.4.。</w:t>
            </w:r>
          </w:p>
          <w:p w14:paraId="077A74AD"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修改3.2.及新增3.2.。</w:t>
            </w:r>
          </w:p>
          <w:p w14:paraId="7FDACCDD"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5）使用表單刪除4.1.、4.2.。</w:t>
            </w:r>
          </w:p>
          <w:p w14:paraId="07F22716"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6FD22093"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6B38A056"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766BE3AC" w14:textId="77777777" w:rsidR="001644B0" w:rsidRPr="002D0085" w:rsidRDefault="001644B0" w:rsidP="007636A3">
            <w:pPr>
              <w:spacing w:line="0" w:lineRule="atLeast"/>
              <w:jc w:val="center"/>
              <w:rPr>
                <w:rFonts w:ascii="標楷體" w:eastAsia="標楷體" w:hAnsi="標楷體"/>
              </w:rPr>
            </w:pPr>
          </w:p>
        </w:tc>
      </w:tr>
      <w:tr w:rsidR="00654EFB" w:rsidRPr="002D0085" w14:paraId="4F133243"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69FE9B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2FD4D09E"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12540269"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作業程序修改</w:t>
            </w:r>
            <w:r w:rsidRPr="002D0085">
              <w:rPr>
                <w:rFonts w:ascii="標楷體" w:eastAsia="標楷體" w:hAnsi="標楷體"/>
              </w:rPr>
              <w:t>2.2.1.1.2.2.</w:t>
            </w:r>
            <w:r w:rsidRPr="002D0085">
              <w:rPr>
                <w:rFonts w:ascii="標楷體" w:eastAsia="標楷體" w:hAnsi="標楷體" w:hint="eastAsia"/>
              </w:rPr>
              <w:t>、</w:t>
            </w:r>
            <w:r w:rsidRPr="002D0085">
              <w:rPr>
                <w:rFonts w:ascii="標楷體" w:eastAsia="標楷體" w:hAnsi="標楷體"/>
              </w:rPr>
              <w:t>2.2.1.1.2.</w:t>
            </w:r>
            <w:r w:rsidRPr="002D0085">
              <w:rPr>
                <w:rFonts w:ascii="標楷體" w:eastAsia="標楷體" w:hAnsi="標楷體" w:hint="eastAsia"/>
              </w:rPr>
              <w:t>3</w:t>
            </w:r>
            <w:r w:rsidRPr="002D0085">
              <w:rPr>
                <w:rFonts w:ascii="標楷體" w:eastAsia="標楷體" w:hAnsi="標楷體"/>
              </w:rPr>
              <w:t>.</w:t>
            </w:r>
            <w:r w:rsidRPr="002D0085">
              <w:rPr>
                <w:rFonts w:ascii="標楷體" w:eastAsia="標楷體" w:hAnsi="標楷體" w:hint="eastAsia"/>
              </w:rPr>
              <w:t>、</w:t>
            </w:r>
            <w:r w:rsidRPr="002D0085">
              <w:rPr>
                <w:rFonts w:ascii="標楷體" w:eastAsia="標楷體" w:hAnsi="標楷體"/>
              </w:rPr>
              <w:t>2.2.1.1.2.</w:t>
            </w:r>
            <w:r w:rsidRPr="002D0085">
              <w:rPr>
                <w:rFonts w:ascii="標楷體" w:eastAsia="標楷體" w:hAnsi="標楷體" w:hint="eastAsia"/>
              </w:rPr>
              <w:t>4</w:t>
            </w:r>
            <w:r w:rsidRPr="002D0085">
              <w:rPr>
                <w:rFonts w:ascii="標楷體" w:eastAsia="標楷體" w:hAnsi="標楷體"/>
              </w:rPr>
              <w:t>.</w:t>
            </w:r>
            <w:r w:rsidRPr="002D0085">
              <w:rPr>
                <w:rFonts w:ascii="標楷體" w:eastAsia="標楷體" w:hAnsi="標楷體" w:hint="eastAsia"/>
              </w:rPr>
              <w:t>，刪除</w:t>
            </w:r>
            <w:r w:rsidRPr="002D0085">
              <w:rPr>
                <w:rFonts w:ascii="標楷體" w:eastAsia="標楷體" w:hAnsi="標楷體"/>
              </w:rPr>
              <w:t>2.2.1.1.2.1.</w:t>
            </w:r>
            <w:r w:rsidRPr="002D0085">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3BED34C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1</w:t>
            </w:r>
            <w:r w:rsidRPr="002D0085">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160ED72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52613F6C"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77CAF1EA"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3FAF9C7D"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2E7C1FCA"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ADC4DFD" w14:textId="77777777" w:rsidR="001644B0" w:rsidRPr="002D0085" w:rsidRDefault="001644B0" w:rsidP="007636A3">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7FF5689C" wp14:editId="356D4478">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3D601172"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5689C" id="文字方塊 487" o:spid="_x0000_s1031"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" filled="f" stroked="f">
                <v:textbox>
                  <w:txbxContent>
                    <w:p w14:paraId="3D601172"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996ACD" w:rsidRPr="008F3C5D" w:rsidRDefault="00996ACD" w:rsidP="007636A3">
                      <w:pPr>
                        <w:spacing w:line="300" w:lineRule="exact"/>
                        <w:rPr>
                          <w:sz w:val="16"/>
                          <w:szCs w:val="16"/>
                        </w:rPr>
                      </w:pPr>
                    </w:p>
                  </w:txbxContent>
                </v:textbox>
                <w10:wrap anchory="page"/>
              </v:shape>
            </w:pict>
          </mc:Fallback>
        </mc:AlternateContent>
      </w:r>
      <w:r w:rsidRPr="002D0085">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654EFB" w:rsidRPr="002D0085" w14:paraId="08A512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A8D94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786D7A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FB617F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4" w:type="pct"/>
            <w:tcBorders>
              <w:left w:val="single" w:sz="2" w:space="0" w:color="auto"/>
            </w:tcBorders>
            <w:vAlign w:val="center"/>
          </w:tcPr>
          <w:p w14:paraId="47C2489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0" w:type="pct"/>
            <w:vAlign w:val="center"/>
          </w:tcPr>
          <w:p w14:paraId="03682F0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EE1461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34B71D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05B44D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4A04C3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AF3CF8F"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選課作業</w:t>
            </w:r>
          </w:p>
          <w:p w14:paraId="166E6D01"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255880D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40" w:type="pct"/>
            <w:tcBorders>
              <w:bottom w:val="single" w:sz="12" w:space="0" w:color="auto"/>
            </w:tcBorders>
            <w:vAlign w:val="center"/>
          </w:tcPr>
          <w:p w14:paraId="4F53FB9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4-</w:t>
            </w:r>
            <w:r w:rsidRPr="002D0085">
              <w:rPr>
                <w:rFonts w:ascii="標楷體" w:eastAsia="標楷體" w:hAnsi="標楷體"/>
                <w:sz w:val="20"/>
                <w:szCs w:val="20"/>
              </w:rPr>
              <w:t>2</w:t>
            </w:r>
          </w:p>
        </w:tc>
        <w:tc>
          <w:tcPr>
            <w:tcW w:w="651" w:type="pct"/>
            <w:tcBorders>
              <w:bottom w:val="single" w:sz="12" w:space="0" w:color="auto"/>
            </w:tcBorders>
            <w:vAlign w:val="center"/>
          </w:tcPr>
          <w:p w14:paraId="63E7CC3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8</w:t>
            </w:r>
            <w:r w:rsidRPr="002D0085">
              <w:rPr>
                <w:rFonts w:ascii="標楷體" w:eastAsia="標楷體" w:hAnsi="標楷體"/>
                <w:sz w:val="20"/>
                <w:szCs w:val="20"/>
              </w:rPr>
              <w:t>/</w:t>
            </w:r>
          </w:p>
          <w:p w14:paraId="4E9307B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799BE33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6C69098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498229B"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B748B98" w14:textId="77777777" w:rsidR="001644B0" w:rsidRPr="002D0085" w:rsidRDefault="001644B0" w:rsidP="007636A3">
      <w:pPr>
        <w:spacing w:before="100" w:beforeAutospacing="1"/>
        <w:jc w:val="both"/>
        <w:textAlignment w:val="baseline"/>
        <w:rPr>
          <w:rFonts w:ascii="標楷體" w:eastAsia="標楷體" w:hAnsi="標楷體"/>
          <w:b/>
        </w:rPr>
      </w:pPr>
      <w:r w:rsidRPr="002D0085">
        <w:rPr>
          <w:rFonts w:ascii="標楷體" w:eastAsia="標楷體" w:hAnsi="標楷體" w:hint="eastAsia"/>
          <w:b/>
        </w:rPr>
        <w:t>1.流程圖</w:t>
      </w:r>
    </w:p>
    <w:p w14:paraId="011C26A8" w14:textId="2972FF12" w:rsidR="001644B0" w:rsidRPr="002D0085" w:rsidRDefault="00F305D4" w:rsidP="003D1BE1">
      <w:pPr>
        <w:ind w:leftChars="-59" w:left="-142"/>
        <w:jc w:val="both"/>
        <w:rPr>
          <w:rFonts w:ascii="標楷體" w:eastAsia="標楷體" w:hAnsi="標楷體"/>
        </w:rPr>
      </w:pPr>
      <w:r w:rsidRPr="002D0085">
        <w:rPr>
          <w:rFonts w:ascii="標楷體" w:eastAsia="標楷體" w:hAnsi="標楷體"/>
        </w:rPr>
        <w:object w:dxaOrig="10827" w:dyaOrig="15731" w14:anchorId="180E0E4D">
          <v:shape id="_x0000_i1030" type="#_x0000_t75" style="width:497.5pt;height:575.75pt" o:ole="">
            <v:imagedata r:id="rId19" o:title=""/>
          </v:shape>
          <o:OLEObject Type="Embed" ProgID="Visio.Drawing.11" ShapeID="_x0000_i1030" DrawAspect="Content" ObjectID="_1843026847"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654EFB" w:rsidRPr="002D0085" w14:paraId="16FA32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03A5BE"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4F45F59C" w14:textId="77777777" w:rsidTr="007636A3">
        <w:trPr>
          <w:jc w:val="center"/>
        </w:trPr>
        <w:tc>
          <w:tcPr>
            <w:tcW w:w="2220" w:type="pct"/>
            <w:tcBorders>
              <w:left w:val="single" w:sz="12" w:space="0" w:color="auto"/>
              <w:bottom w:val="single" w:sz="2" w:space="0" w:color="auto"/>
              <w:right w:val="single" w:sz="2" w:space="0" w:color="auto"/>
            </w:tcBorders>
            <w:vAlign w:val="center"/>
          </w:tcPr>
          <w:p w14:paraId="175E313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7" w:type="pct"/>
            <w:tcBorders>
              <w:left w:val="single" w:sz="2" w:space="0" w:color="auto"/>
            </w:tcBorders>
            <w:vAlign w:val="center"/>
          </w:tcPr>
          <w:p w14:paraId="1393C89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278224E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46CD7E6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478040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1B3EB22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D954223"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9EC4148"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選課作業</w:t>
            </w:r>
          </w:p>
          <w:p w14:paraId="0791384F"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6929D74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4" w:type="pct"/>
            <w:tcBorders>
              <w:bottom w:val="single" w:sz="12" w:space="0" w:color="auto"/>
            </w:tcBorders>
            <w:vAlign w:val="center"/>
          </w:tcPr>
          <w:p w14:paraId="0535DCC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4-</w:t>
            </w:r>
            <w:r w:rsidRPr="002D0085">
              <w:rPr>
                <w:rFonts w:ascii="標楷體" w:eastAsia="標楷體" w:hAnsi="標楷體"/>
                <w:sz w:val="20"/>
                <w:szCs w:val="20"/>
              </w:rPr>
              <w:t>2</w:t>
            </w:r>
          </w:p>
        </w:tc>
        <w:tc>
          <w:tcPr>
            <w:tcW w:w="634" w:type="pct"/>
            <w:tcBorders>
              <w:bottom w:val="single" w:sz="12" w:space="0" w:color="auto"/>
            </w:tcBorders>
            <w:vAlign w:val="center"/>
          </w:tcPr>
          <w:p w14:paraId="7E63610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8</w:t>
            </w:r>
            <w:r w:rsidRPr="002D0085">
              <w:rPr>
                <w:rFonts w:ascii="標楷體" w:eastAsia="標楷體" w:hAnsi="標楷體"/>
                <w:sz w:val="20"/>
                <w:szCs w:val="20"/>
              </w:rPr>
              <w:t>/</w:t>
            </w:r>
          </w:p>
          <w:p w14:paraId="458F611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288C140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0E85F1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3216FC74"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6DFA969"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2.作業程序：</w:t>
      </w:r>
    </w:p>
    <w:p w14:paraId="3D72EE9F"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選課前：</w:t>
      </w:r>
    </w:p>
    <w:p w14:paraId="7D391C8E"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1.教務處在佛光課程網公告課程資訊，並透過學系、訊息通知、網路社群等方式通知學生選課相關事宜。</w:t>
      </w:r>
    </w:p>
    <w:p w14:paraId="130968C7"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選課作業：依學生身份別，課程初選分為下列階段進行：</w:t>
      </w:r>
    </w:p>
    <w:p w14:paraId="6B055110"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1.全校學生</w:t>
      </w:r>
    </w:p>
    <w:p w14:paraId="4603CA8C" w14:textId="77777777" w:rsidR="001644B0" w:rsidRPr="002D0085" w:rsidRDefault="001644B0" w:rsidP="007636A3">
      <w:pPr>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2.1.1.第一階段4天：</w:t>
      </w:r>
    </w:p>
    <w:p w14:paraId="1A7E40E4" w14:textId="77777777" w:rsidR="001644B0" w:rsidRPr="002D0085" w:rsidRDefault="001644B0" w:rsidP="007636A3">
      <w:pPr>
        <w:tabs>
          <w:tab w:val="left" w:pos="960"/>
        </w:tabs>
        <w:ind w:leftChars="1000" w:left="3600" w:hangingChars="500" w:hanging="1200"/>
        <w:jc w:val="both"/>
        <w:textAlignment w:val="baseline"/>
        <w:rPr>
          <w:rFonts w:ascii="標楷體" w:eastAsia="標楷體" w:hAnsi="標楷體"/>
        </w:rPr>
      </w:pPr>
      <w:r w:rsidRPr="002D0085">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788C311C" w14:textId="77777777" w:rsidR="001644B0" w:rsidRPr="002D0085" w:rsidRDefault="001644B0" w:rsidP="007636A3">
      <w:pPr>
        <w:tabs>
          <w:tab w:val="left" w:pos="960"/>
        </w:tabs>
        <w:ind w:leftChars="1000" w:left="3600" w:hangingChars="500" w:hanging="1200"/>
        <w:jc w:val="both"/>
        <w:textAlignment w:val="baseline"/>
        <w:rPr>
          <w:rFonts w:ascii="標楷體" w:eastAsia="標楷體" w:hAnsi="標楷體"/>
        </w:rPr>
      </w:pPr>
      <w:r w:rsidRPr="002D0085">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3544E78C" w14:textId="77777777" w:rsidR="001644B0" w:rsidRPr="002D0085" w:rsidRDefault="001644B0" w:rsidP="007636A3">
      <w:pPr>
        <w:ind w:leftChars="1500" w:left="5040" w:hangingChars="600" w:hanging="1440"/>
        <w:jc w:val="both"/>
        <w:textAlignment w:val="baseline"/>
        <w:rPr>
          <w:rFonts w:ascii="標楷體" w:eastAsia="標楷體" w:hAnsi="標楷體"/>
        </w:rPr>
      </w:pPr>
      <w:r w:rsidRPr="002D0085">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2F73C0C0" w14:textId="77777777" w:rsidR="001644B0" w:rsidRPr="002D0085" w:rsidRDefault="001644B0" w:rsidP="007636A3">
      <w:pPr>
        <w:ind w:leftChars="1500" w:left="5040" w:hangingChars="600" w:hanging="1440"/>
        <w:jc w:val="both"/>
        <w:textAlignment w:val="baseline"/>
        <w:rPr>
          <w:rFonts w:ascii="標楷體" w:eastAsia="標楷體" w:hAnsi="標楷體"/>
        </w:rPr>
      </w:pPr>
      <w:r w:rsidRPr="002D0085">
        <w:rPr>
          <w:rFonts w:ascii="標楷體" w:eastAsia="標楷體" w:hAnsi="標楷體" w:hint="eastAsia"/>
        </w:rPr>
        <w:t>2.2.1.1.2.2.未在學程IDP系統預排課程，但前學期有登記選課未選上，次學期再次登記課程（相同課號）者。</w:t>
      </w:r>
    </w:p>
    <w:p w14:paraId="06B645E4" w14:textId="77777777" w:rsidR="001644B0" w:rsidRPr="002D0085" w:rsidRDefault="001644B0" w:rsidP="007636A3">
      <w:pPr>
        <w:ind w:leftChars="1500" w:left="5040" w:hangingChars="600" w:hanging="1440"/>
        <w:jc w:val="both"/>
        <w:textAlignment w:val="baseline"/>
        <w:rPr>
          <w:rFonts w:ascii="標楷體" w:eastAsia="標楷體" w:hAnsi="標楷體"/>
        </w:rPr>
      </w:pPr>
      <w:r w:rsidRPr="002D0085">
        <w:rPr>
          <w:rFonts w:ascii="標楷體" w:eastAsia="標楷體" w:hAnsi="標楷體" w:hint="eastAsia"/>
        </w:rPr>
        <w:t>2.2.1.1.2.3.未在學程IDP系統預排課程者。</w:t>
      </w:r>
    </w:p>
    <w:p w14:paraId="19A401E4" w14:textId="77777777" w:rsidR="001644B0" w:rsidRPr="002D0085" w:rsidRDefault="001644B0" w:rsidP="007636A3">
      <w:pPr>
        <w:tabs>
          <w:tab w:val="left" w:pos="960"/>
        </w:tabs>
        <w:spacing w:before="100" w:beforeAutospacing="1"/>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2.1.2.第二階段2天：</w:t>
      </w:r>
    </w:p>
    <w:p w14:paraId="43E934EF" w14:textId="77777777" w:rsidR="001644B0" w:rsidRPr="002D0085" w:rsidRDefault="001644B0" w:rsidP="007636A3">
      <w:pPr>
        <w:tabs>
          <w:tab w:val="left" w:pos="960"/>
        </w:tabs>
        <w:ind w:leftChars="1000" w:left="3600" w:hangingChars="500" w:hanging="1200"/>
        <w:jc w:val="both"/>
        <w:textAlignment w:val="baseline"/>
        <w:rPr>
          <w:rFonts w:ascii="標楷體" w:eastAsia="標楷體" w:hAnsi="標楷體"/>
        </w:rPr>
      </w:pPr>
      <w:r w:rsidRPr="002D0085">
        <w:rPr>
          <w:rFonts w:ascii="標楷體" w:eastAsia="標楷體" w:hAnsi="標楷體" w:hint="eastAsia"/>
        </w:rPr>
        <w:t>2.2.1.2.1.全體在校生，選課方式及排序分發方式同第一階段。</w:t>
      </w:r>
    </w:p>
    <w:p w14:paraId="64A09C00" w14:textId="77777777" w:rsidR="001644B0" w:rsidRPr="002D0085" w:rsidRDefault="001644B0" w:rsidP="007636A3">
      <w:pPr>
        <w:tabs>
          <w:tab w:val="left" w:pos="960"/>
        </w:tabs>
        <w:ind w:leftChars="1000" w:left="3600" w:hangingChars="500" w:hanging="1200"/>
        <w:jc w:val="both"/>
        <w:textAlignment w:val="baseline"/>
        <w:rPr>
          <w:rFonts w:ascii="標楷體" w:eastAsia="標楷體" w:hAnsi="標楷體"/>
        </w:rPr>
      </w:pPr>
      <w:r w:rsidRPr="002D0085">
        <w:rPr>
          <w:rFonts w:ascii="標楷體" w:eastAsia="標楷體" w:hAnsi="標楷體" w:hint="eastAsia"/>
        </w:rPr>
        <w:t>2.2.1.2.2.學生自行登入學生系統查詢確認抽籤分發結果及學分數。</w:t>
      </w:r>
    </w:p>
    <w:p w14:paraId="008D8A6A" w14:textId="3BB01142" w:rsidR="001644B0" w:rsidRPr="002D0085" w:rsidRDefault="001644B0" w:rsidP="007636A3">
      <w:pPr>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6C92E1E6" w14:textId="77777777" w:rsidR="00F305D4" w:rsidRPr="002D0085" w:rsidRDefault="00F305D4" w:rsidP="00F305D4">
      <w:pPr>
        <w:tabs>
          <w:tab w:val="left" w:pos="960"/>
        </w:tabs>
        <w:jc w:val="both"/>
        <w:textAlignment w:val="baseline"/>
        <w:rPr>
          <w:rFonts w:ascii="標楷體" w:eastAsia="標楷體" w:hAnsi="標楷體"/>
        </w:rPr>
      </w:pPr>
    </w:p>
    <w:p w14:paraId="5103B2E3" w14:textId="3FBE0B25" w:rsidR="001644B0" w:rsidRPr="002D0085" w:rsidRDefault="001644B0" w:rsidP="003D1BE1">
      <w:pPr>
        <w:jc w:val="both"/>
        <w:textAlignment w:val="baseline"/>
        <w:rPr>
          <w:rFonts w:ascii="標楷體" w:eastAsia="標楷體" w:hAnsi="標楷體"/>
        </w:rPr>
      </w:pPr>
    </w:p>
    <w:p w14:paraId="78BE5DAF" w14:textId="3A1CFB36" w:rsidR="00945D46" w:rsidRPr="002D0085" w:rsidRDefault="00945D46" w:rsidP="003D1BE1">
      <w:pPr>
        <w:jc w:val="both"/>
        <w:textAlignment w:val="baseline"/>
        <w:rPr>
          <w:rFonts w:ascii="標楷體" w:eastAsia="標楷體" w:hAnsi="標楷體"/>
        </w:rPr>
      </w:pPr>
    </w:p>
    <w:p w14:paraId="04DE0B2E" w14:textId="555F9EE7" w:rsidR="00945D46" w:rsidRPr="002D0085" w:rsidRDefault="00945D46" w:rsidP="003D1BE1">
      <w:pPr>
        <w:jc w:val="both"/>
        <w:textAlignment w:val="baseline"/>
        <w:rPr>
          <w:rFonts w:ascii="標楷體" w:eastAsia="標楷體" w:hAnsi="標楷體"/>
        </w:rPr>
      </w:pPr>
    </w:p>
    <w:p w14:paraId="505FF0CA" w14:textId="77777777" w:rsidR="00945D46" w:rsidRPr="002D0085" w:rsidRDefault="00945D46" w:rsidP="003D1BE1">
      <w:pPr>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654EFB" w:rsidRPr="002D0085" w14:paraId="16E4F8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F29904"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8FCD3A1" w14:textId="77777777" w:rsidTr="007636A3">
        <w:trPr>
          <w:jc w:val="center"/>
        </w:trPr>
        <w:tc>
          <w:tcPr>
            <w:tcW w:w="2331" w:type="pct"/>
            <w:tcBorders>
              <w:left w:val="single" w:sz="12" w:space="0" w:color="auto"/>
              <w:bottom w:val="single" w:sz="2" w:space="0" w:color="auto"/>
              <w:right w:val="single" w:sz="2" w:space="0" w:color="auto"/>
            </w:tcBorders>
            <w:vAlign w:val="center"/>
          </w:tcPr>
          <w:p w14:paraId="692331F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4" w:type="pct"/>
            <w:tcBorders>
              <w:left w:val="single" w:sz="2" w:space="0" w:color="auto"/>
            </w:tcBorders>
            <w:vAlign w:val="center"/>
          </w:tcPr>
          <w:p w14:paraId="063FFB9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1" w:type="pct"/>
            <w:vAlign w:val="center"/>
          </w:tcPr>
          <w:p w14:paraId="5FA482A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5366CC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3F916F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4" w:type="pct"/>
            <w:tcBorders>
              <w:right w:val="single" w:sz="12" w:space="0" w:color="auto"/>
            </w:tcBorders>
            <w:vAlign w:val="center"/>
          </w:tcPr>
          <w:p w14:paraId="15F3E74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00432AA"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64FA7D9"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選課作業</w:t>
            </w:r>
          </w:p>
          <w:p w14:paraId="58E6F9EF"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300F385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41" w:type="pct"/>
            <w:tcBorders>
              <w:bottom w:val="single" w:sz="12" w:space="0" w:color="auto"/>
            </w:tcBorders>
            <w:vAlign w:val="center"/>
          </w:tcPr>
          <w:p w14:paraId="52F043E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4-</w:t>
            </w:r>
            <w:r w:rsidRPr="002D0085">
              <w:rPr>
                <w:rFonts w:ascii="標楷體" w:eastAsia="標楷體" w:hAnsi="標楷體"/>
                <w:sz w:val="20"/>
                <w:szCs w:val="20"/>
              </w:rPr>
              <w:t>2</w:t>
            </w:r>
          </w:p>
        </w:tc>
        <w:tc>
          <w:tcPr>
            <w:tcW w:w="651" w:type="pct"/>
            <w:tcBorders>
              <w:bottom w:val="single" w:sz="12" w:space="0" w:color="auto"/>
            </w:tcBorders>
            <w:vAlign w:val="center"/>
          </w:tcPr>
          <w:p w14:paraId="6669016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8</w:t>
            </w:r>
            <w:r w:rsidRPr="002D0085">
              <w:rPr>
                <w:rFonts w:ascii="標楷體" w:eastAsia="標楷體" w:hAnsi="標楷體"/>
                <w:sz w:val="20"/>
                <w:szCs w:val="20"/>
              </w:rPr>
              <w:t>/</w:t>
            </w:r>
          </w:p>
          <w:p w14:paraId="6566BCA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315F56E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3195199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C18780C"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1C271D3"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2.特殊身分學生：係指交換生及研修生、當學期轉學生、復學生及轉系生。</w:t>
      </w:r>
    </w:p>
    <w:p w14:paraId="2B958318" w14:textId="77777777" w:rsidR="001644B0" w:rsidRPr="002D0085" w:rsidRDefault="001644B0" w:rsidP="007636A3">
      <w:pPr>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2.2.1.不分階段2天：</w:t>
      </w:r>
    </w:p>
    <w:p w14:paraId="21D30896" w14:textId="77777777" w:rsidR="001644B0" w:rsidRPr="002D0085" w:rsidRDefault="001644B0" w:rsidP="007636A3">
      <w:pPr>
        <w:tabs>
          <w:tab w:val="left" w:pos="960"/>
        </w:tabs>
        <w:ind w:leftChars="1000" w:left="3600" w:hangingChars="500" w:hanging="1200"/>
        <w:jc w:val="both"/>
        <w:textAlignment w:val="baseline"/>
        <w:rPr>
          <w:rFonts w:ascii="標楷體" w:eastAsia="標楷體" w:hAnsi="標楷體"/>
        </w:rPr>
      </w:pPr>
      <w:r w:rsidRPr="002D0085">
        <w:rPr>
          <w:rFonts w:ascii="標楷體" w:eastAsia="標楷體" w:hAnsi="標楷體" w:hint="eastAsia"/>
        </w:rPr>
        <w:t>2.2.2.1.1.自行上網選課，選課名額外加，除設備限制教室外，有選課都可選上；設備限制教室若尚有名額，則以電腦亂數抽籤分發。</w:t>
      </w:r>
    </w:p>
    <w:p w14:paraId="37FD264E" w14:textId="77777777" w:rsidR="001644B0" w:rsidRPr="002D0085" w:rsidRDefault="001644B0" w:rsidP="007636A3">
      <w:pPr>
        <w:tabs>
          <w:tab w:val="left" w:pos="960"/>
        </w:tabs>
        <w:ind w:leftChars="1000" w:left="3600" w:hangingChars="500" w:hanging="1200"/>
        <w:jc w:val="both"/>
        <w:textAlignment w:val="baseline"/>
        <w:rPr>
          <w:rFonts w:ascii="標楷體" w:eastAsia="標楷體" w:hAnsi="標楷體"/>
        </w:rPr>
      </w:pPr>
      <w:r w:rsidRPr="002D0085">
        <w:rPr>
          <w:rFonts w:ascii="標楷體" w:eastAsia="標楷體" w:hAnsi="標楷體" w:hint="eastAsia"/>
        </w:rPr>
        <w:t>2.2.2.1.2.學生自行登入學生系統查詢確認選課結果及學分數。</w:t>
      </w:r>
    </w:p>
    <w:p w14:paraId="05B34094"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3.控制重點：</w:t>
      </w:r>
    </w:p>
    <w:p w14:paraId="48C110C2"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選課資訊是否確實透過各種管道傳達給學生知悉。</w:t>
      </w:r>
    </w:p>
    <w:p w14:paraId="31ACB5A6"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選課結束，盤點各課程後補學生人數，轉知各開課單位，協調是否加開課程或更換教室。</w:t>
      </w:r>
    </w:p>
    <w:p w14:paraId="49C16C9B"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4.使用表單：</w:t>
      </w:r>
    </w:p>
    <w:p w14:paraId="1C706534"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無</w:t>
      </w:r>
    </w:p>
    <w:p w14:paraId="1EE74F23"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2AD3C3FD"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學則。</w:t>
      </w:r>
    </w:p>
    <w:p w14:paraId="19128553"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學生選課辦法。</w:t>
      </w:r>
    </w:p>
    <w:p w14:paraId="444580E5" w14:textId="469AF85F" w:rsidR="001644B0" w:rsidRPr="002D0085" w:rsidRDefault="001644B0" w:rsidP="00D7318B">
      <w:pPr>
        <w:widowControl/>
        <w:jc w:val="center"/>
        <w:rPr>
          <w:rFonts w:ascii="標楷體" w:eastAsia="標楷體" w:hAnsi="標楷體" w:cs="Times New Roman"/>
          <w:b/>
          <w:sz w:val="28"/>
          <w:szCs w:val="28"/>
        </w:rPr>
      </w:pPr>
      <w:r w:rsidRPr="002D0085">
        <w:rPr>
          <w:rFonts w:ascii="標楷體" w:eastAsia="標楷體" w:hAnsi="標楷體"/>
        </w:rPr>
        <w:br w:type="page"/>
      </w: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12"/>
        <w:gridCol w:w="1207"/>
        <w:gridCol w:w="1051"/>
        <w:gridCol w:w="1296"/>
      </w:tblGrid>
      <w:tr w:rsidR="00654EFB" w:rsidRPr="002D0085" w14:paraId="7155C684" w14:textId="77777777" w:rsidTr="00E40D2C">
        <w:trPr>
          <w:jc w:val="center"/>
        </w:trPr>
        <w:tc>
          <w:tcPr>
            <w:tcW w:w="698" w:type="pct"/>
            <w:tcBorders>
              <w:top w:val="single" w:sz="12" w:space="0" w:color="auto"/>
              <w:left w:val="single" w:sz="12" w:space="0" w:color="auto"/>
              <w:bottom w:val="single" w:sz="6" w:space="0" w:color="auto"/>
              <w:right w:val="single" w:sz="6" w:space="0" w:color="auto"/>
            </w:tcBorders>
            <w:vAlign w:val="center"/>
          </w:tcPr>
          <w:p w14:paraId="396EA76F"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35" w:name="選課作業C加退選及補選作業"/>
        <w:tc>
          <w:tcPr>
            <w:tcW w:w="2452" w:type="pct"/>
            <w:tcBorders>
              <w:top w:val="single" w:sz="12" w:space="0" w:color="auto"/>
              <w:left w:val="single" w:sz="6" w:space="0" w:color="auto"/>
              <w:bottom w:val="single" w:sz="6" w:space="0" w:color="auto"/>
              <w:right w:val="single" w:sz="6" w:space="0" w:color="auto"/>
            </w:tcBorders>
            <w:vAlign w:val="center"/>
          </w:tcPr>
          <w:p w14:paraId="651A29C9" w14:textId="1D0F9198" w:rsidR="001644B0" w:rsidRPr="002D0085" w:rsidRDefault="001644B0" w:rsidP="007636A3">
            <w:pPr>
              <w:pStyle w:val="31"/>
            </w:pPr>
            <w:r w:rsidRPr="002D0085">
              <w:fldChar w:fldCharType="begin"/>
            </w:r>
            <w:r w:rsidRPr="002D0085">
              <w:instrText>HYPERLINK  \l "教務處"</w:instrText>
            </w:r>
            <w:r w:rsidRPr="002D0085">
              <w:fldChar w:fldCharType="separate"/>
            </w:r>
            <w:bookmarkStart w:id="36" w:name="_Toc218581806"/>
            <w:bookmarkStart w:id="37" w:name="_Toc92798046"/>
            <w:bookmarkStart w:id="38" w:name="_Toc99130053"/>
            <w:r w:rsidRPr="002D0085">
              <w:rPr>
                <w:rStyle w:val="a3"/>
                <w:rFonts w:cs="Times New Roman" w:hint="eastAsia"/>
                <w:color w:val="auto"/>
              </w:rPr>
              <w:t>1110-004-3選課作業-C.加退選及補選作業</w:t>
            </w:r>
            <w:bookmarkEnd w:id="36"/>
            <w:bookmarkEnd w:id="37"/>
            <w:bookmarkEnd w:id="38"/>
            <w:r w:rsidRPr="002D0085">
              <w:fldChar w:fldCharType="end"/>
            </w:r>
            <w:bookmarkEnd w:id="35"/>
          </w:p>
        </w:tc>
        <w:tc>
          <w:tcPr>
            <w:tcW w:w="628" w:type="pct"/>
            <w:tcBorders>
              <w:top w:val="single" w:sz="12" w:space="0" w:color="auto"/>
              <w:left w:val="single" w:sz="6" w:space="0" w:color="auto"/>
              <w:bottom w:val="single" w:sz="6" w:space="0" w:color="auto"/>
              <w:right w:val="single" w:sz="6" w:space="0" w:color="auto"/>
            </w:tcBorders>
            <w:vAlign w:val="center"/>
          </w:tcPr>
          <w:p w14:paraId="37C1E367"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21" w:type="pct"/>
            <w:gridSpan w:val="2"/>
            <w:tcBorders>
              <w:top w:val="single" w:sz="12" w:space="0" w:color="auto"/>
              <w:left w:val="single" w:sz="6" w:space="0" w:color="auto"/>
              <w:bottom w:val="single" w:sz="6" w:space="0" w:color="auto"/>
              <w:right w:val="single" w:sz="12" w:space="0" w:color="auto"/>
            </w:tcBorders>
            <w:vAlign w:val="center"/>
          </w:tcPr>
          <w:p w14:paraId="243DC907"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2E3203FF"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02AD9FE8"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52" w:type="pct"/>
            <w:tcBorders>
              <w:top w:val="single" w:sz="6" w:space="0" w:color="auto"/>
              <w:left w:val="single" w:sz="6" w:space="0" w:color="auto"/>
              <w:bottom w:val="single" w:sz="6" w:space="0" w:color="auto"/>
              <w:right w:val="single" w:sz="6" w:space="0" w:color="auto"/>
            </w:tcBorders>
            <w:vAlign w:val="center"/>
          </w:tcPr>
          <w:p w14:paraId="59DC34C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14:paraId="6FE1007F"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25DCE8F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6E15977"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8C0C585"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4FD0185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52" w:type="pct"/>
            <w:tcBorders>
              <w:top w:val="single" w:sz="6" w:space="0" w:color="auto"/>
              <w:left w:val="single" w:sz="6" w:space="0" w:color="auto"/>
              <w:bottom w:val="single" w:sz="6" w:space="0" w:color="auto"/>
              <w:right w:val="single" w:sz="6" w:space="0" w:color="auto"/>
            </w:tcBorders>
            <w:vAlign w:val="center"/>
          </w:tcPr>
          <w:p w14:paraId="7D429F1D" w14:textId="77777777" w:rsidR="001644B0" w:rsidRPr="002D0085" w:rsidRDefault="001644B0" w:rsidP="007636A3">
            <w:pPr>
              <w:spacing w:line="0" w:lineRule="atLeast"/>
              <w:jc w:val="both"/>
              <w:rPr>
                <w:rFonts w:ascii="標楷體" w:eastAsia="標楷體" w:hAnsi="標楷體" w:cs="Times New Roman"/>
                <w:szCs w:val="24"/>
              </w:rPr>
            </w:pPr>
          </w:p>
          <w:p w14:paraId="7FDF0FBF"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2B6C081A" w14:textId="77777777" w:rsidR="001644B0" w:rsidRPr="002D0085" w:rsidRDefault="001644B0" w:rsidP="007636A3">
            <w:pPr>
              <w:spacing w:line="0" w:lineRule="atLeast"/>
              <w:jc w:val="both"/>
              <w:rPr>
                <w:rFonts w:ascii="標楷體" w:eastAsia="標楷體" w:hAnsi="標楷體" w:cs="Times New Roman"/>
                <w:szCs w:val="24"/>
              </w:rPr>
            </w:pPr>
          </w:p>
        </w:tc>
        <w:tc>
          <w:tcPr>
            <w:tcW w:w="628" w:type="pct"/>
            <w:tcBorders>
              <w:top w:val="single" w:sz="6" w:space="0" w:color="auto"/>
              <w:left w:val="single" w:sz="6" w:space="0" w:color="auto"/>
              <w:bottom w:val="single" w:sz="6" w:space="0" w:color="auto"/>
              <w:right w:val="single" w:sz="6" w:space="0" w:color="auto"/>
            </w:tcBorders>
            <w:vAlign w:val="center"/>
          </w:tcPr>
          <w:p w14:paraId="6A7F8EB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3A92979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4CF1E0E"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3617A987"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56664F4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52" w:type="pct"/>
            <w:tcBorders>
              <w:top w:val="single" w:sz="6" w:space="0" w:color="auto"/>
              <w:left w:val="single" w:sz="6" w:space="0" w:color="auto"/>
              <w:bottom w:val="single" w:sz="6" w:space="0" w:color="auto"/>
              <w:right w:val="single" w:sz="6" w:space="0" w:color="auto"/>
            </w:tcBorders>
            <w:vAlign w:val="center"/>
          </w:tcPr>
          <w:p w14:paraId="2DFBB647"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作業方式變更。</w:t>
            </w:r>
          </w:p>
          <w:p w14:paraId="2C8C7BB7"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472DE9E"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65D323A5"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3.5.。</w:t>
            </w:r>
          </w:p>
          <w:p w14:paraId="700B5F62"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刪除3.3.。</w:t>
            </w:r>
          </w:p>
          <w:p w14:paraId="7F5728C3"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使用表單修改4.2.及新增4.3.。</w:t>
            </w:r>
          </w:p>
        </w:tc>
        <w:tc>
          <w:tcPr>
            <w:tcW w:w="628" w:type="pct"/>
            <w:tcBorders>
              <w:top w:val="single" w:sz="6" w:space="0" w:color="auto"/>
              <w:left w:val="single" w:sz="6" w:space="0" w:color="auto"/>
              <w:bottom w:val="single" w:sz="6" w:space="0" w:color="auto"/>
              <w:right w:val="single" w:sz="6" w:space="0" w:color="auto"/>
            </w:tcBorders>
            <w:vAlign w:val="center"/>
          </w:tcPr>
          <w:p w14:paraId="4DC3ABE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66A6F93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EB37837"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2EDCF572"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44CF67D3"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52" w:type="pct"/>
            <w:tcBorders>
              <w:top w:val="single" w:sz="6" w:space="0" w:color="auto"/>
              <w:left w:val="single" w:sz="6" w:space="0" w:color="auto"/>
              <w:bottom w:val="single" w:sz="6" w:space="0" w:color="auto"/>
              <w:right w:val="single" w:sz="6" w:space="0" w:color="auto"/>
            </w:tcBorders>
            <w:vAlign w:val="center"/>
          </w:tcPr>
          <w:p w14:paraId="63CEE3F0"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作業方式變更，課程加退選前先做停開課程預警，並新增人事室之教師應聘確認作業。</w:t>
            </w:r>
          </w:p>
          <w:p w14:paraId="130B69AC"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7E1AC26"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6795FE47"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1.。</w:t>
            </w:r>
          </w:p>
          <w:p w14:paraId="0048C6C8"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新增3.3.。</w:t>
            </w:r>
          </w:p>
          <w:p w14:paraId="02FEAA19"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使用表單新增4.2.。</w:t>
            </w:r>
          </w:p>
        </w:tc>
        <w:tc>
          <w:tcPr>
            <w:tcW w:w="628" w:type="pct"/>
            <w:tcBorders>
              <w:top w:val="single" w:sz="6" w:space="0" w:color="auto"/>
              <w:left w:val="single" w:sz="6" w:space="0" w:color="auto"/>
              <w:bottom w:val="single" w:sz="6" w:space="0" w:color="auto"/>
              <w:right w:val="single" w:sz="6" w:space="0" w:color="auto"/>
            </w:tcBorders>
            <w:vAlign w:val="center"/>
          </w:tcPr>
          <w:p w14:paraId="7ED0207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47" w:type="pct"/>
            <w:tcBorders>
              <w:top w:val="single" w:sz="6" w:space="0" w:color="auto"/>
              <w:left w:val="single" w:sz="6" w:space="0" w:color="auto"/>
              <w:bottom w:val="single" w:sz="6" w:space="0" w:color="auto"/>
              <w:right w:val="single" w:sz="6" w:space="0" w:color="auto"/>
            </w:tcBorders>
            <w:vAlign w:val="center"/>
          </w:tcPr>
          <w:p w14:paraId="117AD4A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303CFDAF"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40281ABE"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6DC0EC3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52" w:type="pct"/>
            <w:tcBorders>
              <w:top w:val="single" w:sz="6" w:space="0" w:color="auto"/>
              <w:left w:val="single" w:sz="6" w:space="0" w:color="auto"/>
              <w:bottom w:val="single" w:sz="6" w:space="0" w:color="auto"/>
              <w:right w:val="single" w:sz="6" w:space="0" w:color="auto"/>
            </w:tcBorders>
            <w:vAlign w:val="center"/>
          </w:tcPr>
          <w:p w14:paraId="1D328645"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w:t>
            </w:r>
            <w:r w:rsidRPr="002D0085">
              <w:rPr>
                <w:rFonts w:ascii="標楷體" w:eastAsia="標楷體" w:hAnsi="標楷體" w:cs="Times New Roman" w:hint="eastAsia"/>
                <w:szCs w:val="24"/>
              </w:rPr>
              <w:t>：</w:t>
            </w:r>
            <w:r w:rsidRPr="002D0085">
              <w:rPr>
                <w:rFonts w:ascii="標楷體" w:eastAsia="標楷體" w:hAnsi="標楷體" w:hint="eastAsia"/>
              </w:rPr>
              <w:t>配合新版內控格式修</w:t>
            </w:r>
            <w:r w:rsidRPr="002D0085">
              <w:rPr>
                <w:rFonts w:ascii="標楷體" w:eastAsia="標楷體" w:hAnsi="標楷體" w:cs="Times New Roman" w:hint="eastAsia"/>
                <w:szCs w:val="24"/>
              </w:rPr>
              <w:t>改</w:t>
            </w:r>
            <w:r w:rsidRPr="002D0085">
              <w:rPr>
                <w:rFonts w:ascii="標楷體" w:eastAsia="標楷體" w:hAnsi="標楷體" w:hint="eastAsia"/>
              </w:rPr>
              <w:t>流程圖及作業流程。</w:t>
            </w:r>
          </w:p>
          <w:p w14:paraId="3655D6D0"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2.修正處：</w:t>
            </w:r>
          </w:p>
          <w:p w14:paraId="161EC9EC"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36352CD7"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7.。</w:t>
            </w:r>
          </w:p>
          <w:p w14:paraId="3106003C"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szCs w:val="24"/>
              </w:rPr>
              <w:t>（3）使用表單修改4.1.及新增4.3.、4.4.。</w:t>
            </w:r>
          </w:p>
        </w:tc>
        <w:tc>
          <w:tcPr>
            <w:tcW w:w="628" w:type="pct"/>
            <w:tcBorders>
              <w:top w:val="single" w:sz="6" w:space="0" w:color="auto"/>
              <w:left w:val="single" w:sz="6" w:space="0" w:color="auto"/>
              <w:bottom w:val="single" w:sz="6" w:space="0" w:color="auto"/>
              <w:right w:val="single" w:sz="6" w:space="0" w:color="auto"/>
            </w:tcBorders>
            <w:vAlign w:val="center"/>
          </w:tcPr>
          <w:p w14:paraId="4E43C641"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1月</w:t>
            </w:r>
          </w:p>
        </w:tc>
        <w:tc>
          <w:tcPr>
            <w:tcW w:w="547" w:type="pct"/>
            <w:tcBorders>
              <w:top w:val="single" w:sz="6" w:space="0" w:color="auto"/>
              <w:left w:val="single" w:sz="6" w:space="0" w:color="auto"/>
              <w:bottom w:val="single" w:sz="6" w:space="0" w:color="auto"/>
              <w:right w:val="single" w:sz="6" w:space="0" w:color="auto"/>
            </w:tcBorders>
            <w:vAlign w:val="center"/>
          </w:tcPr>
          <w:p w14:paraId="191977E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01193C3A"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222D03A2"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5D96C22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52" w:type="pct"/>
            <w:tcBorders>
              <w:top w:val="single" w:sz="6" w:space="0" w:color="auto"/>
              <w:left w:val="single" w:sz="6" w:space="0" w:color="auto"/>
              <w:bottom w:val="single" w:sz="6" w:space="0" w:color="auto"/>
              <w:right w:val="single" w:sz="6" w:space="0" w:color="auto"/>
            </w:tcBorders>
          </w:tcPr>
          <w:p w14:paraId="7BA3B413"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作業方式變更及修改相關文件。</w:t>
            </w:r>
          </w:p>
          <w:p w14:paraId="52402F8B"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036CBE0B"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作業程序修改2.5.2.。</w:t>
            </w:r>
          </w:p>
          <w:p w14:paraId="7DC3579A"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依據及相關文件修改5.2.及5.3.。</w:t>
            </w:r>
          </w:p>
        </w:tc>
        <w:tc>
          <w:tcPr>
            <w:tcW w:w="628" w:type="pct"/>
            <w:tcBorders>
              <w:top w:val="single" w:sz="6" w:space="0" w:color="auto"/>
              <w:left w:val="single" w:sz="6" w:space="0" w:color="auto"/>
              <w:bottom w:val="single" w:sz="6" w:space="0" w:color="auto"/>
              <w:right w:val="single" w:sz="6" w:space="0" w:color="auto"/>
            </w:tcBorders>
            <w:vAlign w:val="center"/>
          </w:tcPr>
          <w:p w14:paraId="4A04A43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2F1C696F"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70059B8A"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5D572675"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33F11320"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452" w:type="pct"/>
            <w:tcBorders>
              <w:top w:val="single" w:sz="6" w:space="0" w:color="auto"/>
              <w:left w:val="single" w:sz="6" w:space="0" w:color="auto"/>
              <w:bottom w:val="single" w:sz="6" w:space="0" w:color="auto"/>
              <w:right w:val="single" w:sz="6" w:space="0" w:color="auto"/>
            </w:tcBorders>
          </w:tcPr>
          <w:p w14:paraId="42779215"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修改流程說明。</w:t>
            </w:r>
          </w:p>
          <w:p w14:paraId="002C1935"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hint="eastAsia"/>
              </w:rPr>
              <w:t>2.修正處：</w:t>
            </w:r>
            <w:r w:rsidRPr="002D0085">
              <w:rPr>
                <w:rFonts w:ascii="標楷體" w:eastAsia="標楷體" w:hAnsi="標楷體" w:cs="Times New Roman" w:hint="eastAsia"/>
                <w:szCs w:val="24"/>
              </w:rPr>
              <w:t>作業程序修改2.5.2.及2.7.。</w:t>
            </w:r>
          </w:p>
          <w:p w14:paraId="36CFB71C"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p>
        </w:tc>
        <w:tc>
          <w:tcPr>
            <w:tcW w:w="628" w:type="pct"/>
            <w:tcBorders>
              <w:top w:val="single" w:sz="6" w:space="0" w:color="auto"/>
              <w:left w:val="single" w:sz="6" w:space="0" w:color="auto"/>
              <w:bottom w:val="single" w:sz="6" w:space="0" w:color="auto"/>
              <w:right w:val="single" w:sz="6" w:space="0" w:color="auto"/>
            </w:tcBorders>
            <w:vAlign w:val="center"/>
          </w:tcPr>
          <w:p w14:paraId="59B0712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8.6月</w:t>
            </w:r>
          </w:p>
        </w:tc>
        <w:tc>
          <w:tcPr>
            <w:tcW w:w="547" w:type="pct"/>
            <w:tcBorders>
              <w:top w:val="single" w:sz="6" w:space="0" w:color="auto"/>
              <w:left w:val="single" w:sz="6" w:space="0" w:color="auto"/>
              <w:bottom w:val="single" w:sz="6" w:space="0" w:color="auto"/>
              <w:right w:val="single" w:sz="6" w:space="0" w:color="auto"/>
            </w:tcBorders>
            <w:vAlign w:val="center"/>
          </w:tcPr>
          <w:p w14:paraId="60F103E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李怡函</w:t>
            </w:r>
          </w:p>
        </w:tc>
        <w:tc>
          <w:tcPr>
            <w:tcW w:w="674" w:type="pct"/>
            <w:tcBorders>
              <w:top w:val="single" w:sz="6" w:space="0" w:color="auto"/>
              <w:left w:val="single" w:sz="6" w:space="0" w:color="auto"/>
              <w:bottom w:val="single" w:sz="6" w:space="0" w:color="auto"/>
              <w:right w:val="single" w:sz="12" w:space="0" w:color="auto"/>
            </w:tcBorders>
            <w:vAlign w:val="center"/>
          </w:tcPr>
          <w:p w14:paraId="192FE454"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113F97CE"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736B3C5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7</w:t>
            </w:r>
          </w:p>
        </w:tc>
        <w:tc>
          <w:tcPr>
            <w:tcW w:w="2452" w:type="pct"/>
            <w:tcBorders>
              <w:top w:val="single" w:sz="6" w:space="0" w:color="auto"/>
              <w:left w:val="single" w:sz="6" w:space="0" w:color="auto"/>
              <w:bottom w:val="single" w:sz="6" w:space="0" w:color="auto"/>
              <w:right w:val="single" w:sz="6" w:space="0" w:color="auto"/>
            </w:tcBorders>
          </w:tcPr>
          <w:p w14:paraId="73F65CF2"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作業方式變更。</w:t>
            </w:r>
          </w:p>
          <w:p w14:paraId="4D58A8A0"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5D49CD94"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文件編號與名稱修改。</w:t>
            </w:r>
          </w:p>
          <w:p w14:paraId="73607D3B"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流程圖重新繪製。</w:t>
            </w:r>
          </w:p>
          <w:p w14:paraId="57B131CD"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作業程序修改2.1.-2.4.、2.1.1.，刪除2.5.-2.8.、2.1.2.、2.5.1.、2.5.2.，及新增2.2.1.、2.2.2.、2.3.1.-2.3.3.、2.4.1.-2.4.3.、2.2.1.1.-2.2.1.3.、2.2.2.1.、2.2.2.2.。</w:t>
            </w:r>
          </w:p>
          <w:p w14:paraId="43D05891"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4）控制重點修改3.2.。</w:t>
            </w:r>
          </w:p>
        </w:tc>
        <w:tc>
          <w:tcPr>
            <w:tcW w:w="628" w:type="pct"/>
            <w:tcBorders>
              <w:top w:val="single" w:sz="6" w:space="0" w:color="auto"/>
              <w:left w:val="single" w:sz="6" w:space="0" w:color="auto"/>
              <w:bottom w:val="single" w:sz="6" w:space="0" w:color="auto"/>
              <w:right w:val="single" w:sz="6" w:space="0" w:color="auto"/>
            </w:tcBorders>
            <w:vAlign w:val="center"/>
          </w:tcPr>
          <w:p w14:paraId="2AE29D60"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9.10月</w:t>
            </w:r>
          </w:p>
        </w:tc>
        <w:tc>
          <w:tcPr>
            <w:tcW w:w="547" w:type="pct"/>
            <w:tcBorders>
              <w:top w:val="single" w:sz="6" w:space="0" w:color="auto"/>
              <w:left w:val="single" w:sz="6" w:space="0" w:color="auto"/>
              <w:bottom w:val="single" w:sz="6" w:space="0" w:color="auto"/>
              <w:right w:val="single" w:sz="6" w:space="0" w:color="auto"/>
            </w:tcBorders>
            <w:vAlign w:val="center"/>
          </w:tcPr>
          <w:p w14:paraId="52BC388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19D165EB"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037A002A"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4FAF6C7D"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8</w:t>
            </w:r>
          </w:p>
        </w:tc>
        <w:tc>
          <w:tcPr>
            <w:tcW w:w="2452" w:type="pct"/>
            <w:tcBorders>
              <w:top w:val="single" w:sz="6" w:space="0" w:color="auto"/>
              <w:left w:val="single" w:sz="6" w:space="0" w:color="auto"/>
              <w:bottom w:val="single" w:sz="6" w:space="0" w:color="auto"/>
              <w:right w:val="single" w:sz="6" w:space="0" w:color="auto"/>
            </w:tcBorders>
          </w:tcPr>
          <w:p w14:paraId="17E1C929"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修改流程說明。</w:t>
            </w:r>
          </w:p>
          <w:p w14:paraId="4BEEE3E3"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6A96BEF" w14:textId="77777777" w:rsidR="001644B0" w:rsidRPr="002D0085" w:rsidRDefault="001644B0" w:rsidP="007636A3">
            <w:pPr>
              <w:spacing w:line="0" w:lineRule="atLeast"/>
              <w:ind w:leftChars="94" w:left="466" w:hangingChars="100" w:hanging="240"/>
              <w:rPr>
                <w:rFonts w:ascii="標楷體" w:eastAsia="標楷體" w:hAnsi="標楷體"/>
              </w:rPr>
            </w:pPr>
            <w:r w:rsidRPr="002D0085">
              <w:rPr>
                <w:rFonts w:ascii="標楷體" w:eastAsia="標楷體" w:hAnsi="標楷體" w:hint="eastAsia"/>
              </w:rPr>
              <w:t>（1）修正流程圖選課天數。</w:t>
            </w:r>
          </w:p>
          <w:p w14:paraId="4C9E7BF3" w14:textId="77777777" w:rsidR="001644B0" w:rsidRPr="002D0085" w:rsidRDefault="001644B0" w:rsidP="007636A3">
            <w:pPr>
              <w:spacing w:line="0" w:lineRule="atLeast"/>
              <w:ind w:leftChars="77" w:left="891" w:hangingChars="294" w:hanging="706"/>
              <w:rPr>
                <w:rFonts w:ascii="標楷體" w:eastAsia="標楷體" w:hAnsi="標楷體"/>
              </w:rPr>
            </w:pPr>
            <w:r w:rsidRPr="002D0085">
              <w:rPr>
                <w:rFonts w:ascii="標楷體" w:eastAsia="標楷體" w:hAnsi="標楷體" w:hint="eastAsia"/>
              </w:rPr>
              <w:t>（2）作業程序新增2.1.2.、刪除2.2.1.2.、2.2.1.3.、2.3.3.、2.4.3.、修改</w:t>
            </w:r>
            <w:r w:rsidRPr="002D0085">
              <w:rPr>
                <w:rFonts w:ascii="標楷體" w:eastAsia="標楷體" w:hAnsi="標楷體"/>
              </w:rPr>
              <w:t>2.3.2.</w:t>
            </w:r>
            <w:r w:rsidRPr="002D0085">
              <w:rPr>
                <w:rFonts w:ascii="標楷體" w:eastAsia="標楷體" w:hAnsi="標楷體" w:hint="eastAsia"/>
              </w:rPr>
              <w:t>、2.4.2。</w:t>
            </w:r>
          </w:p>
          <w:p w14:paraId="77060818"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 xml:space="preserve">       使用表單刪除4.3.、修改4.4.。</w:t>
            </w:r>
          </w:p>
        </w:tc>
        <w:tc>
          <w:tcPr>
            <w:tcW w:w="628" w:type="pct"/>
            <w:tcBorders>
              <w:top w:val="single" w:sz="6" w:space="0" w:color="auto"/>
              <w:left w:val="single" w:sz="6" w:space="0" w:color="auto"/>
              <w:bottom w:val="single" w:sz="6" w:space="0" w:color="auto"/>
              <w:right w:val="single" w:sz="6" w:space="0" w:color="auto"/>
            </w:tcBorders>
            <w:vAlign w:val="center"/>
          </w:tcPr>
          <w:p w14:paraId="3D71735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446366F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3471E3B4"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10393F4B"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7F3DDDF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E6354F" w:rsidRPr="002D0085" w14:paraId="27412096"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5FEC30F2" w14:textId="7A46C362" w:rsidR="00E6354F" w:rsidRPr="002D0085" w:rsidRDefault="00E6354F" w:rsidP="00E6354F">
            <w:pPr>
              <w:spacing w:line="0" w:lineRule="atLeast"/>
              <w:jc w:val="center"/>
              <w:rPr>
                <w:rFonts w:ascii="標楷體" w:eastAsia="標楷體" w:hAnsi="標楷體"/>
              </w:rPr>
            </w:pPr>
            <w:r w:rsidRPr="002D0085">
              <w:rPr>
                <w:rFonts w:ascii="標楷體" w:eastAsia="標楷體" w:hAnsi="標楷體" w:hint="eastAsia"/>
              </w:rPr>
              <w:t>9</w:t>
            </w:r>
          </w:p>
        </w:tc>
        <w:tc>
          <w:tcPr>
            <w:tcW w:w="2452" w:type="pct"/>
            <w:tcBorders>
              <w:top w:val="single" w:sz="6" w:space="0" w:color="auto"/>
              <w:left w:val="single" w:sz="6" w:space="0" w:color="auto"/>
              <w:bottom w:val="single" w:sz="6" w:space="0" w:color="auto"/>
              <w:right w:val="single" w:sz="6" w:space="0" w:color="auto"/>
            </w:tcBorders>
          </w:tcPr>
          <w:p w14:paraId="07C282FC" w14:textId="77777777" w:rsidR="00E6354F" w:rsidRPr="002D0085" w:rsidRDefault="00E6354F" w:rsidP="00E6354F">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實際作業方式變更作業流程</w:t>
            </w:r>
            <w:r w:rsidRPr="002D0085">
              <w:rPr>
                <w:rFonts w:ascii="標楷體" w:eastAsia="標楷體" w:hAnsi="標楷體" w:hint="eastAsia"/>
              </w:rPr>
              <w:t>。</w:t>
            </w:r>
          </w:p>
          <w:p w14:paraId="4C27C51A" w14:textId="77777777" w:rsidR="00E6354F" w:rsidRPr="002D0085" w:rsidRDefault="00E6354F" w:rsidP="00E6354F">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CC16232" w14:textId="77777777" w:rsidR="00E6354F" w:rsidRPr="002D0085" w:rsidRDefault="00E6354F" w:rsidP="00E6354F">
            <w:pPr>
              <w:spacing w:line="0" w:lineRule="atLeast"/>
              <w:ind w:leftChars="94" w:left="466" w:hangingChars="100" w:hanging="240"/>
              <w:rPr>
                <w:rFonts w:ascii="標楷體" w:eastAsia="標楷體" w:hAnsi="標楷體"/>
              </w:rPr>
            </w:pPr>
            <w:r w:rsidRPr="002D0085">
              <w:rPr>
                <w:rFonts w:ascii="標楷體" w:eastAsia="標楷體" w:hAnsi="標楷體" w:hint="eastAsia"/>
              </w:rPr>
              <w:t>（1）流程圖。</w:t>
            </w:r>
          </w:p>
          <w:p w14:paraId="11E0D349" w14:textId="77777777" w:rsidR="00E6354F" w:rsidRPr="002D0085" w:rsidRDefault="00E6354F" w:rsidP="00E6354F">
            <w:pPr>
              <w:spacing w:line="0" w:lineRule="atLeast"/>
              <w:ind w:leftChars="100" w:left="946" w:hangingChars="294" w:hanging="706"/>
              <w:rPr>
                <w:rFonts w:ascii="標楷體" w:eastAsia="標楷體" w:hAnsi="標楷體"/>
              </w:rPr>
            </w:pPr>
            <w:r w:rsidRPr="002D0085">
              <w:rPr>
                <w:rFonts w:ascii="標楷體" w:eastAsia="標楷體" w:hAnsi="標楷體" w:hint="eastAsia"/>
              </w:rPr>
              <w:t>（2）作業程序修改</w:t>
            </w:r>
            <w:r w:rsidRPr="002D0085">
              <w:rPr>
                <w:rFonts w:ascii="標楷體" w:eastAsia="標楷體" w:hAnsi="標楷體" w:cs="Times New Roman" w:hint="eastAsia"/>
                <w:bCs/>
                <w:szCs w:val="24"/>
              </w:rPr>
              <w:t>2.1.2.、刪除</w:t>
            </w:r>
            <w:r w:rsidRPr="002D0085">
              <w:rPr>
                <w:rFonts w:ascii="標楷體" w:eastAsia="標楷體" w:hAnsi="標楷體" w:cs="Times New Roman" w:hint="eastAsia"/>
                <w:szCs w:val="24"/>
              </w:rPr>
              <w:t>2.2.2</w:t>
            </w:r>
            <w:r w:rsidRPr="002D0085">
              <w:rPr>
                <w:rFonts w:ascii="標楷體" w:eastAsia="標楷體" w:hAnsi="標楷體" w:hint="eastAsia"/>
              </w:rPr>
              <w:t>。</w:t>
            </w:r>
          </w:p>
          <w:p w14:paraId="031E909B" w14:textId="7916570E" w:rsidR="00E6354F" w:rsidRPr="002D0085" w:rsidRDefault="00E6354F" w:rsidP="00E6354F">
            <w:pPr>
              <w:spacing w:line="0" w:lineRule="atLeast"/>
              <w:ind w:left="240" w:hangingChars="100" w:hanging="240"/>
              <w:jc w:val="both"/>
              <w:rPr>
                <w:rFonts w:ascii="標楷體" w:eastAsia="標楷體" w:hAnsi="標楷體"/>
              </w:rPr>
            </w:pPr>
            <w:r w:rsidRPr="002D0085">
              <w:rPr>
                <w:rFonts w:ascii="標楷體" w:eastAsia="標楷體" w:hAnsi="標楷體" w:hint="eastAsia"/>
              </w:rPr>
              <w:t xml:space="preserve">       使用表單修改4.1.、刪除4.3.。</w:t>
            </w:r>
          </w:p>
        </w:tc>
        <w:tc>
          <w:tcPr>
            <w:tcW w:w="628" w:type="pct"/>
            <w:tcBorders>
              <w:top w:val="single" w:sz="6" w:space="0" w:color="auto"/>
              <w:left w:val="single" w:sz="6" w:space="0" w:color="auto"/>
              <w:bottom w:val="single" w:sz="6" w:space="0" w:color="auto"/>
              <w:right w:val="single" w:sz="6" w:space="0" w:color="auto"/>
            </w:tcBorders>
            <w:vAlign w:val="center"/>
          </w:tcPr>
          <w:p w14:paraId="469E31DF" w14:textId="6916B57C" w:rsidR="00E6354F" w:rsidRPr="002D0085" w:rsidRDefault="00E6354F" w:rsidP="00E6354F">
            <w:pPr>
              <w:spacing w:line="0" w:lineRule="atLeast"/>
              <w:jc w:val="center"/>
              <w:rPr>
                <w:rFonts w:ascii="標楷體" w:eastAsia="標楷體" w:hAnsi="標楷體"/>
              </w:rPr>
            </w:pPr>
            <w:r w:rsidRPr="002D0085">
              <w:rPr>
                <w:rFonts w:ascii="標楷體" w:eastAsia="標楷體" w:hAnsi="標楷體" w:hint="eastAsia"/>
              </w:rPr>
              <w:t>113.9月</w:t>
            </w:r>
          </w:p>
        </w:tc>
        <w:tc>
          <w:tcPr>
            <w:tcW w:w="547" w:type="pct"/>
            <w:tcBorders>
              <w:top w:val="single" w:sz="6" w:space="0" w:color="auto"/>
              <w:left w:val="single" w:sz="6" w:space="0" w:color="auto"/>
              <w:bottom w:val="single" w:sz="6" w:space="0" w:color="auto"/>
              <w:right w:val="single" w:sz="6" w:space="0" w:color="auto"/>
            </w:tcBorders>
            <w:vAlign w:val="center"/>
          </w:tcPr>
          <w:p w14:paraId="3DEC0E42" w14:textId="273D4A90" w:rsidR="00E6354F" w:rsidRPr="002D0085" w:rsidRDefault="00E6354F" w:rsidP="00E6354F">
            <w:pPr>
              <w:spacing w:line="0" w:lineRule="atLeast"/>
              <w:jc w:val="center"/>
              <w:rPr>
                <w:rFonts w:ascii="標楷體" w:eastAsia="標楷體" w:hAnsi="標楷體"/>
              </w:rPr>
            </w:pPr>
            <w:r w:rsidRPr="002D0085">
              <w:rPr>
                <w:rFonts w:ascii="標楷體" w:eastAsia="標楷體" w:hAnsi="標楷體" w:hint="eastAsia"/>
              </w:rPr>
              <w:t>林佩璇</w:t>
            </w:r>
          </w:p>
        </w:tc>
        <w:tc>
          <w:tcPr>
            <w:tcW w:w="674" w:type="pct"/>
            <w:tcBorders>
              <w:top w:val="single" w:sz="6" w:space="0" w:color="auto"/>
              <w:left w:val="single" w:sz="6" w:space="0" w:color="auto"/>
              <w:bottom w:val="single" w:sz="6" w:space="0" w:color="auto"/>
              <w:right w:val="single" w:sz="12" w:space="0" w:color="auto"/>
            </w:tcBorders>
            <w:vAlign w:val="center"/>
          </w:tcPr>
          <w:p w14:paraId="63B3BD13"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01697BF7"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23EBC714" w14:textId="46C56216" w:rsidR="00E6354F"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40D2C" w:rsidRPr="002D0085" w14:paraId="63B1E57A" w14:textId="77777777" w:rsidTr="00E40D2C">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1031281D" w14:textId="0F570C26" w:rsidR="00E40D2C" w:rsidRPr="00E40D2C" w:rsidRDefault="00E40D2C" w:rsidP="00E40D2C">
            <w:pPr>
              <w:spacing w:line="0" w:lineRule="atLeast"/>
              <w:jc w:val="center"/>
              <w:rPr>
                <w:rFonts w:ascii="標楷體" w:eastAsia="標楷體" w:hAnsi="標楷體"/>
                <w:color w:val="FF0000"/>
              </w:rPr>
            </w:pPr>
            <w:r w:rsidRPr="00E40D2C">
              <w:rPr>
                <w:rFonts w:ascii="標楷體" w:eastAsia="標楷體" w:hAnsi="標楷體" w:hint="eastAsia"/>
                <w:color w:val="FF0000"/>
              </w:rPr>
              <w:t>10</w:t>
            </w:r>
          </w:p>
        </w:tc>
        <w:tc>
          <w:tcPr>
            <w:tcW w:w="2452" w:type="pct"/>
            <w:tcBorders>
              <w:top w:val="single" w:sz="6" w:space="0" w:color="auto"/>
              <w:left w:val="single" w:sz="6" w:space="0" w:color="auto"/>
              <w:bottom w:val="single" w:sz="6" w:space="0" w:color="auto"/>
              <w:right w:val="single" w:sz="6" w:space="0" w:color="auto"/>
            </w:tcBorders>
          </w:tcPr>
          <w:p w14:paraId="1979CFAB" w14:textId="77777777" w:rsidR="00E40D2C" w:rsidRPr="00E40D2C" w:rsidRDefault="00E40D2C" w:rsidP="00E40D2C">
            <w:pPr>
              <w:spacing w:line="0" w:lineRule="atLeast"/>
              <w:ind w:left="240" w:hangingChars="100" w:hanging="240"/>
              <w:jc w:val="both"/>
              <w:rPr>
                <w:rFonts w:ascii="標楷體" w:eastAsia="標楷體" w:hAnsi="標楷體"/>
                <w:color w:val="FF0000"/>
              </w:rPr>
            </w:pPr>
            <w:r w:rsidRPr="00E40D2C">
              <w:rPr>
                <w:rFonts w:ascii="標楷體" w:eastAsia="標楷體" w:hAnsi="標楷體" w:hint="eastAsia"/>
                <w:color w:val="FF0000"/>
              </w:rPr>
              <w:t>1.修訂原因：</w:t>
            </w:r>
            <w:r w:rsidRPr="00E40D2C">
              <w:rPr>
                <w:rFonts w:ascii="標楷體" w:eastAsia="標楷體" w:hAnsi="標楷體" w:cs="Times New Roman" w:hint="eastAsia"/>
                <w:color w:val="FF0000"/>
                <w:szCs w:val="24"/>
              </w:rPr>
              <w:t>實際作業方式變更作業流程</w:t>
            </w:r>
            <w:r w:rsidRPr="00E40D2C">
              <w:rPr>
                <w:rFonts w:ascii="標楷體" w:eastAsia="標楷體" w:hAnsi="標楷體" w:hint="eastAsia"/>
                <w:color w:val="FF0000"/>
              </w:rPr>
              <w:t>。</w:t>
            </w:r>
          </w:p>
          <w:p w14:paraId="71209FFF" w14:textId="77777777" w:rsidR="00E40D2C" w:rsidRPr="00E40D2C" w:rsidRDefault="00E40D2C" w:rsidP="00E40D2C">
            <w:pPr>
              <w:spacing w:line="0" w:lineRule="atLeast"/>
              <w:ind w:left="240" w:hangingChars="100" w:hanging="240"/>
              <w:rPr>
                <w:rFonts w:ascii="標楷體" w:eastAsia="標楷體" w:hAnsi="標楷體"/>
                <w:color w:val="FF0000"/>
              </w:rPr>
            </w:pPr>
            <w:r w:rsidRPr="00E40D2C">
              <w:rPr>
                <w:rFonts w:ascii="標楷體" w:eastAsia="標楷體" w:hAnsi="標楷體" w:hint="eastAsia"/>
                <w:color w:val="FF0000"/>
              </w:rPr>
              <w:t>2.修正處：</w:t>
            </w:r>
          </w:p>
          <w:p w14:paraId="48DCAA6A" w14:textId="0BA6E16A" w:rsidR="00E40D2C" w:rsidRPr="00E40D2C" w:rsidRDefault="00E40D2C" w:rsidP="00E40D2C">
            <w:pPr>
              <w:spacing w:line="0" w:lineRule="atLeast"/>
              <w:ind w:left="240" w:hangingChars="100" w:hanging="240"/>
              <w:jc w:val="both"/>
              <w:rPr>
                <w:rFonts w:ascii="標楷體" w:eastAsia="標楷體" w:hAnsi="標楷體"/>
                <w:color w:val="FF0000"/>
              </w:rPr>
            </w:pPr>
            <w:r w:rsidRPr="00E40D2C">
              <w:rPr>
                <w:rFonts w:ascii="標楷體" w:eastAsia="標楷體" w:hAnsi="標楷體" w:hint="eastAsia"/>
                <w:color w:val="FF0000"/>
              </w:rPr>
              <w:t>（1）作業程序修改</w:t>
            </w:r>
            <w:r w:rsidRPr="00E40D2C">
              <w:rPr>
                <w:rFonts w:ascii="標楷體" w:eastAsia="標楷體" w:hAnsi="標楷體" w:cs="Times New Roman" w:hint="eastAsia"/>
                <w:color w:val="FF0000"/>
                <w:szCs w:val="24"/>
              </w:rPr>
              <w:t>2.2.1.1.</w:t>
            </w:r>
            <w:r w:rsidRPr="00E40D2C">
              <w:rPr>
                <w:rFonts w:ascii="標楷體" w:eastAsia="標楷體" w:hAnsi="標楷體" w:hint="eastAsia"/>
                <w:color w:val="FF0000"/>
              </w:rPr>
              <w:t>。</w:t>
            </w:r>
          </w:p>
        </w:tc>
        <w:tc>
          <w:tcPr>
            <w:tcW w:w="628" w:type="pct"/>
            <w:tcBorders>
              <w:top w:val="single" w:sz="6" w:space="0" w:color="auto"/>
              <w:left w:val="single" w:sz="6" w:space="0" w:color="auto"/>
              <w:bottom w:val="single" w:sz="6" w:space="0" w:color="auto"/>
              <w:right w:val="single" w:sz="6" w:space="0" w:color="auto"/>
            </w:tcBorders>
            <w:vAlign w:val="center"/>
          </w:tcPr>
          <w:p w14:paraId="54828218" w14:textId="1C226904" w:rsidR="00E40D2C" w:rsidRPr="00E40D2C" w:rsidRDefault="00E40D2C" w:rsidP="00E40D2C">
            <w:pPr>
              <w:spacing w:line="0" w:lineRule="atLeast"/>
              <w:jc w:val="center"/>
              <w:rPr>
                <w:rFonts w:ascii="標楷體" w:eastAsia="標楷體" w:hAnsi="標楷體"/>
                <w:color w:val="FF0000"/>
              </w:rPr>
            </w:pPr>
            <w:r w:rsidRPr="00E40D2C">
              <w:rPr>
                <w:rFonts w:ascii="標楷體" w:eastAsia="標楷體" w:hAnsi="標楷體" w:hint="eastAsia"/>
                <w:color w:val="FF0000"/>
              </w:rPr>
              <w:t>114.7月</w:t>
            </w:r>
          </w:p>
        </w:tc>
        <w:tc>
          <w:tcPr>
            <w:tcW w:w="547" w:type="pct"/>
            <w:tcBorders>
              <w:top w:val="single" w:sz="6" w:space="0" w:color="auto"/>
              <w:left w:val="single" w:sz="6" w:space="0" w:color="auto"/>
              <w:bottom w:val="single" w:sz="6" w:space="0" w:color="auto"/>
              <w:right w:val="single" w:sz="6" w:space="0" w:color="auto"/>
            </w:tcBorders>
            <w:vAlign w:val="center"/>
          </w:tcPr>
          <w:p w14:paraId="2DC5A78A" w14:textId="6F237932" w:rsidR="00E40D2C" w:rsidRPr="00E40D2C" w:rsidRDefault="00E40D2C" w:rsidP="00E40D2C">
            <w:pPr>
              <w:spacing w:line="0" w:lineRule="atLeast"/>
              <w:jc w:val="center"/>
              <w:rPr>
                <w:rFonts w:ascii="標楷體" w:eastAsia="標楷體" w:hAnsi="標楷體"/>
                <w:color w:val="FF0000"/>
              </w:rPr>
            </w:pPr>
            <w:r w:rsidRPr="00E40D2C">
              <w:rPr>
                <w:rFonts w:ascii="標楷體" w:eastAsia="標楷體" w:hAnsi="標楷體" w:hint="eastAsia"/>
                <w:color w:val="FF0000"/>
              </w:rPr>
              <w:t>林佩璇</w:t>
            </w:r>
          </w:p>
        </w:tc>
        <w:tc>
          <w:tcPr>
            <w:tcW w:w="674" w:type="pct"/>
            <w:tcBorders>
              <w:top w:val="single" w:sz="6" w:space="0" w:color="auto"/>
              <w:left w:val="single" w:sz="6" w:space="0" w:color="auto"/>
              <w:bottom w:val="single" w:sz="6" w:space="0" w:color="auto"/>
              <w:right w:val="single" w:sz="12" w:space="0" w:color="auto"/>
            </w:tcBorders>
            <w:vAlign w:val="center"/>
          </w:tcPr>
          <w:p w14:paraId="4B8311FC"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7E55DCF7"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12B9244A" w14:textId="3F0AE990" w:rsidR="00E40D2C" w:rsidRPr="002D0085" w:rsidRDefault="002E32A1" w:rsidP="002E32A1">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7A650938"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111FB1DE" w14:textId="6577EF86" w:rsidR="001644B0" w:rsidRPr="002D0085" w:rsidRDefault="001644B0" w:rsidP="007636A3">
      <w:pPr>
        <w:rPr>
          <w:rStyle w:val="a3"/>
          <w:color w:val="auto"/>
          <w:szCs w:val="24"/>
        </w:rPr>
      </w:pPr>
      <w:r w:rsidRPr="002D0085">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6E47625B" wp14:editId="3BE874AE">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5C2D6047" w14:textId="51520DE6" w:rsidR="00996ACD" w:rsidRPr="008F3C5D" w:rsidRDefault="00996ACD"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5813CB">
                              <w:rPr>
                                <w:rFonts w:ascii="標楷體" w:eastAsia="標楷體" w:hAnsi="標楷體"/>
                                <w:sz w:val="16"/>
                                <w:szCs w:val="16"/>
                              </w:rPr>
                              <w:t>11</w:t>
                            </w:r>
                            <w:r>
                              <w:rPr>
                                <w:rFonts w:ascii="標楷體" w:eastAsia="標楷體" w:hAnsi="標楷體"/>
                                <w:sz w:val="16"/>
                                <w:szCs w:val="16"/>
                              </w:rPr>
                              <w:t>4</w:t>
                            </w:r>
                            <w:r w:rsidRPr="005813CB">
                              <w:rPr>
                                <w:rFonts w:ascii="標楷體" w:eastAsia="標楷體" w:hAnsi="標楷體"/>
                                <w:sz w:val="16"/>
                                <w:szCs w:val="16"/>
                              </w:rPr>
                              <w:t>.</w:t>
                            </w:r>
                            <w:r>
                              <w:rPr>
                                <w:rFonts w:ascii="標楷體" w:eastAsia="標楷體" w:hAnsi="標楷體"/>
                                <w:sz w:val="16"/>
                                <w:szCs w:val="16"/>
                              </w:rPr>
                              <w:t>12.17</w:t>
                            </w:r>
                          </w:p>
                          <w:p w14:paraId="53D376CF"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47625B" id="文字方塊 468" o:spid="_x0000_s1032"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" filled="f" stroked="f">
                <v:textbox>
                  <w:txbxContent>
                    <w:p w14:paraId="5C2D6047" w14:textId="51520DE6" w:rsidR="00996ACD" w:rsidRPr="008F3C5D" w:rsidRDefault="00996ACD"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5813CB">
                        <w:rPr>
                          <w:rFonts w:ascii="標楷體" w:eastAsia="標楷體" w:hAnsi="標楷體"/>
                          <w:sz w:val="16"/>
                          <w:szCs w:val="16"/>
                        </w:rPr>
                        <w:t>11</w:t>
                      </w:r>
                      <w:r>
                        <w:rPr>
                          <w:rFonts w:ascii="標楷體" w:eastAsia="標楷體" w:hAnsi="標楷體"/>
                          <w:sz w:val="16"/>
                          <w:szCs w:val="16"/>
                        </w:rPr>
                        <w:t>4</w:t>
                      </w:r>
                      <w:r w:rsidRPr="005813CB">
                        <w:rPr>
                          <w:rFonts w:ascii="標楷體" w:eastAsia="標楷體" w:hAnsi="標楷體"/>
                          <w:sz w:val="16"/>
                          <w:szCs w:val="16"/>
                        </w:rPr>
                        <w:t>.</w:t>
                      </w:r>
                      <w:r>
                        <w:rPr>
                          <w:rFonts w:ascii="標楷體" w:eastAsia="標楷體" w:hAnsi="標楷體"/>
                          <w:sz w:val="16"/>
                          <w:szCs w:val="16"/>
                        </w:rPr>
                        <w:t>12.17</w:t>
                      </w:r>
                    </w:p>
                    <w:p w14:paraId="53D376CF"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996ACD" w:rsidRPr="008F3C5D" w:rsidRDefault="00996ACD" w:rsidP="007636A3">
                      <w:pPr>
                        <w:spacing w:line="300" w:lineRule="exact"/>
                        <w:rPr>
                          <w:sz w:val="16"/>
                          <w:szCs w:val="16"/>
                        </w:rPr>
                      </w:pPr>
                    </w:p>
                  </w:txbxContent>
                </v:textbox>
                <w10:wrap anchory="page"/>
              </v:shape>
            </w:pict>
          </mc:Fallback>
        </mc:AlternateContent>
      </w:r>
    </w:p>
    <w:p w14:paraId="452CC437" w14:textId="5E52D592" w:rsidR="00111EC3" w:rsidRPr="002D0085" w:rsidRDefault="00111EC3" w:rsidP="007636A3">
      <w:pPr>
        <w:rPr>
          <w:rStyle w:val="a3"/>
          <w:color w:val="auto"/>
          <w:szCs w:val="24"/>
        </w:rPr>
      </w:pPr>
    </w:p>
    <w:p w14:paraId="1FECB9B3" w14:textId="579CDB32" w:rsidR="00111EC3" w:rsidRPr="002D0085" w:rsidRDefault="0071740D" w:rsidP="007636A3">
      <w:pPr>
        <w:rPr>
          <w:rStyle w:val="a3"/>
          <w:color w:val="auto"/>
          <w:szCs w:val="24"/>
        </w:rPr>
      </w:pPr>
      <w:r w:rsidRPr="002D0085">
        <w:rPr>
          <w:rStyle w:val="a3"/>
          <w:color w:val="auto"/>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654EFB" w:rsidRPr="002D0085" w14:paraId="33DEB1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F74354"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2AE6A16D" w14:textId="77777777" w:rsidTr="007636A3">
        <w:trPr>
          <w:jc w:val="center"/>
        </w:trPr>
        <w:tc>
          <w:tcPr>
            <w:tcW w:w="2295" w:type="pct"/>
            <w:tcBorders>
              <w:left w:val="single" w:sz="12" w:space="0" w:color="auto"/>
              <w:bottom w:val="single" w:sz="2" w:space="0" w:color="auto"/>
              <w:right w:val="single" w:sz="2" w:space="0" w:color="auto"/>
            </w:tcBorders>
            <w:vAlign w:val="center"/>
          </w:tcPr>
          <w:p w14:paraId="014885A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06" w:type="pct"/>
            <w:tcBorders>
              <w:left w:val="single" w:sz="2" w:space="0" w:color="auto"/>
            </w:tcBorders>
            <w:vAlign w:val="center"/>
          </w:tcPr>
          <w:p w14:paraId="563B105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57" w:type="pct"/>
            <w:vAlign w:val="center"/>
          </w:tcPr>
          <w:p w14:paraId="32EF6CF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0" w:type="pct"/>
            <w:vAlign w:val="center"/>
          </w:tcPr>
          <w:p w14:paraId="2634395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C8890E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02" w:type="pct"/>
            <w:tcBorders>
              <w:right w:val="single" w:sz="12" w:space="0" w:color="auto"/>
            </w:tcBorders>
            <w:vAlign w:val="center"/>
          </w:tcPr>
          <w:p w14:paraId="5E2ACC2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7083CF8"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CCBA158"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選課作業</w:t>
            </w:r>
          </w:p>
          <w:p w14:paraId="5AF9A980"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6E8692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57" w:type="pct"/>
            <w:tcBorders>
              <w:bottom w:val="single" w:sz="12" w:space="0" w:color="auto"/>
            </w:tcBorders>
            <w:vAlign w:val="center"/>
          </w:tcPr>
          <w:p w14:paraId="0D167B86" w14:textId="77777777" w:rsidR="001644B0" w:rsidRPr="002D0085" w:rsidRDefault="001644B0" w:rsidP="007636A3">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3AF4EB4" w14:textId="2F5896F7" w:rsidR="005813CB" w:rsidRPr="002D0085" w:rsidRDefault="007E6CEC" w:rsidP="005813C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10</w:t>
            </w:r>
            <w:r w:rsidR="005813CB" w:rsidRPr="002D0085">
              <w:rPr>
                <w:rFonts w:ascii="標楷體" w:eastAsia="標楷體" w:hAnsi="標楷體" w:cs="Times New Roman"/>
                <w:sz w:val="20"/>
                <w:szCs w:val="20"/>
              </w:rPr>
              <w:t>/</w:t>
            </w:r>
          </w:p>
          <w:p w14:paraId="7826CAF1" w14:textId="333EF2E9" w:rsidR="001644B0" w:rsidRPr="002D0085" w:rsidRDefault="005813CB" w:rsidP="005813C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w:t>
            </w:r>
            <w:r w:rsidR="007E6CEC">
              <w:rPr>
                <w:rFonts w:ascii="標楷體" w:eastAsia="標楷體" w:hAnsi="標楷體" w:cs="Times New Roman" w:hint="eastAsia"/>
                <w:sz w:val="20"/>
                <w:szCs w:val="20"/>
              </w:rPr>
              <w:t>4</w:t>
            </w:r>
            <w:r w:rsidRPr="002D0085">
              <w:rPr>
                <w:rFonts w:ascii="標楷體" w:eastAsia="標楷體" w:hAnsi="標楷體" w:cs="Times New Roman" w:hint="eastAsia"/>
                <w:sz w:val="20"/>
                <w:szCs w:val="20"/>
              </w:rPr>
              <w:t>.</w:t>
            </w:r>
            <w:r w:rsidR="009723E0" w:rsidRPr="002D0085">
              <w:rPr>
                <w:rFonts w:ascii="標楷體" w:eastAsia="標楷體" w:hAnsi="標楷體" w:cs="Times New Roman" w:hint="eastAsia"/>
                <w:sz w:val="20"/>
                <w:szCs w:val="20"/>
              </w:rPr>
              <w:t>12</w:t>
            </w:r>
            <w:r w:rsidRPr="002D0085">
              <w:rPr>
                <w:rFonts w:ascii="標楷體" w:eastAsia="標楷體" w:hAnsi="標楷體" w:cs="Times New Roman" w:hint="eastAsia"/>
                <w:sz w:val="20"/>
                <w:szCs w:val="20"/>
              </w:rPr>
              <w:t>.</w:t>
            </w:r>
            <w:r w:rsidR="009723E0" w:rsidRPr="002D0085">
              <w:rPr>
                <w:rFonts w:ascii="標楷體" w:eastAsia="標楷體" w:hAnsi="標楷體" w:cs="Times New Roman" w:hint="eastAsia"/>
                <w:sz w:val="20"/>
                <w:szCs w:val="20"/>
              </w:rPr>
              <w:t>1</w:t>
            </w:r>
            <w:r w:rsidR="007E6CEC">
              <w:rPr>
                <w:rFonts w:ascii="標楷體" w:eastAsia="標楷體" w:hAnsi="標楷體" w:cs="Times New Roman" w:hint="eastAsia"/>
                <w:sz w:val="20"/>
                <w:szCs w:val="20"/>
              </w:rPr>
              <w:t>7</w:t>
            </w:r>
          </w:p>
        </w:tc>
        <w:tc>
          <w:tcPr>
            <w:tcW w:w="502" w:type="pct"/>
            <w:tcBorders>
              <w:bottom w:val="single" w:sz="12" w:space="0" w:color="auto"/>
              <w:right w:val="single" w:sz="12" w:space="0" w:color="auto"/>
            </w:tcBorders>
            <w:vAlign w:val="center"/>
          </w:tcPr>
          <w:p w14:paraId="0344771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74986FD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3217ABD2"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512753D5" w14:textId="77777777" w:rsidR="001644B0" w:rsidRPr="002D0085" w:rsidRDefault="001644B0" w:rsidP="007636A3">
      <w:pPr>
        <w:spacing w:before="100" w:beforeAutospacing="1"/>
        <w:jc w:val="both"/>
        <w:textAlignment w:val="baseline"/>
        <w:rPr>
          <w:rFonts w:ascii="標楷體" w:eastAsia="標楷體" w:hAnsi="標楷體"/>
          <w:b/>
        </w:rPr>
      </w:pPr>
      <w:r w:rsidRPr="002D0085">
        <w:rPr>
          <w:rFonts w:ascii="標楷體" w:eastAsia="標楷體" w:hAnsi="標楷體" w:hint="eastAsia"/>
          <w:b/>
        </w:rPr>
        <w:t>1.流程圖</w:t>
      </w:r>
    </w:p>
    <w:p w14:paraId="6CC7E339" w14:textId="28149FA9" w:rsidR="005813CB" w:rsidRPr="002D0085" w:rsidRDefault="005813CB" w:rsidP="007636A3">
      <w:pPr>
        <w:pStyle w:val="a9"/>
        <w:ind w:leftChars="0" w:left="0"/>
        <w:jc w:val="both"/>
        <w:textAlignment w:val="baseline"/>
        <w:rPr>
          <w:rFonts w:ascii="標楷體" w:eastAsia="標楷體" w:hAnsi="標楷體"/>
        </w:rPr>
      </w:pPr>
      <w:r w:rsidRPr="002D0085">
        <w:rPr>
          <w:rFonts w:ascii="標楷體" w:eastAsia="標楷體" w:hAnsi="標楷體"/>
        </w:rPr>
        <w:object w:dxaOrig="10560" w:dyaOrig="15750" w14:anchorId="75B177A9">
          <v:shape id="_x0000_i1031" type="#_x0000_t75" style="width:491.05pt;height:555.95pt" o:ole="">
            <v:imagedata r:id="rId21" o:title=""/>
          </v:shape>
          <o:OLEObject Type="Embed" ProgID="Visio.Drawing.11" ShapeID="_x0000_i1031" DrawAspect="Content" ObjectID="_1843026848" r:id="rId22"/>
        </w:object>
      </w:r>
    </w:p>
    <w:p w14:paraId="3A3DD57C" w14:textId="77777777" w:rsidR="005813CB" w:rsidRPr="002D0085" w:rsidRDefault="005813CB">
      <w:pPr>
        <w:widowControl/>
        <w:rPr>
          <w:rFonts w:ascii="標楷體" w:eastAsia="標楷體" w:hAnsi="標楷體"/>
        </w:rPr>
      </w:pPr>
      <w:r w:rsidRPr="002D0085">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654EFB" w:rsidRPr="002D0085" w14:paraId="7CF8BA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650189"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26EACA00" w14:textId="77777777" w:rsidTr="005813CB">
        <w:trPr>
          <w:jc w:val="center"/>
        </w:trPr>
        <w:tc>
          <w:tcPr>
            <w:tcW w:w="2214" w:type="pct"/>
            <w:tcBorders>
              <w:left w:val="single" w:sz="12" w:space="0" w:color="auto"/>
              <w:bottom w:val="single" w:sz="2" w:space="0" w:color="auto"/>
              <w:right w:val="single" w:sz="2" w:space="0" w:color="auto"/>
            </w:tcBorders>
            <w:vAlign w:val="center"/>
          </w:tcPr>
          <w:p w14:paraId="6D08C01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06" w:type="pct"/>
            <w:tcBorders>
              <w:left w:val="single" w:sz="2" w:space="0" w:color="auto"/>
            </w:tcBorders>
            <w:vAlign w:val="center"/>
          </w:tcPr>
          <w:p w14:paraId="03BE901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57" w:type="pct"/>
            <w:vAlign w:val="center"/>
          </w:tcPr>
          <w:p w14:paraId="40A9C84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9" w:type="pct"/>
            <w:vAlign w:val="center"/>
          </w:tcPr>
          <w:p w14:paraId="4C75E99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28E575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84" w:type="pct"/>
            <w:tcBorders>
              <w:right w:val="single" w:sz="12" w:space="0" w:color="auto"/>
            </w:tcBorders>
            <w:vAlign w:val="center"/>
          </w:tcPr>
          <w:p w14:paraId="09B95B2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D3C0598" w14:textId="77777777" w:rsidTr="005813CB">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8542BE2"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選課作業</w:t>
            </w:r>
          </w:p>
          <w:p w14:paraId="70243452"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7F828F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57" w:type="pct"/>
            <w:tcBorders>
              <w:bottom w:val="single" w:sz="12" w:space="0" w:color="auto"/>
            </w:tcBorders>
            <w:vAlign w:val="center"/>
          </w:tcPr>
          <w:p w14:paraId="4648A39C" w14:textId="77777777" w:rsidR="001644B0" w:rsidRPr="002D0085" w:rsidRDefault="001644B0" w:rsidP="007636A3">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55DC052A" w14:textId="10023431" w:rsidR="009723E0" w:rsidRPr="002D0085" w:rsidRDefault="00CF05D3" w:rsidP="009723E0">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10</w:t>
            </w:r>
            <w:r w:rsidR="009723E0" w:rsidRPr="002D0085">
              <w:rPr>
                <w:rFonts w:ascii="標楷體" w:eastAsia="標楷體" w:hAnsi="標楷體" w:cs="Times New Roman"/>
                <w:sz w:val="20"/>
                <w:szCs w:val="20"/>
              </w:rPr>
              <w:t>/</w:t>
            </w:r>
          </w:p>
          <w:p w14:paraId="455593FA" w14:textId="286FD8B5" w:rsidR="001644B0" w:rsidRPr="002D0085" w:rsidRDefault="009723E0" w:rsidP="009723E0">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w:t>
            </w:r>
            <w:r w:rsidR="00CF05D3">
              <w:rPr>
                <w:rFonts w:ascii="標楷體" w:eastAsia="標楷體" w:hAnsi="標楷體" w:cs="Times New Roman" w:hint="eastAsia"/>
                <w:sz w:val="20"/>
                <w:szCs w:val="20"/>
              </w:rPr>
              <w:t>4</w:t>
            </w:r>
            <w:r w:rsidRPr="002D0085">
              <w:rPr>
                <w:rFonts w:ascii="標楷體" w:eastAsia="標楷體" w:hAnsi="標楷體" w:cs="Times New Roman" w:hint="eastAsia"/>
                <w:sz w:val="20"/>
                <w:szCs w:val="20"/>
              </w:rPr>
              <w:t>.12.1</w:t>
            </w:r>
            <w:r w:rsidR="00CF05D3">
              <w:rPr>
                <w:rFonts w:ascii="標楷體" w:eastAsia="標楷體" w:hAnsi="標楷體" w:cs="Times New Roman" w:hint="eastAsia"/>
                <w:sz w:val="20"/>
                <w:szCs w:val="20"/>
              </w:rPr>
              <w:t>7</w:t>
            </w:r>
          </w:p>
        </w:tc>
        <w:tc>
          <w:tcPr>
            <w:tcW w:w="584" w:type="pct"/>
            <w:tcBorders>
              <w:bottom w:val="single" w:sz="12" w:space="0" w:color="auto"/>
              <w:right w:val="single" w:sz="12" w:space="0" w:color="auto"/>
            </w:tcBorders>
            <w:vAlign w:val="center"/>
          </w:tcPr>
          <w:p w14:paraId="7F1AAF6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DC86E4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2AF639A"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6D8CB414"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49E558C1"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加退選前：</w:t>
      </w:r>
    </w:p>
    <w:p w14:paraId="7E8AB6C1"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1.教務處公告加退選時間及注意事項，並透過學系、訊息通知、網路社群等方式通知學生相關事宜。</w:t>
      </w:r>
    </w:p>
    <w:p w14:paraId="2A9217BB" w14:textId="632D6868"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2.1.2.若教師未應聘</w:t>
      </w:r>
      <w:r w:rsidR="005813CB" w:rsidRPr="002D0085">
        <w:rPr>
          <w:rFonts w:ascii="標楷體" w:eastAsia="標楷體" w:hAnsi="標楷體" w:cs="Times New Roman" w:hint="eastAsia"/>
          <w:bCs/>
          <w:szCs w:val="24"/>
        </w:rPr>
        <w:t>或異動</w:t>
      </w:r>
      <w:r w:rsidRPr="002D0085">
        <w:rPr>
          <w:rFonts w:ascii="標楷體" w:eastAsia="標楷體" w:hAnsi="標楷體" w:cs="Times New Roman" w:hint="eastAsia"/>
          <w:bCs/>
          <w:szCs w:val="24"/>
        </w:rPr>
        <w:t>，教學單位應填寫課程異動申請單送教務處，由教務處至系統變更授課教師。</w:t>
      </w:r>
    </w:p>
    <w:p w14:paraId="41A52019"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2.2.加退選作業：</w:t>
      </w:r>
    </w:p>
    <w:p w14:paraId="76CD3DA3" w14:textId="6105C64A"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1.全校學生：</w:t>
      </w:r>
    </w:p>
    <w:p w14:paraId="3AC29F42" w14:textId="3305D636" w:rsidR="001644B0" w:rsidRPr="002D0085"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1.1.上網登記選課，登記課程學分數上限為33學分，電腦亂數抽籤分發，每天登記、每天抽籤分發，計有</w:t>
      </w:r>
      <w:r w:rsidR="00E40D2C" w:rsidRPr="00E40D2C">
        <w:rPr>
          <w:rFonts w:ascii="標楷體" w:eastAsia="標楷體" w:hAnsi="標楷體" w:cs="Times New Roman" w:hint="eastAsia"/>
          <w:b/>
          <w:color w:val="FF0000"/>
          <w:szCs w:val="24"/>
        </w:rPr>
        <w:t>8</w:t>
      </w:r>
      <w:r w:rsidRPr="002D0085">
        <w:rPr>
          <w:rFonts w:ascii="標楷體" w:eastAsia="標楷體" w:hAnsi="標楷體" w:cs="Times New Roman" w:hint="eastAsia"/>
          <w:szCs w:val="24"/>
        </w:rPr>
        <w:t>次。交換生及研修生也可參與選課登記抽籤。</w:t>
      </w:r>
    </w:p>
    <w:p w14:paraId="5764895B" w14:textId="77777777" w:rsidR="001644B0" w:rsidRPr="002D0085"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1.2.選課人數已滿之課程仍須呈現。</w:t>
      </w:r>
    </w:p>
    <w:p w14:paraId="46F654DB" w14:textId="77777777" w:rsidR="001644B0" w:rsidRPr="002D0085"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1.3.學生自行登入學生系統查詢確認選課結果及學分數</w:t>
      </w:r>
    </w:p>
    <w:p w14:paraId="709E3D91"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加退選課截止後：</w:t>
      </w:r>
    </w:p>
    <w:p w14:paraId="01ACDFFC"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1.依開課暨排課辦法規定及程序公告停開課程。</w:t>
      </w:r>
    </w:p>
    <w:p w14:paraId="60198735"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b/>
          <w:strike/>
          <w:szCs w:val="24"/>
        </w:rPr>
      </w:pPr>
      <w:r w:rsidRPr="002D0085">
        <w:rPr>
          <w:rFonts w:ascii="標楷體" w:eastAsia="標楷體" w:hAnsi="標楷體" w:cs="Times New Roman" w:hint="eastAsia"/>
          <w:szCs w:val="24"/>
        </w:rPr>
        <w:t>2.3.2.通知圖書暨資訊處轉入學生資料。</w:t>
      </w:r>
      <w:r w:rsidRPr="002D0085">
        <w:rPr>
          <w:rFonts w:ascii="標楷體" w:eastAsia="標楷體" w:hAnsi="標楷體" w:cs="Times New Roman"/>
          <w:b/>
          <w:strike/>
          <w:szCs w:val="24"/>
        </w:rPr>
        <w:t xml:space="preserve"> </w:t>
      </w:r>
    </w:p>
    <w:p w14:paraId="4E64F318"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補選：</w:t>
      </w:r>
    </w:p>
    <w:p w14:paraId="11CEAD59"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1.因課程停開致修課學分數減少及特殊身分學生辦理補選申請。</w:t>
      </w:r>
    </w:p>
    <w:p w14:paraId="40DCE9B4"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2.通知系所轉知學生到教務處辦理人工補選，由註課組登錄補選課程資料。</w:t>
      </w:r>
    </w:p>
    <w:p w14:paraId="75FE64F8"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3B748258"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選課異常學生之處理。</w:t>
      </w:r>
    </w:p>
    <w:p w14:paraId="7FB9345E"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7F1B0882"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依教學單位填寫之課程異動申請單至系統變更授課教師。</w:t>
      </w:r>
    </w:p>
    <w:p w14:paraId="4B2267ED"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p>
    <w:p w14:paraId="01F9BCF4"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654EFB" w:rsidRPr="002D0085" w14:paraId="7B5A52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D2858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39CD820" w14:textId="77777777" w:rsidTr="007636A3">
        <w:trPr>
          <w:jc w:val="center"/>
        </w:trPr>
        <w:tc>
          <w:tcPr>
            <w:tcW w:w="2288" w:type="pct"/>
            <w:tcBorders>
              <w:left w:val="single" w:sz="12" w:space="0" w:color="auto"/>
              <w:bottom w:val="single" w:sz="2" w:space="0" w:color="auto"/>
              <w:right w:val="single" w:sz="2" w:space="0" w:color="auto"/>
            </w:tcBorders>
            <w:vAlign w:val="center"/>
          </w:tcPr>
          <w:p w14:paraId="53279ED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07" w:type="pct"/>
            <w:tcBorders>
              <w:left w:val="single" w:sz="2" w:space="0" w:color="auto"/>
            </w:tcBorders>
            <w:vAlign w:val="center"/>
          </w:tcPr>
          <w:p w14:paraId="3205C7F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57" w:type="pct"/>
            <w:vAlign w:val="center"/>
          </w:tcPr>
          <w:p w14:paraId="22D5467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0" w:type="pct"/>
            <w:vAlign w:val="center"/>
          </w:tcPr>
          <w:p w14:paraId="6AFD271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CD23BE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08" w:type="pct"/>
            <w:tcBorders>
              <w:right w:val="single" w:sz="12" w:space="0" w:color="auto"/>
            </w:tcBorders>
            <w:vAlign w:val="center"/>
          </w:tcPr>
          <w:p w14:paraId="7850175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C17AF40"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231C03FE"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選課作業</w:t>
            </w:r>
          </w:p>
          <w:p w14:paraId="04D1DBE1"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01ECE77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57" w:type="pct"/>
            <w:tcBorders>
              <w:bottom w:val="single" w:sz="12" w:space="0" w:color="auto"/>
            </w:tcBorders>
            <w:vAlign w:val="center"/>
          </w:tcPr>
          <w:p w14:paraId="787941FB" w14:textId="77777777" w:rsidR="001644B0" w:rsidRPr="002D0085" w:rsidRDefault="001644B0" w:rsidP="007636A3">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766C162" w14:textId="77777777" w:rsidR="00CF05D3" w:rsidRPr="002D0085" w:rsidRDefault="00CF05D3" w:rsidP="00CF05D3">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10</w:t>
            </w:r>
            <w:r w:rsidRPr="002D0085">
              <w:rPr>
                <w:rFonts w:ascii="標楷體" w:eastAsia="標楷體" w:hAnsi="標楷體" w:cs="Times New Roman"/>
                <w:sz w:val="20"/>
                <w:szCs w:val="20"/>
              </w:rPr>
              <w:t>/</w:t>
            </w:r>
          </w:p>
          <w:p w14:paraId="1A17DAFD" w14:textId="1C15AACA" w:rsidR="001644B0" w:rsidRPr="002D0085" w:rsidRDefault="00CF05D3" w:rsidP="00CF05D3">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w:t>
            </w:r>
            <w:r>
              <w:rPr>
                <w:rFonts w:ascii="標楷體" w:eastAsia="標楷體" w:hAnsi="標楷體" w:cs="Times New Roman" w:hint="eastAsia"/>
                <w:sz w:val="20"/>
                <w:szCs w:val="20"/>
              </w:rPr>
              <w:t>4</w:t>
            </w:r>
            <w:r w:rsidRPr="002D0085">
              <w:rPr>
                <w:rFonts w:ascii="標楷體" w:eastAsia="標楷體" w:hAnsi="標楷體" w:cs="Times New Roman" w:hint="eastAsia"/>
                <w:sz w:val="20"/>
                <w:szCs w:val="20"/>
              </w:rPr>
              <w:t>.12.1</w:t>
            </w:r>
            <w:r>
              <w:rPr>
                <w:rFonts w:ascii="標楷體" w:eastAsia="標楷體" w:hAnsi="標楷體" w:cs="Times New Roman" w:hint="eastAsia"/>
                <w:sz w:val="20"/>
                <w:szCs w:val="20"/>
              </w:rPr>
              <w:t>7</w:t>
            </w:r>
          </w:p>
        </w:tc>
        <w:tc>
          <w:tcPr>
            <w:tcW w:w="508" w:type="pct"/>
            <w:tcBorders>
              <w:bottom w:val="single" w:sz="12" w:space="0" w:color="auto"/>
              <w:right w:val="single" w:sz="12" w:space="0" w:color="auto"/>
            </w:tcBorders>
            <w:vAlign w:val="center"/>
          </w:tcPr>
          <w:p w14:paraId="2038DCA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4075A3B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33AB146D"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453B5BE9"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1141C9F9" w14:textId="3D0C230E"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w:t>
      </w:r>
      <w:r w:rsidR="00167E15" w:rsidRPr="002D0085">
        <w:rPr>
          <w:rFonts w:ascii="標楷體" w:eastAsia="標楷體" w:hAnsi="標楷體" w:cs="Times New Roman" w:hint="eastAsia"/>
          <w:szCs w:val="24"/>
        </w:rPr>
        <w:t>課程</w:t>
      </w:r>
      <w:r w:rsidRPr="002D0085">
        <w:rPr>
          <w:rFonts w:ascii="標楷體" w:eastAsia="標楷體" w:hAnsi="標楷體" w:cs="Times New Roman" w:hint="eastAsia"/>
          <w:szCs w:val="24"/>
        </w:rPr>
        <w:t>補選申請表。</w:t>
      </w:r>
    </w:p>
    <w:p w14:paraId="23EDFE25"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課程異動申請單。</w:t>
      </w:r>
    </w:p>
    <w:p w14:paraId="16077346"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36DE0325"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學則。</w:t>
      </w:r>
    </w:p>
    <w:p w14:paraId="7E2B7D8D"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佛光大學學生選課辦法。</w:t>
      </w:r>
    </w:p>
    <w:p w14:paraId="657C85A1"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cs="Times New Roman" w:hint="eastAsia"/>
          <w:szCs w:val="24"/>
        </w:rPr>
        <w:t>5.3.佛光大學開課暨排課辦法</w:t>
      </w:r>
      <w:r w:rsidRPr="002D0085">
        <w:rPr>
          <w:rFonts w:ascii="標楷體" w:eastAsia="標楷體" w:hAnsi="標楷體" w:cs="Times New Roman"/>
          <w:szCs w:val="24"/>
        </w:rPr>
        <w:t>。</w:t>
      </w:r>
    </w:p>
    <w:p w14:paraId="751F519E" w14:textId="77777777" w:rsidR="001644B0" w:rsidRPr="002D0085" w:rsidRDefault="001644B0" w:rsidP="007636A3">
      <w:pPr>
        <w:tabs>
          <w:tab w:val="left" w:pos="960"/>
        </w:tabs>
        <w:ind w:leftChars="300" w:left="1440" w:hangingChars="300" w:hanging="720"/>
        <w:jc w:val="both"/>
        <w:textAlignment w:val="baseline"/>
        <w:rPr>
          <w:rFonts w:ascii="標楷體" w:eastAsia="標楷體" w:hAnsi="標楷體"/>
        </w:rPr>
      </w:pPr>
    </w:p>
    <w:p w14:paraId="4D8B1C53" w14:textId="77777777" w:rsidR="001644B0" w:rsidRPr="002D0085" w:rsidRDefault="001644B0" w:rsidP="007636A3">
      <w:pPr>
        <w:widowControl/>
        <w:jc w:val="center"/>
        <w:rPr>
          <w:rFonts w:ascii="標楷體" w:eastAsia="標楷體" w:hAnsi="標楷體"/>
        </w:rPr>
      </w:pPr>
      <w:r w:rsidRPr="002D0085">
        <w:rPr>
          <w:rFonts w:ascii="標楷體" w:eastAsia="標楷體" w:hAnsi="標楷體"/>
        </w:rPr>
        <w:br w:type="page"/>
      </w:r>
    </w:p>
    <w:p w14:paraId="6CCA74CA" w14:textId="77777777" w:rsidR="001644B0" w:rsidRPr="002D0085" w:rsidRDefault="001644B0" w:rsidP="007636A3">
      <w:pPr>
        <w:widowControl/>
        <w:jc w:val="center"/>
        <w:rPr>
          <w:rFonts w:ascii="標楷體" w:eastAsia="標楷體" w:hAnsi="標楷體"/>
          <w:b/>
          <w:sz w:val="28"/>
          <w:szCs w:val="28"/>
          <w:shd w:val="clear" w:color="auto" w:fill="FF0000"/>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654EFB" w:rsidRPr="002D0085" w14:paraId="744A2B0D"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2DEF6504"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9"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54031934" w14:textId="795123F2" w:rsidR="001644B0" w:rsidRPr="002D0085" w:rsidRDefault="001644B0" w:rsidP="007636A3">
            <w:pPr>
              <w:pStyle w:val="31"/>
            </w:pPr>
            <w:r w:rsidRPr="002D0085">
              <w:fldChar w:fldCharType="begin"/>
            </w:r>
            <w:r w:rsidRPr="002D0085">
              <w:instrText>HYPERLINK  \l "教務處"</w:instrText>
            </w:r>
            <w:r w:rsidRPr="002D0085">
              <w:fldChar w:fldCharType="separate"/>
            </w:r>
            <w:bookmarkStart w:id="40" w:name="_Toc218581807"/>
            <w:bookmarkStart w:id="41" w:name="_Toc92798047"/>
            <w:bookmarkStart w:id="42" w:name="_Toc99130054"/>
            <w:r w:rsidRPr="002D0085">
              <w:rPr>
                <w:rStyle w:val="a3"/>
                <w:rFonts w:hint="eastAsia"/>
                <w:color w:val="auto"/>
              </w:rPr>
              <w:t>1</w:t>
            </w:r>
            <w:r w:rsidRPr="002D0085">
              <w:rPr>
                <w:rStyle w:val="a3"/>
                <w:color w:val="auto"/>
              </w:rPr>
              <w:t>110-0</w:t>
            </w:r>
            <w:r w:rsidRPr="002D0085">
              <w:rPr>
                <w:rStyle w:val="a3"/>
                <w:rFonts w:hint="eastAsia"/>
                <w:color w:val="auto"/>
              </w:rPr>
              <w:t>0</w:t>
            </w:r>
            <w:r w:rsidRPr="002D0085">
              <w:rPr>
                <w:rStyle w:val="a3"/>
                <w:color w:val="auto"/>
              </w:rPr>
              <w:t>4-4</w:t>
            </w:r>
            <w:r w:rsidRPr="002D0085">
              <w:rPr>
                <w:rStyle w:val="a3"/>
                <w:rFonts w:hint="eastAsia"/>
                <w:color w:val="auto"/>
              </w:rPr>
              <w:t>選課作業-D.棄選作業</w:t>
            </w:r>
            <w:bookmarkEnd w:id="39"/>
            <w:bookmarkEnd w:id="40"/>
            <w:bookmarkEnd w:id="41"/>
            <w:bookmarkEnd w:id="42"/>
            <w:r w:rsidRPr="002D0085">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15EAB610"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685732F1" w14:textId="77777777" w:rsidR="001644B0" w:rsidRPr="002D0085" w:rsidRDefault="001644B0"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573B364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C629A51"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4DC6F45C"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64994C94"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681BBDD4"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0B4E55B8"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581368F"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59F2C9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167EB064" w14:textId="77777777" w:rsidR="001644B0" w:rsidRPr="002D0085" w:rsidRDefault="001644B0" w:rsidP="007636A3">
            <w:pPr>
              <w:spacing w:line="0" w:lineRule="atLeast"/>
              <w:rPr>
                <w:rFonts w:ascii="標楷體" w:eastAsia="標楷體" w:hAnsi="標楷體"/>
              </w:rPr>
            </w:pPr>
          </w:p>
          <w:p w14:paraId="1541B8C2"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新訂</w:t>
            </w:r>
          </w:p>
          <w:p w14:paraId="1559A872" w14:textId="77777777" w:rsidR="001644B0" w:rsidRPr="002D0085"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2B9FD935"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2E5C9E25"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322BCDC1" w14:textId="77777777" w:rsidR="001644B0" w:rsidRPr="002D0085" w:rsidRDefault="001644B0" w:rsidP="007636A3">
            <w:pPr>
              <w:spacing w:line="0" w:lineRule="atLeast"/>
              <w:jc w:val="center"/>
              <w:rPr>
                <w:rFonts w:ascii="標楷體" w:eastAsia="標楷體" w:hAnsi="標楷體"/>
              </w:rPr>
            </w:pPr>
          </w:p>
        </w:tc>
      </w:tr>
      <w:tr w:rsidR="00654EFB" w:rsidRPr="002D0085" w14:paraId="07A0BDFD"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916F6CC"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6106CAB2"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作業方式變更。</w:t>
            </w:r>
          </w:p>
          <w:p w14:paraId="5C9AFFA8"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流程圖。</w:t>
            </w:r>
          </w:p>
          <w:p w14:paraId="414EA693" w14:textId="77777777" w:rsidR="001644B0" w:rsidRPr="002D0085"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01592761"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rPr>
              <w:t>101.5</w:t>
            </w:r>
            <w:r w:rsidRPr="002D0085">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54485CC6"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771BFC08" w14:textId="77777777" w:rsidR="001644B0" w:rsidRPr="002D0085" w:rsidRDefault="001644B0" w:rsidP="007636A3">
            <w:pPr>
              <w:spacing w:line="0" w:lineRule="atLeast"/>
              <w:jc w:val="center"/>
              <w:rPr>
                <w:rFonts w:ascii="標楷體" w:eastAsia="標楷體" w:hAnsi="標楷體"/>
              </w:rPr>
            </w:pPr>
          </w:p>
        </w:tc>
      </w:tr>
      <w:tr w:rsidR="00654EFB" w:rsidRPr="002D0085" w14:paraId="06674A38"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CA548C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2BE61180"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變更作業程序。</w:t>
            </w:r>
          </w:p>
          <w:p w14:paraId="343A241B"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3587FA06"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C8F8655"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69212FA9"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392E5CD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42AD1E11" w14:textId="77777777" w:rsidR="001644B0" w:rsidRPr="002D0085" w:rsidRDefault="001644B0" w:rsidP="007636A3">
            <w:pPr>
              <w:spacing w:line="0" w:lineRule="atLeast"/>
              <w:jc w:val="center"/>
              <w:rPr>
                <w:rFonts w:ascii="標楷體" w:eastAsia="標楷體" w:hAnsi="標楷體"/>
              </w:rPr>
            </w:pPr>
          </w:p>
        </w:tc>
      </w:tr>
      <w:tr w:rsidR="00654EFB" w:rsidRPr="002D0085" w14:paraId="5BB8EC54"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3970A3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147042A4"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改流程圖，及檢討改作業程序。</w:t>
            </w:r>
          </w:p>
          <w:p w14:paraId="31B952D0"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2DAAC91C"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0BF1FEF5"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新增2.2.1.、2.2.2.、2.3.1.、2.3.2.，修改2.2.、2.3.和2.4.。</w:t>
            </w:r>
          </w:p>
          <w:p w14:paraId="5DCEB0ED"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5D666F9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3DD367CB"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7241A737" w14:textId="77777777" w:rsidR="001644B0" w:rsidRPr="002D0085" w:rsidRDefault="001644B0" w:rsidP="007636A3">
            <w:pPr>
              <w:spacing w:line="0" w:lineRule="atLeast"/>
              <w:jc w:val="center"/>
              <w:rPr>
                <w:rFonts w:ascii="標楷體" w:eastAsia="標楷體" w:hAnsi="標楷體"/>
              </w:rPr>
            </w:pPr>
          </w:p>
        </w:tc>
      </w:tr>
      <w:tr w:rsidR="00654EFB" w:rsidRPr="002D0085" w14:paraId="28D21900"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04F3C63"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5ACC950E"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調整相關文件編號名稱。</w:t>
            </w:r>
          </w:p>
          <w:p w14:paraId="757F13EC"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w:t>
            </w:r>
          </w:p>
          <w:p w14:paraId="272C3CC5"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編號與名稱修改。</w:t>
            </w:r>
          </w:p>
          <w:p w14:paraId="67242B1B"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719686F8"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36C4C1F8"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355213E5" w14:textId="77777777" w:rsidR="001644B0" w:rsidRPr="002D0085" w:rsidRDefault="001644B0" w:rsidP="007636A3">
            <w:pPr>
              <w:spacing w:line="0" w:lineRule="atLeast"/>
              <w:jc w:val="center"/>
              <w:rPr>
                <w:rFonts w:ascii="標楷體" w:eastAsia="標楷體" w:hAnsi="標楷體"/>
              </w:rPr>
            </w:pPr>
          </w:p>
        </w:tc>
      </w:tr>
      <w:tr w:rsidR="00654EFB" w:rsidRPr="002D0085" w14:paraId="54D7535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E6FDA8D" w14:textId="419F3BB3" w:rsidR="00E02BC5" w:rsidRPr="002D0085" w:rsidRDefault="00E02BC5" w:rsidP="00E02BC5">
            <w:pPr>
              <w:spacing w:line="0" w:lineRule="atLeast"/>
              <w:jc w:val="center"/>
              <w:rPr>
                <w:rFonts w:ascii="標楷體" w:eastAsia="標楷體" w:hAnsi="標楷體"/>
              </w:rPr>
            </w:pPr>
            <w:r w:rsidRPr="002D0085">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14C206F7" w14:textId="77777777" w:rsidR="00E02BC5" w:rsidRPr="002D0085" w:rsidRDefault="00E02BC5" w:rsidP="00E02BC5">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法規修訂及實際作業流程修正。</w:t>
            </w:r>
          </w:p>
          <w:p w14:paraId="7291E966" w14:textId="77777777" w:rsidR="00E02BC5" w:rsidRPr="002D0085" w:rsidRDefault="00E02BC5" w:rsidP="00E02BC5">
            <w:pPr>
              <w:spacing w:line="0" w:lineRule="atLeast"/>
              <w:rPr>
                <w:rFonts w:ascii="標楷體" w:eastAsia="標楷體" w:hAnsi="標楷體"/>
              </w:rPr>
            </w:pPr>
            <w:r w:rsidRPr="002D0085">
              <w:rPr>
                <w:rFonts w:ascii="標楷體" w:eastAsia="標楷體" w:hAnsi="標楷體" w:hint="eastAsia"/>
              </w:rPr>
              <w:t>2.修正處：</w:t>
            </w:r>
          </w:p>
          <w:p w14:paraId="62B3ECAF" w14:textId="77777777" w:rsidR="00E02BC5" w:rsidRPr="002D0085" w:rsidRDefault="00E02BC5" w:rsidP="00E02BC5">
            <w:pPr>
              <w:spacing w:line="0" w:lineRule="atLeast"/>
              <w:ind w:left="840" w:hangingChars="350" w:hanging="840"/>
              <w:rPr>
                <w:rFonts w:ascii="標楷體" w:eastAsia="標楷體" w:hAnsi="標楷體"/>
              </w:rPr>
            </w:pPr>
            <w:r w:rsidRPr="002D0085">
              <w:rPr>
                <w:rFonts w:ascii="標楷體" w:eastAsia="標楷體" w:hAnsi="標楷體" w:hint="eastAsia"/>
              </w:rPr>
              <w:t>（1）作業程序2.1.、2.2.1、2.5.。</w:t>
            </w:r>
          </w:p>
          <w:p w14:paraId="2B8BCE84" w14:textId="77777777" w:rsidR="00E02BC5" w:rsidRPr="002D0085" w:rsidRDefault="00E02BC5" w:rsidP="00E02BC5">
            <w:pPr>
              <w:spacing w:line="0" w:lineRule="atLeast"/>
              <w:ind w:left="840" w:hangingChars="350" w:hanging="840"/>
              <w:rPr>
                <w:rFonts w:ascii="標楷體" w:eastAsia="標楷體" w:hAnsi="標楷體"/>
              </w:rPr>
            </w:pPr>
            <w:r w:rsidRPr="002D0085">
              <w:rPr>
                <w:rFonts w:ascii="標楷體" w:eastAsia="標楷體" w:hAnsi="標楷體" w:hint="eastAsia"/>
              </w:rPr>
              <w:t>（2）控制重點3.1.。</w:t>
            </w:r>
          </w:p>
          <w:p w14:paraId="44201E87" w14:textId="2D7E68BC" w:rsidR="00E02BC5" w:rsidRPr="002D0085" w:rsidRDefault="00E02BC5" w:rsidP="00E02BC5">
            <w:pPr>
              <w:spacing w:line="0" w:lineRule="atLeast"/>
              <w:ind w:left="240" w:hangingChars="100" w:hanging="240"/>
              <w:jc w:val="both"/>
              <w:rPr>
                <w:rFonts w:ascii="標楷體" w:eastAsia="標楷體" w:hAnsi="標楷體"/>
              </w:rPr>
            </w:pPr>
            <w:r w:rsidRPr="002D0085">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1F3FE993" w14:textId="6584B269" w:rsidR="00E02BC5" w:rsidRPr="002D0085" w:rsidRDefault="00E02BC5" w:rsidP="00E02BC5">
            <w:pPr>
              <w:spacing w:line="0" w:lineRule="atLeast"/>
              <w:jc w:val="center"/>
              <w:rPr>
                <w:rFonts w:ascii="標楷體" w:eastAsia="標楷體" w:hAnsi="標楷體"/>
              </w:rPr>
            </w:pPr>
            <w:r w:rsidRPr="002D0085">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71F07FA5" w14:textId="2EBD563D" w:rsidR="00E02BC5" w:rsidRPr="002D0085" w:rsidRDefault="00E02BC5" w:rsidP="00E02BC5">
            <w:pPr>
              <w:spacing w:line="0" w:lineRule="atLeast"/>
              <w:jc w:val="center"/>
              <w:rPr>
                <w:rFonts w:ascii="標楷體" w:eastAsia="標楷體" w:hAnsi="標楷體"/>
              </w:rPr>
            </w:pPr>
            <w:r w:rsidRPr="002D0085">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26AA31A9" w14:textId="77777777" w:rsidR="000728C7" w:rsidRPr="002D0085" w:rsidRDefault="000728C7" w:rsidP="000728C7">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6A3FDC7C" w14:textId="77777777" w:rsidR="000728C7" w:rsidRPr="002D0085" w:rsidRDefault="000728C7" w:rsidP="000728C7">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325DD594" w14:textId="2EFA74D0" w:rsidR="00E02BC5" w:rsidRPr="002D0085" w:rsidRDefault="000728C7" w:rsidP="000728C7">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1F15E28E"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5A114FD" w14:textId="77777777" w:rsidR="001644B0" w:rsidRPr="002D0085" w:rsidRDefault="001644B0" w:rsidP="007636A3">
      <w:pPr>
        <w:rPr>
          <w:rFonts w:ascii="標楷體" w:eastAsia="標楷體" w:hAnsi="標楷體"/>
        </w:rPr>
      </w:pPr>
      <w:r w:rsidRPr="002D0085">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72E1ED11" wp14:editId="5FD0FCD1">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1B392D51" w14:textId="61C7A27E" w:rsidR="00996ACD" w:rsidRDefault="00996ACD" w:rsidP="007636A3">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12.21</w:t>
                            </w:r>
                          </w:p>
                          <w:p w14:paraId="7B8C48C6" w14:textId="77777777" w:rsidR="00996ACD" w:rsidRDefault="00996ACD"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1ED11" id="文字方塊 469" o:spid="_x0000_s1033"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" filled="f" stroked="f">
                <v:textbox>
                  <w:txbxContent>
                    <w:p w14:paraId="1B392D51" w14:textId="61C7A27E" w:rsidR="00996ACD" w:rsidRDefault="00996ACD" w:rsidP="007636A3">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12.21</w:t>
                      </w:r>
                    </w:p>
                    <w:p w14:paraId="7B8C48C6" w14:textId="77777777" w:rsidR="00996ACD" w:rsidRDefault="00996ACD"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654EFB" w:rsidRPr="002D0085" w14:paraId="66847C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AEF89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521E30F5"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3AAD4B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4BAF196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176DF1E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6FE656A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2972AC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2C519DC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38D02B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B490F27"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選課作業</w:t>
            </w:r>
          </w:p>
          <w:p w14:paraId="6CD73770"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1776AFA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7" w:type="pct"/>
            <w:tcBorders>
              <w:bottom w:val="single" w:sz="12" w:space="0" w:color="auto"/>
            </w:tcBorders>
            <w:vAlign w:val="center"/>
          </w:tcPr>
          <w:p w14:paraId="3F3DB67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0</w:t>
            </w:r>
            <w:r w:rsidRPr="002D0085">
              <w:rPr>
                <w:rFonts w:ascii="標楷體" w:eastAsia="標楷體" w:hAnsi="標楷體" w:hint="eastAsia"/>
                <w:sz w:val="20"/>
                <w:szCs w:val="20"/>
              </w:rPr>
              <w:t>0</w:t>
            </w:r>
            <w:r w:rsidRPr="002D0085">
              <w:rPr>
                <w:rFonts w:ascii="標楷體" w:eastAsia="標楷體" w:hAnsi="標楷體"/>
                <w:sz w:val="20"/>
                <w:szCs w:val="20"/>
              </w:rPr>
              <w:t>4-4</w:t>
            </w:r>
          </w:p>
        </w:tc>
        <w:tc>
          <w:tcPr>
            <w:tcW w:w="650" w:type="pct"/>
            <w:tcBorders>
              <w:bottom w:val="single" w:sz="12" w:space="0" w:color="auto"/>
            </w:tcBorders>
            <w:vAlign w:val="center"/>
          </w:tcPr>
          <w:p w14:paraId="3D8EE048" w14:textId="66A7DE4D"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r w:rsidR="001644B0" w:rsidRPr="002D0085">
              <w:rPr>
                <w:rFonts w:ascii="標楷體" w:eastAsia="標楷體" w:hAnsi="標楷體"/>
                <w:sz w:val="20"/>
                <w:szCs w:val="20"/>
              </w:rPr>
              <w:t>/</w:t>
            </w:r>
          </w:p>
          <w:p w14:paraId="2D3F0233" w14:textId="39A9EB1B"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1</w:t>
            </w:r>
            <w:r w:rsidRPr="002D0085">
              <w:rPr>
                <w:rFonts w:ascii="標楷體" w:eastAsia="標楷體" w:hAnsi="標楷體" w:hint="eastAsia"/>
                <w:sz w:val="20"/>
                <w:szCs w:val="20"/>
              </w:rPr>
              <w:t>.</w:t>
            </w:r>
            <w:r w:rsidR="001644B0" w:rsidRPr="002D0085">
              <w:rPr>
                <w:rFonts w:ascii="標楷體" w:eastAsia="標楷體" w:hAnsi="標楷體" w:hint="eastAsia"/>
                <w:sz w:val="20"/>
                <w:szCs w:val="20"/>
              </w:rPr>
              <w:t>1</w:t>
            </w:r>
            <w:r w:rsidRPr="002D0085">
              <w:rPr>
                <w:rFonts w:ascii="標楷體" w:eastAsia="標楷體" w:hAnsi="標楷體"/>
                <w:sz w:val="20"/>
                <w:szCs w:val="20"/>
              </w:rPr>
              <w:t>2</w:t>
            </w:r>
            <w:r w:rsidR="001644B0" w:rsidRPr="002D0085">
              <w:rPr>
                <w:rFonts w:ascii="標楷體" w:eastAsia="標楷體" w:hAnsi="標楷體" w:hint="eastAsia"/>
                <w:sz w:val="20"/>
                <w:szCs w:val="20"/>
              </w:rPr>
              <w:t>.2</w:t>
            </w:r>
            <w:r w:rsidRPr="002D0085">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6544226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1E905B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3ADFA07"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45DBD54" w14:textId="77777777" w:rsidR="001644B0" w:rsidRPr="002D0085" w:rsidRDefault="001644B0" w:rsidP="007636A3">
      <w:pPr>
        <w:spacing w:before="100" w:beforeAutospacing="1"/>
        <w:jc w:val="both"/>
        <w:rPr>
          <w:rFonts w:ascii="標楷體" w:eastAsia="標楷體" w:hAnsi="標楷體"/>
          <w:b/>
        </w:rPr>
      </w:pPr>
      <w:r w:rsidRPr="002D0085">
        <w:rPr>
          <w:rFonts w:ascii="標楷體" w:eastAsia="標楷體" w:hAnsi="標楷體" w:hint="eastAsia"/>
          <w:b/>
        </w:rPr>
        <w:t>1.流程圖：</w:t>
      </w:r>
    </w:p>
    <w:p w14:paraId="0B3510BE" w14:textId="08486255" w:rsidR="001644B0" w:rsidRPr="002D0085" w:rsidRDefault="00F305D4" w:rsidP="003D1BE1">
      <w:pPr>
        <w:ind w:leftChars="-59" w:left="-142"/>
        <w:jc w:val="both"/>
        <w:rPr>
          <w:rFonts w:ascii="標楷體" w:eastAsia="標楷體" w:hAnsi="標楷體"/>
        </w:rPr>
      </w:pPr>
      <w:r w:rsidRPr="002D0085">
        <w:rPr>
          <w:rFonts w:ascii="標楷體" w:eastAsia="標楷體" w:hAnsi="標楷體"/>
        </w:rPr>
        <w:object w:dxaOrig="11145" w:dyaOrig="14625" w14:anchorId="0CA0FD22">
          <v:shape id="_x0000_i1032" type="#_x0000_t75" style="width:496.5pt;height:583.55pt" o:ole="">
            <v:imagedata r:id="rId23" o:title=""/>
          </v:shape>
          <o:OLEObject Type="Embed" ProgID="Visio.Drawing.15" ShapeID="_x0000_i1032" DrawAspect="Content" ObjectID="_1843026849" r:id="rId2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654EFB" w:rsidRPr="002D0085" w14:paraId="7E8112E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CFF89B"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38EC2658" w14:textId="77777777" w:rsidTr="007636A3">
        <w:trPr>
          <w:jc w:val="center"/>
        </w:trPr>
        <w:tc>
          <w:tcPr>
            <w:tcW w:w="2213" w:type="pct"/>
            <w:tcBorders>
              <w:left w:val="single" w:sz="12" w:space="0" w:color="auto"/>
              <w:bottom w:val="single" w:sz="2" w:space="0" w:color="auto"/>
              <w:right w:val="single" w:sz="2" w:space="0" w:color="auto"/>
            </w:tcBorders>
            <w:vAlign w:val="center"/>
          </w:tcPr>
          <w:p w14:paraId="38BECB0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0A80DFA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0D1013E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3CD78A4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3DFF8E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7" w:type="pct"/>
            <w:tcBorders>
              <w:right w:val="single" w:sz="12" w:space="0" w:color="auto"/>
            </w:tcBorders>
            <w:vAlign w:val="center"/>
          </w:tcPr>
          <w:p w14:paraId="325D1B4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9BBA8B8"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687D69C"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選課作業</w:t>
            </w:r>
          </w:p>
          <w:p w14:paraId="3440F3F1"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3ADB332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7" w:type="pct"/>
            <w:tcBorders>
              <w:bottom w:val="single" w:sz="12" w:space="0" w:color="auto"/>
            </w:tcBorders>
            <w:vAlign w:val="center"/>
          </w:tcPr>
          <w:p w14:paraId="0646276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0</w:t>
            </w:r>
            <w:r w:rsidRPr="002D0085">
              <w:rPr>
                <w:rFonts w:ascii="標楷體" w:eastAsia="標楷體" w:hAnsi="標楷體" w:hint="eastAsia"/>
                <w:sz w:val="20"/>
                <w:szCs w:val="20"/>
              </w:rPr>
              <w:t>0</w:t>
            </w:r>
            <w:r w:rsidRPr="002D0085">
              <w:rPr>
                <w:rFonts w:ascii="標楷體" w:eastAsia="標楷體" w:hAnsi="標楷體"/>
                <w:sz w:val="20"/>
                <w:szCs w:val="20"/>
              </w:rPr>
              <w:t>4-4</w:t>
            </w:r>
          </w:p>
        </w:tc>
        <w:tc>
          <w:tcPr>
            <w:tcW w:w="650" w:type="pct"/>
            <w:tcBorders>
              <w:bottom w:val="single" w:sz="12" w:space="0" w:color="auto"/>
            </w:tcBorders>
            <w:vAlign w:val="center"/>
          </w:tcPr>
          <w:p w14:paraId="4C6251CA" w14:textId="070EF616"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r w:rsidR="001644B0" w:rsidRPr="002D0085">
              <w:rPr>
                <w:rFonts w:ascii="標楷體" w:eastAsia="標楷體" w:hAnsi="標楷體"/>
                <w:sz w:val="20"/>
                <w:szCs w:val="20"/>
              </w:rPr>
              <w:t>/</w:t>
            </w:r>
          </w:p>
          <w:p w14:paraId="72E89523" w14:textId="3FC9B0D6"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1644B0" w:rsidRPr="002D0085">
              <w:rPr>
                <w:rFonts w:ascii="標楷體" w:eastAsia="標楷體" w:hAnsi="標楷體" w:hint="eastAsia"/>
                <w:sz w:val="20"/>
                <w:szCs w:val="20"/>
              </w:rPr>
              <w:t>1</w:t>
            </w:r>
            <w:r w:rsidRPr="002D0085">
              <w:rPr>
                <w:rFonts w:ascii="標楷體" w:eastAsia="標楷體" w:hAnsi="標楷體"/>
                <w:sz w:val="20"/>
                <w:szCs w:val="20"/>
              </w:rPr>
              <w:t>2</w:t>
            </w:r>
            <w:r w:rsidR="001644B0" w:rsidRPr="002D0085">
              <w:rPr>
                <w:rFonts w:ascii="標楷體" w:eastAsia="標楷體" w:hAnsi="標楷體" w:hint="eastAsia"/>
                <w:sz w:val="20"/>
                <w:szCs w:val="20"/>
              </w:rPr>
              <w:t>.2</w:t>
            </w:r>
            <w:r w:rsidR="00DC7079" w:rsidRPr="002D0085">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5FAE48F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C32F3B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F443F08"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A723864" w14:textId="77777777" w:rsidR="00FE36CD" w:rsidRPr="002D0085" w:rsidRDefault="00FE36CD" w:rsidP="00FE36CD">
      <w:pPr>
        <w:spacing w:before="100" w:beforeAutospacing="1"/>
        <w:jc w:val="both"/>
        <w:rPr>
          <w:rFonts w:ascii="標楷體" w:eastAsia="標楷體" w:hAnsi="標楷體"/>
          <w:b/>
        </w:rPr>
      </w:pPr>
      <w:r w:rsidRPr="002D0085">
        <w:rPr>
          <w:rFonts w:ascii="標楷體" w:eastAsia="標楷體" w:hAnsi="標楷體" w:hint="eastAsia"/>
          <w:b/>
        </w:rPr>
        <w:t>2.作業程序：</w:t>
      </w:r>
    </w:p>
    <w:p w14:paraId="5AEA14EA" w14:textId="77777777" w:rsidR="00FE36CD" w:rsidRPr="002D0085"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於教務處網頁公告棄選作業、受理時間等注意事項。</w:t>
      </w:r>
    </w:p>
    <w:p w14:paraId="613144E0" w14:textId="77777777" w:rsidR="00FE36CD" w:rsidRPr="002D0085" w:rsidRDefault="00FE36CD" w:rsidP="00460C5C">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士班學生上網辦理棄選作業。</w:t>
      </w:r>
    </w:p>
    <w:p w14:paraId="3A2C267C" w14:textId="692B5A52" w:rsidR="00FE36CD" w:rsidRPr="002D0085"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1.系統審核是否符合棄選規定（不可低於最低學分數）。</w:t>
      </w:r>
    </w:p>
    <w:p w14:paraId="4ACD261B" w14:textId="77777777" w:rsidR="00FE36CD" w:rsidRPr="002D0085"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2.學生自行列印清單留存。</w:t>
      </w:r>
    </w:p>
    <w:p w14:paraId="3B3BC974" w14:textId="77777777" w:rsidR="00FE36CD" w:rsidRPr="002D0085" w:rsidRDefault="00FE36CD" w:rsidP="00460C5C">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碩士班學生紙本辦理棄選作業。</w:t>
      </w:r>
    </w:p>
    <w:p w14:paraId="7FAC3357" w14:textId="77777777" w:rsidR="00FE36CD" w:rsidRPr="002D0085"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1.註課組審核是否符合棄選規定，不符合規定則通知學生。</w:t>
      </w:r>
    </w:p>
    <w:p w14:paraId="0C3A8665" w14:textId="77777777" w:rsidR="00FE36CD" w:rsidRPr="002D0085"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2.註課組辦理碩士班學生人工棄選作業。</w:t>
      </w:r>
    </w:p>
    <w:p w14:paraId="3C4298D9" w14:textId="77777777" w:rsidR="00FE36CD" w:rsidRPr="002D0085"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註課組統整全校棄選學生名單製作書函公告棄選後課程及學生名單。</w:t>
      </w:r>
    </w:p>
    <w:p w14:paraId="61EE9399" w14:textId="6DAE7CB6" w:rsidR="00FE36CD" w:rsidRPr="002D0085"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棄選結束通知學系轉知授課教師列印點名計分表。</w:t>
      </w:r>
    </w:p>
    <w:p w14:paraId="18A13B76" w14:textId="77777777" w:rsidR="00FE36CD" w:rsidRPr="002D0085" w:rsidRDefault="00FE36CD" w:rsidP="00FE36CD">
      <w:pPr>
        <w:spacing w:before="100" w:beforeAutospacing="1"/>
        <w:jc w:val="both"/>
        <w:rPr>
          <w:rFonts w:ascii="標楷體" w:eastAsia="標楷體" w:hAnsi="標楷體"/>
          <w:b/>
        </w:rPr>
      </w:pPr>
      <w:r w:rsidRPr="002D0085">
        <w:rPr>
          <w:rFonts w:ascii="標楷體" w:eastAsia="標楷體" w:hAnsi="標楷體" w:hint="eastAsia"/>
          <w:b/>
        </w:rPr>
        <w:t>3.控制重點：</w:t>
      </w:r>
    </w:p>
    <w:p w14:paraId="7C72E066" w14:textId="59F34940" w:rsidR="00FE36CD" w:rsidRPr="002D0085" w:rsidRDefault="00FE36CD" w:rsidP="00460C5C">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棄選規則：是否有少於最低學分數。</w:t>
      </w:r>
    </w:p>
    <w:p w14:paraId="5E17B4A5" w14:textId="77777777" w:rsidR="00FE36CD" w:rsidRPr="002D0085" w:rsidRDefault="00FE36CD" w:rsidP="00460C5C">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研究所學生需經指導教授或系主任簽名同意。</w:t>
      </w:r>
    </w:p>
    <w:p w14:paraId="4E7A0711" w14:textId="77777777" w:rsidR="00FE36CD" w:rsidRPr="002D0085" w:rsidRDefault="00FE36CD" w:rsidP="00FE36CD">
      <w:pPr>
        <w:spacing w:before="100" w:beforeAutospacing="1"/>
        <w:jc w:val="both"/>
        <w:rPr>
          <w:rFonts w:ascii="標楷體" w:eastAsia="標楷體" w:hAnsi="標楷體"/>
          <w:b/>
        </w:rPr>
      </w:pPr>
      <w:r w:rsidRPr="002D0085">
        <w:rPr>
          <w:rFonts w:ascii="標楷體" w:eastAsia="標楷體" w:hAnsi="標楷體" w:hint="eastAsia"/>
          <w:b/>
        </w:rPr>
        <w:t>4.使用表單：</w:t>
      </w:r>
    </w:p>
    <w:p w14:paraId="3A6DEAF2" w14:textId="77777777" w:rsidR="00FE36CD" w:rsidRPr="002D0085" w:rsidRDefault="00FE36CD" w:rsidP="00460C5C">
      <w:pPr>
        <w:numPr>
          <w:ilvl w:val="1"/>
          <w:numId w:val="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棄選申請表。</w:t>
      </w:r>
    </w:p>
    <w:p w14:paraId="25DB229A" w14:textId="77777777" w:rsidR="00FE36CD" w:rsidRPr="002D0085" w:rsidRDefault="00FE36CD" w:rsidP="00460C5C">
      <w:pPr>
        <w:numPr>
          <w:ilvl w:val="1"/>
          <w:numId w:val="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棄選後加退選選課清單</w:t>
      </w:r>
      <w:r w:rsidRPr="002D0085">
        <w:rPr>
          <w:rFonts w:ascii="標楷體" w:eastAsia="標楷體" w:hAnsi="標楷體"/>
        </w:rPr>
        <w:t>。</w:t>
      </w:r>
    </w:p>
    <w:p w14:paraId="62CB3BDE" w14:textId="77777777" w:rsidR="00FE36CD" w:rsidRPr="002D0085" w:rsidRDefault="00FE36CD" w:rsidP="00FE36CD">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29C4B042" w14:textId="7F926C39" w:rsidR="00FE36CD" w:rsidRPr="002D0085" w:rsidRDefault="00FE36CD" w:rsidP="00FE36C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開課暨排課辦法</w:t>
      </w:r>
      <w:r w:rsidRPr="002D0085">
        <w:rPr>
          <w:rFonts w:ascii="標楷體" w:eastAsia="標楷體" w:hAnsi="標楷體"/>
        </w:rPr>
        <w:t>。</w:t>
      </w:r>
    </w:p>
    <w:p w14:paraId="79AA8A12" w14:textId="7DEC5679" w:rsidR="00FE36CD" w:rsidRPr="002D0085" w:rsidRDefault="00FE36CD" w:rsidP="00FE36C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5.2.</w:t>
      </w:r>
      <w:r w:rsidRPr="002D0085">
        <w:rPr>
          <w:rFonts w:ascii="標楷體" w:eastAsia="標楷體" w:hAnsi="標楷體" w:hint="eastAsia"/>
        </w:rPr>
        <w:t>佛光大學學生選課辦法。</w:t>
      </w:r>
    </w:p>
    <w:p w14:paraId="1E7FDA4A" w14:textId="77777777" w:rsidR="00FE36CD" w:rsidRPr="002D0085" w:rsidRDefault="00FE36CD" w:rsidP="00FE36CD">
      <w:pPr>
        <w:tabs>
          <w:tab w:val="left" w:pos="960"/>
          <w:tab w:val="num" w:pos="108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hint="eastAsia"/>
        </w:rPr>
        <w:t>5.3.佛光大學學則。</w:t>
      </w:r>
    </w:p>
    <w:p w14:paraId="29E60534" w14:textId="77777777" w:rsidR="00FE36CD" w:rsidRPr="002D0085" w:rsidRDefault="00FE36CD" w:rsidP="00FE36CD">
      <w:pPr>
        <w:rPr>
          <w:rFonts w:ascii="標楷體" w:eastAsia="標楷體" w:hAnsi="標楷體"/>
        </w:rPr>
      </w:pPr>
    </w:p>
    <w:p w14:paraId="1D63153A" w14:textId="77777777" w:rsidR="001644B0" w:rsidRPr="002D0085" w:rsidRDefault="001644B0" w:rsidP="007636A3">
      <w:pPr>
        <w:rPr>
          <w:rFonts w:ascii="標楷體" w:eastAsia="標楷體" w:hAnsi="標楷體"/>
        </w:rPr>
      </w:pPr>
    </w:p>
    <w:p w14:paraId="7D321B59" w14:textId="77777777" w:rsidR="001644B0" w:rsidRPr="002D0085" w:rsidRDefault="001644B0" w:rsidP="007636A3">
      <w:pPr>
        <w:widowControl/>
        <w:jc w:val="center"/>
        <w:rPr>
          <w:rFonts w:ascii="標楷體" w:eastAsia="標楷體" w:hAnsi="標楷體"/>
        </w:rPr>
      </w:pPr>
    </w:p>
    <w:p w14:paraId="49B1A20E" w14:textId="3D621E8E" w:rsidR="001644B0" w:rsidRPr="002D0085" w:rsidRDefault="0021422C" w:rsidP="0021422C">
      <w:pPr>
        <w:widowControl/>
        <w:jc w:val="center"/>
        <w:rPr>
          <w:rFonts w:ascii="標楷體" w:eastAsia="標楷體" w:hAnsi="標楷體"/>
        </w:rPr>
      </w:pPr>
      <w:r w:rsidRPr="002D0085">
        <w:rPr>
          <w:rFonts w:ascii="標楷體" w:eastAsia="標楷體" w:hAnsi="標楷體"/>
        </w:rPr>
        <w:br w:type="page"/>
      </w:r>
      <w:r w:rsidR="00FA68D6" w:rsidRPr="002D0085">
        <w:rPr>
          <w:rFonts w:ascii="標楷體" w:eastAsia="標楷體" w:hAnsi="標楷體" w:cs="Times New Roman"/>
          <w:b/>
          <w:noProof/>
          <w:szCs w:val="24"/>
          <w:u w:val="single"/>
        </w:rPr>
        <mc:AlternateContent>
          <mc:Choice Requires="wps">
            <w:drawing>
              <wp:anchor distT="0" distB="0" distL="114300" distR="114300" simplePos="0" relativeHeight="251658337" behindDoc="1" locked="0" layoutInCell="1" allowOverlap="1" wp14:anchorId="171BB475" wp14:editId="0A092440">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E0819" w14:textId="77777777" w:rsidR="00996ACD" w:rsidRDefault="00996ACD"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BB475" id="文字方塊 105" o:spid="_x0000_s1034"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" filled="f" stroked="f" strokeweight=".5pt">
                <v:textbox>
                  <w:txbxContent>
                    <w:p w14:paraId="19EE0819" w14:textId="77777777" w:rsidR="00996ACD" w:rsidRDefault="00996ACD"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996ACD" w:rsidRDefault="00996ACD"/>
                  </w:txbxContent>
                </v:textbox>
              </v:shape>
            </w:pict>
          </mc:Fallback>
        </mc:AlternateContent>
      </w:r>
      <w:r w:rsidR="001644B0" w:rsidRPr="002D0085">
        <w:rPr>
          <w:rFonts w:ascii="標楷體" w:eastAsia="標楷體" w:hAnsi="標楷體" w:cs="Times New Roman" w:hint="eastAsia"/>
          <w:sz w:val="36"/>
          <w:szCs w:val="36"/>
        </w:rPr>
        <w:t>佛光大學內部控制文件制訂</w:t>
      </w:r>
      <w:r w:rsidR="001644B0" w:rsidRPr="002D0085">
        <w:rPr>
          <w:rFonts w:ascii="標楷體" w:eastAsia="標楷體" w:hAnsi="標楷體" w:cs="Times New Roman"/>
          <w:sz w:val="36"/>
          <w:szCs w:val="36"/>
        </w:rPr>
        <w:t>/</w:t>
      </w:r>
      <w:r w:rsidR="001644B0" w:rsidRPr="002D0085">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654EFB" w:rsidRPr="002D0085" w14:paraId="5BF8A96B"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3EA2C236" w14:textId="77777777" w:rsidR="001644B0" w:rsidRPr="002D0085" w:rsidRDefault="001644B0" w:rsidP="007636A3">
            <w:pPr>
              <w:spacing w:line="0" w:lineRule="atLeast"/>
              <w:ind w:rightChars="-20" w:right="-48"/>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05016444" w14:textId="6DC8E267" w:rsidR="001644B0" w:rsidRPr="002D0085" w:rsidRDefault="00000000" w:rsidP="007636A3">
            <w:pPr>
              <w:pStyle w:val="31"/>
            </w:pPr>
            <w:hyperlink w:anchor="教務處" w:history="1">
              <w:bookmarkStart w:id="43" w:name="_Toc92798048"/>
              <w:bookmarkStart w:id="44" w:name="_Toc99130055"/>
              <w:bookmarkStart w:id="45" w:name="_Toc218581808"/>
              <w:r w:rsidR="001644B0" w:rsidRPr="002D0085">
                <w:rPr>
                  <w:rStyle w:val="a3"/>
                  <w:rFonts w:hint="eastAsia"/>
                  <w:color w:val="auto"/>
                </w:rPr>
                <w:t>1110-005-1</w:t>
              </w:r>
              <w:bookmarkStart w:id="46" w:name="學生成績作業成績登錄繳交作業"/>
              <w:r w:rsidR="001644B0" w:rsidRPr="002D0085">
                <w:rPr>
                  <w:rStyle w:val="a3"/>
                  <w:rFonts w:hint="eastAsia"/>
                  <w:color w:val="auto"/>
                </w:rPr>
                <w:t>學生成績作業</w:t>
              </w:r>
              <w:r w:rsidR="000F5884" w:rsidRPr="002D0085">
                <w:rPr>
                  <w:rStyle w:val="a3"/>
                  <w:rFonts w:hint="eastAsia"/>
                  <w:color w:val="auto"/>
                </w:rPr>
                <w:t>-</w:t>
              </w:r>
              <w:r w:rsidR="001644B0" w:rsidRPr="002D0085">
                <w:rPr>
                  <w:rStyle w:val="a3"/>
                  <w:rFonts w:hint="eastAsia"/>
                  <w:color w:val="auto"/>
                </w:rPr>
                <w:t>A.成績登錄繳交作業</w:t>
              </w:r>
              <w:bookmarkEnd w:id="43"/>
              <w:bookmarkEnd w:id="44"/>
              <w:bookmarkEnd w:id="45"/>
              <w:bookmarkEnd w:id="46"/>
            </w:hyperlink>
          </w:p>
        </w:tc>
        <w:tc>
          <w:tcPr>
            <w:tcW w:w="653" w:type="pct"/>
            <w:tcBorders>
              <w:top w:val="single" w:sz="12" w:space="0" w:color="auto"/>
              <w:left w:val="single" w:sz="6" w:space="0" w:color="auto"/>
              <w:bottom w:val="single" w:sz="6" w:space="0" w:color="auto"/>
              <w:right w:val="single" w:sz="6" w:space="0" w:color="auto"/>
            </w:tcBorders>
            <w:vAlign w:val="center"/>
          </w:tcPr>
          <w:p w14:paraId="21704598"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6B2A973B"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4E903792"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D8858CB"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2C3454E"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84687FE" w14:textId="77777777" w:rsidR="001644B0" w:rsidRPr="002D0085" w:rsidRDefault="001644B0" w:rsidP="007636A3">
            <w:pPr>
              <w:spacing w:line="0" w:lineRule="atLeast"/>
              <w:ind w:rightChars="-4" w:right="-10"/>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04DC0021"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06FDB83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982C065"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DB0BAF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5001C19E" w14:textId="77777777" w:rsidR="001644B0" w:rsidRPr="002D0085" w:rsidRDefault="001644B0" w:rsidP="007636A3">
            <w:pPr>
              <w:spacing w:line="0" w:lineRule="atLeast"/>
              <w:jc w:val="both"/>
              <w:rPr>
                <w:rFonts w:ascii="標楷體" w:eastAsia="標楷體" w:hAnsi="標楷體" w:cs="Times New Roman"/>
                <w:szCs w:val="24"/>
              </w:rPr>
            </w:pPr>
          </w:p>
          <w:p w14:paraId="6E6D9819"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7D70DEC8" w14:textId="77777777" w:rsidR="001644B0" w:rsidRPr="002D0085" w:rsidRDefault="001644B0" w:rsidP="007636A3">
            <w:pPr>
              <w:spacing w:line="0" w:lineRule="atLeast"/>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E1F877A" w14:textId="77777777" w:rsidR="001644B0" w:rsidRPr="002D0085" w:rsidRDefault="001644B0" w:rsidP="007636A3">
            <w:pPr>
              <w:spacing w:line="0" w:lineRule="atLeast"/>
              <w:ind w:rightChars="-63" w:right="-151"/>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4A9D580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114685AC"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7EB805D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81BC34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2C1F3371"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作業方式變更。</w:t>
            </w:r>
          </w:p>
          <w:p w14:paraId="440535D1"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16EE5C82"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515FA8F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3.4.、2.3.6.。</w:t>
            </w:r>
          </w:p>
          <w:p w14:paraId="5DE0E47D"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17AA7F6E" w14:textId="77777777" w:rsidR="001644B0" w:rsidRPr="002D0085" w:rsidRDefault="001644B0" w:rsidP="007636A3">
            <w:pPr>
              <w:spacing w:line="0" w:lineRule="atLeast"/>
              <w:ind w:rightChars="-63" w:right="-151"/>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02E767A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27FDFC4"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10CDBBF7"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4C6182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6E9A0C00"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作業方式變更。</w:t>
            </w:r>
          </w:p>
          <w:p w14:paraId="26CB48DF"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5FB76A0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作業程序修改2.3.4.、2.3.6.。</w:t>
            </w:r>
          </w:p>
          <w:p w14:paraId="1A6A7DC9"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控制重點修改3.1.。</w:t>
            </w:r>
          </w:p>
          <w:p w14:paraId="02683E32"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7426C426" w14:textId="77777777" w:rsidR="001644B0" w:rsidRPr="002D0085" w:rsidRDefault="001644B0" w:rsidP="007636A3">
            <w:pPr>
              <w:spacing w:line="0" w:lineRule="atLeast"/>
              <w:ind w:rightChars="-63" w:right="-151"/>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0E3FEAA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4519FB62"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6103235B"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FB0B2A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78C23B74"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改流程圖。</w:t>
            </w:r>
          </w:p>
          <w:p w14:paraId="33A4E45F" w14:textId="7C8F260E" w:rsidR="001644B0" w:rsidRPr="002D0085" w:rsidRDefault="001644B0" w:rsidP="00FA68D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57D9DA1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5B908C6E"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3683D43"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0AB1382D"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5070491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7EB14BA0"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成績登錄系統已系統化，取消公文副知學務處與圖資處。</w:t>
            </w:r>
          </w:p>
          <w:p w14:paraId="72AF2984"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44D8987A"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流程圖全部修改</w:t>
            </w:r>
            <w:r w:rsidRPr="002D0085">
              <w:rPr>
                <w:rFonts w:ascii="標楷體" w:eastAsia="標楷體" w:hAnsi="標楷體" w:cs="Times New Roman" w:hint="eastAsia"/>
                <w:szCs w:val="24"/>
              </w:rPr>
              <w:t>。</w:t>
            </w:r>
          </w:p>
          <w:p w14:paraId="445E4CF9"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70BBBF53"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6DA7CF4E"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9C8E2CA"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7AB81523"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BC4D330"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58E6C528" w14:textId="77777777" w:rsidR="001644B0" w:rsidRPr="002D0085" w:rsidRDefault="001644B0" w:rsidP="00460C5C">
            <w:pPr>
              <w:pStyle w:val="a9"/>
              <w:numPr>
                <w:ilvl w:val="0"/>
                <w:numId w:val="9"/>
              </w:numPr>
              <w:spacing w:line="0" w:lineRule="atLeast"/>
              <w:ind w:leftChars="0"/>
              <w:jc w:val="both"/>
              <w:rPr>
                <w:rFonts w:ascii="標楷體" w:eastAsia="標楷體" w:hAnsi="標楷體"/>
              </w:rPr>
            </w:pPr>
            <w:r w:rsidRPr="002D0085">
              <w:rPr>
                <w:rFonts w:ascii="標楷體" w:eastAsia="標楷體" w:hAnsi="標楷體" w:hint="eastAsia"/>
              </w:rPr>
              <w:t>修訂原因:依實際作業進行修正。</w:t>
            </w:r>
          </w:p>
          <w:p w14:paraId="28267EE0" w14:textId="77777777" w:rsidR="001644B0" w:rsidRPr="002D0085" w:rsidRDefault="001644B0" w:rsidP="00460C5C">
            <w:pPr>
              <w:pStyle w:val="a9"/>
              <w:numPr>
                <w:ilvl w:val="0"/>
                <w:numId w:val="9"/>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67DE2E11" w14:textId="77777777" w:rsidR="001644B0" w:rsidRPr="002D0085" w:rsidRDefault="001644B0" w:rsidP="00460C5C">
            <w:pPr>
              <w:pStyle w:val="a9"/>
              <w:numPr>
                <w:ilvl w:val="0"/>
                <w:numId w:val="10"/>
              </w:numPr>
              <w:spacing w:line="0" w:lineRule="atLeast"/>
              <w:ind w:leftChars="0"/>
              <w:jc w:val="both"/>
              <w:rPr>
                <w:rFonts w:ascii="標楷體" w:eastAsia="標楷體" w:hAnsi="標楷體"/>
              </w:rPr>
            </w:pPr>
            <w:r w:rsidRPr="002D0085">
              <w:rPr>
                <w:rFonts w:ascii="標楷體" w:eastAsia="標楷體" w:hAnsi="標楷體" w:hint="eastAsia"/>
              </w:rPr>
              <w:t>修改流程圖。</w:t>
            </w:r>
          </w:p>
          <w:p w14:paraId="519A2215" w14:textId="77777777" w:rsidR="001644B0" w:rsidRPr="002D0085" w:rsidRDefault="001644B0" w:rsidP="00460C5C">
            <w:pPr>
              <w:pStyle w:val="a9"/>
              <w:numPr>
                <w:ilvl w:val="0"/>
                <w:numId w:val="10"/>
              </w:numPr>
              <w:spacing w:line="0" w:lineRule="atLeast"/>
              <w:ind w:leftChars="0"/>
              <w:jc w:val="both"/>
              <w:rPr>
                <w:rFonts w:ascii="標楷體" w:eastAsia="標楷體" w:hAnsi="標楷體"/>
              </w:rPr>
            </w:pPr>
            <w:r w:rsidRPr="002D0085">
              <w:rPr>
                <w:rFonts w:ascii="標楷體" w:eastAsia="標楷體" w:hAnsi="標楷體" w:hint="eastAsia"/>
              </w:rPr>
              <w:t>作業程序：修2</w:t>
            </w:r>
            <w:r w:rsidRPr="002D0085">
              <w:rPr>
                <w:rFonts w:ascii="標楷體" w:eastAsia="標楷體" w:hAnsi="標楷體"/>
              </w:rPr>
              <w:t>.2</w:t>
            </w:r>
            <w:r w:rsidRPr="002D0085">
              <w:rPr>
                <w:rFonts w:ascii="標楷體" w:eastAsia="標楷體" w:hAnsi="標楷體" w:hint="eastAsia"/>
              </w:rPr>
              <w:t>.、2</w:t>
            </w:r>
            <w:r w:rsidRPr="002D0085">
              <w:rPr>
                <w:rFonts w:ascii="標楷體" w:eastAsia="標楷體" w:hAnsi="標楷體"/>
              </w:rPr>
              <w:t>.3.1</w:t>
            </w:r>
            <w:r w:rsidRPr="002D0085">
              <w:rPr>
                <w:rFonts w:ascii="標楷體" w:eastAsia="標楷體" w:hAnsi="標楷體" w:hint="eastAsia"/>
              </w:rPr>
              <w:t>及2</w:t>
            </w:r>
            <w:r w:rsidRPr="002D0085">
              <w:rPr>
                <w:rFonts w:ascii="標楷體" w:eastAsia="標楷體" w:hAnsi="標楷體"/>
              </w:rPr>
              <w:t>.3.5~6</w:t>
            </w:r>
            <w:r w:rsidRPr="002D0085">
              <w:rPr>
                <w:rFonts w:ascii="標楷體" w:eastAsia="標楷體" w:hAnsi="標楷體" w:hint="eastAsia"/>
              </w:rPr>
              <w:t>，刪2</w:t>
            </w:r>
            <w:r w:rsidRPr="002D0085">
              <w:rPr>
                <w:rFonts w:ascii="標楷體" w:eastAsia="標楷體" w:hAnsi="標楷體"/>
              </w:rPr>
              <w:t>.3.2-2.3.4</w:t>
            </w:r>
            <w:r w:rsidRPr="002D0085">
              <w:rPr>
                <w:rFonts w:ascii="標楷體" w:eastAsia="標楷體" w:hAnsi="標楷體" w:hint="eastAsia"/>
              </w:rPr>
              <w:t>，並修條序。</w:t>
            </w:r>
          </w:p>
          <w:p w14:paraId="211A6CA7" w14:textId="77777777" w:rsidR="001644B0" w:rsidRPr="002D0085" w:rsidRDefault="001644B0" w:rsidP="00460C5C">
            <w:pPr>
              <w:pStyle w:val="a9"/>
              <w:numPr>
                <w:ilvl w:val="0"/>
                <w:numId w:val="10"/>
              </w:numPr>
              <w:spacing w:line="0" w:lineRule="atLeast"/>
              <w:ind w:leftChars="0"/>
              <w:jc w:val="both"/>
              <w:rPr>
                <w:rFonts w:ascii="標楷體" w:eastAsia="標楷體" w:hAnsi="標楷體"/>
              </w:rPr>
            </w:pPr>
            <w:r w:rsidRPr="002D0085">
              <w:rPr>
                <w:rFonts w:ascii="標楷體" w:eastAsia="標楷體" w:hAnsi="標楷體" w:hint="eastAsia"/>
              </w:rPr>
              <w:t>控制重點:修3</w:t>
            </w:r>
            <w:r w:rsidRPr="002D0085">
              <w:rPr>
                <w:rFonts w:ascii="標楷體" w:eastAsia="標楷體" w:hAnsi="標楷體"/>
              </w:rPr>
              <w:t>.1</w:t>
            </w:r>
            <w:r w:rsidRPr="002D0085">
              <w:rPr>
                <w:rFonts w:ascii="標楷體" w:eastAsia="標楷體" w:hAnsi="標楷體" w:hint="eastAsia"/>
              </w:rPr>
              <w:t>及3</w:t>
            </w:r>
            <w:r w:rsidRPr="002D0085">
              <w:rPr>
                <w:rFonts w:ascii="標楷體" w:eastAsia="標楷體" w:hAnsi="標楷體"/>
              </w:rPr>
              <w:t>.2</w:t>
            </w:r>
            <w:r w:rsidRPr="002D0085">
              <w:rPr>
                <w:rFonts w:ascii="標楷體" w:eastAsia="標楷體" w:hAnsi="標楷體" w:hint="eastAsia"/>
              </w:rPr>
              <w:t>，增3</w:t>
            </w:r>
            <w:r w:rsidRPr="002D0085">
              <w:rPr>
                <w:rFonts w:ascii="標楷體" w:eastAsia="標楷體" w:hAnsi="標楷體"/>
              </w:rPr>
              <w:t>.3</w:t>
            </w:r>
            <w:r w:rsidRPr="002D0085">
              <w:rPr>
                <w:rFonts w:ascii="標楷體" w:eastAsia="標楷體" w:hAnsi="標楷體" w:hint="eastAsia"/>
              </w:rPr>
              <w:t>。</w:t>
            </w:r>
          </w:p>
          <w:p w14:paraId="0DC70129" w14:textId="77777777" w:rsidR="001644B0" w:rsidRPr="002D0085" w:rsidRDefault="001644B0" w:rsidP="00460C5C">
            <w:pPr>
              <w:pStyle w:val="a9"/>
              <w:numPr>
                <w:ilvl w:val="0"/>
                <w:numId w:val="10"/>
              </w:numPr>
              <w:spacing w:line="0" w:lineRule="atLeast"/>
              <w:ind w:leftChars="0"/>
              <w:rPr>
                <w:rFonts w:ascii="標楷體" w:eastAsia="標楷體" w:hAnsi="標楷體"/>
              </w:rPr>
            </w:pPr>
            <w:r w:rsidRPr="002D0085">
              <w:rPr>
                <w:rFonts w:ascii="標楷體" w:eastAsia="標楷體" w:hAnsi="標楷體" w:hint="eastAsia"/>
              </w:rPr>
              <w:t>使用表單:刪4</w:t>
            </w:r>
            <w:r w:rsidRPr="002D0085">
              <w:rPr>
                <w:rFonts w:ascii="標楷體" w:eastAsia="標楷體" w:hAnsi="標楷體"/>
              </w:rPr>
              <w:t>.1</w:t>
            </w:r>
            <w:r w:rsidRPr="002D0085">
              <w:rPr>
                <w:rFonts w:ascii="標楷體" w:eastAsia="標楷體" w:hAnsi="標楷體" w:hint="eastAsia"/>
              </w:rPr>
              <w:t>，此作業已改為系統上傳，無表單；且此作業屬開課項目，故刪除。</w:t>
            </w:r>
          </w:p>
          <w:p w14:paraId="2684481B" w14:textId="77777777" w:rsidR="001644B0" w:rsidRPr="002D0085" w:rsidRDefault="001644B0" w:rsidP="00460C5C">
            <w:pPr>
              <w:pStyle w:val="a9"/>
              <w:numPr>
                <w:ilvl w:val="0"/>
                <w:numId w:val="10"/>
              </w:numPr>
              <w:spacing w:line="0" w:lineRule="atLeast"/>
              <w:ind w:leftChars="0"/>
              <w:rPr>
                <w:rFonts w:ascii="標楷體" w:eastAsia="標楷體" w:hAnsi="標楷體"/>
              </w:rPr>
            </w:pPr>
            <w:r w:rsidRPr="002D0085">
              <w:rPr>
                <w:rFonts w:ascii="標楷體" w:eastAsia="標楷體" w:hAnsi="標楷體" w:hint="eastAsia"/>
              </w:rPr>
              <w:t>依據及相關文件:增5</w:t>
            </w:r>
            <w:r w:rsidRPr="002D0085">
              <w:rPr>
                <w:rFonts w:ascii="標楷體" w:eastAsia="標楷體" w:hAnsi="標楷體"/>
              </w:rPr>
              <w:t>.2</w:t>
            </w:r>
            <w:r w:rsidRPr="002D0085">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3BCEEED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0</w:t>
            </w:r>
            <w:r w:rsidRPr="002D0085">
              <w:rPr>
                <w:rFonts w:ascii="標楷體" w:eastAsia="標楷體" w:hAnsi="標楷體"/>
              </w:rPr>
              <w:t>.1</w:t>
            </w:r>
            <w:r w:rsidRPr="002D0085">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0CAE002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0A47D12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12</w:t>
            </w:r>
          </w:p>
          <w:p w14:paraId="002F6C8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2</w:t>
            </w:r>
          </w:p>
          <w:p w14:paraId="36627891"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w:t>
            </w:r>
          </w:p>
        </w:tc>
      </w:tr>
      <w:tr w:rsidR="00654EFB" w:rsidRPr="002D0085" w14:paraId="008EA1F3"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030FCC5D"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101FCDF3" w14:textId="77777777" w:rsidR="001644B0" w:rsidRPr="002D0085" w:rsidRDefault="001644B0" w:rsidP="00460C5C">
            <w:pPr>
              <w:pStyle w:val="a9"/>
              <w:numPr>
                <w:ilvl w:val="0"/>
                <w:numId w:val="11"/>
              </w:numPr>
              <w:spacing w:line="0" w:lineRule="atLeast"/>
              <w:ind w:leftChars="0"/>
              <w:jc w:val="both"/>
              <w:rPr>
                <w:rFonts w:ascii="標楷體" w:eastAsia="標楷體" w:hAnsi="標楷體"/>
              </w:rPr>
            </w:pPr>
            <w:r w:rsidRPr="002D0085">
              <w:rPr>
                <w:rFonts w:ascii="標楷體" w:eastAsia="標楷體" w:hAnsi="標楷體" w:hint="eastAsia"/>
              </w:rPr>
              <w:t>修訂原因:依1</w:t>
            </w:r>
            <w:r w:rsidRPr="002D0085">
              <w:rPr>
                <w:rFonts w:ascii="標楷體" w:eastAsia="標楷體" w:hAnsi="標楷體"/>
              </w:rPr>
              <w:t>11</w:t>
            </w:r>
            <w:r w:rsidRPr="002D0085">
              <w:rPr>
                <w:rFonts w:ascii="標楷體" w:eastAsia="標楷體" w:hAnsi="標楷體" w:hint="eastAsia"/>
              </w:rPr>
              <w:t>學年度內控文件審查意見修正。</w:t>
            </w:r>
          </w:p>
          <w:p w14:paraId="2F2CA5AB" w14:textId="77777777" w:rsidR="001644B0" w:rsidRPr="002D0085" w:rsidRDefault="001644B0" w:rsidP="00460C5C">
            <w:pPr>
              <w:pStyle w:val="a9"/>
              <w:numPr>
                <w:ilvl w:val="0"/>
                <w:numId w:val="11"/>
              </w:numPr>
              <w:spacing w:line="0" w:lineRule="atLeast"/>
              <w:ind w:leftChars="0"/>
              <w:jc w:val="both"/>
              <w:rPr>
                <w:rFonts w:ascii="標楷體" w:eastAsia="標楷體" w:hAnsi="標楷體"/>
              </w:rPr>
            </w:pPr>
            <w:r w:rsidRPr="002D0085">
              <w:rPr>
                <w:rFonts w:ascii="標楷體" w:eastAsia="標楷體" w:hAnsi="標楷體" w:hint="eastAsia"/>
              </w:rPr>
              <w:t>修正處：</w:t>
            </w:r>
            <w:r w:rsidRPr="002D0085">
              <w:rPr>
                <w:rFonts w:ascii="標楷體" w:eastAsia="標楷體" w:hAnsi="標楷體" w:cs="Arial" w:hint="eastAsia"/>
                <w:kern w:val="0"/>
                <w:shd w:val="clear" w:color="auto" w:fill="FFFFFF"/>
              </w:rPr>
              <w:t>於表單處增加系統表單介面之說明</w:t>
            </w:r>
            <w:r w:rsidRPr="002D0085">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5EDC590D" w14:textId="5E0962A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09</w:t>
            </w:r>
            <w:r w:rsidRPr="002D0085">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46512FF3" w14:textId="56352545" w:rsidR="001644B0" w:rsidRPr="002D0085" w:rsidRDefault="00F305D4" w:rsidP="007636A3">
            <w:pPr>
              <w:spacing w:line="0" w:lineRule="atLeast"/>
              <w:jc w:val="center"/>
              <w:rPr>
                <w:rFonts w:ascii="標楷體" w:eastAsia="標楷體" w:hAnsi="標楷體"/>
              </w:rPr>
            </w:pPr>
            <w:r w:rsidRPr="002D0085">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671006EE" wp14:editId="224F8B81">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1AD92CA4"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006EE" id="文字方塊 488" o:spid="_x0000_s1035"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" filled="f" stroked="f">
                      <v:textbox>
                        <w:txbxContent>
                          <w:p w14:paraId="1AD92CA4"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996ACD" w:rsidRPr="008F3C5D" w:rsidRDefault="00996ACD" w:rsidP="007636A3">
                            <w:pPr>
                              <w:spacing w:line="300" w:lineRule="exact"/>
                              <w:rPr>
                                <w:sz w:val="16"/>
                                <w:szCs w:val="16"/>
                              </w:rPr>
                            </w:pPr>
                          </w:p>
                        </w:txbxContent>
                      </v:textbox>
                      <w10:wrap anchory="page"/>
                    </v:shape>
                  </w:pict>
                </mc:Fallback>
              </mc:AlternateContent>
            </w:r>
            <w:r w:rsidR="001644B0" w:rsidRPr="002D0085">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7142CE18" w14:textId="77777777" w:rsidR="00A732C4" w:rsidRPr="002D0085" w:rsidRDefault="00A732C4" w:rsidP="00A732C4">
            <w:pPr>
              <w:spacing w:line="0" w:lineRule="atLeast"/>
              <w:jc w:val="center"/>
              <w:rPr>
                <w:rFonts w:ascii="標楷體" w:eastAsia="標楷體" w:hAnsi="標楷體" w:cs="Times New Roman"/>
              </w:rPr>
            </w:pPr>
          </w:p>
          <w:p w14:paraId="6EBE51D8" w14:textId="0D4D8061" w:rsidR="000728C7" w:rsidRPr="002D0085" w:rsidRDefault="000728C7" w:rsidP="00A732C4">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1656CF45" w14:textId="77777777" w:rsidR="000728C7" w:rsidRPr="002D0085" w:rsidRDefault="000728C7" w:rsidP="00A732C4">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2B5BE169" w14:textId="77777777" w:rsidR="00FA68D6" w:rsidRPr="002D0085" w:rsidRDefault="000728C7" w:rsidP="00FA68D6">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p w14:paraId="33A94A28" w14:textId="763E6563" w:rsidR="001644B0" w:rsidRPr="002D0085" w:rsidRDefault="003D1BE1" w:rsidP="00FA68D6">
            <w:pPr>
              <w:spacing w:line="0" w:lineRule="atLeast"/>
              <w:jc w:val="center"/>
              <w:rPr>
                <w:rFonts w:ascii="標楷體" w:eastAsia="標楷體" w:hAnsi="標楷體" w:cs="Times New Roman"/>
              </w:rPr>
            </w:pPr>
            <w:r w:rsidRPr="002D0085">
              <w:rPr>
                <w:rFonts w:ascii="標楷體" w:eastAsia="標楷體" w:hAnsi="標楷體" w:cs="Times New Roman"/>
                <w:b/>
                <w:noProof/>
                <w:szCs w:val="24"/>
                <w:u w:val="single"/>
              </w:rPr>
              <mc:AlternateContent>
                <mc:Choice Requires="wps">
                  <w:drawing>
                    <wp:anchor distT="0" distB="0" distL="114300" distR="114300" simplePos="0" relativeHeight="251658335" behindDoc="0" locked="0" layoutInCell="1" allowOverlap="1" wp14:anchorId="55E1F9DF" wp14:editId="1600DA9B">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8B5734"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E1F9DF" id="文字方塊 104" o:spid="_x0000_s1036"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" filled="f" stroked="f" strokeweight=".5pt">
                      <v:textbox>
                        <w:txbxContent>
                          <w:p w14:paraId="528B5734" w14:textId="77777777" w:rsidR="00996ACD" w:rsidRDefault="00996ACD"/>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654EFB" w:rsidRPr="002D0085" w14:paraId="1FB32C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E78A57"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01C8C1F8" w14:textId="77777777" w:rsidTr="007636A3">
        <w:trPr>
          <w:jc w:val="center"/>
        </w:trPr>
        <w:tc>
          <w:tcPr>
            <w:tcW w:w="2220" w:type="pct"/>
            <w:tcBorders>
              <w:left w:val="single" w:sz="12" w:space="0" w:color="auto"/>
              <w:bottom w:val="single" w:sz="2" w:space="0" w:color="auto"/>
              <w:right w:val="single" w:sz="2" w:space="0" w:color="auto"/>
            </w:tcBorders>
            <w:vAlign w:val="center"/>
          </w:tcPr>
          <w:p w14:paraId="37B000F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7621F8E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10572C8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5" w:type="pct"/>
            <w:vAlign w:val="center"/>
          </w:tcPr>
          <w:p w14:paraId="7B5348A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517D95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3" w:type="pct"/>
            <w:tcBorders>
              <w:right w:val="single" w:sz="12" w:space="0" w:color="auto"/>
            </w:tcBorders>
            <w:vAlign w:val="center"/>
          </w:tcPr>
          <w:p w14:paraId="3EF96C9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087429C"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0DC5EF09" w14:textId="77777777" w:rsidR="001644B0" w:rsidRPr="002D0085" w:rsidRDefault="001644B0" w:rsidP="007636A3">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成績作業</w:t>
            </w:r>
          </w:p>
          <w:p w14:paraId="7D6FD8A0"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46D6775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4" w:type="pct"/>
            <w:tcBorders>
              <w:bottom w:val="single" w:sz="12" w:space="0" w:color="auto"/>
            </w:tcBorders>
            <w:vAlign w:val="center"/>
          </w:tcPr>
          <w:p w14:paraId="2CAD69A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5-1</w:t>
            </w:r>
          </w:p>
        </w:tc>
        <w:tc>
          <w:tcPr>
            <w:tcW w:w="635" w:type="pct"/>
            <w:tcBorders>
              <w:bottom w:val="single" w:sz="12" w:space="0" w:color="auto"/>
            </w:tcBorders>
            <w:vAlign w:val="center"/>
          </w:tcPr>
          <w:p w14:paraId="13BBCB3F" w14:textId="7506AEBE"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7</w:t>
            </w:r>
            <w:r w:rsidR="001644B0" w:rsidRPr="002D0085">
              <w:rPr>
                <w:rFonts w:ascii="標楷體" w:eastAsia="標楷體" w:hAnsi="標楷體"/>
                <w:sz w:val="20"/>
                <w:szCs w:val="20"/>
              </w:rPr>
              <w:t>/</w:t>
            </w:r>
          </w:p>
          <w:p w14:paraId="2670E89C" w14:textId="674D78C8"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1644B0" w:rsidRPr="002D0085">
              <w:rPr>
                <w:rFonts w:ascii="標楷體" w:eastAsia="標楷體" w:hAnsi="標楷體" w:hint="eastAsia"/>
                <w:sz w:val="20"/>
                <w:szCs w:val="20"/>
              </w:rPr>
              <w:t>1</w:t>
            </w:r>
            <w:r w:rsidRPr="002D0085">
              <w:rPr>
                <w:rFonts w:ascii="標楷體" w:eastAsia="標楷體" w:hAnsi="標楷體"/>
                <w:sz w:val="20"/>
                <w:szCs w:val="20"/>
              </w:rPr>
              <w:t>2</w:t>
            </w:r>
            <w:r w:rsidR="001644B0" w:rsidRPr="002D0085">
              <w:rPr>
                <w:rFonts w:ascii="標楷體" w:eastAsia="標楷體" w:hAnsi="標楷體" w:hint="eastAsia"/>
                <w:sz w:val="20"/>
                <w:szCs w:val="20"/>
              </w:rPr>
              <w:t>.</w:t>
            </w:r>
            <w:r w:rsidRPr="002D0085">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54986F6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76F6AE3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0133C9B"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4D08C95E"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流程圖：</w:t>
      </w:r>
    </w:p>
    <w:p w14:paraId="65220ACA" w14:textId="4DFBF6BA" w:rsidR="0021422C" w:rsidRPr="002D0085" w:rsidRDefault="001644B0" w:rsidP="007636A3">
      <w:pPr>
        <w:autoSpaceDE w:val="0"/>
        <w:autoSpaceDN w:val="0"/>
        <w:ind w:leftChars="-59" w:hangingChars="59" w:hanging="142"/>
        <w:textAlignment w:val="baseline"/>
        <w:rPr>
          <w:rFonts w:ascii="標楷體" w:eastAsia="標楷體" w:hAnsi="標楷體"/>
        </w:rPr>
      </w:pPr>
      <w:r w:rsidRPr="002D0085">
        <w:rPr>
          <w:rFonts w:ascii="標楷體" w:eastAsia="標楷體" w:hAnsi="標楷體"/>
        </w:rPr>
        <w:object w:dxaOrig="8625" w:dyaOrig="11250" w14:anchorId="6B30302D">
          <v:shape id="_x0000_i1033" type="#_x0000_t75" style="width:495.95pt;height:542.8pt" o:ole="">
            <v:imagedata r:id="rId25" o:title=""/>
          </v:shape>
          <o:OLEObject Type="Embed" ProgID="Visio.Drawing.11" ShapeID="_x0000_i1033" DrawAspect="Content" ObjectID="_1843026850" r:id="rId26"/>
        </w:object>
      </w:r>
    </w:p>
    <w:p w14:paraId="2BFC76EB" w14:textId="27094ECB" w:rsidR="001644B0" w:rsidRPr="002D0085" w:rsidRDefault="0021422C" w:rsidP="007636A3">
      <w:pPr>
        <w:autoSpaceDE w:val="0"/>
        <w:autoSpaceDN w:val="0"/>
        <w:ind w:leftChars="-59" w:hangingChars="59" w:hanging="142"/>
        <w:textAlignment w:val="baseline"/>
        <w:rPr>
          <w:rFonts w:ascii="標楷體" w:eastAsia="標楷體" w:hAnsi="標楷體"/>
        </w:rPr>
      </w:pPr>
      <w:r w:rsidRPr="002D0085">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654EFB" w:rsidRPr="002D0085" w14:paraId="632A0EB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04D9F2"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kern w:val="0"/>
                <w:szCs w:val="24"/>
              </w:rPr>
              <w:br w:type="page"/>
            </w:r>
            <w:r w:rsidRPr="002D0085">
              <w:rPr>
                <w:rFonts w:ascii="標楷體" w:eastAsia="標楷體" w:hAnsi="標楷體"/>
                <w:b/>
                <w:sz w:val="32"/>
                <w:szCs w:val="32"/>
              </w:rPr>
              <w:t>佛光大學內部控制文件</w:t>
            </w:r>
          </w:p>
        </w:tc>
      </w:tr>
      <w:tr w:rsidR="00654EFB" w:rsidRPr="002D0085" w14:paraId="15A47A81" w14:textId="77777777" w:rsidTr="00A63C53">
        <w:trPr>
          <w:jc w:val="center"/>
        </w:trPr>
        <w:tc>
          <w:tcPr>
            <w:tcW w:w="2222" w:type="pct"/>
            <w:tcBorders>
              <w:left w:val="single" w:sz="12" w:space="0" w:color="auto"/>
              <w:bottom w:val="single" w:sz="2" w:space="0" w:color="auto"/>
              <w:right w:val="single" w:sz="2" w:space="0" w:color="auto"/>
            </w:tcBorders>
            <w:vAlign w:val="center"/>
          </w:tcPr>
          <w:p w14:paraId="5F82D78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7" w:type="pct"/>
            <w:tcBorders>
              <w:left w:val="single" w:sz="2" w:space="0" w:color="auto"/>
            </w:tcBorders>
            <w:vAlign w:val="center"/>
          </w:tcPr>
          <w:p w14:paraId="3993ECA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7AE99D0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6F38F1E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6A4E9C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3" w:type="pct"/>
            <w:tcBorders>
              <w:right w:val="single" w:sz="12" w:space="0" w:color="auto"/>
            </w:tcBorders>
            <w:vAlign w:val="center"/>
          </w:tcPr>
          <w:p w14:paraId="2FA986C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2C194A7"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61FC6427"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cs="Times New Roman" w:hint="eastAsia"/>
                <w:b/>
                <w:szCs w:val="24"/>
              </w:rPr>
              <w:t>學生成績作業</w:t>
            </w:r>
          </w:p>
          <w:p w14:paraId="2A9B1C56"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1B9AE5D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4" w:type="pct"/>
            <w:tcBorders>
              <w:bottom w:val="single" w:sz="12" w:space="0" w:color="auto"/>
            </w:tcBorders>
            <w:vAlign w:val="center"/>
          </w:tcPr>
          <w:p w14:paraId="207101D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5-1</w:t>
            </w:r>
          </w:p>
        </w:tc>
        <w:tc>
          <w:tcPr>
            <w:tcW w:w="634" w:type="pct"/>
            <w:tcBorders>
              <w:bottom w:val="single" w:sz="12" w:space="0" w:color="auto"/>
            </w:tcBorders>
            <w:vAlign w:val="center"/>
          </w:tcPr>
          <w:p w14:paraId="2A614611" w14:textId="02615BE4"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7</w:t>
            </w:r>
            <w:r w:rsidR="001644B0" w:rsidRPr="002D0085">
              <w:rPr>
                <w:rFonts w:ascii="標楷體" w:eastAsia="標楷體" w:hAnsi="標楷體"/>
                <w:sz w:val="20"/>
                <w:szCs w:val="20"/>
              </w:rPr>
              <w:t>/</w:t>
            </w:r>
          </w:p>
          <w:p w14:paraId="70C9B84A" w14:textId="224ED5AB" w:rsidR="001644B0" w:rsidRPr="002D0085" w:rsidRDefault="000728C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Pr="002D0085">
              <w:rPr>
                <w:rFonts w:ascii="標楷體" w:eastAsia="標楷體" w:hAnsi="標楷體"/>
                <w:sz w:val="20"/>
                <w:szCs w:val="20"/>
              </w:rPr>
              <w:t>12</w:t>
            </w:r>
            <w:r w:rsidR="001644B0" w:rsidRPr="002D0085">
              <w:rPr>
                <w:rFonts w:ascii="標楷體" w:eastAsia="標楷體" w:hAnsi="標楷體" w:hint="eastAsia"/>
                <w:sz w:val="20"/>
                <w:szCs w:val="20"/>
              </w:rPr>
              <w:t>.</w:t>
            </w:r>
            <w:r w:rsidRPr="002D0085">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05AFDEF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4709EC7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770BB70"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4C944612" w14:textId="77777777" w:rsidR="00F05AE8" w:rsidRPr="002D0085" w:rsidRDefault="00F05AE8" w:rsidP="00F05AE8">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6F50FD86" w14:textId="77777777" w:rsidR="00F05AE8" w:rsidRPr="002D0085" w:rsidRDefault="00F05AE8" w:rsidP="00F05AE8">
      <w:pPr>
        <w:ind w:leftChars="100" w:left="720" w:hangingChars="200" w:hanging="480"/>
        <w:rPr>
          <w:rFonts w:ascii="標楷體" w:eastAsia="標楷體" w:hAnsi="標楷體" w:cs="Times New Roman"/>
          <w:bCs/>
          <w:szCs w:val="24"/>
        </w:rPr>
      </w:pPr>
      <w:r w:rsidRPr="002D0085">
        <w:rPr>
          <w:rFonts w:ascii="標楷體" w:eastAsia="標楷體" w:hAnsi="標楷體" w:cs="Times New Roman" w:hint="eastAsia"/>
          <w:bCs/>
          <w:szCs w:val="24"/>
        </w:rPr>
        <w:t>2.1.</w:t>
      </w:r>
      <w:r w:rsidRPr="002D0085">
        <w:rPr>
          <w:rFonts w:ascii="標楷體" w:eastAsia="標楷體" w:hAnsi="標楷體" w:cs="Times New Roman"/>
          <w:bCs/>
          <w:szCs w:val="24"/>
        </w:rPr>
        <w:t>本校學生成績分</w:t>
      </w:r>
      <w:r w:rsidRPr="002D0085">
        <w:rPr>
          <w:rFonts w:ascii="標楷體" w:eastAsia="標楷體" w:hAnsi="標楷體" w:cs="Times New Roman" w:hint="eastAsia"/>
          <w:bCs/>
          <w:szCs w:val="24"/>
        </w:rPr>
        <w:t>為</w:t>
      </w:r>
      <w:r w:rsidRPr="002D0085">
        <w:rPr>
          <w:rFonts w:ascii="標楷體" w:eastAsia="標楷體" w:hAnsi="標楷體" w:cs="Times New Roman"/>
          <w:bCs/>
          <w:szCs w:val="24"/>
        </w:rPr>
        <w:t>學業（包括實習）、操行二種。</w:t>
      </w:r>
    </w:p>
    <w:p w14:paraId="111AE77B" w14:textId="77777777" w:rsidR="00F05AE8" w:rsidRPr="002D0085" w:rsidRDefault="00F05AE8" w:rsidP="00EC57DD">
      <w:pPr>
        <w:ind w:leftChars="100" w:left="720" w:hangingChars="200" w:hanging="480"/>
        <w:rPr>
          <w:rFonts w:ascii="標楷體" w:eastAsia="標楷體" w:hAnsi="標楷體" w:cs="Times New Roman"/>
          <w:bCs/>
          <w:szCs w:val="24"/>
        </w:rPr>
      </w:pPr>
      <w:r w:rsidRPr="002D0085">
        <w:rPr>
          <w:rFonts w:ascii="標楷體" w:eastAsia="標楷體" w:hAnsi="標楷體" w:cs="Times New Roman" w:hint="eastAsia"/>
          <w:bCs/>
          <w:szCs w:val="24"/>
        </w:rPr>
        <w:t>2.2.學生成績依本校「學生成績繳交及更正辦法」辦理。</w:t>
      </w:r>
    </w:p>
    <w:p w14:paraId="502F1F71" w14:textId="77777777" w:rsidR="00F05AE8" w:rsidRPr="002D0085" w:rsidRDefault="00F05AE8" w:rsidP="00F05AE8">
      <w:pPr>
        <w:ind w:leftChars="100" w:left="720" w:hangingChars="200" w:hanging="480"/>
        <w:rPr>
          <w:rFonts w:ascii="標楷體" w:eastAsia="標楷體" w:hAnsi="標楷體" w:cs="Times New Roman"/>
          <w:bCs/>
          <w:dstrike/>
          <w:szCs w:val="24"/>
        </w:rPr>
      </w:pPr>
      <w:r w:rsidRPr="002D0085">
        <w:rPr>
          <w:rFonts w:ascii="標楷體" w:eastAsia="標楷體" w:hAnsi="標楷體" w:cs="Times New Roman" w:hint="eastAsia"/>
          <w:bCs/>
          <w:szCs w:val="24"/>
        </w:rPr>
        <w:t>2.3.學業成績處理原則如下：</w:t>
      </w:r>
    </w:p>
    <w:p w14:paraId="3AD61003" w14:textId="77777777" w:rsidR="00F05AE8" w:rsidRPr="002D0085" w:rsidRDefault="00F05AE8" w:rsidP="00F05AE8">
      <w:pPr>
        <w:ind w:leftChars="300" w:left="720"/>
        <w:rPr>
          <w:rFonts w:ascii="標楷體" w:eastAsia="標楷體" w:hAnsi="標楷體" w:cs="Times New Roman"/>
          <w:bCs/>
          <w:dstrike/>
          <w:szCs w:val="24"/>
        </w:rPr>
      </w:pPr>
      <w:r w:rsidRPr="002D0085">
        <w:rPr>
          <w:rFonts w:ascii="標楷體" w:eastAsia="標楷體" w:hAnsi="標楷體" w:cs="Times New Roman" w:hint="eastAsia"/>
          <w:bCs/>
          <w:szCs w:val="24"/>
        </w:rPr>
        <w:t>2.3.1.</w:t>
      </w:r>
      <w:r w:rsidRPr="002D0085">
        <w:rPr>
          <w:rFonts w:ascii="標楷體" w:eastAsia="標楷體" w:hAnsi="標楷體" w:cs="Times New Roman" w:hint="eastAsia"/>
          <w:bCs/>
          <w:szCs w:val="21"/>
        </w:rPr>
        <w:t>於期末考前通知教師登錄成績時間及期限；並告知補交成績之期限為次學期行事曆「開學日」十日前</w:t>
      </w:r>
      <w:r w:rsidRPr="002D0085">
        <w:rPr>
          <w:rFonts w:ascii="標楷體" w:eastAsia="標楷體" w:hAnsi="標楷體" w:cs="Times New Roman"/>
          <w:bCs/>
          <w:szCs w:val="21"/>
        </w:rPr>
        <w:t>。</w:t>
      </w:r>
    </w:p>
    <w:p w14:paraId="41311463" w14:textId="77777777" w:rsidR="00F05AE8" w:rsidRPr="002D0085" w:rsidRDefault="00F05AE8" w:rsidP="00F05AE8">
      <w:pPr>
        <w:ind w:leftChars="300" w:left="1440" w:hangingChars="300" w:hanging="720"/>
        <w:rPr>
          <w:rFonts w:ascii="標楷體" w:eastAsia="標楷體" w:hAnsi="標楷體" w:cs="Times New Roman"/>
          <w:bCs/>
          <w:szCs w:val="21"/>
        </w:rPr>
      </w:pPr>
      <w:r w:rsidRPr="002D0085">
        <w:rPr>
          <w:rFonts w:ascii="標楷體" w:eastAsia="標楷體" w:hAnsi="標楷體" w:cs="Times New Roman" w:hint="eastAsia"/>
          <w:bCs/>
          <w:szCs w:val="24"/>
        </w:rPr>
        <w:t>2.3.2.</w:t>
      </w:r>
      <w:r w:rsidRPr="002D0085">
        <w:rPr>
          <w:rFonts w:ascii="標楷體" w:eastAsia="標楷體" w:hAnsi="標楷體" w:cs="Times New Roman"/>
          <w:bCs/>
          <w:szCs w:val="21"/>
        </w:rPr>
        <w:t>各科目學期成績，由授課教師根據本校學業成績考核方式評定，</w:t>
      </w:r>
      <w:r w:rsidRPr="002D0085">
        <w:rPr>
          <w:rFonts w:ascii="標楷體" w:eastAsia="標楷體" w:hAnsi="標楷體" w:cs="Times New Roman" w:hint="eastAsia"/>
          <w:bCs/>
          <w:szCs w:val="24"/>
        </w:rPr>
        <w:t>於</w:t>
      </w:r>
      <w:r w:rsidRPr="002D0085">
        <w:rPr>
          <w:rFonts w:ascii="標楷體" w:eastAsia="標楷體" w:hAnsi="標楷體" w:cs="Times New Roman"/>
          <w:bCs/>
          <w:szCs w:val="21"/>
        </w:rPr>
        <w:t>規定期限內登錄成績於教師成績輸入系統。</w:t>
      </w:r>
    </w:p>
    <w:p w14:paraId="12E7F6E1" w14:textId="4AA30774" w:rsidR="00F05AE8" w:rsidRPr="002D0085" w:rsidRDefault="00F05AE8" w:rsidP="00EC57DD">
      <w:pPr>
        <w:ind w:leftChars="300" w:left="1440" w:hangingChars="300" w:hanging="720"/>
        <w:rPr>
          <w:rFonts w:ascii="標楷體" w:eastAsia="標楷體" w:hAnsi="標楷體" w:cs="Times New Roman"/>
          <w:bCs/>
          <w:szCs w:val="21"/>
        </w:rPr>
      </w:pPr>
      <w:r w:rsidRPr="002D0085">
        <w:rPr>
          <w:rFonts w:ascii="標楷體" w:eastAsia="標楷體" w:hAnsi="標楷體" w:cs="Times New Roman" w:hint="eastAsia"/>
          <w:bCs/>
          <w:szCs w:val="24"/>
        </w:rPr>
        <w:t>2.3.3.學期學業平均成績及成績相關之處理，依本校「學則」規定辦理</w:t>
      </w:r>
      <w:r w:rsidRPr="002D0085">
        <w:rPr>
          <w:rFonts w:ascii="標楷體" w:eastAsia="標楷體" w:hAnsi="標楷體" w:cs="Times New Roman"/>
          <w:bCs/>
          <w:szCs w:val="21"/>
        </w:rPr>
        <w:t>。</w:t>
      </w:r>
      <w:r w:rsidRPr="002D0085">
        <w:rPr>
          <w:rFonts w:ascii="標楷體" w:eastAsia="標楷體" w:hAnsi="標楷體" w:cs="Times New Roman" w:hint="eastAsia"/>
          <w:bCs/>
          <w:szCs w:val="21"/>
        </w:rPr>
        <w:t xml:space="preserve"> </w:t>
      </w:r>
      <w:r w:rsidRPr="002D0085">
        <w:rPr>
          <w:rFonts w:ascii="標楷體" w:eastAsia="標楷體" w:hAnsi="標楷體" w:cs="Times New Roman"/>
          <w:bCs/>
          <w:szCs w:val="21"/>
        </w:rPr>
        <w:t xml:space="preserve"> </w:t>
      </w:r>
    </w:p>
    <w:p w14:paraId="67F6D234" w14:textId="77777777" w:rsidR="00F05AE8" w:rsidRPr="002D0085" w:rsidRDefault="00F05AE8" w:rsidP="00EC57DD">
      <w:pPr>
        <w:ind w:leftChars="300" w:left="1440" w:hangingChars="300" w:hanging="720"/>
        <w:rPr>
          <w:rFonts w:ascii="標楷體" w:eastAsia="標楷體" w:hAnsi="標楷體" w:cs="Times New Roman"/>
          <w:bCs/>
          <w:szCs w:val="21"/>
        </w:rPr>
      </w:pPr>
      <w:r w:rsidRPr="002D0085">
        <w:rPr>
          <w:rFonts w:ascii="標楷體" w:eastAsia="標楷體" w:hAnsi="標楷體" w:cs="Times New Roman"/>
          <w:bCs/>
          <w:szCs w:val="24"/>
        </w:rPr>
        <w:t>2.</w:t>
      </w:r>
      <w:r w:rsidRPr="002D0085">
        <w:rPr>
          <w:rFonts w:ascii="標楷體" w:eastAsia="標楷體" w:hAnsi="標楷體" w:cs="Times New Roman" w:hint="eastAsia"/>
          <w:bCs/>
          <w:szCs w:val="24"/>
        </w:rPr>
        <w:t>3</w:t>
      </w:r>
      <w:r w:rsidRPr="002D0085">
        <w:rPr>
          <w:rFonts w:ascii="標楷體" w:eastAsia="標楷體" w:hAnsi="標楷體" w:cs="Times New Roman"/>
          <w:bCs/>
          <w:szCs w:val="24"/>
        </w:rPr>
        <w:t>.</w:t>
      </w:r>
      <w:r w:rsidRPr="002D0085">
        <w:rPr>
          <w:rFonts w:ascii="標楷體" w:eastAsia="標楷體" w:hAnsi="標楷體" w:cs="Times New Roman" w:hint="eastAsia"/>
          <w:bCs/>
          <w:szCs w:val="24"/>
        </w:rPr>
        <w:t>4.</w:t>
      </w:r>
      <w:r w:rsidRPr="002D0085">
        <w:rPr>
          <w:rFonts w:ascii="標楷體" w:eastAsia="標楷體" w:hAnsi="標楷體" w:cs="Times New Roman"/>
          <w:bCs/>
          <w:szCs w:val="21"/>
        </w:rPr>
        <w:t>教務處</w:t>
      </w:r>
      <w:r w:rsidRPr="002D0085">
        <w:rPr>
          <w:rFonts w:ascii="標楷體" w:eastAsia="標楷體" w:hAnsi="標楷體" w:cs="Times New Roman" w:hint="eastAsia"/>
          <w:bCs/>
          <w:szCs w:val="21"/>
        </w:rPr>
        <w:t>彙整成績單後，透過中華郵政公司總局電子函件服務系統郵寄</w:t>
      </w:r>
      <w:r w:rsidRPr="002D0085">
        <w:rPr>
          <w:rFonts w:ascii="標楷體" w:eastAsia="標楷體" w:hAnsi="標楷體" w:cs="Times New Roman"/>
          <w:bCs/>
          <w:szCs w:val="21"/>
        </w:rPr>
        <w:t>。</w:t>
      </w:r>
    </w:p>
    <w:p w14:paraId="02EB0523" w14:textId="77777777" w:rsidR="00F05AE8" w:rsidRPr="002D0085"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2D0085">
        <w:rPr>
          <w:rFonts w:ascii="Times New Roman" w:eastAsia="標楷體" w:hAnsi="Times New Roman" w:cs="Times New Roman"/>
          <w:b/>
          <w:bCs/>
          <w:szCs w:val="24"/>
        </w:rPr>
        <w:t>3.</w:t>
      </w:r>
      <w:r w:rsidRPr="002D0085">
        <w:rPr>
          <w:rFonts w:ascii="Times New Roman" w:eastAsia="標楷體" w:hAnsi="Times New Roman" w:cs="Times New Roman"/>
          <w:b/>
          <w:bCs/>
          <w:szCs w:val="24"/>
        </w:rPr>
        <w:t>控制重點：</w:t>
      </w:r>
    </w:p>
    <w:p w14:paraId="0D30C6F1" w14:textId="77777777" w:rsidR="00F05AE8" w:rsidRPr="002D0085" w:rsidRDefault="00F05AE8" w:rsidP="00EC57DD">
      <w:pPr>
        <w:ind w:leftChars="100" w:left="720" w:hangingChars="200" w:hanging="480"/>
        <w:rPr>
          <w:rFonts w:ascii="Times New Roman" w:eastAsia="標楷體" w:hAnsi="Times New Roman" w:cs="Times New Roman"/>
          <w:bCs/>
          <w:dstrike/>
          <w:szCs w:val="24"/>
        </w:rPr>
      </w:pPr>
      <w:r w:rsidRPr="002D0085">
        <w:rPr>
          <w:rFonts w:ascii="Times New Roman" w:eastAsia="標楷體" w:hAnsi="Times New Roman" w:cs="Times New Roman"/>
          <w:bCs/>
          <w:szCs w:val="24"/>
        </w:rPr>
        <w:t>3.1.</w:t>
      </w:r>
      <w:r w:rsidRPr="002D0085">
        <w:rPr>
          <w:rFonts w:ascii="Times New Roman" w:eastAsia="標楷體" w:hAnsi="Times New Roman" w:cs="Times New Roman"/>
          <w:bCs/>
          <w:szCs w:val="24"/>
        </w:rPr>
        <w:t>是否於期末前，公告通知教師登錄成績，並告知登錄期限。</w:t>
      </w:r>
    </w:p>
    <w:p w14:paraId="234CBA03" w14:textId="77777777" w:rsidR="00F05AE8" w:rsidRPr="002D0085" w:rsidRDefault="00F05AE8" w:rsidP="00EC57DD">
      <w:pPr>
        <w:ind w:leftChars="100" w:left="720" w:hangingChars="200" w:hanging="480"/>
        <w:rPr>
          <w:rFonts w:ascii="Times New Roman" w:eastAsia="標楷體" w:hAnsi="Times New Roman" w:cs="Times New Roman"/>
          <w:bCs/>
          <w:szCs w:val="24"/>
        </w:rPr>
      </w:pPr>
      <w:r w:rsidRPr="002D0085">
        <w:rPr>
          <w:rFonts w:ascii="Times New Roman" w:eastAsia="標楷體" w:hAnsi="Times New Roman" w:cs="Times New Roman"/>
          <w:bCs/>
          <w:szCs w:val="24"/>
        </w:rPr>
        <w:t>3.2.</w:t>
      </w:r>
      <w:r w:rsidRPr="002D0085">
        <w:rPr>
          <w:rFonts w:ascii="Times New Roman" w:eastAsia="標楷體" w:hAnsi="Times New Roman" w:cs="Times New Roman"/>
          <w:bCs/>
          <w:szCs w:val="24"/>
        </w:rPr>
        <w:t>任課教師登錄學生學業成績有否依規定程序辦理。是否於期末考後，將學期成績單進行寄送。</w:t>
      </w:r>
      <w:r w:rsidRPr="002D0085">
        <w:rPr>
          <w:rFonts w:ascii="Times New Roman" w:eastAsia="標楷體" w:hAnsi="Times New Roman" w:cs="Times New Roman"/>
          <w:bCs/>
          <w:szCs w:val="24"/>
        </w:rPr>
        <w:t xml:space="preserve"> </w:t>
      </w:r>
    </w:p>
    <w:p w14:paraId="5188C0DF" w14:textId="77777777" w:rsidR="00F05AE8" w:rsidRPr="002D0085"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2D0085">
        <w:rPr>
          <w:rFonts w:ascii="Times New Roman" w:eastAsia="標楷體" w:hAnsi="Times New Roman" w:cs="Times New Roman"/>
          <w:b/>
          <w:bCs/>
          <w:szCs w:val="24"/>
        </w:rPr>
        <w:t>4.</w:t>
      </w:r>
      <w:r w:rsidRPr="002D0085">
        <w:rPr>
          <w:rFonts w:ascii="Times New Roman" w:eastAsia="標楷體" w:hAnsi="Times New Roman" w:cs="Times New Roman"/>
          <w:b/>
          <w:bCs/>
          <w:szCs w:val="24"/>
        </w:rPr>
        <w:t>使用表單：</w:t>
      </w:r>
    </w:p>
    <w:p w14:paraId="065C1A06" w14:textId="63C24D9D" w:rsidR="00F05AE8" w:rsidRPr="002D0085" w:rsidRDefault="00AD4D62" w:rsidP="00EC57DD">
      <w:pPr>
        <w:ind w:leftChars="100" w:left="283" w:hangingChars="18" w:hanging="43"/>
        <w:jc w:val="both"/>
        <w:rPr>
          <w:rFonts w:ascii="Times New Roman" w:eastAsia="標楷體" w:hAnsi="Times New Roman" w:cs="Times New Roman"/>
          <w:bCs/>
          <w:szCs w:val="24"/>
        </w:rPr>
      </w:pPr>
      <w:r w:rsidRPr="002D0085">
        <w:rPr>
          <w:rFonts w:ascii="Times New Roman" w:eastAsia="標楷體" w:hAnsi="Times New Roman" w:cs="Times New Roman"/>
          <w:bCs/>
          <w:szCs w:val="24"/>
        </w:rPr>
        <w:t>4.1</w:t>
      </w:r>
      <w:r w:rsidR="00F05AE8" w:rsidRPr="002D0085">
        <w:rPr>
          <w:rFonts w:ascii="Times New Roman" w:eastAsia="標楷體" w:hAnsi="Times New Roman" w:cs="Times New Roman"/>
          <w:bCs/>
          <w:szCs w:val="24"/>
        </w:rPr>
        <w:t>教職員查詢系統</w:t>
      </w:r>
      <w:r w:rsidR="00F05AE8" w:rsidRPr="002D0085">
        <w:rPr>
          <w:rFonts w:ascii="Times New Roman" w:eastAsia="標楷體" w:hAnsi="Times New Roman" w:cs="Times New Roman"/>
          <w:bCs/>
          <w:szCs w:val="24"/>
        </w:rPr>
        <w:t>/</w:t>
      </w:r>
      <w:r w:rsidR="00F05AE8" w:rsidRPr="002D0085">
        <w:rPr>
          <w:rFonts w:ascii="Times New Roman" w:eastAsia="標楷體" w:hAnsi="Times New Roman" w:cs="Times New Roman"/>
          <w:bCs/>
          <w:szCs w:val="24"/>
        </w:rPr>
        <w:t>成績</w:t>
      </w:r>
      <w:r w:rsidR="00F05AE8" w:rsidRPr="002D0085">
        <w:rPr>
          <w:rFonts w:ascii="Times New Roman" w:eastAsia="標楷體" w:hAnsi="Times New Roman" w:cs="Times New Roman"/>
          <w:bCs/>
          <w:szCs w:val="24"/>
        </w:rPr>
        <w:t>/</w:t>
      </w:r>
      <w:r w:rsidR="00F05AE8" w:rsidRPr="002D0085">
        <w:rPr>
          <w:rFonts w:ascii="Times New Roman" w:eastAsia="標楷體" w:hAnsi="Times New Roman" w:cs="Times New Roman"/>
          <w:bCs/>
          <w:szCs w:val="24"/>
        </w:rPr>
        <w:t>學期成績通知單項下轉出成績總表</w:t>
      </w:r>
      <w:r w:rsidR="00F05AE8" w:rsidRPr="002D0085">
        <w:rPr>
          <w:rFonts w:ascii="Times New Roman" w:eastAsia="標楷體" w:hAnsi="Times New Roman" w:cs="Times New Roman"/>
          <w:bCs/>
          <w:szCs w:val="24"/>
        </w:rPr>
        <w:t>(excel</w:t>
      </w:r>
      <w:r w:rsidR="00F05AE8" w:rsidRPr="002D0085">
        <w:rPr>
          <w:rFonts w:ascii="Times New Roman" w:eastAsia="標楷體" w:hAnsi="Times New Roman" w:cs="Times New Roman"/>
          <w:bCs/>
          <w:szCs w:val="24"/>
        </w:rPr>
        <w:t>檔</w:t>
      </w:r>
      <w:r w:rsidR="00F05AE8" w:rsidRPr="002D0085">
        <w:rPr>
          <w:rFonts w:ascii="Times New Roman" w:eastAsia="標楷體" w:hAnsi="Times New Roman" w:cs="Times New Roman"/>
          <w:bCs/>
          <w:szCs w:val="24"/>
        </w:rPr>
        <w:t>)</w:t>
      </w:r>
      <w:r w:rsidR="00F05AE8" w:rsidRPr="002D0085">
        <w:rPr>
          <w:rFonts w:ascii="Times New Roman" w:eastAsia="標楷體" w:hAnsi="Times New Roman" w:cs="Times New Roman"/>
          <w:bCs/>
          <w:szCs w:val="21"/>
        </w:rPr>
        <w:t>。</w:t>
      </w:r>
    </w:p>
    <w:p w14:paraId="165EFC4C" w14:textId="0D3A07D6" w:rsidR="00F05AE8" w:rsidRPr="002D0085" w:rsidRDefault="00AD4D62" w:rsidP="00EC57DD">
      <w:pPr>
        <w:ind w:leftChars="100" w:left="720" w:hangingChars="200" w:hanging="480"/>
        <w:rPr>
          <w:rFonts w:ascii="Times New Roman" w:eastAsia="標楷體" w:hAnsi="Times New Roman" w:cs="Times New Roman"/>
          <w:bCs/>
          <w:dstrike/>
          <w:szCs w:val="24"/>
        </w:rPr>
      </w:pPr>
      <w:r w:rsidRPr="002D0085">
        <w:rPr>
          <w:rFonts w:ascii="Times New Roman" w:eastAsia="標楷體" w:hAnsi="Times New Roman" w:cs="Times New Roman"/>
          <w:bCs/>
          <w:szCs w:val="24"/>
        </w:rPr>
        <w:t>4.2</w:t>
      </w:r>
      <w:r w:rsidR="00F05AE8" w:rsidRPr="002D0085">
        <w:rPr>
          <w:rFonts w:ascii="Times New Roman" w:eastAsia="標楷體" w:hAnsi="Times New Roman" w:cs="Times New Roman"/>
        </w:rPr>
        <w:t>郵政總局</w:t>
      </w:r>
      <w:r w:rsidR="00F05AE8" w:rsidRPr="002D0085">
        <w:rPr>
          <w:rFonts w:ascii="Times New Roman" w:eastAsia="標楷體" w:hAnsi="Times New Roman" w:cs="Times New Roman"/>
          <w:bCs/>
          <w:szCs w:val="24"/>
        </w:rPr>
        <w:t>電子函件服務系統</w:t>
      </w:r>
      <w:r w:rsidR="00F05AE8" w:rsidRPr="002D0085">
        <w:rPr>
          <w:rFonts w:ascii="Times New Roman" w:eastAsia="標楷體" w:hAnsi="Times New Roman" w:cs="Times New Roman"/>
          <w:bCs/>
          <w:szCs w:val="24"/>
        </w:rPr>
        <w:t>/</w:t>
      </w:r>
      <w:r w:rsidR="00F05AE8" w:rsidRPr="002D0085">
        <w:rPr>
          <w:rFonts w:ascii="Times New Roman" w:eastAsia="標楷體" w:hAnsi="Times New Roman" w:cs="Times New Roman"/>
          <w:bCs/>
          <w:szCs w:val="24"/>
        </w:rPr>
        <w:t>郵寄交寄項下進行檔案傳送</w:t>
      </w:r>
      <w:r w:rsidR="00F05AE8" w:rsidRPr="002D0085">
        <w:rPr>
          <w:rFonts w:ascii="Times New Roman" w:eastAsia="標楷體" w:hAnsi="Times New Roman" w:cs="Times New Roman"/>
          <w:bCs/>
          <w:szCs w:val="21"/>
        </w:rPr>
        <w:t>。</w:t>
      </w:r>
    </w:p>
    <w:p w14:paraId="5501B837" w14:textId="77777777" w:rsidR="00F05AE8" w:rsidRPr="002D0085"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2D0085">
        <w:rPr>
          <w:rFonts w:ascii="Times New Roman" w:eastAsia="標楷體" w:hAnsi="Times New Roman" w:cs="Times New Roman"/>
          <w:b/>
          <w:bCs/>
          <w:szCs w:val="24"/>
        </w:rPr>
        <w:t>5.</w:t>
      </w:r>
      <w:r w:rsidRPr="002D0085">
        <w:rPr>
          <w:rFonts w:ascii="Times New Roman" w:eastAsia="標楷體" w:hAnsi="Times New Roman" w:cs="Times New Roman"/>
          <w:b/>
          <w:bCs/>
          <w:szCs w:val="24"/>
        </w:rPr>
        <w:t>依據及相關文件：</w:t>
      </w:r>
    </w:p>
    <w:p w14:paraId="3E04F032" w14:textId="77777777" w:rsidR="00F05AE8" w:rsidRPr="002D0085" w:rsidRDefault="00F05AE8" w:rsidP="00F05AE8">
      <w:pPr>
        <w:ind w:leftChars="100" w:left="720" w:hangingChars="200" w:hanging="480"/>
        <w:rPr>
          <w:rFonts w:ascii="Times New Roman" w:eastAsia="標楷體" w:hAnsi="Times New Roman" w:cs="Times New Roman"/>
          <w:bCs/>
          <w:szCs w:val="24"/>
        </w:rPr>
      </w:pPr>
      <w:r w:rsidRPr="002D0085">
        <w:rPr>
          <w:rFonts w:ascii="Times New Roman" w:eastAsia="標楷體" w:hAnsi="Times New Roman" w:cs="Times New Roman"/>
          <w:bCs/>
          <w:szCs w:val="24"/>
        </w:rPr>
        <w:t>5.1.</w:t>
      </w:r>
      <w:r w:rsidRPr="002D0085">
        <w:rPr>
          <w:rFonts w:ascii="Times New Roman" w:eastAsia="標楷體" w:hAnsi="Times New Roman" w:cs="Times New Roman"/>
          <w:bCs/>
          <w:szCs w:val="24"/>
        </w:rPr>
        <w:t>佛光大學學則。</w:t>
      </w:r>
    </w:p>
    <w:p w14:paraId="5E7F7C50" w14:textId="77777777" w:rsidR="00F05AE8" w:rsidRPr="002D0085" w:rsidRDefault="00F05AE8" w:rsidP="00F05AE8">
      <w:pPr>
        <w:ind w:leftChars="100" w:left="720" w:hangingChars="200" w:hanging="480"/>
        <w:rPr>
          <w:rFonts w:ascii="Times New Roman" w:hAnsi="Times New Roman" w:cs="Times New Roman"/>
        </w:rPr>
      </w:pPr>
      <w:r w:rsidRPr="002D0085">
        <w:rPr>
          <w:rFonts w:ascii="Times New Roman" w:eastAsia="標楷體" w:hAnsi="Times New Roman" w:cs="Times New Roman"/>
          <w:bCs/>
          <w:szCs w:val="24"/>
        </w:rPr>
        <w:t>5.2.</w:t>
      </w:r>
      <w:r w:rsidRPr="002D0085">
        <w:rPr>
          <w:rFonts w:ascii="Times New Roman" w:eastAsia="標楷體" w:hAnsi="Times New Roman" w:cs="Times New Roman"/>
          <w:bCs/>
          <w:szCs w:val="24"/>
        </w:rPr>
        <w:t>佛光大學「學生成績繳交及更正辦法」。</w:t>
      </w:r>
    </w:p>
    <w:p w14:paraId="30291EA3" w14:textId="709A531A" w:rsidR="00337A66" w:rsidRPr="002D0085" w:rsidRDefault="00B23C1F" w:rsidP="00B23C1F">
      <w:r w:rsidRPr="002D0085">
        <w:rPr>
          <w:rFonts w:ascii="標楷體" w:eastAsia="標楷體" w:hAnsi="標楷體" w:cs="Times New Roman"/>
          <w:bCs/>
          <w:szCs w:val="24"/>
          <w:u w:val="single"/>
        </w:rPr>
        <w:br w:type="page"/>
      </w:r>
    </w:p>
    <w:p w14:paraId="0EC1E013" w14:textId="77777777" w:rsidR="001644B0" w:rsidRPr="002D0085" w:rsidRDefault="001644B0"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654EFB" w:rsidRPr="002D0085" w14:paraId="0C2E045C"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3EBDF944"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191080AB" w14:textId="77777777" w:rsidR="001644B0" w:rsidRPr="002D0085" w:rsidRDefault="00000000" w:rsidP="007636A3">
            <w:pPr>
              <w:pStyle w:val="31"/>
            </w:pPr>
            <w:hyperlink w:anchor="教務處" w:history="1">
              <w:bookmarkStart w:id="47" w:name="_Toc522544563"/>
              <w:bookmarkStart w:id="48" w:name="_Toc92798049"/>
              <w:bookmarkStart w:id="49" w:name="_Toc99130056"/>
              <w:bookmarkStart w:id="50" w:name="_Toc218581809"/>
              <w:r w:rsidR="001644B0" w:rsidRPr="002D0085">
                <w:rPr>
                  <w:rStyle w:val="a3"/>
                  <w:rFonts w:hint="eastAsia"/>
                  <w:color w:val="auto"/>
                </w:rPr>
                <w:t>1110-005-2</w:t>
              </w:r>
              <w:bookmarkStart w:id="51" w:name="學生成績作業B成績更正與保存作業"/>
              <w:r w:rsidR="001644B0" w:rsidRPr="002D0085">
                <w:rPr>
                  <w:rStyle w:val="a3"/>
                  <w:rFonts w:hint="eastAsia"/>
                  <w:color w:val="auto"/>
                </w:rPr>
                <w:t>學生成績作業-B.成績更正與保存作業</w:t>
              </w:r>
              <w:bookmarkEnd w:id="47"/>
              <w:bookmarkEnd w:id="48"/>
              <w:bookmarkEnd w:id="49"/>
              <w:bookmarkEnd w:id="50"/>
              <w:bookmarkEnd w:id="51"/>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2924E73B"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07C78460" w14:textId="77777777" w:rsidR="001644B0" w:rsidRPr="002D0085" w:rsidRDefault="001644B0"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67011ED3"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5C69FAB6"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68C40848"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437EAF23"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6E11AAA7"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36CCB9D0" w14:textId="77777777" w:rsidR="001644B0" w:rsidRPr="002D0085" w:rsidRDefault="001644B0"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05C119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10882AF"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2E8A3AFB" w14:textId="77777777" w:rsidR="001644B0" w:rsidRPr="002D0085" w:rsidRDefault="001644B0" w:rsidP="007636A3">
            <w:pPr>
              <w:spacing w:line="0" w:lineRule="atLeast"/>
              <w:rPr>
                <w:rFonts w:ascii="標楷體" w:eastAsia="標楷體" w:hAnsi="標楷體"/>
              </w:rPr>
            </w:pPr>
          </w:p>
          <w:p w14:paraId="08058CFF"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新訂</w:t>
            </w:r>
          </w:p>
          <w:p w14:paraId="57FED5FF" w14:textId="77777777" w:rsidR="001644B0" w:rsidRPr="002D0085"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647CCA"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8143377"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7A072D26" w14:textId="77777777" w:rsidR="001644B0" w:rsidRPr="002D0085" w:rsidRDefault="001644B0" w:rsidP="007636A3">
            <w:pPr>
              <w:spacing w:line="0" w:lineRule="atLeast"/>
              <w:jc w:val="both"/>
              <w:rPr>
                <w:rFonts w:ascii="標楷體" w:eastAsia="標楷體" w:hAnsi="標楷體"/>
              </w:rPr>
            </w:pPr>
          </w:p>
        </w:tc>
      </w:tr>
      <w:tr w:rsidR="00654EFB" w:rsidRPr="002D0085" w14:paraId="5A9A39D9"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71C1217"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3AEEF1B2"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1.修訂原因：作業方式變更。</w:t>
            </w:r>
          </w:p>
          <w:p w14:paraId="7BBB0CC2" w14:textId="77777777" w:rsidR="001644B0" w:rsidRPr="002D0085" w:rsidRDefault="001644B0" w:rsidP="007636A3">
            <w:pPr>
              <w:spacing w:line="0" w:lineRule="atLeast"/>
              <w:rPr>
                <w:rFonts w:ascii="標楷體" w:eastAsia="標楷體" w:hAnsi="標楷體"/>
              </w:rPr>
            </w:pPr>
            <w:r w:rsidRPr="002D0085">
              <w:rPr>
                <w:rFonts w:ascii="標楷體" w:eastAsia="標楷體" w:hAnsi="標楷體" w:hint="eastAsia"/>
              </w:rPr>
              <w:t>2.修正處：作業程序修改2.2.。</w:t>
            </w:r>
          </w:p>
          <w:p w14:paraId="51E5592C" w14:textId="77777777" w:rsidR="001644B0" w:rsidRPr="002D0085"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9ADFFF"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E9032DF"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5CFC6ACE" w14:textId="77777777" w:rsidR="001644B0" w:rsidRPr="002D0085" w:rsidRDefault="001644B0" w:rsidP="007636A3">
            <w:pPr>
              <w:spacing w:line="0" w:lineRule="atLeast"/>
              <w:jc w:val="both"/>
              <w:rPr>
                <w:rFonts w:ascii="標楷體" w:eastAsia="標楷體" w:hAnsi="標楷體"/>
              </w:rPr>
            </w:pPr>
          </w:p>
        </w:tc>
      </w:tr>
      <w:tr w:rsidR="00654EFB" w:rsidRPr="002D0085" w14:paraId="0000E9E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9AA31F1"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414ACAE9" w14:textId="77777777" w:rsidR="001644B0" w:rsidRPr="002D0085" w:rsidRDefault="001644B0"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更正單位名稱。</w:t>
            </w:r>
          </w:p>
          <w:p w14:paraId="6D5716BF"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2.修正處：</w:t>
            </w:r>
          </w:p>
          <w:p w14:paraId="41108FE1"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336C7332" w14:textId="77777777" w:rsidR="001644B0" w:rsidRPr="002D0085" w:rsidRDefault="001644B0"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628C1170"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285F272"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57B2C373" w14:textId="77777777" w:rsidR="001644B0" w:rsidRPr="002D0085" w:rsidRDefault="001644B0" w:rsidP="007636A3">
            <w:pPr>
              <w:spacing w:line="0" w:lineRule="atLeast"/>
              <w:jc w:val="both"/>
              <w:rPr>
                <w:rFonts w:ascii="標楷體" w:eastAsia="標楷體" w:hAnsi="標楷體"/>
              </w:rPr>
            </w:pPr>
          </w:p>
        </w:tc>
      </w:tr>
    </w:tbl>
    <w:p w14:paraId="3E1ABFBA"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33A16DE" w14:textId="77777777" w:rsidR="001644B0" w:rsidRPr="002D0085" w:rsidRDefault="001644B0" w:rsidP="007636A3">
      <w:pPr>
        <w:rPr>
          <w:rFonts w:ascii="標楷體" w:eastAsia="標楷體" w:hAnsi="標楷體"/>
        </w:rPr>
      </w:pPr>
      <w:r w:rsidRPr="002D0085">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32B50E2F" wp14:editId="5A5F2F8D">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0EFB8306"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50E2F" id="文字方塊 425" o:spid="_x0000_s1037"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" filled="f" stroked="f">
                <v:textbox>
                  <w:txbxContent>
                    <w:p w14:paraId="0EFB8306"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654EFB" w:rsidRPr="002D0085" w14:paraId="467BAC9C"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8C112D"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hint="eastAsia"/>
                <w:b/>
                <w:sz w:val="32"/>
                <w:szCs w:val="32"/>
              </w:rPr>
              <w:t>佛光大學內部控制文件</w:t>
            </w:r>
          </w:p>
        </w:tc>
      </w:tr>
      <w:tr w:rsidR="00654EFB" w:rsidRPr="002D0085" w14:paraId="5E22059B"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199BE8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22F236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6ED30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7A2A9D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765B093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D7CF72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2B627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A3DE9DE"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成績作業</w:t>
            </w:r>
          </w:p>
          <w:p w14:paraId="1441CC55"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B4894D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A82221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D63ACF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13EF784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64E692A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7C9641A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7C9F1A54"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EC2008C" w14:textId="77777777" w:rsidR="001644B0" w:rsidRPr="002D0085" w:rsidRDefault="001644B0"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739BFAC2" w14:textId="6D05F916" w:rsidR="001644B0" w:rsidRPr="002D0085" w:rsidRDefault="00F305D4" w:rsidP="007636A3">
      <w:pPr>
        <w:ind w:leftChars="-59" w:hangingChars="59" w:hanging="142"/>
        <w:jc w:val="both"/>
        <w:rPr>
          <w:rFonts w:ascii="標楷體" w:eastAsia="標楷體" w:hAnsi="標楷體"/>
        </w:rPr>
      </w:pPr>
      <w:r w:rsidRPr="002D0085">
        <w:rPr>
          <w:rFonts w:ascii="標楷體" w:eastAsia="標楷體" w:hAnsi="標楷體"/>
        </w:rPr>
        <w:object w:dxaOrig="10807" w:dyaOrig="11693" w14:anchorId="4ED761AF">
          <v:shape id="_x0000_i1034" type="#_x0000_t75" style="width:498.75pt;height:581.15pt" o:ole="">
            <v:imagedata r:id="rId27" o:title=""/>
          </v:shape>
          <o:OLEObject Type="Embed" ProgID="Visio.Drawing.11" ShapeID="_x0000_i1034" DrawAspect="Content" ObjectID="_1843026851" r:id="rId2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654EFB" w:rsidRPr="002D0085" w14:paraId="2B80B4D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1EFE714"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hint="eastAsia"/>
                <w:b/>
                <w:sz w:val="32"/>
                <w:szCs w:val="32"/>
              </w:rPr>
              <w:t>佛光大學內部控制文件</w:t>
            </w:r>
          </w:p>
        </w:tc>
      </w:tr>
      <w:tr w:rsidR="00654EFB" w:rsidRPr="002D0085" w14:paraId="3806CC4F"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3A5ABD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5BF136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573EC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40FA67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2772051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C39FF5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7F7688F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7D8C2A5"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學生成績作業</w:t>
            </w:r>
          </w:p>
          <w:p w14:paraId="51B02CE0" w14:textId="77777777" w:rsidR="001644B0" w:rsidRPr="002D0085" w:rsidRDefault="001644B0" w:rsidP="007636A3">
            <w:pPr>
              <w:spacing w:line="0" w:lineRule="atLeast"/>
              <w:jc w:val="center"/>
              <w:rPr>
                <w:rFonts w:ascii="標楷體" w:eastAsia="標楷體" w:hAnsi="標楷體"/>
                <w:b/>
              </w:rPr>
            </w:pPr>
            <w:r w:rsidRPr="002D0085">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EB66DC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79F6F4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6A7C989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48F6894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34FC8FD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2頁/</w:t>
            </w:r>
          </w:p>
          <w:p w14:paraId="5827871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017094F8"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70F94AE" w14:textId="77777777" w:rsidR="001644B0" w:rsidRPr="002D0085" w:rsidRDefault="001644B0" w:rsidP="007636A3">
      <w:pPr>
        <w:spacing w:before="100" w:beforeAutospacing="1"/>
        <w:jc w:val="both"/>
        <w:rPr>
          <w:rFonts w:ascii="標楷體" w:eastAsia="標楷體" w:hAnsi="標楷體"/>
        </w:rPr>
      </w:pPr>
      <w:r w:rsidRPr="002D0085">
        <w:rPr>
          <w:rFonts w:ascii="標楷體" w:eastAsia="標楷體" w:hAnsi="標楷體" w:hint="eastAsia"/>
          <w:b/>
        </w:rPr>
        <w:t>2.</w:t>
      </w:r>
      <w:r w:rsidRPr="002D0085">
        <w:rPr>
          <w:rFonts w:ascii="標楷體" w:eastAsia="標楷體" w:hAnsi="標楷體" w:hint="eastAsia"/>
          <w:b/>
          <w:bCs/>
        </w:rPr>
        <w:t>作業程序：</w:t>
      </w:r>
    </w:p>
    <w:p w14:paraId="0BC7C5F6"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學業成績更正：</w:t>
      </w:r>
    </w:p>
    <w:p w14:paraId="0A0218C8"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1.學生各項成績，經教師繳交教務處註冊與課務組後，不得更改。</w:t>
      </w:r>
    </w:p>
    <w:p w14:paraId="0D7D5CCB"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2.如屬教師之失誤，致有遺漏或錯誤時，該科教師應於開學後二週內，依本校「學生學期成績繳交及更正辦法」之規定辦理更正。</w:t>
      </w:r>
    </w:p>
    <w:p w14:paraId="1D5D8AB3"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1.3.教師繳交、補交及更正成績之各項事宜，應依本校「學生學期成績繳交及更正辦法」之規定辦理。</w:t>
      </w:r>
    </w:p>
    <w:p w14:paraId="289EBC49"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學生對於學期成績有疑義時，得向教務處查詢。若教務處查明登錄成績無誤，且學生仍有疑義時，則應由學生逕洽授課教師查詢。</w:t>
      </w:r>
    </w:p>
    <w:p w14:paraId="6CAA0C64"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52AA4A4B"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學業成績保存：</w:t>
      </w:r>
    </w:p>
    <w:p w14:paraId="69F103B9"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4.1.學生期中、學期考試試卷或報告由授課教師保管，至少應妥為保管一年，以備查考。</w:t>
      </w:r>
    </w:p>
    <w:p w14:paraId="5E28C04C" w14:textId="77777777" w:rsidR="001644B0" w:rsidRPr="002D0085" w:rsidRDefault="001644B0" w:rsidP="007636A3">
      <w:pPr>
        <w:ind w:leftChars="300" w:left="1440" w:hangingChars="300" w:hanging="720"/>
        <w:jc w:val="both"/>
        <w:rPr>
          <w:rFonts w:ascii="標楷體" w:eastAsia="標楷體" w:hAnsi="標楷體"/>
        </w:rPr>
      </w:pPr>
      <w:r w:rsidRPr="002D0085">
        <w:rPr>
          <w:rFonts w:ascii="標楷體" w:eastAsia="標楷體" w:hAnsi="標楷體" w:hint="eastAsia"/>
        </w:rPr>
        <w:t>2.4.2.學生各項成績應妥為登錄，並永久保存。</w:t>
      </w:r>
    </w:p>
    <w:p w14:paraId="5C66199F" w14:textId="77777777" w:rsidR="001644B0" w:rsidRPr="002D0085" w:rsidRDefault="001644B0" w:rsidP="007636A3">
      <w:pPr>
        <w:spacing w:before="100" w:beforeAutospacing="1"/>
        <w:ind w:firstLine="119"/>
        <w:jc w:val="both"/>
        <w:rPr>
          <w:rFonts w:ascii="標楷體" w:eastAsia="標楷體" w:hAnsi="標楷體"/>
          <w:b/>
        </w:rPr>
      </w:pPr>
      <w:r w:rsidRPr="002D0085">
        <w:rPr>
          <w:rFonts w:ascii="標楷體" w:eastAsia="標楷體" w:hAnsi="標楷體" w:hint="eastAsia"/>
          <w:b/>
        </w:rPr>
        <w:t>3.控制重點：</w:t>
      </w:r>
    </w:p>
    <w:p w14:paraId="53F1C5D2" w14:textId="77777777" w:rsidR="001644B0" w:rsidRPr="002D0085" w:rsidRDefault="001644B0" w:rsidP="007636A3">
      <w:pPr>
        <w:tabs>
          <w:tab w:val="left" w:pos="960"/>
        </w:tabs>
        <w:adjustRightInd w:val="0"/>
        <w:ind w:left="480"/>
        <w:jc w:val="both"/>
        <w:textAlignment w:val="baseline"/>
        <w:rPr>
          <w:rFonts w:ascii="標楷體" w:eastAsia="標楷體" w:hAnsi="標楷體"/>
        </w:rPr>
      </w:pPr>
      <w:r w:rsidRPr="002D0085">
        <w:rPr>
          <w:rFonts w:ascii="標楷體" w:eastAsia="標楷體" w:hAnsi="標楷體" w:hint="eastAsia"/>
        </w:rPr>
        <w:t>3.1.學生成績更正，是否依「學生學期成績繳交及更正辦法」辦理。</w:t>
      </w:r>
    </w:p>
    <w:p w14:paraId="7D3EFA0D" w14:textId="77777777" w:rsidR="001644B0" w:rsidRPr="002D0085" w:rsidRDefault="001644B0" w:rsidP="007636A3">
      <w:pPr>
        <w:tabs>
          <w:tab w:val="left" w:pos="960"/>
        </w:tabs>
        <w:adjustRightInd w:val="0"/>
        <w:ind w:left="480"/>
        <w:jc w:val="both"/>
        <w:textAlignment w:val="baseline"/>
        <w:rPr>
          <w:rFonts w:ascii="標楷體" w:eastAsia="標楷體" w:hAnsi="標楷體"/>
        </w:rPr>
      </w:pPr>
      <w:r w:rsidRPr="002D0085">
        <w:rPr>
          <w:rFonts w:ascii="標楷體" w:eastAsia="標楷體" w:hAnsi="標楷體" w:hint="eastAsia"/>
        </w:rPr>
        <w:t>3.2.學生學業成績是否依規定期限保存。</w:t>
      </w:r>
    </w:p>
    <w:p w14:paraId="740BD315" w14:textId="77777777" w:rsidR="001644B0" w:rsidRPr="002D0085" w:rsidRDefault="001644B0" w:rsidP="007636A3">
      <w:pPr>
        <w:spacing w:before="100" w:beforeAutospacing="1"/>
        <w:ind w:firstLine="119"/>
        <w:jc w:val="both"/>
        <w:rPr>
          <w:rFonts w:ascii="標楷體" w:eastAsia="標楷體" w:hAnsi="標楷體"/>
          <w:b/>
        </w:rPr>
      </w:pPr>
      <w:r w:rsidRPr="002D0085">
        <w:rPr>
          <w:rFonts w:ascii="標楷體" w:eastAsia="標楷體" w:hAnsi="標楷體" w:hint="eastAsia"/>
          <w:b/>
        </w:rPr>
        <w:t>4.使用表單：</w:t>
      </w:r>
    </w:p>
    <w:p w14:paraId="04ADD155" w14:textId="77777777" w:rsidR="001644B0" w:rsidRPr="002D0085" w:rsidRDefault="001644B0" w:rsidP="007636A3">
      <w:pPr>
        <w:tabs>
          <w:tab w:val="left" w:pos="960"/>
        </w:tabs>
        <w:ind w:left="480"/>
        <w:jc w:val="both"/>
        <w:textAlignment w:val="baseline"/>
        <w:rPr>
          <w:rFonts w:ascii="標楷體" w:eastAsia="標楷體" w:hAnsi="標楷體"/>
        </w:rPr>
      </w:pPr>
      <w:r w:rsidRPr="002D0085">
        <w:rPr>
          <w:rFonts w:ascii="標楷體" w:eastAsia="標楷體" w:hAnsi="標楷體" w:hint="eastAsia"/>
        </w:rPr>
        <w:t>4.1.成績更正申請書。</w:t>
      </w:r>
    </w:p>
    <w:p w14:paraId="1B44515E" w14:textId="77777777" w:rsidR="001644B0" w:rsidRPr="002D0085" w:rsidRDefault="001644B0" w:rsidP="007636A3">
      <w:pPr>
        <w:spacing w:before="100" w:beforeAutospacing="1"/>
        <w:ind w:firstLine="119"/>
        <w:jc w:val="both"/>
        <w:rPr>
          <w:rFonts w:ascii="標楷體" w:eastAsia="標楷體" w:hAnsi="標楷體"/>
          <w:b/>
        </w:rPr>
      </w:pPr>
      <w:r w:rsidRPr="002D0085">
        <w:rPr>
          <w:rFonts w:ascii="標楷體" w:eastAsia="標楷體" w:hAnsi="標楷體" w:hint="eastAsia"/>
          <w:b/>
        </w:rPr>
        <w:t>5.依據及相關文件：</w:t>
      </w:r>
    </w:p>
    <w:p w14:paraId="26F2526D" w14:textId="77777777" w:rsidR="001644B0" w:rsidRPr="002D0085" w:rsidRDefault="001644B0" w:rsidP="007636A3">
      <w:pPr>
        <w:tabs>
          <w:tab w:val="left" w:pos="960"/>
        </w:tabs>
        <w:ind w:left="480"/>
        <w:jc w:val="both"/>
        <w:textAlignment w:val="baseline"/>
        <w:rPr>
          <w:rFonts w:ascii="標楷體" w:eastAsia="標楷體" w:hAnsi="標楷體"/>
        </w:rPr>
      </w:pPr>
      <w:r w:rsidRPr="002D0085">
        <w:rPr>
          <w:rFonts w:ascii="標楷體" w:eastAsia="標楷體" w:hAnsi="標楷體" w:hint="eastAsia"/>
        </w:rPr>
        <w:t>5.1.佛光大學學則。</w:t>
      </w:r>
    </w:p>
    <w:p w14:paraId="3950D9D1" w14:textId="77777777" w:rsidR="001644B0" w:rsidRPr="002D0085" w:rsidRDefault="001644B0" w:rsidP="007636A3">
      <w:pPr>
        <w:tabs>
          <w:tab w:val="left" w:pos="960"/>
        </w:tabs>
        <w:ind w:left="480"/>
        <w:jc w:val="both"/>
        <w:textAlignment w:val="baseline"/>
        <w:rPr>
          <w:rFonts w:ascii="標楷體" w:eastAsia="標楷體" w:hAnsi="標楷體"/>
        </w:rPr>
      </w:pPr>
      <w:r w:rsidRPr="002D0085">
        <w:rPr>
          <w:rFonts w:ascii="標楷體" w:eastAsia="標楷體" w:hAnsi="標楷體" w:hint="eastAsia"/>
        </w:rPr>
        <w:t>5.2.佛光大學學生學期成績繳交及更正辦法。</w:t>
      </w:r>
    </w:p>
    <w:p w14:paraId="6DC105EF" w14:textId="77777777" w:rsidR="001644B0" w:rsidRPr="002D0085" w:rsidRDefault="001644B0" w:rsidP="007636A3">
      <w:pPr>
        <w:tabs>
          <w:tab w:val="left" w:pos="960"/>
        </w:tabs>
        <w:ind w:left="480"/>
        <w:jc w:val="both"/>
        <w:textAlignment w:val="baseline"/>
        <w:rPr>
          <w:rFonts w:ascii="標楷體" w:eastAsia="標楷體" w:hAnsi="標楷體"/>
        </w:rPr>
      </w:pPr>
      <w:r w:rsidRPr="002D0085">
        <w:rPr>
          <w:rFonts w:ascii="標楷體" w:eastAsia="標楷體" w:hAnsi="標楷體" w:hint="eastAsia"/>
        </w:rPr>
        <w:t>5.3.佛光大學學生申訴處理辦法。</w:t>
      </w:r>
    </w:p>
    <w:p w14:paraId="210D87F4" w14:textId="77777777" w:rsidR="001644B0" w:rsidRPr="002D0085" w:rsidRDefault="001644B0" w:rsidP="007636A3">
      <w:pPr>
        <w:rPr>
          <w:rFonts w:ascii="標楷體" w:eastAsia="標楷體" w:hAnsi="標楷體"/>
        </w:rPr>
      </w:pPr>
    </w:p>
    <w:p w14:paraId="1F25654C" w14:textId="77777777" w:rsidR="001644B0" w:rsidRPr="002D0085" w:rsidRDefault="001644B0" w:rsidP="00A63C53">
      <w:pPr>
        <w:widowControl/>
        <w:rPr>
          <w:rFonts w:ascii="標楷體" w:eastAsia="標楷體" w:hAnsi="標楷體"/>
        </w:rPr>
      </w:pPr>
      <w:r w:rsidRPr="002D0085">
        <w:rPr>
          <w:rFonts w:ascii="標楷體" w:eastAsia="標楷體" w:hAnsi="標楷體"/>
        </w:rPr>
        <w:br w:type="page"/>
      </w:r>
    </w:p>
    <w:p w14:paraId="78ABDD49" w14:textId="77777777" w:rsidR="001644B0" w:rsidRPr="002D0085" w:rsidRDefault="001644B0" w:rsidP="007636A3">
      <w:pPr>
        <w:widowControl/>
        <w:jc w:val="center"/>
        <w:rPr>
          <w:rFonts w:ascii="標楷體" w:eastAsia="標楷體" w:hAnsi="標楷體" w:cs="Times New Roman"/>
          <w:sz w:val="36"/>
          <w:szCs w:val="36"/>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0"/>
        <w:gridCol w:w="4956"/>
        <w:gridCol w:w="1193"/>
        <w:gridCol w:w="1059"/>
        <w:gridCol w:w="1030"/>
      </w:tblGrid>
      <w:tr w:rsidR="00654EFB" w:rsidRPr="002D0085" w14:paraId="4AE709FD" w14:textId="77777777" w:rsidTr="007636A3">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14:paraId="74554110"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14:paraId="05ADF349" w14:textId="77777777" w:rsidR="001644B0" w:rsidRPr="002D0085" w:rsidRDefault="00000000" w:rsidP="007636A3">
            <w:pPr>
              <w:pStyle w:val="31"/>
            </w:pPr>
            <w:hyperlink w:anchor="教務處" w:history="1">
              <w:bookmarkStart w:id="52" w:name="_Toc522544564"/>
              <w:bookmarkStart w:id="53" w:name="_Toc92798050"/>
              <w:bookmarkStart w:id="54" w:name="_Toc99130057"/>
              <w:bookmarkStart w:id="55" w:name="_Toc218581810"/>
              <w:r w:rsidR="001644B0" w:rsidRPr="002D0085">
                <w:rPr>
                  <w:rStyle w:val="a3"/>
                  <w:rFonts w:hint="eastAsia"/>
                  <w:color w:val="auto"/>
                </w:rPr>
                <w:t>1110-006</w:t>
              </w:r>
              <w:bookmarkStart w:id="56" w:name="扣考作業"/>
              <w:r w:rsidR="001644B0" w:rsidRPr="002D0085">
                <w:rPr>
                  <w:rStyle w:val="a3"/>
                  <w:rFonts w:hint="eastAsia"/>
                  <w:color w:val="auto"/>
                </w:rPr>
                <w:t>扣考作業</w:t>
              </w:r>
              <w:bookmarkEnd w:id="52"/>
              <w:bookmarkEnd w:id="53"/>
              <w:bookmarkEnd w:id="54"/>
              <w:bookmarkEnd w:id="55"/>
              <w:bookmarkEnd w:id="56"/>
            </w:hyperlink>
          </w:p>
        </w:tc>
        <w:tc>
          <w:tcPr>
            <w:tcW w:w="621" w:type="pct"/>
            <w:tcBorders>
              <w:top w:val="single" w:sz="12" w:space="0" w:color="auto"/>
              <w:left w:val="single" w:sz="6" w:space="0" w:color="auto"/>
              <w:bottom w:val="single" w:sz="6" w:space="0" w:color="auto"/>
              <w:right w:val="single" w:sz="6" w:space="0" w:color="auto"/>
            </w:tcBorders>
            <w:vAlign w:val="center"/>
            <w:hideMark/>
          </w:tcPr>
          <w:p w14:paraId="7D5ADD5B"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087" w:type="pct"/>
            <w:gridSpan w:val="2"/>
            <w:tcBorders>
              <w:top w:val="single" w:sz="12" w:space="0" w:color="auto"/>
              <w:left w:val="single" w:sz="6" w:space="0" w:color="auto"/>
              <w:bottom w:val="single" w:sz="6" w:space="0" w:color="auto"/>
              <w:right w:val="single" w:sz="12" w:space="0" w:color="auto"/>
            </w:tcBorders>
            <w:vAlign w:val="center"/>
            <w:hideMark/>
          </w:tcPr>
          <w:p w14:paraId="21EAE1D9" w14:textId="77777777" w:rsidR="001644B0" w:rsidRPr="002D0085" w:rsidRDefault="001644B0"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3C1B579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C7705AE"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14:paraId="1D21A4B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2EB9361C"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14:paraId="125D8F0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36" w:type="pct"/>
            <w:tcBorders>
              <w:top w:val="single" w:sz="6" w:space="0" w:color="auto"/>
              <w:left w:val="single" w:sz="6" w:space="0" w:color="auto"/>
              <w:bottom w:val="single" w:sz="6" w:space="0" w:color="auto"/>
              <w:right w:val="single" w:sz="12" w:space="0" w:color="auto"/>
            </w:tcBorders>
            <w:vAlign w:val="center"/>
            <w:hideMark/>
          </w:tcPr>
          <w:p w14:paraId="2A45355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0C67F7C4"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7FFC1CA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05E47350" w14:textId="77777777" w:rsidR="001644B0" w:rsidRPr="002D0085" w:rsidRDefault="001644B0" w:rsidP="007636A3">
            <w:pPr>
              <w:spacing w:line="0" w:lineRule="atLeast"/>
              <w:jc w:val="both"/>
              <w:rPr>
                <w:rFonts w:ascii="標楷體" w:eastAsia="標楷體" w:hAnsi="標楷體" w:cs="Times New Roman"/>
                <w:szCs w:val="24"/>
              </w:rPr>
            </w:pPr>
          </w:p>
          <w:p w14:paraId="2828778A"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337EBACE" w14:textId="77777777" w:rsidR="001644B0" w:rsidRPr="002D0085" w:rsidRDefault="001644B0" w:rsidP="007636A3">
            <w:pPr>
              <w:spacing w:line="0" w:lineRule="atLeast"/>
              <w:jc w:val="both"/>
              <w:rPr>
                <w:rFonts w:ascii="標楷體" w:eastAsia="標楷體" w:hAnsi="標楷體" w:cs="Times New Roman"/>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1FD14A3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3B19614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秋蘭</w:t>
            </w:r>
          </w:p>
        </w:tc>
        <w:tc>
          <w:tcPr>
            <w:tcW w:w="536" w:type="pct"/>
            <w:tcBorders>
              <w:top w:val="single" w:sz="6" w:space="0" w:color="auto"/>
              <w:left w:val="single" w:sz="6" w:space="0" w:color="auto"/>
              <w:bottom w:val="single" w:sz="6" w:space="0" w:color="auto"/>
              <w:right w:val="single" w:sz="12" w:space="0" w:color="auto"/>
            </w:tcBorders>
            <w:vAlign w:val="center"/>
          </w:tcPr>
          <w:p w14:paraId="57B66C5C"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67609B1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B98D4B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14:paraId="012591BB"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作業方式變更，修訂流程圖。</w:t>
            </w:r>
          </w:p>
          <w:p w14:paraId="19546237"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訂處：</w:t>
            </w:r>
          </w:p>
          <w:p w14:paraId="5548A30F"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作業程序修改2.1.、2.2、2.3.、2.4.。</w:t>
            </w:r>
          </w:p>
          <w:p w14:paraId="5EA45BF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14:paraId="6267F47B"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491AFAE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2B188986"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50AFFE1A"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02AB12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79" w:type="pct"/>
            <w:tcBorders>
              <w:top w:val="single" w:sz="6" w:space="0" w:color="auto"/>
              <w:left w:val="single" w:sz="6" w:space="0" w:color="auto"/>
              <w:bottom w:val="single" w:sz="6" w:space="0" w:color="auto"/>
              <w:right w:val="single" w:sz="6" w:space="0" w:color="auto"/>
            </w:tcBorders>
          </w:tcPr>
          <w:p w14:paraId="00DAD8F3"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正流程圖，及因辦法修正而改變作業流程，故修改相關內容。</w:t>
            </w:r>
          </w:p>
          <w:p w14:paraId="66C18318"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8CF2D5D"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2F0C0853"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全部改寫，刪除2.1.-2.4.後新增2.1.-2.5.。</w:t>
            </w:r>
          </w:p>
          <w:p w14:paraId="7BA8333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修改3.1.及刪除3.2.。</w:t>
            </w:r>
          </w:p>
          <w:p w14:paraId="7EC0ACDF" w14:textId="77777777" w:rsidR="001644B0" w:rsidRPr="002D0085" w:rsidRDefault="001644B0" w:rsidP="007636A3">
            <w:pPr>
              <w:spacing w:line="0" w:lineRule="atLeast"/>
              <w:ind w:leftChars="100" w:left="840" w:hangingChars="250" w:hanging="600"/>
              <w:jc w:val="both"/>
              <w:rPr>
                <w:rFonts w:ascii="標楷體" w:eastAsia="標楷體" w:hAnsi="標楷體" w:cs="新細明體"/>
                <w:kern w:val="0"/>
                <w:szCs w:val="24"/>
              </w:rPr>
            </w:pPr>
            <w:r w:rsidRPr="002D0085">
              <w:rPr>
                <w:rFonts w:ascii="標楷體" w:eastAsia="標楷體" w:hAnsi="標楷體" w:cs="Times New Roman" w:hint="eastAsia"/>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14:paraId="40B4F1B4" w14:textId="77777777" w:rsidR="001644B0" w:rsidRPr="002D0085" w:rsidRDefault="001644B0" w:rsidP="007636A3">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78A9689E" w14:textId="77777777" w:rsidR="001644B0" w:rsidRPr="002D0085" w:rsidRDefault="001644B0" w:rsidP="007636A3">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161F7AA0" w14:textId="77777777" w:rsidR="001644B0" w:rsidRPr="002D0085" w:rsidRDefault="001644B0" w:rsidP="007636A3">
            <w:pPr>
              <w:spacing w:line="0" w:lineRule="atLeast"/>
              <w:rPr>
                <w:rFonts w:ascii="標楷體" w:eastAsia="標楷體" w:hAnsi="標楷體" w:cs="Times New Roman"/>
                <w:szCs w:val="24"/>
              </w:rPr>
            </w:pPr>
          </w:p>
        </w:tc>
      </w:tr>
    </w:tbl>
    <w:p w14:paraId="0AB40B35" w14:textId="77777777" w:rsidR="001644B0" w:rsidRPr="002D0085" w:rsidRDefault="001644B0" w:rsidP="007636A3">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81EA8FA" w14:textId="77777777" w:rsidR="001644B0" w:rsidRPr="002D0085" w:rsidRDefault="001644B0" w:rsidP="007636A3">
      <w:pPr>
        <w:rPr>
          <w:rFonts w:ascii="標楷體" w:eastAsia="標楷體" w:hAnsi="標楷體" w:cs="Times New Roman"/>
          <w:szCs w:val="24"/>
        </w:rPr>
      </w:pPr>
      <w:r w:rsidRPr="002D0085">
        <w:rPr>
          <w:rFonts w:ascii="標楷體" w:eastAsia="標楷體" w:hAnsi="標楷體"/>
          <w:noProof/>
        </w:rPr>
        <mc:AlternateContent>
          <mc:Choice Requires="wps">
            <w:drawing>
              <wp:anchor distT="0" distB="0" distL="114300" distR="114300" simplePos="0" relativeHeight="251658278" behindDoc="0" locked="0" layoutInCell="1" allowOverlap="1" wp14:anchorId="37CB5EA7" wp14:editId="10B02332">
                <wp:simplePos x="0" y="0"/>
                <wp:positionH relativeFrom="column">
                  <wp:posOffset>4271010</wp:posOffset>
                </wp:positionH>
                <wp:positionV relativeFrom="page">
                  <wp:posOffset>929259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18E99333"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996AC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B5EA7" id="文字方塊 5" o:spid="_x0000_s1038" type="#_x0000_t202" style="position:absolute;margin-left:336.3pt;margin-top:731.7pt;width:162pt;height:4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" filled="f" stroked="f">
                <v:textbox>
                  <w:txbxContent>
                    <w:p w14:paraId="18E99333"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996ACD" w:rsidRDefault="00996ACD" w:rsidP="007636A3">
                      <w:pPr>
                        <w:spacing w:line="300" w:lineRule="exact"/>
                        <w:rPr>
                          <w:sz w:val="16"/>
                          <w:szCs w:val="16"/>
                        </w:rPr>
                      </w:pPr>
                    </w:p>
                  </w:txbxContent>
                </v:textbox>
                <w10:wrap anchory="page"/>
              </v:shape>
            </w:pict>
          </mc:Fallback>
        </mc:AlternateContent>
      </w:r>
      <w:r w:rsidRPr="002D0085">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793"/>
        <w:gridCol w:w="1215"/>
        <w:gridCol w:w="1268"/>
        <w:gridCol w:w="1160"/>
      </w:tblGrid>
      <w:tr w:rsidR="00654EFB" w:rsidRPr="002D0085" w14:paraId="7B8A1E0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B45458E"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szCs w:val="24"/>
              </w:rPr>
              <w:br w:type="page"/>
            </w:r>
            <w:r w:rsidRPr="002D0085">
              <w:rPr>
                <w:rFonts w:ascii="標楷體" w:eastAsia="標楷體" w:hAnsi="標楷體" w:hint="eastAsia"/>
                <w:b/>
                <w:sz w:val="32"/>
                <w:szCs w:val="32"/>
              </w:rPr>
              <w:t>佛光大學內部控制文件</w:t>
            </w:r>
          </w:p>
        </w:tc>
      </w:tr>
      <w:tr w:rsidR="00654EFB" w:rsidRPr="002D0085" w14:paraId="2767E5A6" w14:textId="77777777" w:rsidTr="007636A3">
        <w:trPr>
          <w:jc w:val="center"/>
        </w:trPr>
        <w:tc>
          <w:tcPr>
            <w:tcW w:w="2217" w:type="pct"/>
            <w:tcBorders>
              <w:top w:val="single" w:sz="4" w:space="0" w:color="auto"/>
              <w:left w:val="single" w:sz="12" w:space="0" w:color="auto"/>
              <w:bottom w:val="single" w:sz="2" w:space="0" w:color="auto"/>
              <w:right w:val="single" w:sz="2" w:space="0" w:color="auto"/>
            </w:tcBorders>
            <w:vAlign w:val="center"/>
            <w:hideMark/>
          </w:tcPr>
          <w:p w14:paraId="7CAF747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918" w:type="pct"/>
            <w:tcBorders>
              <w:top w:val="single" w:sz="4" w:space="0" w:color="auto"/>
              <w:left w:val="single" w:sz="2" w:space="0" w:color="auto"/>
              <w:bottom w:val="single" w:sz="4" w:space="0" w:color="auto"/>
              <w:right w:val="single" w:sz="4" w:space="0" w:color="auto"/>
            </w:tcBorders>
            <w:vAlign w:val="center"/>
            <w:hideMark/>
          </w:tcPr>
          <w:p w14:paraId="72131B5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20CE86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43C340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34A5838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CB3C3B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676EBB0B"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hideMark/>
          </w:tcPr>
          <w:p w14:paraId="57E1E48D"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bCs/>
                <w:szCs w:val="24"/>
              </w:rPr>
              <w:t>扣考作業</w:t>
            </w:r>
          </w:p>
        </w:tc>
        <w:tc>
          <w:tcPr>
            <w:tcW w:w="918" w:type="pct"/>
            <w:tcBorders>
              <w:top w:val="single" w:sz="4" w:space="0" w:color="auto"/>
              <w:left w:val="single" w:sz="2" w:space="0" w:color="auto"/>
              <w:bottom w:val="single" w:sz="12" w:space="0" w:color="auto"/>
              <w:right w:val="single" w:sz="4" w:space="0" w:color="auto"/>
            </w:tcBorders>
            <w:vAlign w:val="center"/>
            <w:hideMark/>
          </w:tcPr>
          <w:p w14:paraId="1009C77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6237178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6</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68F297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6D37226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730D29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270AE13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1E0A7A74"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308655F" w14:textId="77777777" w:rsidR="001644B0" w:rsidRPr="002D0085"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2D0085">
        <w:rPr>
          <w:rFonts w:ascii="標楷體" w:eastAsia="標楷體" w:hAnsi="標楷體" w:hint="eastAsia"/>
          <w:b/>
          <w:szCs w:val="24"/>
        </w:rPr>
        <w:t>1.流程圖：</w:t>
      </w:r>
    </w:p>
    <w:p w14:paraId="4425ADF3" w14:textId="21F34DC3" w:rsidR="001644B0" w:rsidRPr="002D0085" w:rsidRDefault="00F305D4" w:rsidP="002E19B2">
      <w:pPr>
        <w:autoSpaceDE w:val="0"/>
        <w:autoSpaceDN w:val="0"/>
        <w:adjustRightInd w:val="0"/>
        <w:ind w:leftChars="-59" w:hangingChars="59" w:hanging="142"/>
        <w:jc w:val="both"/>
        <w:textAlignment w:val="baseline"/>
        <w:rPr>
          <w:rFonts w:ascii="標楷體" w:eastAsia="標楷體" w:hAnsi="標楷體"/>
        </w:rPr>
      </w:pPr>
      <w:r w:rsidRPr="002D0085">
        <w:rPr>
          <w:rFonts w:ascii="標楷體" w:eastAsia="標楷體" w:hAnsi="標楷體"/>
        </w:rPr>
        <w:object w:dxaOrig="8730" w:dyaOrig="10969" w14:anchorId="282D8954">
          <v:shape id="_x0000_i1035" type="#_x0000_t75" style="width:493.7pt;height:575.85pt" o:ole="">
            <v:imagedata r:id="rId29" o:title=""/>
          </v:shape>
          <o:OLEObject Type="Embed" ProgID="Visio.Drawing.11" ShapeID="_x0000_i1035" DrawAspect="Content" ObjectID="_1843026852" r:id="rId3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50"/>
        <w:gridCol w:w="1789"/>
        <w:gridCol w:w="1211"/>
        <w:gridCol w:w="1266"/>
        <w:gridCol w:w="1150"/>
      </w:tblGrid>
      <w:tr w:rsidR="00654EFB" w:rsidRPr="002D0085" w14:paraId="32934B9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48F2535"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hint="eastAsia"/>
                <w:b/>
                <w:sz w:val="32"/>
                <w:szCs w:val="32"/>
              </w:rPr>
              <w:t>佛光大學內部控制文件</w:t>
            </w:r>
          </w:p>
        </w:tc>
      </w:tr>
      <w:tr w:rsidR="00654EFB" w:rsidRPr="002D0085" w14:paraId="7B65D6C3" w14:textId="77777777" w:rsidTr="007636A3">
        <w:trPr>
          <w:jc w:val="center"/>
        </w:trPr>
        <w:tc>
          <w:tcPr>
            <w:tcW w:w="2227" w:type="pct"/>
            <w:tcBorders>
              <w:top w:val="single" w:sz="4" w:space="0" w:color="auto"/>
              <w:left w:val="single" w:sz="12" w:space="0" w:color="auto"/>
              <w:bottom w:val="single" w:sz="2" w:space="0" w:color="auto"/>
              <w:right w:val="single" w:sz="2" w:space="0" w:color="auto"/>
            </w:tcBorders>
            <w:vAlign w:val="center"/>
            <w:hideMark/>
          </w:tcPr>
          <w:p w14:paraId="57C83BC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916" w:type="pct"/>
            <w:tcBorders>
              <w:top w:val="single" w:sz="4" w:space="0" w:color="auto"/>
              <w:left w:val="single" w:sz="2" w:space="0" w:color="auto"/>
              <w:bottom w:val="single" w:sz="4" w:space="0" w:color="auto"/>
              <w:right w:val="single" w:sz="4" w:space="0" w:color="auto"/>
            </w:tcBorders>
            <w:vAlign w:val="center"/>
            <w:hideMark/>
          </w:tcPr>
          <w:p w14:paraId="37A9D2D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20" w:type="pct"/>
            <w:tcBorders>
              <w:top w:val="single" w:sz="4" w:space="0" w:color="auto"/>
              <w:left w:val="single" w:sz="4" w:space="0" w:color="auto"/>
              <w:bottom w:val="single" w:sz="4" w:space="0" w:color="auto"/>
              <w:right w:val="single" w:sz="4" w:space="0" w:color="auto"/>
            </w:tcBorders>
            <w:vAlign w:val="center"/>
            <w:hideMark/>
          </w:tcPr>
          <w:p w14:paraId="0909D5D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14:paraId="595CCC1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580DFF9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89" w:type="pct"/>
            <w:tcBorders>
              <w:top w:val="single" w:sz="4" w:space="0" w:color="auto"/>
              <w:left w:val="single" w:sz="4" w:space="0" w:color="auto"/>
              <w:bottom w:val="single" w:sz="4" w:space="0" w:color="auto"/>
              <w:right w:val="single" w:sz="12" w:space="0" w:color="auto"/>
            </w:tcBorders>
            <w:vAlign w:val="center"/>
            <w:hideMark/>
          </w:tcPr>
          <w:p w14:paraId="2C134C6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0C63CF83"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hideMark/>
          </w:tcPr>
          <w:p w14:paraId="0CECF985"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bCs/>
                <w:szCs w:val="24"/>
              </w:rPr>
              <w:t>扣考作業</w:t>
            </w:r>
          </w:p>
        </w:tc>
        <w:tc>
          <w:tcPr>
            <w:tcW w:w="916" w:type="pct"/>
            <w:tcBorders>
              <w:top w:val="single" w:sz="4" w:space="0" w:color="auto"/>
              <w:left w:val="single" w:sz="2" w:space="0" w:color="auto"/>
              <w:bottom w:val="single" w:sz="12" w:space="0" w:color="auto"/>
              <w:right w:val="single" w:sz="4" w:space="0" w:color="auto"/>
            </w:tcBorders>
            <w:vAlign w:val="center"/>
            <w:hideMark/>
          </w:tcPr>
          <w:p w14:paraId="7A2D0E6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0" w:type="pct"/>
            <w:tcBorders>
              <w:top w:val="single" w:sz="4" w:space="0" w:color="auto"/>
              <w:left w:val="single" w:sz="4" w:space="0" w:color="auto"/>
              <w:bottom w:val="single" w:sz="12" w:space="0" w:color="auto"/>
              <w:right w:val="single" w:sz="4" w:space="0" w:color="auto"/>
            </w:tcBorders>
            <w:vAlign w:val="center"/>
            <w:hideMark/>
          </w:tcPr>
          <w:p w14:paraId="2D8E49E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6</w:t>
            </w:r>
          </w:p>
        </w:tc>
        <w:tc>
          <w:tcPr>
            <w:tcW w:w="648" w:type="pct"/>
            <w:tcBorders>
              <w:top w:val="single" w:sz="4" w:space="0" w:color="auto"/>
              <w:left w:val="single" w:sz="4" w:space="0" w:color="auto"/>
              <w:bottom w:val="single" w:sz="12" w:space="0" w:color="auto"/>
              <w:right w:val="single" w:sz="4" w:space="0" w:color="auto"/>
            </w:tcBorders>
            <w:vAlign w:val="center"/>
            <w:hideMark/>
          </w:tcPr>
          <w:p w14:paraId="46B5FDA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4ED0EE9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5.05.31</w:t>
            </w:r>
          </w:p>
        </w:tc>
        <w:tc>
          <w:tcPr>
            <w:tcW w:w="589" w:type="pct"/>
            <w:tcBorders>
              <w:top w:val="single" w:sz="4" w:space="0" w:color="auto"/>
              <w:left w:val="single" w:sz="4" w:space="0" w:color="auto"/>
              <w:bottom w:val="single" w:sz="12" w:space="0" w:color="auto"/>
              <w:right w:val="single" w:sz="12" w:space="0" w:color="auto"/>
            </w:tcBorders>
            <w:vAlign w:val="center"/>
            <w:hideMark/>
          </w:tcPr>
          <w:p w14:paraId="405E31E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2頁/</w:t>
            </w:r>
          </w:p>
          <w:p w14:paraId="78AC7DD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6C1C8F8E"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EBC38EB" w14:textId="77777777" w:rsidR="001644B0" w:rsidRPr="002D0085"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35E04C70" w14:textId="77777777" w:rsidR="001644B0" w:rsidRPr="002D0085" w:rsidRDefault="001644B0" w:rsidP="007636A3">
      <w:pPr>
        <w:autoSpaceDE w:val="0"/>
        <w:autoSpaceDN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1.任課教師上網預警扣考該科缺課達全學期三分之一未到課學生。</w:t>
      </w:r>
    </w:p>
    <w:p w14:paraId="78E13FF2" w14:textId="77777777" w:rsidR="001644B0" w:rsidRPr="002D0085" w:rsidRDefault="001644B0" w:rsidP="007636A3">
      <w:pPr>
        <w:autoSpaceDE w:val="0"/>
        <w:autoSpaceDN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2.任課教師於規定期限前於系統登入扣考學生名單。</w:t>
      </w:r>
    </w:p>
    <w:p w14:paraId="745F3041" w14:textId="77777777" w:rsidR="001644B0" w:rsidRPr="002D0085" w:rsidRDefault="001644B0" w:rsidP="007636A3">
      <w:pPr>
        <w:autoSpaceDE w:val="0"/>
        <w:autoSpaceDN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3.系統直接發信通知學生及班級導師。</w:t>
      </w:r>
    </w:p>
    <w:p w14:paraId="02CB2BDF" w14:textId="77777777" w:rsidR="001644B0" w:rsidRPr="002D0085" w:rsidRDefault="001644B0" w:rsidP="007636A3">
      <w:pPr>
        <w:autoSpaceDE w:val="0"/>
        <w:autoSpaceDN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4.教務處註冊暨課務組於扣考截止後彙整各科目扣考學生名單製作簽核公文。</w:t>
      </w:r>
    </w:p>
    <w:p w14:paraId="475EC009" w14:textId="77777777" w:rsidR="001644B0" w:rsidRPr="002D0085" w:rsidRDefault="001644B0" w:rsidP="007636A3">
      <w:pPr>
        <w:autoSpaceDE w:val="0"/>
        <w:autoSpaceDN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5.教務處註冊暨課務組發函通知所屬學系。</w:t>
      </w:r>
    </w:p>
    <w:p w14:paraId="18F9F1B1" w14:textId="77777777" w:rsidR="001644B0" w:rsidRPr="002D0085" w:rsidRDefault="001644B0" w:rsidP="007636A3">
      <w:pPr>
        <w:autoSpaceDE w:val="0"/>
        <w:autoSpaceDN w:val="0"/>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47B9C44E" w14:textId="77777777" w:rsidR="001644B0" w:rsidRPr="002D0085" w:rsidRDefault="001644B0" w:rsidP="007636A3">
      <w:pPr>
        <w:autoSpaceDE w:val="0"/>
        <w:autoSpaceDN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1</w:t>
      </w:r>
      <w:r w:rsidRPr="002D0085">
        <w:rPr>
          <w:rFonts w:ascii="標楷體" w:eastAsia="標楷體" w:hAnsi="標楷體" w:cs="新細明體" w:hint="eastAsia"/>
          <w:szCs w:val="24"/>
          <w:lang w:val="zh-TW"/>
        </w:rPr>
        <w:t>.</w:t>
      </w:r>
      <w:r w:rsidRPr="002D0085">
        <w:rPr>
          <w:rFonts w:ascii="標楷體" w:eastAsia="標楷體" w:hAnsi="標楷體" w:cs="Times New Roman" w:hint="eastAsia"/>
          <w:szCs w:val="24"/>
        </w:rPr>
        <w:t xml:space="preserve">發函通知系所。 </w:t>
      </w:r>
    </w:p>
    <w:p w14:paraId="3CACB63C" w14:textId="77777777" w:rsidR="001644B0" w:rsidRPr="002D0085" w:rsidRDefault="001644B0" w:rsidP="007636A3">
      <w:pPr>
        <w:autoSpaceDE w:val="0"/>
        <w:autoSpaceDN w:val="0"/>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48D7E3BA" w14:textId="77777777" w:rsidR="001644B0" w:rsidRPr="002D0085" w:rsidRDefault="001644B0" w:rsidP="007636A3">
      <w:pPr>
        <w:ind w:firstLine="240"/>
        <w:rPr>
          <w:rFonts w:ascii="標楷體" w:eastAsia="標楷體" w:hAnsi="標楷體" w:cs="Times New Roman"/>
          <w:szCs w:val="24"/>
        </w:rPr>
      </w:pPr>
      <w:r w:rsidRPr="002D0085">
        <w:rPr>
          <w:rFonts w:ascii="標楷體" w:eastAsia="標楷體" w:hAnsi="標楷體" w:cs="Times New Roman" w:hint="eastAsia"/>
          <w:szCs w:val="24"/>
        </w:rPr>
        <w:t>無。</w:t>
      </w:r>
    </w:p>
    <w:p w14:paraId="1D483ECC" w14:textId="77777777" w:rsidR="001644B0" w:rsidRPr="002D0085" w:rsidRDefault="001644B0" w:rsidP="007636A3">
      <w:pPr>
        <w:autoSpaceDE w:val="0"/>
        <w:autoSpaceDN w:val="0"/>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779DE4FC" w14:textId="77777777" w:rsidR="001644B0" w:rsidRPr="002D0085" w:rsidRDefault="001644B0" w:rsidP="007636A3">
      <w:pPr>
        <w:ind w:firstLine="240"/>
        <w:rPr>
          <w:rFonts w:ascii="標楷體" w:eastAsia="標楷體" w:hAnsi="標楷體" w:cs="Times New Roman"/>
          <w:szCs w:val="24"/>
        </w:rPr>
      </w:pPr>
      <w:r w:rsidRPr="002D0085">
        <w:rPr>
          <w:rFonts w:ascii="標楷體" w:eastAsia="標楷體" w:hAnsi="標楷體" w:cs="Times New Roman" w:hint="eastAsia"/>
          <w:szCs w:val="24"/>
        </w:rPr>
        <w:t>5.1.佛光大學學則。</w:t>
      </w:r>
    </w:p>
    <w:p w14:paraId="7F667F52" w14:textId="77777777" w:rsidR="001644B0" w:rsidRPr="002D0085" w:rsidRDefault="001644B0" w:rsidP="007636A3">
      <w:pPr>
        <w:rPr>
          <w:rFonts w:ascii="標楷體" w:eastAsia="標楷體" w:hAnsi="標楷體"/>
        </w:rPr>
      </w:pPr>
    </w:p>
    <w:p w14:paraId="1A2F5CA9" w14:textId="77777777" w:rsidR="001644B0" w:rsidRPr="002D0085" w:rsidRDefault="001644B0" w:rsidP="007636A3">
      <w:pPr>
        <w:widowControl/>
        <w:jc w:val="center"/>
        <w:rPr>
          <w:rFonts w:ascii="標楷體" w:eastAsia="標楷體" w:hAnsi="標楷體"/>
        </w:rPr>
      </w:pPr>
      <w:r w:rsidRPr="002D0085">
        <w:rPr>
          <w:rFonts w:ascii="標楷體" w:eastAsia="標楷體" w:hAnsi="標楷體"/>
        </w:rPr>
        <w:br w:type="page"/>
      </w:r>
    </w:p>
    <w:p w14:paraId="26027A37" w14:textId="77777777" w:rsidR="001644B0" w:rsidRPr="002D0085" w:rsidRDefault="001644B0" w:rsidP="00A96A1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877"/>
        <w:gridCol w:w="1186"/>
        <w:gridCol w:w="907"/>
        <w:gridCol w:w="1296"/>
      </w:tblGrid>
      <w:tr w:rsidR="00654EFB" w:rsidRPr="002D0085" w14:paraId="43B3AE49" w14:textId="77777777" w:rsidTr="00695AE1">
        <w:trPr>
          <w:jc w:val="center"/>
        </w:trPr>
        <w:tc>
          <w:tcPr>
            <w:tcW w:w="699" w:type="pct"/>
            <w:vAlign w:val="center"/>
          </w:tcPr>
          <w:p w14:paraId="48175A0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57" w:name="教師評鑑作業（新）"/>
        <w:tc>
          <w:tcPr>
            <w:tcW w:w="2537" w:type="pct"/>
            <w:vAlign w:val="center"/>
          </w:tcPr>
          <w:p w14:paraId="42E4EA40" w14:textId="51B5E743" w:rsidR="001644B0" w:rsidRPr="002D0085" w:rsidRDefault="001644B0" w:rsidP="007636A3">
            <w:pPr>
              <w:pStyle w:val="31"/>
            </w:pPr>
            <w:r w:rsidRPr="002D0085">
              <w:fldChar w:fldCharType="begin"/>
            </w:r>
            <w:r w:rsidRPr="002D0085">
              <w:instrText>HYPERLINK  \l "教務處"</w:instrText>
            </w:r>
            <w:r w:rsidRPr="002D0085">
              <w:fldChar w:fldCharType="separate"/>
            </w:r>
            <w:bookmarkStart w:id="58" w:name="_Toc218581811"/>
            <w:bookmarkStart w:id="59" w:name="_Toc99130058"/>
            <w:bookmarkStart w:id="60" w:name="_Toc92798051"/>
            <w:r w:rsidRPr="002D0085">
              <w:rPr>
                <w:rStyle w:val="a3"/>
                <w:rFonts w:cs="Times New Roman" w:hint="eastAsia"/>
                <w:color w:val="auto"/>
              </w:rPr>
              <w:t>1110-007</w:t>
            </w:r>
            <w:bookmarkStart w:id="61" w:name="教師評鑑作業"/>
            <w:r w:rsidRPr="002D0085">
              <w:rPr>
                <w:rStyle w:val="a3"/>
                <w:rFonts w:cs="Times New Roman" w:hint="eastAsia"/>
                <w:color w:val="auto"/>
              </w:rPr>
              <w:t>教師評鑑作業</w:t>
            </w:r>
            <w:bookmarkEnd w:id="57"/>
            <w:bookmarkEnd w:id="58"/>
            <w:bookmarkEnd w:id="59"/>
            <w:bookmarkEnd w:id="60"/>
            <w:bookmarkEnd w:id="61"/>
            <w:r w:rsidRPr="002D0085">
              <w:fldChar w:fldCharType="end"/>
            </w:r>
          </w:p>
        </w:tc>
        <w:tc>
          <w:tcPr>
            <w:tcW w:w="617" w:type="pct"/>
            <w:vAlign w:val="center"/>
          </w:tcPr>
          <w:p w14:paraId="62FB65D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46" w:type="pct"/>
            <w:gridSpan w:val="2"/>
            <w:vAlign w:val="center"/>
          </w:tcPr>
          <w:p w14:paraId="617E41EB" w14:textId="77777777" w:rsidR="001644B0" w:rsidRPr="002D0085" w:rsidRDefault="001644B0" w:rsidP="007636A3">
            <w:pPr>
              <w:spacing w:line="0" w:lineRule="atLeast"/>
              <w:jc w:val="both"/>
              <w:rPr>
                <w:rFonts w:ascii="標楷體" w:eastAsia="標楷體" w:hAnsi="標楷體" w:cs="Times New Roman"/>
                <w:b/>
                <w:strike/>
                <w:sz w:val="28"/>
                <w:szCs w:val="28"/>
              </w:rPr>
            </w:pPr>
            <w:r w:rsidRPr="002D0085">
              <w:rPr>
                <w:rFonts w:ascii="標楷體" w:eastAsia="標楷體" w:hAnsi="標楷體" w:cs="Times New Roman" w:hint="eastAsia"/>
                <w:b/>
                <w:sz w:val="28"/>
                <w:szCs w:val="28"/>
              </w:rPr>
              <w:t>教務處</w:t>
            </w:r>
          </w:p>
        </w:tc>
      </w:tr>
      <w:tr w:rsidR="00654EFB" w:rsidRPr="002D0085" w14:paraId="4B0DABAC" w14:textId="77777777" w:rsidTr="00695AE1">
        <w:trPr>
          <w:jc w:val="center"/>
        </w:trPr>
        <w:tc>
          <w:tcPr>
            <w:tcW w:w="699" w:type="pct"/>
            <w:vAlign w:val="center"/>
          </w:tcPr>
          <w:p w14:paraId="5F31FF28"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37" w:type="pct"/>
            <w:vAlign w:val="center"/>
          </w:tcPr>
          <w:p w14:paraId="1C169D2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17" w:type="pct"/>
            <w:vAlign w:val="center"/>
          </w:tcPr>
          <w:p w14:paraId="2A9822DC"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472" w:type="pct"/>
            <w:vAlign w:val="center"/>
          </w:tcPr>
          <w:p w14:paraId="297E1A28"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14:paraId="65BE27E7"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0E91C72C" w14:textId="77777777" w:rsidTr="00695AE1">
        <w:trPr>
          <w:jc w:val="center"/>
        </w:trPr>
        <w:tc>
          <w:tcPr>
            <w:tcW w:w="699" w:type="pct"/>
            <w:vAlign w:val="center"/>
          </w:tcPr>
          <w:p w14:paraId="667FCEC2"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1</w:t>
            </w:r>
          </w:p>
        </w:tc>
        <w:tc>
          <w:tcPr>
            <w:tcW w:w="2537" w:type="pct"/>
          </w:tcPr>
          <w:p w14:paraId="502BCA2F" w14:textId="77777777" w:rsidR="001644B0" w:rsidRPr="002D0085" w:rsidRDefault="001644B0"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新訂。</w:t>
            </w:r>
          </w:p>
          <w:p w14:paraId="3AF84185"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szCs w:val="24"/>
              </w:rPr>
              <w:t>2.因教師評鑑辦法修正幅度大，故重新製作內控文件，原有的「教師評鑑作業」編號修改為「1110-007-1」。</w:t>
            </w:r>
          </w:p>
        </w:tc>
        <w:tc>
          <w:tcPr>
            <w:tcW w:w="617" w:type="pct"/>
            <w:vAlign w:val="center"/>
          </w:tcPr>
          <w:p w14:paraId="60F659FD" w14:textId="77777777" w:rsidR="001644B0" w:rsidRPr="002D0085" w:rsidRDefault="001644B0" w:rsidP="007636A3">
            <w:pPr>
              <w:spacing w:line="0" w:lineRule="atLeast"/>
              <w:ind w:rightChars="-42" w:right="-101"/>
              <w:jc w:val="center"/>
              <w:rPr>
                <w:rFonts w:ascii="標楷體" w:eastAsia="標楷體" w:hAnsi="標楷體" w:cs="Times New Roman"/>
              </w:rPr>
            </w:pPr>
            <w:r w:rsidRPr="002D0085">
              <w:rPr>
                <w:rFonts w:ascii="標楷體" w:eastAsia="標楷體" w:hAnsi="標楷體" w:cs="Times New Roman" w:hint="eastAsia"/>
              </w:rPr>
              <w:t>107.11月</w:t>
            </w:r>
          </w:p>
        </w:tc>
        <w:tc>
          <w:tcPr>
            <w:tcW w:w="472" w:type="pct"/>
            <w:vAlign w:val="center"/>
          </w:tcPr>
          <w:p w14:paraId="65E73478"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馬蓓妮</w:t>
            </w:r>
          </w:p>
        </w:tc>
        <w:tc>
          <w:tcPr>
            <w:tcW w:w="674" w:type="pct"/>
            <w:vAlign w:val="center"/>
          </w:tcPr>
          <w:p w14:paraId="71D4DF92"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45FA86E9" w14:textId="77777777" w:rsidTr="00695AE1">
        <w:trPr>
          <w:jc w:val="center"/>
        </w:trPr>
        <w:tc>
          <w:tcPr>
            <w:tcW w:w="699" w:type="pct"/>
            <w:vAlign w:val="center"/>
          </w:tcPr>
          <w:p w14:paraId="0992A274"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2</w:t>
            </w:r>
          </w:p>
        </w:tc>
        <w:tc>
          <w:tcPr>
            <w:tcW w:w="2537" w:type="pct"/>
            <w:vAlign w:val="center"/>
          </w:tcPr>
          <w:p w14:paraId="596EE9D8" w14:textId="77777777" w:rsidR="001644B0" w:rsidRPr="002D0085" w:rsidRDefault="001644B0"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改原因：參考稽核委員建議，因辦法未提及，且與現況不符，修改內容。</w:t>
            </w:r>
          </w:p>
          <w:p w14:paraId="0F0DFC08" w14:textId="77777777" w:rsidR="001644B0" w:rsidRPr="002D0085" w:rsidRDefault="001644B0"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268A7C59"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重新繪製。</w:t>
            </w:r>
          </w:p>
          <w:p w14:paraId="29D13A13"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8.2.。</w:t>
            </w:r>
          </w:p>
          <w:p w14:paraId="5AADB947"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控制重點修改3.1.、3.3.、3.5.，刪除3.4.、3.6.並順修條序。</w:t>
            </w:r>
          </w:p>
          <w:p w14:paraId="55A9B27B"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4）使用表單修改4.1.及刪除4.2.、4.3.。</w:t>
            </w:r>
          </w:p>
          <w:p w14:paraId="6A3102C8"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5）依據及相關文件修改5.2.。</w:t>
            </w:r>
          </w:p>
        </w:tc>
        <w:tc>
          <w:tcPr>
            <w:tcW w:w="617" w:type="pct"/>
            <w:vAlign w:val="center"/>
          </w:tcPr>
          <w:p w14:paraId="7544944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8.10月</w:t>
            </w:r>
          </w:p>
        </w:tc>
        <w:tc>
          <w:tcPr>
            <w:tcW w:w="472" w:type="pct"/>
            <w:vAlign w:val="center"/>
          </w:tcPr>
          <w:p w14:paraId="62F9A85B"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陳俐潔</w:t>
            </w:r>
          </w:p>
        </w:tc>
        <w:tc>
          <w:tcPr>
            <w:tcW w:w="674" w:type="pct"/>
            <w:vAlign w:val="center"/>
          </w:tcPr>
          <w:p w14:paraId="1EBCA45F"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08CBE401" w14:textId="77777777" w:rsidTr="00695AE1">
        <w:trPr>
          <w:jc w:val="center"/>
        </w:trPr>
        <w:tc>
          <w:tcPr>
            <w:tcW w:w="699" w:type="pct"/>
            <w:vAlign w:val="center"/>
          </w:tcPr>
          <w:p w14:paraId="37166D8A"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537" w:type="pct"/>
            <w:vAlign w:val="center"/>
          </w:tcPr>
          <w:p w14:paraId="72751940" w14:textId="77777777" w:rsidR="001644B0" w:rsidRPr="002D0085" w:rsidRDefault="001644B0"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改原因：教師評鑑辦法於108-3校務會議修正通過（109.05.27），修改內容。</w:t>
            </w:r>
          </w:p>
          <w:p w14:paraId="1156AF74" w14:textId="77777777" w:rsidR="001644B0" w:rsidRPr="002D0085" w:rsidRDefault="001644B0"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4595AAB7"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修改。</w:t>
            </w:r>
          </w:p>
          <w:p w14:paraId="19C30374"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1.、2.3.-2.7.、2.2.1.-2.2.3.、2.8.1.、2.8.2.、2.9.1.，及新增2.8.2.1.。</w:t>
            </w:r>
          </w:p>
          <w:p w14:paraId="69682BDD"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控制重點修改3.3.、3.4.。</w:t>
            </w:r>
          </w:p>
        </w:tc>
        <w:tc>
          <w:tcPr>
            <w:tcW w:w="617" w:type="pct"/>
            <w:vAlign w:val="center"/>
          </w:tcPr>
          <w:p w14:paraId="5C67BC5D"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10月</w:t>
            </w:r>
          </w:p>
        </w:tc>
        <w:tc>
          <w:tcPr>
            <w:tcW w:w="472" w:type="pct"/>
            <w:vAlign w:val="center"/>
          </w:tcPr>
          <w:p w14:paraId="12B2180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74" w:type="pct"/>
            <w:vAlign w:val="center"/>
          </w:tcPr>
          <w:p w14:paraId="555068A8"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257C6A0E" w14:textId="77777777" w:rsidTr="00695AE1">
        <w:trPr>
          <w:jc w:val="center"/>
        </w:trPr>
        <w:tc>
          <w:tcPr>
            <w:tcW w:w="699" w:type="pct"/>
            <w:vAlign w:val="center"/>
          </w:tcPr>
          <w:p w14:paraId="10F6AE38"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537" w:type="pct"/>
            <w:vAlign w:val="center"/>
          </w:tcPr>
          <w:p w14:paraId="62864221" w14:textId="77777777" w:rsidR="001644B0" w:rsidRPr="002D0085" w:rsidRDefault="001644B0" w:rsidP="007636A3">
            <w:pPr>
              <w:spacing w:line="0" w:lineRule="atLeast"/>
              <w:rPr>
                <w:rFonts w:ascii="標楷體" w:eastAsia="標楷體" w:hAnsi="標楷體" w:cs="Times New Roman"/>
              </w:rPr>
            </w:pPr>
            <w:r w:rsidRPr="002D0085">
              <w:rPr>
                <w:rFonts w:ascii="標楷體" w:eastAsia="標楷體" w:hAnsi="標楷體" w:cs="Times New Roman" w:hint="eastAsia"/>
                <w:szCs w:val="24"/>
              </w:rPr>
              <w:t>1.修改原因：</w:t>
            </w:r>
            <w:r w:rsidRPr="002D0085">
              <w:rPr>
                <w:rFonts w:ascii="標楷體" w:eastAsia="標楷體" w:hAnsi="標楷體" w:cs="Times New Roman" w:hint="eastAsia"/>
              </w:rPr>
              <w:t>流程圖重新繪製</w:t>
            </w:r>
            <w:r w:rsidRPr="002D0085">
              <w:rPr>
                <w:rFonts w:ascii="標楷體" w:eastAsia="標楷體" w:hAnsi="標楷體" w:cs="Times New Roman" w:hint="eastAsia"/>
                <w:szCs w:val="24"/>
              </w:rPr>
              <w:t>及排版</w:t>
            </w:r>
            <w:r w:rsidRPr="002D0085">
              <w:rPr>
                <w:rFonts w:ascii="標楷體" w:eastAsia="標楷體" w:hAnsi="標楷體" w:cs="Times New Roman" w:hint="eastAsia"/>
              </w:rPr>
              <w:t>。</w:t>
            </w:r>
          </w:p>
          <w:p w14:paraId="53A3D723" w14:textId="77777777" w:rsidR="001644B0" w:rsidRPr="002D0085" w:rsidRDefault="001644B0" w:rsidP="007636A3">
            <w:pPr>
              <w:spacing w:line="0" w:lineRule="atLeast"/>
              <w:rPr>
                <w:rFonts w:ascii="標楷體" w:eastAsia="標楷體" w:hAnsi="標楷體" w:cs="Times New Roman"/>
              </w:rPr>
            </w:pPr>
            <w:r w:rsidRPr="002D0085">
              <w:rPr>
                <w:rFonts w:ascii="標楷體" w:eastAsia="標楷體" w:hAnsi="標楷體" w:cs="Times New Roman" w:hint="eastAsia"/>
              </w:rPr>
              <w:t>2.修正處：</w:t>
            </w:r>
          </w:p>
          <w:p w14:paraId="4F8129D0" w14:textId="77777777" w:rsidR="001644B0" w:rsidRPr="002D0085" w:rsidRDefault="001644B0" w:rsidP="007636A3">
            <w:pPr>
              <w:spacing w:line="0" w:lineRule="atLeast"/>
              <w:ind w:left="720" w:hangingChars="300" w:hanging="720"/>
              <w:rPr>
                <w:rFonts w:ascii="標楷體" w:eastAsia="標楷體" w:hAnsi="標楷體" w:cs="Times New Roman"/>
              </w:rPr>
            </w:pPr>
            <w:r w:rsidRPr="002D0085">
              <w:rPr>
                <w:rFonts w:ascii="標楷體" w:eastAsia="標楷體" w:hAnsi="標楷體" w:cs="Times New Roman" w:hint="eastAsia"/>
              </w:rPr>
              <w:t xml:space="preserve"> （1）流程圖重新繪製，且申訴處理程序的第1次為申復、第2次為申訴。</w:t>
            </w:r>
          </w:p>
          <w:p w14:paraId="292DF112" w14:textId="77777777" w:rsidR="001644B0" w:rsidRPr="002D0085" w:rsidRDefault="001644B0" w:rsidP="007636A3">
            <w:pPr>
              <w:spacing w:line="0" w:lineRule="atLeast"/>
              <w:rPr>
                <w:rFonts w:ascii="標楷體" w:eastAsia="標楷體" w:hAnsi="標楷體" w:cs="Times New Roman"/>
              </w:rPr>
            </w:pPr>
            <w:r w:rsidRPr="002D0085">
              <w:rPr>
                <w:rFonts w:ascii="標楷體" w:eastAsia="標楷體" w:hAnsi="標楷體" w:cs="Times New Roman" w:hint="eastAsia"/>
              </w:rPr>
              <w:t xml:space="preserve"> （2）作業程序2.9.2縮排往左移。</w:t>
            </w:r>
          </w:p>
        </w:tc>
        <w:tc>
          <w:tcPr>
            <w:tcW w:w="617" w:type="pct"/>
            <w:vAlign w:val="center"/>
          </w:tcPr>
          <w:p w14:paraId="6286179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472" w:type="pct"/>
            <w:vAlign w:val="center"/>
          </w:tcPr>
          <w:p w14:paraId="4D437303"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陳俐潔</w:t>
            </w:r>
          </w:p>
        </w:tc>
        <w:tc>
          <w:tcPr>
            <w:tcW w:w="674" w:type="pct"/>
            <w:vAlign w:val="center"/>
          </w:tcPr>
          <w:p w14:paraId="2FA029A9"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2E6AFDA1"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5990DD08"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95AE1" w:rsidRPr="002D0085" w14:paraId="7C51C29E" w14:textId="77777777" w:rsidTr="00695AE1">
        <w:trPr>
          <w:jc w:val="center"/>
        </w:trPr>
        <w:tc>
          <w:tcPr>
            <w:tcW w:w="699" w:type="pct"/>
            <w:vAlign w:val="center"/>
          </w:tcPr>
          <w:p w14:paraId="40094D3C" w14:textId="0F6F1381" w:rsidR="00695AE1" w:rsidRPr="002D0085" w:rsidRDefault="00695AE1" w:rsidP="00695AE1">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537" w:type="pct"/>
            <w:vAlign w:val="center"/>
          </w:tcPr>
          <w:p w14:paraId="334BFBDA" w14:textId="77777777" w:rsidR="00695AE1" w:rsidRPr="002D0085" w:rsidRDefault="00695AE1" w:rsidP="00695AE1">
            <w:pPr>
              <w:spacing w:line="0" w:lineRule="atLeast"/>
              <w:rPr>
                <w:rFonts w:ascii="標楷體" w:eastAsia="標楷體" w:hAnsi="標楷體" w:cs="Times New Roman"/>
              </w:rPr>
            </w:pPr>
            <w:r w:rsidRPr="002D0085">
              <w:rPr>
                <w:rFonts w:ascii="標楷體" w:eastAsia="標楷體" w:hAnsi="標楷體" w:cs="Times New Roman" w:hint="eastAsia"/>
                <w:szCs w:val="24"/>
              </w:rPr>
              <w:t>1.修改原因：教師評鑑辦法於111-3校務會議修正通過（112.05.02），修改流程圖及內容。</w:t>
            </w:r>
          </w:p>
          <w:p w14:paraId="0509B8AF" w14:textId="77777777" w:rsidR="00695AE1" w:rsidRPr="002D0085" w:rsidRDefault="00695AE1" w:rsidP="00695AE1">
            <w:pPr>
              <w:spacing w:line="0" w:lineRule="atLeast"/>
              <w:rPr>
                <w:rFonts w:ascii="標楷體" w:eastAsia="標楷體" w:hAnsi="標楷體" w:cs="Times New Roman"/>
              </w:rPr>
            </w:pPr>
            <w:r w:rsidRPr="002D0085">
              <w:rPr>
                <w:rFonts w:ascii="標楷體" w:eastAsia="標楷體" w:hAnsi="標楷體" w:cs="Times New Roman" w:hint="eastAsia"/>
              </w:rPr>
              <w:t>2.修正處：</w:t>
            </w:r>
          </w:p>
          <w:p w14:paraId="60FEC6EC" w14:textId="77777777" w:rsidR="00695AE1" w:rsidRPr="002D0085" w:rsidRDefault="00695AE1" w:rsidP="00695AE1">
            <w:pPr>
              <w:spacing w:line="0" w:lineRule="atLeast"/>
              <w:ind w:leftChars="49" w:left="118"/>
              <w:rPr>
                <w:rFonts w:ascii="標楷體" w:eastAsia="標楷體" w:hAnsi="標楷體" w:cs="Times New Roman"/>
              </w:rPr>
            </w:pPr>
            <w:r w:rsidRPr="002D0085">
              <w:rPr>
                <w:rFonts w:ascii="標楷體" w:eastAsia="標楷體" w:hAnsi="標楷體" w:cs="Times New Roman" w:hint="eastAsia"/>
              </w:rPr>
              <w:t>(1)流程圖重新繪製。</w:t>
            </w:r>
          </w:p>
          <w:p w14:paraId="2922322A" w14:textId="77777777" w:rsidR="00695AE1" w:rsidRPr="002D0085" w:rsidRDefault="00695AE1" w:rsidP="00695AE1">
            <w:pPr>
              <w:spacing w:line="0" w:lineRule="atLeast"/>
              <w:ind w:leftChars="49" w:left="118"/>
              <w:rPr>
                <w:rFonts w:ascii="標楷體" w:eastAsia="標楷體" w:hAnsi="標楷體" w:cs="Times New Roman"/>
              </w:rPr>
            </w:pPr>
            <w:r w:rsidRPr="002D0085">
              <w:rPr>
                <w:rFonts w:ascii="標楷體" w:eastAsia="標楷體" w:hAnsi="標楷體" w:cs="Times New Roman" w:hint="eastAsia"/>
              </w:rPr>
              <w:t>(2)作業程序：</w:t>
            </w:r>
          </w:p>
          <w:p w14:paraId="1FEB345A" w14:textId="77777777" w:rsidR="00695AE1" w:rsidRPr="002D0085" w:rsidRDefault="00695AE1" w:rsidP="00695AE1">
            <w:pPr>
              <w:spacing w:line="0" w:lineRule="atLeast"/>
              <w:ind w:leftChars="98" w:left="235"/>
              <w:rPr>
                <w:rFonts w:ascii="標楷體" w:eastAsia="標楷體" w:hAnsi="標楷體" w:cs="Times New Roman"/>
              </w:rPr>
            </w:pPr>
            <w:r w:rsidRPr="002D0085">
              <w:rPr>
                <w:rFonts w:ascii="標楷體" w:eastAsia="標楷體" w:hAnsi="標楷體" w:cs="Times New Roman" w:hint="eastAsia"/>
              </w:rPr>
              <w:t>A.修改2.2.2.-2.2.3.、2.3.-2.9.</w:t>
            </w:r>
            <w:r w:rsidRPr="002D0085">
              <w:rPr>
                <w:rFonts w:ascii="標楷體" w:eastAsia="標楷體" w:hAnsi="標楷體" w:cs="Times New Roman"/>
              </w:rPr>
              <w:br/>
            </w:r>
            <w:r w:rsidRPr="002D0085">
              <w:rPr>
                <w:rFonts w:ascii="標楷體" w:eastAsia="標楷體" w:hAnsi="標楷體" w:cs="Times New Roman" w:hint="eastAsia"/>
              </w:rPr>
              <w:t>B.新增2.3.1.-2.3.3.</w:t>
            </w:r>
          </w:p>
          <w:p w14:paraId="1D4411ED" w14:textId="77777777" w:rsidR="00695AE1" w:rsidRPr="002D0085" w:rsidRDefault="00695AE1" w:rsidP="00695AE1">
            <w:pPr>
              <w:spacing w:line="0" w:lineRule="atLeast"/>
              <w:ind w:leftChars="98" w:left="235"/>
              <w:rPr>
                <w:rFonts w:ascii="標楷體" w:eastAsia="標楷體" w:hAnsi="標楷體" w:cs="Times New Roman"/>
              </w:rPr>
            </w:pPr>
            <w:r w:rsidRPr="002D0085">
              <w:rPr>
                <w:rFonts w:ascii="標楷體" w:eastAsia="標楷體" w:hAnsi="標楷體" w:cs="Times New Roman" w:hint="eastAsia"/>
              </w:rPr>
              <w:t>C.刪除2.6.。</w:t>
            </w:r>
          </w:p>
          <w:p w14:paraId="57707189" w14:textId="77777777" w:rsidR="00695AE1" w:rsidRPr="002D0085" w:rsidRDefault="00695AE1" w:rsidP="00695AE1">
            <w:pPr>
              <w:spacing w:line="0" w:lineRule="atLeast"/>
              <w:ind w:leftChars="49" w:left="312" w:hangingChars="81" w:hanging="194"/>
              <w:rPr>
                <w:rFonts w:ascii="標楷體" w:eastAsia="標楷體" w:hAnsi="標楷體" w:cs="Times New Roman"/>
              </w:rPr>
            </w:pPr>
            <w:r w:rsidRPr="002D0085">
              <w:rPr>
                <w:rFonts w:ascii="標楷體" w:eastAsia="標楷體" w:hAnsi="標楷體" w:cs="Times New Roman" w:hint="eastAsia"/>
                <w:szCs w:val="24"/>
              </w:rPr>
              <w:t>(3)</w:t>
            </w:r>
            <w:r w:rsidRPr="002D0085">
              <w:rPr>
                <w:rFonts w:ascii="標楷體" w:eastAsia="標楷體" w:hAnsi="標楷體" w:cs="Times New Roman" w:hint="eastAsia"/>
              </w:rPr>
              <w:t>控制重點：</w:t>
            </w:r>
          </w:p>
          <w:p w14:paraId="0FC076B4" w14:textId="77777777" w:rsidR="00695AE1" w:rsidRPr="002D0085" w:rsidRDefault="00695AE1" w:rsidP="00695AE1">
            <w:pPr>
              <w:spacing w:line="0" w:lineRule="atLeast"/>
              <w:ind w:leftChars="100" w:left="240"/>
              <w:rPr>
                <w:rFonts w:ascii="標楷體" w:eastAsia="標楷體" w:hAnsi="標楷體" w:cs="Times New Roman"/>
              </w:rPr>
            </w:pPr>
            <w:r w:rsidRPr="002D0085">
              <w:rPr>
                <w:rFonts w:ascii="標楷體" w:eastAsia="標楷體" w:hAnsi="標楷體" w:cs="Times New Roman" w:hint="eastAsia"/>
                <w:szCs w:val="24"/>
              </w:rPr>
              <w:t>A.</w:t>
            </w:r>
            <w:r w:rsidRPr="002D0085">
              <w:rPr>
                <w:rFonts w:ascii="標楷體" w:eastAsia="標楷體" w:hAnsi="標楷體" w:cs="Times New Roman" w:hint="eastAsia"/>
              </w:rPr>
              <w:t>修改3.1.-3.3.、3.5.</w:t>
            </w:r>
          </w:p>
          <w:p w14:paraId="65969A60" w14:textId="77777777" w:rsidR="00695AE1" w:rsidRPr="002D0085" w:rsidRDefault="00695AE1" w:rsidP="00695AE1">
            <w:pPr>
              <w:spacing w:line="0" w:lineRule="atLeast"/>
              <w:ind w:leftChars="100" w:left="240"/>
              <w:rPr>
                <w:rFonts w:ascii="標楷體" w:eastAsia="標楷體" w:hAnsi="標楷體" w:cs="Times New Roman"/>
                <w:szCs w:val="24"/>
              </w:rPr>
            </w:pPr>
            <w:r w:rsidRPr="002D0085">
              <w:rPr>
                <w:rFonts w:ascii="標楷體" w:eastAsia="標楷體" w:hAnsi="標楷體" w:cs="Times New Roman" w:hint="eastAsia"/>
                <w:szCs w:val="24"/>
              </w:rPr>
              <w:t>B.刪除3.4.</w:t>
            </w:r>
          </w:p>
          <w:p w14:paraId="5DAD3D8C" w14:textId="77777777" w:rsidR="00695AE1" w:rsidRPr="002D0085" w:rsidRDefault="00695AE1" w:rsidP="00695AE1">
            <w:pPr>
              <w:spacing w:line="0" w:lineRule="atLeast"/>
              <w:ind w:leftChars="49" w:left="118"/>
              <w:rPr>
                <w:rFonts w:ascii="標楷體" w:eastAsia="標楷體" w:hAnsi="標楷體" w:cs="Times New Roman"/>
                <w:szCs w:val="24"/>
              </w:rPr>
            </w:pPr>
            <w:r w:rsidRPr="002D0085">
              <w:rPr>
                <w:rFonts w:ascii="標楷體" w:eastAsia="標楷體" w:hAnsi="標楷體" w:cs="Times New Roman" w:hint="eastAsia"/>
                <w:szCs w:val="24"/>
              </w:rPr>
              <w:t>(4)使用表單：修改4.1.，新增4.2.</w:t>
            </w:r>
          </w:p>
          <w:p w14:paraId="3FE4CAB8" w14:textId="2F5DBA7B" w:rsidR="00695AE1" w:rsidRPr="002D0085" w:rsidRDefault="00695AE1" w:rsidP="00695AE1">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 xml:space="preserve"> (5)依據及相關文件：刪除5.2.</w:t>
            </w:r>
          </w:p>
        </w:tc>
        <w:tc>
          <w:tcPr>
            <w:tcW w:w="617" w:type="pct"/>
            <w:vAlign w:val="center"/>
          </w:tcPr>
          <w:p w14:paraId="4741B91A" w14:textId="764A3BE8" w:rsidR="00695AE1" w:rsidRPr="002D0085" w:rsidRDefault="00695AE1" w:rsidP="00695AE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w:t>
            </w:r>
            <w:r w:rsidRPr="002D0085">
              <w:rPr>
                <w:rFonts w:ascii="標楷體" w:eastAsia="標楷體" w:hAnsi="標楷體" w:cs="Times New Roman"/>
                <w:szCs w:val="24"/>
              </w:rPr>
              <w:t>09</w:t>
            </w:r>
            <w:r w:rsidRPr="002D0085">
              <w:rPr>
                <w:rFonts w:ascii="標楷體" w:eastAsia="標楷體" w:hAnsi="標楷體" w:cs="Times New Roman" w:hint="eastAsia"/>
                <w:szCs w:val="24"/>
              </w:rPr>
              <w:t>月</w:t>
            </w:r>
          </w:p>
        </w:tc>
        <w:tc>
          <w:tcPr>
            <w:tcW w:w="472" w:type="pct"/>
            <w:vAlign w:val="center"/>
          </w:tcPr>
          <w:p w14:paraId="3F67067E" w14:textId="18E92553" w:rsidR="00695AE1" w:rsidRPr="002D0085" w:rsidRDefault="00695AE1" w:rsidP="00695AE1">
            <w:pPr>
              <w:spacing w:line="0" w:lineRule="atLeast"/>
              <w:jc w:val="center"/>
              <w:rPr>
                <w:rFonts w:ascii="標楷體" w:eastAsia="標楷體" w:hAnsi="標楷體" w:cs="Times New Roman"/>
              </w:rPr>
            </w:pPr>
            <w:r w:rsidRPr="002D0085">
              <w:rPr>
                <w:rFonts w:ascii="標楷體" w:eastAsia="標楷體" w:hAnsi="標楷體" w:cs="Times New Roman" w:hint="eastAsia"/>
              </w:rPr>
              <w:t>王愛琪</w:t>
            </w:r>
          </w:p>
        </w:tc>
        <w:tc>
          <w:tcPr>
            <w:tcW w:w="674" w:type="pct"/>
            <w:vAlign w:val="center"/>
          </w:tcPr>
          <w:p w14:paraId="2687D5E4"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44254C1E"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6E70E6C3" w14:textId="65E5EEE4" w:rsidR="00695AE1"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8D57D5" w:rsidRPr="002D0085" w14:paraId="5404789F" w14:textId="77777777" w:rsidTr="00695AE1">
        <w:trPr>
          <w:jc w:val="center"/>
        </w:trPr>
        <w:tc>
          <w:tcPr>
            <w:tcW w:w="699" w:type="pct"/>
            <w:vAlign w:val="center"/>
          </w:tcPr>
          <w:p w14:paraId="4EA4F3B3" w14:textId="4A9446F3" w:rsidR="008D57D5" w:rsidRPr="002D0085" w:rsidRDefault="008D57D5" w:rsidP="00695AE1">
            <w:pPr>
              <w:spacing w:line="0" w:lineRule="atLeast"/>
              <w:jc w:val="center"/>
              <w:rPr>
                <w:rFonts w:ascii="標楷體" w:eastAsia="標楷體" w:hAnsi="標楷體" w:cs="Times New Roman"/>
              </w:rPr>
            </w:pPr>
            <w:r w:rsidRPr="008D57D5">
              <w:rPr>
                <w:rFonts w:ascii="標楷體" w:eastAsia="標楷體" w:hAnsi="標楷體" w:cs="Times New Roman" w:hint="eastAsia"/>
                <w:color w:val="FF0000"/>
              </w:rPr>
              <w:t>6</w:t>
            </w:r>
          </w:p>
        </w:tc>
        <w:tc>
          <w:tcPr>
            <w:tcW w:w="2537" w:type="pct"/>
            <w:vAlign w:val="center"/>
          </w:tcPr>
          <w:p w14:paraId="4DDC1564" w14:textId="20197BA0" w:rsidR="008D57D5" w:rsidRPr="008D57D5" w:rsidRDefault="008D57D5" w:rsidP="008D57D5">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szCs w:val="24"/>
              </w:rPr>
              <w:t>1.</w:t>
            </w:r>
            <w:r w:rsidRPr="008D57D5">
              <w:rPr>
                <w:rFonts w:ascii="標楷體" w:eastAsia="標楷體" w:hAnsi="標楷體" w:cs="Times New Roman" w:hint="eastAsia"/>
                <w:color w:val="FF0000"/>
                <w:szCs w:val="24"/>
              </w:rPr>
              <w:t>修改原因：教師評鑑辦法於113-2校務會議修正通過（114.01.08），修改流程圖及內容。</w:t>
            </w:r>
          </w:p>
          <w:p w14:paraId="0F2D6992" w14:textId="77777777" w:rsidR="008D57D5" w:rsidRDefault="008D57D5" w:rsidP="008D57D5">
            <w:pPr>
              <w:spacing w:line="0" w:lineRule="atLeast"/>
              <w:rPr>
                <w:rFonts w:ascii="標楷體" w:eastAsia="標楷體" w:hAnsi="標楷體" w:cs="Times New Roman"/>
                <w:color w:val="FF0000"/>
              </w:rPr>
            </w:pPr>
            <w:r>
              <w:rPr>
                <w:rFonts w:ascii="標楷體" w:eastAsia="標楷體" w:hAnsi="標楷體" w:cs="Times New Roman" w:hint="eastAsia"/>
                <w:color w:val="FF0000"/>
              </w:rPr>
              <w:t>2.修正處：</w:t>
            </w:r>
          </w:p>
          <w:p w14:paraId="5C37C5BA" w14:textId="77777777" w:rsidR="008D57D5" w:rsidRDefault="008D57D5" w:rsidP="008D57D5">
            <w:pPr>
              <w:spacing w:line="0" w:lineRule="atLeast"/>
              <w:ind w:leftChars="49" w:left="118"/>
              <w:rPr>
                <w:rFonts w:ascii="標楷體" w:eastAsia="標楷體" w:hAnsi="標楷體" w:cs="Times New Roman"/>
                <w:color w:val="FF0000"/>
              </w:rPr>
            </w:pPr>
            <w:r>
              <w:rPr>
                <w:rFonts w:ascii="標楷體" w:eastAsia="標楷體" w:hAnsi="標楷體" w:cs="Times New Roman" w:hint="eastAsia"/>
                <w:color w:val="FF0000"/>
              </w:rPr>
              <w:t>(1)流程圖修改。</w:t>
            </w:r>
          </w:p>
          <w:p w14:paraId="62A9598B" w14:textId="77777777" w:rsidR="008D57D5" w:rsidRDefault="008D57D5" w:rsidP="008D57D5">
            <w:pPr>
              <w:spacing w:line="0" w:lineRule="atLeast"/>
              <w:ind w:leftChars="40" w:left="521" w:hangingChars="177" w:hanging="425"/>
              <w:rPr>
                <w:rFonts w:ascii="標楷體" w:eastAsia="標楷體" w:hAnsi="標楷體" w:cs="Times New Roman"/>
                <w:color w:val="FF0000"/>
              </w:rPr>
            </w:pPr>
            <w:r>
              <w:rPr>
                <w:rFonts w:ascii="標楷體" w:eastAsia="標楷體" w:hAnsi="標楷體" w:cs="Times New Roman" w:hint="eastAsia"/>
                <w:color w:val="FF0000"/>
              </w:rPr>
              <w:t>(2)作業程序：2.2.2.、2.3.、2.4.、2.6.、2.7.2.、2.7.3.。</w:t>
            </w:r>
          </w:p>
          <w:p w14:paraId="29260135" w14:textId="15DD15B2" w:rsidR="008D57D5" w:rsidRPr="002D0085" w:rsidRDefault="008D57D5" w:rsidP="008D57D5">
            <w:pPr>
              <w:spacing w:line="0" w:lineRule="atLeast"/>
              <w:rPr>
                <w:rFonts w:ascii="標楷體" w:eastAsia="標楷體" w:hAnsi="標楷體" w:cs="Times New Roman"/>
                <w:szCs w:val="24"/>
              </w:rPr>
            </w:pPr>
            <w:r>
              <w:rPr>
                <w:rFonts w:ascii="標楷體" w:eastAsia="標楷體" w:hAnsi="標楷體" w:cs="Times New Roman" w:hint="eastAsia"/>
                <w:color w:val="FF0000"/>
                <w:kern w:val="0"/>
                <w:szCs w:val="24"/>
              </w:rPr>
              <w:t>(3)</w:t>
            </w:r>
            <w:r>
              <w:rPr>
                <w:rFonts w:ascii="標楷體" w:eastAsia="標楷體" w:hAnsi="標楷體" w:cs="Times New Roman" w:hint="eastAsia"/>
                <w:color w:val="FF0000"/>
                <w:kern w:val="0"/>
              </w:rPr>
              <w:t>依據及相關文件：新增5.2.-5.4.</w:t>
            </w:r>
          </w:p>
        </w:tc>
        <w:tc>
          <w:tcPr>
            <w:tcW w:w="617" w:type="pct"/>
            <w:vAlign w:val="center"/>
          </w:tcPr>
          <w:p w14:paraId="3209064D" w14:textId="335DCDE2" w:rsidR="008D57D5" w:rsidRPr="008D57D5" w:rsidRDefault="008D57D5" w:rsidP="00695AE1">
            <w:pPr>
              <w:spacing w:line="0" w:lineRule="atLeast"/>
              <w:jc w:val="center"/>
              <w:rPr>
                <w:rFonts w:ascii="標楷體" w:eastAsia="標楷體" w:hAnsi="標楷體" w:cs="Times New Roman"/>
                <w:color w:val="FF0000"/>
                <w:szCs w:val="24"/>
              </w:rPr>
            </w:pPr>
            <w:r w:rsidRPr="008D57D5">
              <w:rPr>
                <w:rFonts w:ascii="標楷體" w:eastAsia="標楷體" w:hAnsi="標楷體" w:cs="Times New Roman" w:hint="eastAsia"/>
                <w:color w:val="FF0000"/>
                <w:szCs w:val="24"/>
              </w:rPr>
              <w:t>114.09月</w:t>
            </w:r>
          </w:p>
        </w:tc>
        <w:tc>
          <w:tcPr>
            <w:tcW w:w="472" w:type="pct"/>
            <w:vAlign w:val="center"/>
          </w:tcPr>
          <w:p w14:paraId="1F438CB8" w14:textId="0843FD6C" w:rsidR="008D57D5" w:rsidRPr="008D57D5" w:rsidRDefault="008D57D5" w:rsidP="00695AE1">
            <w:pPr>
              <w:spacing w:line="0" w:lineRule="atLeast"/>
              <w:jc w:val="center"/>
              <w:rPr>
                <w:rFonts w:ascii="標楷體" w:eastAsia="標楷體" w:hAnsi="標楷體" w:cs="Times New Roman"/>
                <w:color w:val="FF0000"/>
              </w:rPr>
            </w:pPr>
            <w:r w:rsidRPr="008D57D5">
              <w:rPr>
                <w:rFonts w:ascii="標楷體" w:eastAsia="標楷體" w:hAnsi="標楷體" w:cs="Times New Roman" w:hint="eastAsia"/>
                <w:color w:val="FF0000"/>
                <w:szCs w:val="24"/>
              </w:rPr>
              <w:t>王愛琪</w:t>
            </w:r>
          </w:p>
        </w:tc>
        <w:tc>
          <w:tcPr>
            <w:tcW w:w="674" w:type="pct"/>
            <w:vAlign w:val="center"/>
          </w:tcPr>
          <w:p w14:paraId="384BF9F2"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5C09B72"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D7A3306" w14:textId="591838C8" w:rsidR="008D57D5" w:rsidRPr="002D0085" w:rsidRDefault="002E32A1" w:rsidP="002E32A1">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30FD4F03"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0CCFB36" w14:textId="77777777" w:rsidR="001644B0" w:rsidRPr="002D0085" w:rsidRDefault="001644B0" w:rsidP="007636A3">
      <w:pPr>
        <w:widowControl/>
        <w:rPr>
          <w:rFonts w:ascii="標楷體" w:eastAsia="標楷體" w:hAnsi="標楷體"/>
          <w:sz w:val="16"/>
          <w:szCs w:val="16"/>
        </w:rPr>
      </w:pPr>
      <w:r w:rsidRPr="002D0085">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75FA2431" wp14:editId="5042E904">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6A4DECCB" w14:textId="7C3BE611"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14:paraId="4A821331"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A2431" id="文字方塊 77" o:spid="_x0000_s1039"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" filled="f" stroked="f">
                <v:textbox>
                  <w:txbxContent>
                    <w:p w14:paraId="6A4DECCB" w14:textId="7C3BE611"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14:paraId="4A821331"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996ACD" w:rsidRPr="008F3C5D" w:rsidRDefault="00996ACD" w:rsidP="007636A3">
                      <w:pPr>
                        <w:spacing w:line="300" w:lineRule="exact"/>
                        <w:rPr>
                          <w:sz w:val="16"/>
                          <w:szCs w:val="16"/>
                        </w:rPr>
                      </w:pPr>
                    </w:p>
                  </w:txbxContent>
                </v:textbox>
                <w10:wrap anchory="page"/>
              </v:shape>
            </w:pict>
          </mc:Fallback>
        </mc:AlternateContent>
      </w:r>
      <w:r w:rsidRPr="002D0085">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654EFB" w:rsidRPr="002D0085" w14:paraId="44FA25A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CE0748"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76362191" w14:textId="77777777" w:rsidTr="007636A3">
        <w:trPr>
          <w:jc w:val="center"/>
        </w:trPr>
        <w:tc>
          <w:tcPr>
            <w:tcW w:w="2213" w:type="pct"/>
            <w:tcBorders>
              <w:left w:val="single" w:sz="12" w:space="0" w:color="auto"/>
              <w:bottom w:val="single" w:sz="2" w:space="0" w:color="auto"/>
              <w:right w:val="single" w:sz="2" w:space="0" w:color="auto"/>
            </w:tcBorders>
            <w:vAlign w:val="center"/>
          </w:tcPr>
          <w:p w14:paraId="4B8279F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678CCDF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1FC67E8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1CF00BC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000C73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78E7F88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B1A6A4D"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5B29F4E" w14:textId="693F7AD4"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14:paraId="00962EE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1C923D4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7</w:t>
            </w:r>
          </w:p>
        </w:tc>
        <w:tc>
          <w:tcPr>
            <w:tcW w:w="650" w:type="pct"/>
            <w:tcBorders>
              <w:bottom w:val="single" w:sz="12" w:space="0" w:color="auto"/>
            </w:tcBorders>
            <w:vAlign w:val="center"/>
          </w:tcPr>
          <w:p w14:paraId="4EE498FF" w14:textId="0DC8411B" w:rsidR="009A04D7" w:rsidRPr="002D0085" w:rsidRDefault="009A04D7" w:rsidP="009A04D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4361C7">
              <w:rPr>
                <w:rFonts w:ascii="標楷體" w:eastAsia="標楷體" w:hAnsi="標楷體" w:hint="eastAsia"/>
                <w:sz w:val="20"/>
                <w:szCs w:val="20"/>
              </w:rPr>
              <w:t>6</w:t>
            </w:r>
            <w:r w:rsidRPr="002D0085">
              <w:rPr>
                <w:rFonts w:ascii="標楷體" w:eastAsia="標楷體" w:hAnsi="標楷體"/>
                <w:sz w:val="20"/>
                <w:szCs w:val="20"/>
              </w:rPr>
              <w:t>/</w:t>
            </w:r>
          </w:p>
          <w:p w14:paraId="49105F10" w14:textId="08BDC269" w:rsidR="001644B0" w:rsidRPr="002D0085" w:rsidRDefault="009A04D7" w:rsidP="009A04D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004361C7">
              <w:rPr>
                <w:rFonts w:ascii="標楷體" w:eastAsia="標楷體" w:hAnsi="標楷體" w:hint="eastAsia"/>
                <w:sz w:val="20"/>
                <w:szCs w:val="20"/>
              </w:rPr>
              <w:t>4</w:t>
            </w:r>
            <w:r w:rsidRPr="002D0085">
              <w:rPr>
                <w:rFonts w:ascii="標楷體" w:eastAsia="標楷體" w:hAnsi="標楷體" w:hint="eastAsia"/>
                <w:sz w:val="20"/>
                <w:szCs w:val="20"/>
              </w:rPr>
              <w:t>/12</w:t>
            </w:r>
            <w:r w:rsidR="006F4FB7" w:rsidRPr="002D0085">
              <w:rPr>
                <w:rFonts w:ascii="標楷體" w:eastAsia="標楷體" w:hAnsi="標楷體" w:hint="eastAsia"/>
                <w:sz w:val="20"/>
                <w:szCs w:val="20"/>
              </w:rPr>
              <w:t>.1</w:t>
            </w:r>
            <w:r w:rsidR="004361C7">
              <w:rPr>
                <w:rFonts w:ascii="標楷體" w:eastAsia="標楷體" w:hAnsi="標楷體" w:hint="eastAsia"/>
                <w:sz w:val="20"/>
                <w:szCs w:val="20"/>
              </w:rPr>
              <w:t>7</w:t>
            </w:r>
          </w:p>
        </w:tc>
        <w:tc>
          <w:tcPr>
            <w:tcW w:w="596" w:type="pct"/>
            <w:tcBorders>
              <w:bottom w:val="single" w:sz="12" w:space="0" w:color="auto"/>
              <w:right w:val="single" w:sz="12" w:space="0" w:color="auto"/>
            </w:tcBorders>
            <w:vAlign w:val="center"/>
          </w:tcPr>
          <w:p w14:paraId="141BC68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89B5BB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4F6CD840"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DB0E5A5" w14:textId="77777777" w:rsidR="001644B0" w:rsidRPr="002D0085" w:rsidRDefault="001644B0" w:rsidP="00BA6441">
      <w:pPr>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09A31B87" w14:textId="4F989649" w:rsidR="009A04D7" w:rsidRPr="002D0085" w:rsidRDefault="00E360D2">
      <w:pPr>
        <w:widowControl/>
      </w:pPr>
      <w:r w:rsidRPr="002D0085">
        <w:object w:dxaOrig="11235" w:dyaOrig="16170" w14:anchorId="0180565A">
          <v:shape id="_x0000_i1036" type="#_x0000_t75" style="width:476.95pt;height:591.8pt" o:ole="">
            <v:imagedata r:id="rId31" o:title=""/>
          </v:shape>
          <o:OLEObject Type="Embed" ProgID="Visio.Drawing.15" ShapeID="_x0000_i1036" DrawAspect="Content" ObjectID="_1843026853" r:id="rId3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654EFB" w:rsidRPr="002D0085" w14:paraId="3AFA57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5383F6"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42E1BBFD" w14:textId="77777777" w:rsidTr="009A04D7">
        <w:trPr>
          <w:jc w:val="center"/>
        </w:trPr>
        <w:tc>
          <w:tcPr>
            <w:tcW w:w="2208" w:type="pct"/>
            <w:tcBorders>
              <w:left w:val="single" w:sz="12" w:space="0" w:color="auto"/>
              <w:bottom w:val="single" w:sz="2" w:space="0" w:color="auto"/>
              <w:right w:val="single" w:sz="2" w:space="0" w:color="auto"/>
            </w:tcBorders>
            <w:vAlign w:val="center"/>
          </w:tcPr>
          <w:p w14:paraId="3104288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07929D9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1EB4F46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1F1052D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046793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01" w:type="pct"/>
            <w:tcBorders>
              <w:right w:val="single" w:sz="12" w:space="0" w:color="auto"/>
            </w:tcBorders>
            <w:vAlign w:val="center"/>
          </w:tcPr>
          <w:p w14:paraId="3AA40F0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FCDF900" w14:textId="77777777" w:rsidTr="009A04D7">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68F5AC14" w14:textId="4357F846"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14:paraId="33D76CE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6A7AD55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7</w:t>
            </w:r>
          </w:p>
        </w:tc>
        <w:tc>
          <w:tcPr>
            <w:tcW w:w="650" w:type="pct"/>
            <w:tcBorders>
              <w:bottom w:val="single" w:sz="12" w:space="0" w:color="auto"/>
            </w:tcBorders>
            <w:vAlign w:val="center"/>
          </w:tcPr>
          <w:p w14:paraId="38895B07"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6</w:t>
            </w:r>
            <w:r w:rsidRPr="002D0085">
              <w:rPr>
                <w:rFonts w:ascii="標楷體" w:eastAsia="標楷體" w:hAnsi="標楷體"/>
                <w:sz w:val="20"/>
                <w:szCs w:val="20"/>
              </w:rPr>
              <w:t>/</w:t>
            </w:r>
          </w:p>
          <w:p w14:paraId="15EB9D9C" w14:textId="0875DEFB" w:rsidR="001644B0"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601" w:type="pct"/>
            <w:tcBorders>
              <w:bottom w:val="single" w:sz="12" w:space="0" w:color="auto"/>
              <w:right w:val="single" w:sz="12" w:space="0" w:color="auto"/>
            </w:tcBorders>
            <w:vAlign w:val="center"/>
          </w:tcPr>
          <w:p w14:paraId="0B0A2E1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096AF4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BD64B2B" w14:textId="77777777" w:rsidR="001644B0" w:rsidRPr="002D0085" w:rsidRDefault="001644B0" w:rsidP="007636A3">
      <w:pPr>
        <w:autoSpaceDE w:val="0"/>
        <w:autoSpaceDN w:val="0"/>
        <w:adjustRightInd w:val="0"/>
        <w:ind w:right="28"/>
        <w:jc w:val="right"/>
        <w:textAlignment w:val="baseline"/>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7540D4" w14:textId="77777777" w:rsidR="00426ACD" w:rsidRDefault="00426ACD" w:rsidP="00426ACD">
      <w:pPr>
        <w:spacing w:before="100" w:beforeAutospacing="1"/>
        <w:rPr>
          <w:rFonts w:ascii="標楷體" w:eastAsia="標楷體" w:hAnsi="標楷體" w:cs="Times New Roman"/>
          <w:szCs w:val="24"/>
        </w:rPr>
      </w:pPr>
      <w:r>
        <w:rPr>
          <w:rFonts w:ascii="標楷體" w:eastAsia="標楷體" w:hAnsi="標楷體" w:cs="Times New Roman" w:hint="eastAsia"/>
          <w:b/>
          <w:szCs w:val="24"/>
        </w:rPr>
        <w:t>2.作業程序：</w:t>
      </w:r>
    </w:p>
    <w:p w14:paraId="1B44E8F9" w14:textId="77777777" w:rsidR="00426ACD" w:rsidRDefault="00426ACD" w:rsidP="00426AC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教師評鑑作業時程依照教務處每學期公告進行。</w:t>
      </w:r>
    </w:p>
    <w:p w14:paraId="3DAA57C6" w14:textId="77777777" w:rsidR="00426ACD" w:rsidRDefault="00426ACD" w:rsidP="00426AC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受評教師特殊狀況處理方式：</w:t>
      </w:r>
    </w:p>
    <w:p w14:paraId="4AF60D10" w14:textId="77777777" w:rsidR="00426ACD" w:rsidRDefault="00426ACD" w:rsidP="00426ACD">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2.1.兼任行政職之教師，其評鑑依「行政人員績效評核辦法」辦理。</w:t>
      </w:r>
    </w:p>
    <w:p w14:paraId="5C5FF940" w14:textId="323E04B3" w:rsidR="00426ACD" w:rsidRDefault="00426ACD" w:rsidP="00426ACD">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2.2.教師遇休假研究、借調、國外研究或講學</w:t>
      </w:r>
      <w:r>
        <w:rPr>
          <w:rFonts w:ascii="標楷體" w:eastAsia="標楷體" w:hAnsi="標楷體" w:hint="eastAsia"/>
        </w:rPr>
        <w:t>、產育嬰</w:t>
      </w:r>
      <w:r>
        <w:rPr>
          <w:rFonts w:ascii="標楷體" w:eastAsia="標楷體" w:hAnsi="標楷體" w:cs="Times New Roman" w:hint="eastAsia"/>
        </w:rPr>
        <w:t>、留職停薪等</w:t>
      </w:r>
      <w:r>
        <w:rPr>
          <w:rFonts w:ascii="標楷體" w:eastAsia="標楷體" w:hAnsi="標楷體" w:hint="eastAsia"/>
        </w:rPr>
        <w:t>不在校之</w:t>
      </w:r>
      <w:r>
        <w:rPr>
          <w:rFonts w:ascii="標楷體" w:eastAsia="標楷體" w:hAnsi="標楷體" w:cs="Times New Roman" w:hint="eastAsia"/>
        </w:rPr>
        <w:t>原因，當學</w:t>
      </w:r>
      <w:r>
        <w:rPr>
          <w:rFonts w:ascii="標楷體" w:eastAsia="標楷體" w:hAnsi="標楷體" w:hint="eastAsia"/>
        </w:rPr>
        <w:t>年</w:t>
      </w:r>
      <w:r>
        <w:rPr>
          <w:rFonts w:ascii="標楷體" w:eastAsia="標楷體" w:hAnsi="標楷體" w:cs="Times New Roman" w:hint="eastAsia"/>
        </w:rPr>
        <w:t>之評鑑併入</w:t>
      </w:r>
      <w:r w:rsidRPr="003E2A8E">
        <w:rPr>
          <w:rFonts w:ascii="標楷體" w:eastAsia="標楷體" w:hAnsi="標楷體" w:hint="eastAsia"/>
          <w:bCs/>
          <w:color w:val="FF0000"/>
          <w:szCs w:val="24"/>
        </w:rPr>
        <w:t>期滿返校後之次一評鑑期程</w:t>
      </w:r>
      <w:r>
        <w:rPr>
          <w:rFonts w:ascii="標楷體" w:eastAsia="標楷體" w:hAnsi="標楷體" w:cs="Times New Roman" w:hint="eastAsia"/>
        </w:rPr>
        <w:t>辦理。</w:t>
      </w:r>
    </w:p>
    <w:p w14:paraId="68E9EF4E" w14:textId="77777777" w:rsidR="00426ACD" w:rsidRDefault="00426ACD" w:rsidP="00426ACD">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2.3.到校未滿一年之新進初聘</w:t>
      </w:r>
      <w:r>
        <w:rPr>
          <w:rFonts w:ascii="標楷體" w:eastAsia="標楷體" w:hAnsi="標楷體" w:hint="eastAsia"/>
        </w:rPr>
        <w:t>專任</w:t>
      </w:r>
      <w:r>
        <w:rPr>
          <w:rFonts w:ascii="標楷體" w:eastAsia="標楷體" w:hAnsi="標楷體" w:cs="Times New Roman" w:hint="eastAsia"/>
        </w:rPr>
        <w:t>教師、</w:t>
      </w:r>
      <w:r>
        <w:rPr>
          <w:rFonts w:ascii="標楷體" w:eastAsia="標楷體" w:hAnsi="標楷體" w:hint="eastAsia"/>
        </w:rPr>
        <w:t>院系及通識專案教師</w:t>
      </w:r>
      <w:r>
        <w:rPr>
          <w:rFonts w:ascii="標楷體" w:eastAsia="標楷體" w:hAnsi="標楷體" w:cs="Times New Roman" w:hint="eastAsia"/>
        </w:rPr>
        <w:t>，其評鑑於到校後第二學期辦理，以作為續聘之依據。評鑑程序比照通識專案教師之原則。第一次續聘之專任教師比照此項程序辦理。</w:t>
      </w:r>
    </w:p>
    <w:p w14:paraId="718E621E" w14:textId="10471089" w:rsidR="00426ACD" w:rsidRDefault="00426ACD" w:rsidP="00426ACD">
      <w:pPr>
        <w:tabs>
          <w:tab w:val="left" w:pos="960"/>
        </w:tabs>
        <w:ind w:leftChars="100" w:left="720" w:hangingChars="200" w:hanging="480"/>
        <w:jc w:val="both"/>
        <w:textAlignment w:val="baseline"/>
        <w:rPr>
          <w:rFonts w:ascii="標楷體" w:eastAsia="標楷體" w:hAnsi="標楷體" w:cs="Times New Roman"/>
          <w:strike/>
        </w:rPr>
      </w:pPr>
      <w:r>
        <w:rPr>
          <w:rFonts w:ascii="標楷體" w:eastAsia="標楷體" w:hAnsi="標楷體" w:cs="Times New Roman" w:hint="eastAsia"/>
        </w:rPr>
        <w:t>2.3.教師評鑑之項目區分為教學、研究、服務</w:t>
      </w:r>
      <w:r>
        <w:rPr>
          <w:rFonts w:ascii="標楷體" w:eastAsia="標楷體" w:hAnsi="標楷體" w:hint="eastAsia"/>
        </w:rPr>
        <w:t>與</w:t>
      </w:r>
      <w:r>
        <w:rPr>
          <w:rFonts w:ascii="標楷體" w:eastAsia="標楷體" w:hAnsi="標楷體" w:cs="Times New Roman" w:hint="eastAsia"/>
        </w:rPr>
        <w:t>導等</w:t>
      </w:r>
      <w:r>
        <w:rPr>
          <w:rFonts w:ascii="標楷體" w:eastAsia="標楷體" w:hAnsi="標楷體" w:hint="eastAsia"/>
        </w:rPr>
        <w:t>三</w:t>
      </w:r>
      <w:r>
        <w:rPr>
          <w:rFonts w:ascii="標楷體" w:eastAsia="標楷體" w:hAnsi="標楷體" w:cs="Times New Roman" w:hint="eastAsia"/>
        </w:rPr>
        <w:t>大面向。</w:t>
      </w:r>
      <w:bookmarkStart w:id="62" w:name="_Hlk168406098"/>
      <w:r>
        <w:rPr>
          <w:rFonts w:ascii="標楷體" w:eastAsia="標楷體" w:hAnsi="標楷體" w:hint="eastAsia"/>
        </w:rPr>
        <w:t>教師應於接受評鑑前，於教師發展暨評鑑系統填寫未來兩年關鍵成果</w:t>
      </w:r>
      <w:bookmarkEnd w:id="62"/>
      <w:r>
        <w:rPr>
          <w:rFonts w:ascii="標楷體" w:eastAsia="標楷體" w:hAnsi="標楷體" w:hint="eastAsia"/>
        </w:rPr>
        <w:t>。</w:t>
      </w:r>
      <w:r>
        <w:rPr>
          <w:rFonts w:ascii="標楷體" w:eastAsia="標楷體" w:hAnsi="標楷體" w:cs="Times New Roman" w:hint="eastAsia"/>
        </w:rPr>
        <w:t>學院（通識教育委員會）教師評鑑委員會得建議受評教師對關鍵成果的選取，並與受評教師達成選取關鍵成果的共識。</w:t>
      </w:r>
    </w:p>
    <w:p w14:paraId="7E57107B" w14:textId="77777777" w:rsidR="00426ACD" w:rsidRDefault="00426ACD" w:rsidP="00426ACD">
      <w:pPr>
        <w:tabs>
          <w:tab w:val="left" w:pos="960"/>
        </w:tabs>
        <w:ind w:leftChars="300" w:left="1200" w:hangingChars="200" w:hanging="480"/>
        <w:jc w:val="both"/>
        <w:textAlignment w:val="baseline"/>
        <w:rPr>
          <w:rFonts w:ascii="標楷體" w:eastAsia="標楷體" w:hAnsi="標楷體"/>
        </w:rPr>
      </w:pPr>
      <w:r>
        <w:rPr>
          <w:rFonts w:ascii="標楷體" w:eastAsia="標楷體" w:hAnsi="標楷體" w:cs="Times New Roman" w:hint="eastAsia"/>
        </w:rPr>
        <w:t>2.3.1</w:t>
      </w:r>
      <w:r>
        <w:rPr>
          <w:rFonts w:ascii="標楷體" w:eastAsia="標楷體" w:hAnsi="標楷體" w:hint="eastAsia"/>
        </w:rPr>
        <w:t>.教師需從各</w:t>
      </w:r>
      <w:bookmarkStart w:id="63" w:name="_Hlk168326774"/>
      <w:r>
        <w:rPr>
          <w:rFonts w:ascii="標楷體" w:eastAsia="標楷體" w:hAnsi="標楷體" w:hint="eastAsia"/>
        </w:rPr>
        <w:t>學院（通識教育委員會）</w:t>
      </w:r>
      <w:bookmarkEnd w:id="63"/>
      <w:r>
        <w:rPr>
          <w:rFonts w:ascii="標楷體" w:eastAsia="標楷體" w:hAnsi="標楷體" w:hint="eastAsia"/>
        </w:rPr>
        <w:t>教師評鑑評量表選取全部基本項目，以及從教學、研究、服務與輔導等三欄中各自選四到六項，三欄總數為十五項，作為未來兩年發展的目標，並作為下次評鑑的關鍵成果。</w:t>
      </w:r>
    </w:p>
    <w:p w14:paraId="6D203AFD" w14:textId="77777777" w:rsidR="00426ACD" w:rsidRDefault="00426ACD" w:rsidP="00426ACD">
      <w:pPr>
        <w:tabs>
          <w:tab w:val="left" w:pos="960"/>
        </w:tabs>
        <w:ind w:leftChars="300" w:left="1200" w:hangingChars="200" w:hanging="480"/>
        <w:jc w:val="both"/>
        <w:textAlignment w:val="baseline"/>
        <w:rPr>
          <w:rFonts w:ascii="標楷體" w:eastAsia="標楷體" w:hAnsi="標楷體"/>
        </w:rPr>
      </w:pPr>
      <w:r>
        <w:rPr>
          <w:rFonts w:ascii="標楷體" w:eastAsia="標楷體" w:hAnsi="標楷體" w:cs="Times New Roman" w:hint="eastAsia"/>
        </w:rPr>
        <w:t>2.3.2.</w:t>
      </w:r>
      <w:r>
        <w:rPr>
          <w:rFonts w:ascii="標楷體" w:eastAsia="標楷體" w:hAnsi="標楷體" w:hint="eastAsia"/>
        </w:rPr>
        <w:t>通識專案教師從通識教育委員會教師評鑑評量表基本項目選取一至五項，以及從 教學、研究、服務與輔導等三欄中各自選一到五項，三欄總數為七項，作為未來一年發展的目標，並作為下次評鑑的關鍵成果。</w:t>
      </w:r>
    </w:p>
    <w:p w14:paraId="0883E2F1" w14:textId="77777777" w:rsidR="00426ACD" w:rsidRDefault="00426ACD" w:rsidP="00426ACD">
      <w:pPr>
        <w:tabs>
          <w:tab w:val="left" w:pos="960"/>
        </w:tabs>
        <w:ind w:leftChars="300" w:left="1200" w:hangingChars="200" w:hanging="480"/>
        <w:jc w:val="both"/>
        <w:textAlignment w:val="baseline"/>
        <w:rPr>
          <w:rFonts w:ascii="標楷體" w:eastAsia="標楷體" w:hAnsi="標楷體" w:cs="Times New Roman"/>
        </w:rPr>
      </w:pPr>
      <w:r>
        <w:rPr>
          <w:rFonts w:ascii="標楷體" w:eastAsia="標楷體" w:hAnsi="標楷體" w:cs="Times New Roman" w:hint="eastAsia"/>
        </w:rPr>
        <w:t>2.3.3.</w:t>
      </w:r>
      <w:r>
        <w:rPr>
          <w:rFonts w:ascii="標楷體" w:eastAsia="標楷體" w:hAnsi="標楷體" w:cs="Times New Roman" w:hint="eastAsia"/>
          <w:kern w:val="0"/>
          <w:szCs w:val="24"/>
        </w:rPr>
        <w:t>新進初聘專任教師、院系專案教師、第一次續聘之專任教師評量表項目比照</w:t>
      </w:r>
      <w:r>
        <w:rPr>
          <w:rFonts w:ascii="標楷體" w:eastAsia="標楷體" w:hAnsi="標楷體" w:cs="新細明體" w:hint="eastAsia"/>
          <w:kern w:val="0"/>
          <w:szCs w:val="24"/>
        </w:rPr>
        <w:t>通識專案教師規定</w:t>
      </w:r>
      <w:r>
        <w:rPr>
          <w:rFonts w:ascii="標楷體" w:eastAsia="標楷體" w:hAnsi="標楷體" w:cs="Times New Roman" w:hint="eastAsia"/>
          <w:kern w:val="0"/>
          <w:szCs w:val="24"/>
        </w:rPr>
        <w:t>辦理。</w:t>
      </w:r>
    </w:p>
    <w:p w14:paraId="46A5E1BC" w14:textId="149D1504" w:rsidR="00426ACD" w:rsidRDefault="00426ACD" w:rsidP="00426AC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4.教師應於</w:t>
      </w:r>
      <w:r>
        <w:rPr>
          <w:rFonts w:ascii="標楷體" w:eastAsia="標楷體" w:hAnsi="標楷體" w:hint="eastAsia"/>
        </w:rPr>
        <w:t>學院（通識教育委員會）</w:t>
      </w:r>
      <w:r>
        <w:rPr>
          <w:rFonts w:ascii="標楷體" w:eastAsia="標楷體" w:hAnsi="標楷體" w:cs="Times New Roman" w:hint="eastAsia"/>
        </w:rPr>
        <w:t>教師評鑑會議前，於教師發展暨評鑑系統填寫教師評鑑評量表。</w:t>
      </w:r>
    </w:p>
    <w:p w14:paraId="64D1CD40" w14:textId="77777777" w:rsidR="00426ACD" w:rsidRDefault="00426ACD" w:rsidP="00426ACD">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5.</w:t>
      </w:r>
      <w:bookmarkStart w:id="64" w:name="_Hlk168406297"/>
      <w:r>
        <w:rPr>
          <w:rFonts w:ascii="標楷體" w:eastAsia="標楷體" w:hAnsi="標楷體" w:cs="Times New Roman" w:hint="eastAsia"/>
        </w:rPr>
        <w:t>學院教師評鑑委員依據教師發展暨評鑑系統之教師評鑑評量表及佐證資料，將系統評鑑結果送出後，紙本由受評教師簽名後連同會議紀錄及簽到表送至教務處備查。</w:t>
      </w:r>
      <w:bookmarkEnd w:id="64"/>
    </w:p>
    <w:p w14:paraId="5FBBF5ED" w14:textId="693C03BB" w:rsidR="00426ACD" w:rsidRDefault="00426ACD" w:rsidP="00426ACD">
      <w:pPr>
        <w:ind w:leftChars="118" w:left="703" w:hangingChars="175" w:hanging="420"/>
        <w:jc w:val="both"/>
        <w:rPr>
          <w:rFonts w:ascii="標楷體" w:eastAsia="標楷體" w:hAnsi="標楷體"/>
          <w:color w:val="FF0000"/>
          <w:szCs w:val="24"/>
        </w:rPr>
      </w:pPr>
      <w:r>
        <w:rPr>
          <w:rFonts w:ascii="標楷體" w:eastAsia="標楷體" w:hAnsi="標楷體" w:cs="Times New Roman" w:hint="eastAsia"/>
        </w:rPr>
        <w:t>2.6.召開校級教師評鑑會議</w:t>
      </w:r>
      <w:r w:rsidRPr="003E2A8E">
        <w:rPr>
          <w:rFonts w:ascii="標楷體" w:eastAsia="標楷體" w:hAnsi="標楷體" w:hint="eastAsia"/>
          <w:bCs/>
          <w:color w:val="FF0000"/>
          <w:szCs w:val="24"/>
        </w:rPr>
        <w:t>審議，再由教務處提送校級教師評審委員會（以下簡稱校教評會）報告及議定後，書面通知受評教師。</w:t>
      </w:r>
    </w:p>
    <w:p w14:paraId="48D67198" w14:textId="77777777" w:rsidR="00426ACD" w:rsidRDefault="00426ACD" w:rsidP="00426ACD">
      <w:pPr>
        <w:tabs>
          <w:tab w:val="left" w:pos="960"/>
        </w:tabs>
        <w:ind w:leftChars="100" w:left="720" w:hangingChars="200" w:hanging="480"/>
        <w:jc w:val="both"/>
        <w:textAlignment w:val="baseline"/>
        <w:rPr>
          <w:rFonts w:ascii="標楷體" w:eastAsia="標楷體" w:hAnsi="標楷體" w:cs="Times New Roman"/>
          <w:strike/>
        </w:rPr>
      </w:pPr>
      <w:r>
        <w:rPr>
          <w:rFonts w:ascii="標楷體" w:eastAsia="標楷體" w:hAnsi="標楷體" w:cs="Times New Roman" w:hint="eastAsia"/>
        </w:rPr>
        <w:t>2.7.評鑑結果與後續程序</w:t>
      </w:r>
    </w:p>
    <w:p w14:paraId="65D0AEA8" w14:textId="77777777" w:rsidR="00426ACD" w:rsidRDefault="00426ACD" w:rsidP="00426ACD">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7.1.評鑑結果分為「通過」及「待改善」。</w:t>
      </w:r>
    </w:p>
    <w:p w14:paraId="11C94617" w14:textId="77777777" w:rsidR="00426ACD" w:rsidRPr="003E2A8E" w:rsidRDefault="00426ACD" w:rsidP="00426ACD">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7.2.專任教師評鑑為「待改善」者應接受輔導。連續兩次「待改善」者，</w:t>
      </w:r>
      <w:r w:rsidRPr="003E2A8E">
        <w:rPr>
          <w:rFonts w:ascii="標楷體" w:eastAsia="標楷體" w:hAnsi="標楷體" w:cs="Times New Roman" w:hint="eastAsia"/>
        </w:rPr>
        <w:t>則</w:t>
      </w:r>
      <w:r w:rsidRPr="003E2A8E">
        <w:rPr>
          <w:rFonts w:ascii="標楷體" w:eastAsia="標楷體" w:hAnsi="標楷體" w:hint="eastAsia"/>
          <w:color w:val="FF0000"/>
          <w:szCs w:val="24"/>
        </w:rPr>
        <w:t>另</w:t>
      </w:r>
      <w:r w:rsidRPr="003E2A8E">
        <w:rPr>
          <w:rFonts w:ascii="標楷體" w:eastAsia="標楷體" w:hAnsi="標楷體" w:hint="eastAsia"/>
          <w:szCs w:val="24"/>
        </w:rPr>
        <w:t>提送</w:t>
      </w:r>
      <w:r w:rsidRPr="003E2A8E">
        <w:rPr>
          <w:rFonts w:ascii="標楷體" w:eastAsia="標楷體" w:hAnsi="標楷體" w:hint="eastAsia"/>
          <w:color w:val="FF0000"/>
          <w:szCs w:val="24"/>
        </w:rPr>
        <w:t>校教評會依「專任教師違反規定懲處辦法」第3條</w:t>
      </w:r>
      <w:r w:rsidRPr="003E2A8E">
        <w:rPr>
          <w:rFonts w:ascii="標楷體" w:eastAsia="標楷體" w:hAnsi="標楷體" w:hint="eastAsia"/>
          <w:szCs w:val="24"/>
        </w:rPr>
        <w:t>審議。</w:t>
      </w:r>
    </w:p>
    <w:p w14:paraId="719298C6" w14:textId="392770ED" w:rsidR="00426ACD" w:rsidRDefault="00426ACD" w:rsidP="00426ACD">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7.3.專案教師評鑑結果為「待改善」者，悉依「專案教師</w:t>
      </w:r>
      <w:r w:rsidRPr="003E2A8E">
        <w:rPr>
          <w:rFonts w:ascii="標楷體" w:eastAsia="標楷體" w:hAnsi="標楷體" w:cs="Times New Roman" w:hint="eastAsia"/>
          <w:bCs/>
          <w:color w:val="FF0000"/>
        </w:rPr>
        <w:t>進用</w:t>
      </w:r>
      <w:r>
        <w:rPr>
          <w:rFonts w:ascii="標楷體" w:eastAsia="標楷體" w:hAnsi="標楷體" w:cs="Times New Roman" w:hint="eastAsia"/>
        </w:rPr>
        <w:t>辦法」辦理。</w:t>
      </w:r>
    </w:p>
    <w:p w14:paraId="6DA3AEFD" w14:textId="1378B4DD" w:rsidR="00E771DC" w:rsidRPr="00426ACD" w:rsidRDefault="00E771DC" w:rsidP="00B76770">
      <w:pPr>
        <w:tabs>
          <w:tab w:val="left" w:pos="960"/>
        </w:tabs>
        <w:jc w:val="both"/>
        <w:textAlignment w:val="baseline"/>
        <w:rPr>
          <w:rFonts w:ascii="標楷體" w:eastAsia="標楷體" w:hAnsi="標楷體" w:cs="Times New Roman"/>
        </w:rPr>
      </w:pPr>
    </w:p>
    <w:p w14:paraId="18BF4A98" w14:textId="77777777" w:rsidR="00E311C1" w:rsidRPr="002D0085" w:rsidRDefault="00E311C1" w:rsidP="001D6622">
      <w:pPr>
        <w:tabs>
          <w:tab w:val="left" w:pos="960"/>
        </w:tabs>
        <w:ind w:leftChars="300" w:left="1440" w:hangingChars="300" w:hanging="72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E771DC" w:rsidRPr="002D0085" w14:paraId="3E77BEA4" w14:textId="77777777" w:rsidTr="002B5ED4">
        <w:trPr>
          <w:jc w:val="center"/>
        </w:trPr>
        <w:tc>
          <w:tcPr>
            <w:tcW w:w="5000" w:type="pct"/>
            <w:gridSpan w:val="5"/>
            <w:tcBorders>
              <w:top w:val="single" w:sz="12" w:space="0" w:color="auto"/>
              <w:left w:val="single" w:sz="12" w:space="0" w:color="auto"/>
              <w:right w:val="single" w:sz="12" w:space="0" w:color="auto"/>
            </w:tcBorders>
            <w:vAlign w:val="center"/>
          </w:tcPr>
          <w:p w14:paraId="7DCD0CFA" w14:textId="77777777" w:rsidR="00E771DC" w:rsidRPr="002D0085" w:rsidRDefault="00E771DC" w:rsidP="002B5E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E771DC" w:rsidRPr="002D0085" w14:paraId="27505BF8" w14:textId="77777777" w:rsidTr="002B5ED4">
        <w:trPr>
          <w:jc w:val="center"/>
        </w:trPr>
        <w:tc>
          <w:tcPr>
            <w:tcW w:w="2207" w:type="pct"/>
            <w:tcBorders>
              <w:left w:val="single" w:sz="12" w:space="0" w:color="auto"/>
              <w:bottom w:val="single" w:sz="2" w:space="0" w:color="auto"/>
              <w:right w:val="single" w:sz="2" w:space="0" w:color="auto"/>
            </w:tcBorders>
            <w:vAlign w:val="center"/>
          </w:tcPr>
          <w:p w14:paraId="12D9821B"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3D610832"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4E843D74"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42367C6F"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F507A60"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02" w:type="pct"/>
            <w:tcBorders>
              <w:right w:val="single" w:sz="12" w:space="0" w:color="auto"/>
            </w:tcBorders>
            <w:vAlign w:val="center"/>
          </w:tcPr>
          <w:p w14:paraId="0D739CBB"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E771DC" w:rsidRPr="002D0085" w14:paraId="0534B7AD" w14:textId="77777777" w:rsidTr="002B5ED4">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0E50F1C" w14:textId="20DC666E" w:rsidR="00E771DC" w:rsidRPr="002D0085" w:rsidRDefault="00E771DC" w:rsidP="002B5ED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14:paraId="7E819317"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4BF4C51A"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7</w:t>
            </w:r>
          </w:p>
        </w:tc>
        <w:tc>
          <w:tcPr>
            <w:tcW w:w="650" w:type="pct"/>
            <w:tcBorders>
              <w:bottom w:val="single" w:sz="12" w:space="0" w:color="auto"/>
            </w:tcBorders>
            <w:vAlign w:val="center"/>
          </w:tcPr>
          <w:p w14:paraId="427BE383"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6</w:t>
            </w:r>
            <w:r w:rsidRPr="002D0085">
              <w:rPr>
                <w:rFonts w:ascii="標楷體" w:eastAsia="標楷體" w:hAnsi="標楷體"/>
                <w:sz w:val="20"/>
                <w:szCs w:val="20"/>
              </w:rPr>
              <w:t>/</w:t>
            </w:r>
          </w:p>
          <w:p w14:paraId="4151C4BE" w14:textId="25D3E9E4" w:rsidR="00E771DC"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602" w:type="pct"/>
            <w:tcBorders>
              <w:bottom w:val="single" w:sz="12" w:space="0" w:color="auto"/>
              <w:right w:val="single" w:sz="12" w:space="0" w:color="auto"/>
            </w:tcBorders>
            <w:vAlign w:val="center"/>
          </w:tcPr>
          <w:p w14:paraId="78F57FD1"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7D356A1C" w14:textId="77777777" w:rsidR="00E771DC" w:rsidRPr="002D0085" w:rsidRDefault="00E771DC" w:rsidP="002B5ED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488F92F" w14:textId="77777777" w:rsidR="00E771DC" w:rsidRPr="002D0085" w:rsidRDefault="00E771DC" w:rsidP="00E771DC">
      <w:pPr>
        <w:ind w:leftChars="600" w:left="1440"/>
        <w:jc w:val="right"/>
        <w:rPr>
          <w:rFonts w:ascii="標楷體" w:eastAsia="標楷體" w:hAnsi="標楷體" w:cs="Times New Roman"/>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4AD0D3B" w14:textId="2E1CC990" w:rsidR="00E311C1" w:rsidRPr="002D0085" w:rsidRDefault="00E311C1" w:rsidP="00E311C1">
      <w:pPr>
        <w:tabs>
          <w:tab w:val="left" w:pos="960"/>
        </w:tabs>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8.申訴處理程序</w:t>
      </w:r>
    </w:p>
    <w:p w14:paraId="7DE13239" w14:textId="03CC4143" w:rsidR="00E311C1" w:rsidRPr="002D0085" w:rsidRDefault="00E311C1" w:rsidP="00E311C1">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rPr>
        <w:t>2.</w:t>
      </w:r>
      <w:r w:rsidRPr="002D0085">
        <w:rPr>
          <w:rFonts w:ascii="標楷體" w:eastAsia="標楷體" w:hAnsi="標楷體" w:cs="Times New Roman" w:hint="eastAsia"/>
        </w:rPr>
        <w:t>8.1</w:t>
      </w:r>
      <w:r w:rsidRPr="002D0085">
        <w:rPr>
          <w:rFonts w:ascii="標楷體" w:eastAsia="標楷體" w:hAnsi="標楷體" w:cs="Times New Roman"/>
        </w:rPr>
        <w:t>.</w:t>
      </w:r>
      <w:r w:rsidRPr="002D0085">
        <w:rPr>
          <w:rFonts w:ascii="標楷體" w:eastAsia="標楷體" w:hAnsi="標楷體" w:cs="Times New Roman" w:hint="eastAsia"/>
        </w:rPr>
        <w:t>教師如對評鑑結果不服者，得於接獲書面評鑑結果通知後三十日內，向本校</w:t>
      </w:r>
      <w:r w:rsidRPr="002D0085">
        <w:rPr>
          <w:rFonts w:ascii="標楷體" w:eastAsia="標楷體" w:hAnsi="標楷體" w:cs="Times New Roman"/>
        </w:rPr>
        <w:t>校級</w:t>
      </w:r>
      <w:r w:rsidRPr="002D0085">
        <w:rPr>
          <w:rFonts w:ascii="標楷體" w:eastAsia="標楷體" w:hAnsi="標楷體" w:cs="Times New Roman" w:hint="eastAsia"/>
        </w:rPr>
        <w:t>教師評審委員會提起申</w:t>
      </w:r>
      <w:r w:rsidRPr="002D0085">
        <w:rPr>
          <w:rFonts w:ascii="標楷體" w:eastAsia="標楷體" w:hAnsi="標楷體" w:cs="Times New Roman"/>
        </w:rPr>
        <w:t>復</w:t>
      </w:r>
      <w:r w:rsidRPr="002D0085">
        <w:rPr>
          <w:rFonts w:ascii="標楷體" w:eastAsia="標楷體" w:hAnsi="標楷體" w:cs="Times New Roman" w:hint="eastAsia"/>
        </w:rPr>
        <w:t>。</w:t>
      </w:r>
    </w:p>
    <w:p w14:paraId="19612690" w14:textId="7EBE0DF5" w:rsidR="002F3528" w:rsidRPr="002D0085" w:rsidRDefault="00E311C1" w:rsidP="00E311C1">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rPr>
        <w:t>2.</w:t>
      </w:r>
      <w:r w:rsidRPr="002D0085">
        <w:rPr>
          <w:rFonts w:ascii="標楷體" w:eastAsia="標楷體" w:hAnsi="標楷體" w:cs="Times New Roman" w:hint="eastAsia"/>
        </w:rPr>
        <w:t>8.2</w:t>
      </w:r>
      <w:r w:rsidRPr="002D0085">
        <w:rPr>
          <w:rFonts w:ascii="標楷體" w:eastAsia="標楷體" w:hAnsi="標楷體" w:cs="Times New Roman"/>
        </w:rPr>
        <w:t>.</w:t>
      </w:r>
      <w:r w:rsidRPr="002D0085">
        <w:rPr>
          <w:rFonts w:ascii="標楷體" w:eastAsia="標楷體" w:hAnsi="標楷體" w:cs="Times New Roman" w:hint="eastAsia"/>
        </w:rPr>
        <w:t>依前項作業，再有不服者，得於接獲校級教師評審委員會結果通知後三十日內，向本校教師申訴評議委員會提起申訴。</w:t>
      </w:r>
    </w:p>
    <w:p w14:paraId="43A485D6" w14:textId="77777777" w:rsidR="00E311C1" w:rsidRPr="002D0085" w:rsidRDefault="00E311C1" w:rsidP="00E311C1">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19AF30F8" w14:textId="3090EE93" w:rsidR="00E311C1" w:rsidRPr="002D0085"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每學期是否有公告教師評鑑作業時程。</w:t>
      </w:r>
    </w:p>
    <w:p w14:paraId="70F665D8" w14:textId="0DCAE4C5" w:rsidR="00E311C1" w:rsidRPr="002D0085"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w:t>
      </w:r>
      <w:r w:rsidRPr="002D0085">
        <w:rPr>
          <w:rFonts w:ascii="標楷體" w:eastAsia="標楷體" w:hAnsi="標楷體"/>
        </w:rPr>
        <w:t>教師於接受評鑑前，</w:t>
      </w:r>
      <w:r w:rsidRPr="002D0085">
        <w:rPr>
          <w:rFonts w:ascii="標楷體" w:eastAsia="標楷體" w:hAnsi="標楷體" w:hint="eastAsia"/>
        </w:rPr>
        <w:t>教師是否</w:t>
      </w:r>
      <w:r w:rsidRPr="002D0085">
        <w:rPr>
          <w:rFonts w:ascii="標楷體" w:eastAsia="標楷體" w:hAnsi="標楷體"/>
        </w:rPr>
        <w:t>於教師發展暨評鑑系統</w:t>
      </w:r>
      <w:r w:rsidRPr="002D0085">
        <w:rPr>
          <w:rFonts w:ascii="標楷體" w:eastAsia="標楷體" w:hAnsi="標楷體" w:hint="eastAsia"/>
        </w:rPr>
        <w:t>確認</w:t>
      </w:r>
      <w:r w:rsidRPr="002D0085">
        <w:rPr>
          <w:rFonts w:ascii="標楷體" w:eastAsia="標楷體" w:hAnsi="標楷體"/>
        </w:rPr>
        <w:t>未來關鍵成果</w:t>
      </w:r>
      <w:r w:rsidRPr="002D0085">
        <w:rPr>
          <w:rFonts w:ascii="標楷體" w:eastAsia="標楷體" w:hAnsi="標楷體" w:hint="eastAsia"/>
        </w:rPr>
        <w:t>自選項目，並由</w:t>
      </w:r>
      <w:r w:rsidRPr="002D0085">
        <w:rPr>
          <w:rFonts w:ascii="標楷體" w:eastAsia="標楷體" w:hAnsi="標楷體"/>
        </w:rPr>
        <w:t>學院（通識教育委員會）</w:t>
      </w:r>
      <w:r w:rsidRPr="002D0085">
        <w:rPr>
          <w:rFonts w:ascii="標楷體" w:eastAsia="標楷體" w:hAnsi="標楷體" w:hint="eastAsia"/>
        </w:rPr>
        <w:t>會議通過確認。</w:t>
      </w:r>
    </w:p>
    <w:p w14:paraId="37AE01CF" w14:textId="42524B00" w:rsidR="00E311C1" w:rsidRPr="002D0085"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3.學院教師</w:t>
      </w:r>
      <w:r w:rsidRPr="002D0085">
        <w:rPr>
          <w:rFonts w:ascii="標楷體" w:eastAsia="標楷體" w:hAnsi="標楷體" w:cs="Times New Roman"/>
        </w:rPr>
        <w:t>評鑑</w:t>
      </w:r>
      <w:r w:rsidRPr="002D0085">
        <w:rPr>
          <w:rFonts w:ascii="標楷體" w:eastAsia="標楷體" w:hAnsi="標楷體" w:cs="Times New Roman" w:hint="eastAsia"/>
        </w:rPr>
        <w:t>委員是</w:t>
      </w:r>
      <w:r w:rsidRPr="002D0085">
        <w:rPr>
          <w:rFonts w:ascii="標楷體" w:eastAsia="標楷體" w:hAnsi="標楷體" w:cs="Times New Roman"/>
        </w:rPr>
        <w:t>依據教師</w:t>
      </w:r>
      <w:r w:rsidRPr="002D0085">
        <w:rPr>
          <w:rFonts w:ascii="標楷體" w:eastAsia="標楷體" w:hAnsi="標楷體" w:cs="Times New Roman" w:hint="eastAsia"/>
        </w:rPr>
        <w:t>發展暨評鑑系統之教師評鑑評量表及</w:t>
      </w:r>
      <w:r w:rsidRPr="002D0085">
        <w:rPr>
          <w:rFonts w:ascii="標楷體" w:eastAsia="標楷體" w:hAnsi="標楷體" w:cs="Times New Roman"/>
        </w:rPr>
        <w:t>佐證資料，</w:t>
      </w:r>
      <w:r w:rsidRPr="002D0085">
        <w:rPr>
          <w:rFonts w:ascii="標楷體" w:eastAsia="標楷體" w:hAnsi="標楷體" w:cs="Times New Roman" w:hint="eastAsia"/>
        </w:rPr>
        <w:t>將系統評鑑結果送出後，紙本</w:t>
      </w:r>
      <w:r w:rsidRPr="002D0085">
        <w:rPr>
          <w:rFonts w:ascii="標楷體" w:eastAsia="標楷體" w:hAnsi="標楷體" w:cs="Times New Roman"/>
        </w:rPr>
        <w:t>由受評教師簽名後</w:t>
      </w:r>
      <w:r w:rsidRPr="002D0085">
        <w:rPr>
          <w:rFonts w:ascii="標楷體" w:eastAsia="標楷體" w:hAnsi="標楷體" w:cs="Times New Roman" w:hint="eastAsia"/>
        </w:rPr>
        <w:t>連同會議紀錄及簽到表</w:t>
      </w:r>
      <w:r w:rsidRPr="002D0085">
        <w:rPr>
          <w:rFonts w:ascii="標楷體" w:eastAsia="標楷體" w:hAnsi="標楷體" w:cs="Times New Roman"/>
        </w:rPr>
        <w:t>送至教務處</w:t>
      </w:r>
      <w:r w:rsidRPr="002D0085">
        <w:rPr>
          <w:rFonts w:ascii="標楷體" w:eastAsia="標楷體" w:hAnsi="標楷體" w:cs="Times New Roman" w:hint="eastAsia"/>
        </w:rPr>
        <w:t>備查</w:t>
      </w:r>
      <w:r w:rsidRPr="002D0085">
        <w:rPr>
          <w:rFonts w:ascii="標楷體" w:eastAsia="標楷體" w:hAnsi="標楷體" w:cs="Times New Roman"/>
        </w:rPr>
        <w:t>。</w:t>
      </w:r>
    </w:p>
    <w:p w14:paraId="6B8810E3" w14:textId="737214C9" w:rsidR="00E311C1" w:rsidRPr="002D0085"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4.兼任行政職之教是否有依據「行政人員績效評核辦法」</w:t>
      </w:r>
      <w:r w:rsidRPr="002D0085">
        <w:rPr>
          <w:rFonts w:ascii="標楷體" w:eastAsia="標楷體" w:hAnsi="標楷體"/>
        </w:rPr>
        <w:t>每年進行評鑑。</w:t>
      </w:r>
    </w:p>
    <w:p w14:paraId="5DFCC83A" w14:textId="77777777" w:rsidR="00E311C1" w:rsidRPr="002D0085" w:rsidRDefault="00E311C1" w:rsidP="00E311C1">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459A4B56" w14:textId="629D8B1C" w:rsidR="00E311C1" w:rsidRPr="002D0085"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1.教師發展暨評鑑系統。</w:t>
      </w:r>
    </w:p>
    <w:p w14:paraId="4B48FC28" w14:textId="77777777" w:rsidR="00E311C1" w:rsidRPr="002D0085"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2.教師評鑑評量表。(線上表單)</w:t>
      </w:r>
    </w:p>
    <w:p w14:paraId="2130C5BF" w14:textId="77777777" w:rsidR="000872C9" w:rsidRDefault="000872C9" w:rsidP="000872C9">
      <w:pPr>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14:paraId="671EF71E" w14:textId="77777777" w:rsidR="000872C9" w:rsidRDefault="000872C9" w:rsidP="000872C9">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1.佛光大學教師評鑑辦法。</w:t>
      </w:r>
    </w:p>
    <w:p w14:paraId="29FB25B9" w14:textId="77777777" w:rsidR="000872C9" w:rsidRPr="003E2A8E" w:rsidRDefault="000872C9" w:rsidP="000872C9">
      <w:pPr>
        <w:tabs>
          <w:tab w:val="left" w:pos="960"/>
        </w:tabs>
        <w:ind w:leftChars="100" w:left="720" w:hangingChars="200" w:hanging="480"/>
        <w:jc w:val="both"/>
        <w:textAlignment w:val="baseline"/>
        <w:rPr>
          <w:rFonts w:ascii="標楷體" w:eastAsia="標楷體" w:hAnsi="標楷體" w:cs="Times New Roman"/>
          <w:bCs/>
          <w:color w:val="FF0000"/>
        </w:rPr>
      </w:pPr>
      <w:r w:rsidRPr="003E2A8E">
        <w:rPr>
          <w:rFonts w:ascii="標楷體" w:eastAsia="標楷體" w:hAnsi="標楷體" w:cs="Times New Roman" w:hint="eastAsia"/>
          <w:bCs/>
          <w:color w:val="FF0000"/>
        </w:rPr>
        <w:t>5.2.佛光大學教師評鑑輔導辦法。</w:t>
      </w:r>
    </w:p>
    <w:p w14:paraId="22E2EC4C" w14:textId="77777777" w:rsidR="000872C9" w:rsidRPr="003E2A8E" w:rsidRDefault="000872C9" w:rsidP="000872C9">
      <w:pPr>
        <w:tabs>
          <w:tab w:val="left" w:pos="960"/>
        </w:tabs>
        <w:ind w:leftChars="100" w:left="720" w:hangingChars="200" w:hanging="480"/>
        <w:jc w:val="both"/>
        <w:textAlignment w:val="baseline"/>
        <w:rPr>
          <w:rFonts w:ascii="標楷體" w:eastAsia="標楷體" w:hAnsi="標楷體" w:cs="Times New Roman"/>
          <w:bCs/>
          <w:color w:val="FF0000"/>
        </w:rPr>
      </w:pPr>
      <w:r w:rsidRPr="003E2A8E">
        <w:rPr>
          <w:rFonts w:ascii="標楷體" w:eastAsia="標楷體" w:hAnsi="標楷體" w:cs="Times New Roman" w:hint="eastAsia"/>
          <w:bCs/>
          <w:color w:val="FF0000"/>
        </w:rPr>
        <w:t>5.3.專任教師違反規定懲處辦法。</w:t>
      </w:r>
    </w:p>
    <w:p w14:paraId="768FDB06" w14:textId="77777777" w:rsidR="000872C9" w:rsidRPr="003E2A8E" w:rsidRDefault="000872C9" w:rsidP="000872C9">
      <w:pPr>
        <w:tabs>
          <w:tab w:val="left" w:pos="960"/>
        </w:tabs>
        <w:ind w:leftChars="100" w:left="720" w:hangingChars="200" w:hanging="480"/>
        <w:jc w:val="both"/>
        <w:textAlignment w:val="baseline"/>
        <w:rPr>
          <w:bCs/>
        </w:rPr>
      </w:pPr>
      <w:r w:rsidRPr="003E2A8E">
        <w:rPr>
          <w:rFonts w:ascii="標楷體" w:eastAsia="標楷體" w:hAnsi="標楷體" w:cs="Times New Roman" w:hint="eastAsia"/>
          <w:bCs/>
          <w:color w:val="FF0000"/>
        </w:rPr>
        <w:t>5.4.專案教師進用辦法。</w:t>
      </w:r>
    </w:p>
    <w:p w14:paraId="3F7C2E59" w14:textId="07D276F6" w:rsidR="001644B0" w:rsidRPr="002D0085" w:rsidRDefault="000872C9" w:rsidP="000872C9">
      <w:pPr>
        <w:widowControl/>
        <w:jc w:val="center"/>
        <w:rPr>
          <w:rFonts w:ascii="標楷體" w:eastAsia="標楷體" w:hAnsi="標楷體" w:cs="Times New Roman"/>
        </w:rPr>
      </w:pPr>
      <w:r w:rsidRPr="002D0085">
        <w:rPr>
          <w:rFonts w:ascii="標楷體" w:eastAsia="標楷體" w:hAnsi="標楷體"/>
        </w:rPr>
        <w:t xml:space="preserve"> </w:t>
      </w:r>
      <w:r w:rsidR="001644B0" w:rsidRPr="002D0085">
        <w:rPr>
          <w:rFonts w:ascii="標楷體" w:eastAsia="標楷體" w:hAnsi="標楷體"/>
        </w:rPr>
        <w:br w:type="page"/>
      </w:r>
    </w:p>
    <w:p w14:paraId="1A0AE367" w14:textId="11E907BB" w:rsidR="001644B0" w:rsidRPr="002D0085" w:rsidRDefault="001644B0" w:rsidP="007636A3">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0"/>
        <w:gridCol w:w="1189"/>
        <w:gridCol w:w="1007"/>
        <w:gridCol w:w="1296"/>
      </w:tblGrid>
      <w:tr w:rsidR="00654EFB" w:rsidRPr="002D0085" w14:paraId="219E9013" w14:textId="77777777" w:rsidTr="00CE4A96">
        <w:trPr>
          <w:jc w:val="center"/>
        </w:trPr>
        <w:tc>
          <w:tcPr>
            <w:tcW w:w="659" w:type="pct"/>
            <w:tcBorders>
              <w:top w:val="single" w:sz="12" w:space="0" w:color="auto"/>
              <w:left w:val="single" w:sz="12" w:space="0" w:color="auto"/>
              <w:bottom w:val="single" w:sz="6" w:space="0" w:color="auto"/>
              <w:right w:val="single" w:sz="6" w:space="0" w:color="auto"/>
            </w:tcBorders>
            <w:vAlign w:val="center"/>
          </w:tcPr>
          <w:p w14:paraId="2EC29C71" w14:textId="77777777" w:rsidR="001644B0" w:rsidRPr="002D0085" w:rsidRDefault="001644B0" w:rsidP="00EC57DD">
            <w:pPr>
              <w:spacing w:line="0" w:lineRule="atLeast"/>
              <w:ind w:rightChars="-20" w:right="-48" w:firstLineChars="6" w:firstLine="17"/>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65" w:name="教學優良教師遴選與獎勵作業"/>
        <w:tc>
          <w:tcPr>
            <w:tcW w:w="2523" w:type="pct"/>
            <w:tcBorders>
              <w:top w:val="single" w:sz="12" w:space="0" w:color="auto"/>
              <w:left w:val="single" w:sz="6" w:space="0" w:color="auto"/>
              <w:bottom w:val="single" w:sz="6" w:space="0" w:color="auto"/>
              <w:right w:val="single" w:sz="6" w:space="0" w:color="auto"/>
            </w:tcBorders>
            <w:vAlign w:val="center"/>
          </w:tcPr>
          <w:p w14:paraId="7AF87377" w14:textId="77777777" w:rsidR="001644B0" w:rsidRPr="002D0085" w:rsidRDefault="001644B0"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教務處</w:instrText>
            </w:r>
            <w:r w:rsidRPr="002D0085">
              <w:instrText xml:space="preserve">" </w:instrText>
            </w:r>
            <w:r w:rsidRPr="002D0085">
              <w:fldChar w:fldCharType="separate"/>
            </w:r>
            <w:bookmarkStart w:id="66" w:name="_Toc218581812"/>
            <w:bookmarkStart w:id="67" w:name="_Toc92798053"/>
            <w:bookmarkStart w:id="68" w:name="_Toc99130059"/>
            <w:r w:rsidRPr="002D0085">
              <w:rPr>
                <w:rStyle w:val="a3"/>
                <w:rFonts w:cs="Times New Roman" w:hint="eastAsia"/>
                <w:color w:val="auto"/>
              </w:rPr>
              <w:t>1110-008教學優良教師遴選與獎勵作業</w:t>
            </w:r>
            <w:bookmarkEnd w:id="65"/>
            <w:bookmarkEnd w:id="66"/>
            <w:bookmarkEnd w:id="67"/>
            <w:bookmarkEnd w:id="68"/>
            <w:r w:rsidRPr="002D0085">
              <w:fldChar w:fldCharType="end"/>
            </w:r>
          </w:p>
        </w:tc>
        <w:tc>
          <w:tcPr>
            <w:tcW w:w="619" w:type="pct"/>
            <w:tcBorders>
              <w:top w:val="single" w:sz="12" w:space="0" w:color="auto"/>
              <w:left w:val="single" w:sz="6" w:space="0" w:color="auto"/>
              <w:bottom w:val="single" w:sz="6" w:space="0" w:color="auto"/>
              <w:right w:val="single" w:sz="6" w:space="0" w:color="auto"/>
            </w:tcBorders>
            <w:vAlign w:val="center"/>
          </w:tcPr>
          <w:p w14:paraId="287282F5"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4C16CC0B" w14:textId="77777777" w:rsidR="001644B0" w:rsidRPr="002D0085" w:rsidRDefault="001644B0" w:rsidP="007636A3">
            <w:pPr>
              <w:spacing w:line="0" w:lineRule="atLeast"/>
              <w:jc w:val="center"/>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tr w:rsidR="00654EFB" w:rsidRPr="002D0085" w14:paraId="556247E5"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5B09E6B8"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tcPr>
          <w:p w14:paraId="25E4F511"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14:paraId="5B9A46F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24" w:type="pct"/>
            <w:tcBorders>
              <w:top w:val="single" w:sz="6" w:space="0" w:color="auto"/>
              <w:left w:val="single" w:sz="6" w:space="0" w:color="auto"/>
              <w:bottom w:val="single" w:sz="6" w:space="0" w:color="auto"/>
              <w:right w:val="single" w:sz="6" w:space="0" w:color="auto"/>
            </w:tcBorders>
            <w:vAlign w:val="center"/>
          </w:tcPr>
          <w:p w14:paraId="48A08D7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26059CF"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0259CF24"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366CF30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523" w:type="pct"/>
            <w:tcBorders>
              <w:top w:val="single" w:sz="6" w:space="0" w:color="auto"/>
              <w:left w:val="single" w:sz="6" w:space="0" w:color="auto"/>
              <w:bottom w:val="single" w:sz="6" w:space="0" w:color="auto"/>
              <w:right w:val="single" w:sz="6" w:space="0" w:color="auto"/>
            </w:tcBorders>
            <w:vAlign w:val="center"/>
          </w:tcPr>
          <w:p w14:paraId="0CB467C1" w14:textId="77777777" w:rsidR="001644B0" w:rsidRPr="002D0085" w:rsidRDefault="001644B0" w:rsidP="007636A3">
            <w:pPr>
              <w:spacing w:line="0" w:lineRule="atLeast"/>
              <w:jc w:val="both"/>
              <w:rPr>
                <w:rFonts w:ascii="標楷體" w:eastAsia="標楷體" w:hAnsi="標楷體" w:cs="Times New Roman"/>
                <w:szCs w:val="24"/>
              </w:rPr>
            </w:pPr>
          </w:p>
          <w:p w14:paraId="7FFD1586"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2B2FC1A6" w14:textId="77777777" w:rsidR="001644B0" w:rsidRPr="002D0085" w:rsidRDefault="001644B0" w:rsidP="007636A3">
            <w:pPr>
              <w:spacing w:line="0" w:lineRule="atLeast"/>
              <w:jc w:val="both"/>
              <w:rPr>
                <w:rFonts w:ascii="標楷體" w:eastAsia="標楷體" w:hAnsi="標楷體" w:cs="Times New Roman"/>
                <w:szCs w:val="24"/>
              </w:rPr>
            </w:pPr>
          </w:p>
        </w:tc>
        <w:tc>
          <w:tcPr>
            <w:tcW w:w="619" w:type="pct"/>
            <w:tcBorders>
              <w:top w:val="single" w:sz="6" w:space="0" w:color="auto"/>
              <w:left w:val="single" w:sz="6" w:space="0" w:color="auto"/>
              <w:bottom w:val="single" w:sz="6" w:space="0" w:color="auto"/>
              <w:right w:val="single" w:sz="6" w:space="0" w:color="auto"/>
            </w:tcBorders>
            <w:vAlign w:val="center"/>
          </w:tcPr>
          <w:p w14:paraId="6224BC7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0.3</w:t>
            </w:r>
            <w:r w:rsidRPr="002D0085">
              <w:rPr>
                <w:rFonts w:ascii="標楷體" w:eastAsia="標楷體" w:hAnsi="標楷體" w:cs="Times New Roman" w:hint="eastAsia"/>
                <w:szCs w:val="24"/>
              </w:rPr>
              <w:t>月</w:t>
            </w:r>
          </w:p>
        </w:tc>
        <w:tc>
          <w:tcPr>
            <w:tcW w:w="524" w:type="pct"/>
            <w:tcBorders>
              <w:top w:val="single" w:sz="6" w:space="0" w:color="auto"/>
              <w:left w:val="single" w:sz="6" w:space="0" w:color="auto"/>
              <w:bottom w:val="single" w:sz="6" w:space="0" w:color="auto"/>
              <w:right w:val="single" w:sz="6" w:space="0" w:color="auto"/>
            </w:tcBorders>
            <w:vAlign w:val="center"/>
          </w:tcPr>
          <w:p w14:paraId="365F2627" w14:textId="77777777" w:rsidR="001644B0" w:rsidRPr="002D0085" w:rsidRDefault="001644B0" w:rsidP="007636A3">
            <w:pPr>
              <w:spacing w:line="0" w:lineRule="atLeast"/>
              <w:jc w:val="center"/>
              <w:rPr>
                <w:rFonts w:ascii="標楷體" w:eastAsia="標楷體" w:hAnsi="標楷體" w:cs="Times New Roman"/>
                <w:kern w:val="0"/>
                <w:sz w:val="20"/>
                <w:szCs w:val="24"/>
              </w:rPr>
            </w:pPr>
            <w:r w:rsidRPr="002D0085">
              <w:rPr>
                <w:rFonts w:ascii="標楷體" w:eastAsia="標楷體" w:hAnsi="標楷體" w:cs="Times New Roman" w:hint="eastAsia"/>
                <w:szCs w:val="24"/>
              </w:rPr>
              <w:t>鄭宏文</w:t>
            </w:r>
          </w:p>
        </w:tc>
        <w:tc>
          <w:tcPr>
            <w:tcW w:w="674" w:type="pct"/>
            <w:tcBorders>
              <w:top w:val="single" w:sz="6" w:space="0" w:color="auto"/>
              <w:left w:val="single" w:sz="6" w:space="0" w:color="auto"/>
              <w:bottom w:val="single" w:sz="6" w:space="0" w:color="auto"/>
              <w:right w:val="single" w:sz="12" w:space="0" w:color="auto"/>
            </w:tcBorders>
            <w:vAlign w:val="center"/>
          </w:tcPr>
          <w:p w14:paraId="7B4788D8"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21918208"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4A6C578B"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523" w:type="pct"/>
            <w:tcBorders>
              <w:top w:val="single" w:sz="6" w:space="0" w:color="auto"/>
              <w:left w:val="single" w:sz="6" w:space="0" w:color="auto"/>
              <w:bottom w:val="single" w:sz="6" w:space="0" w:color="auto"/>
              <w:right w:val="single" w:sz="6" w:space="0" w:color="auto"/>
            </w:tcBorders>
            <w:vAlign w:val="center"/>
          </w:tcPr>
          <w:p w14:paraId="39674392"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隸屬單位變更至教學資源中心。</w:t>
            </w:r>
          </w:p>
          <w:p w14:paraId="4997FAE0"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作業程序修改2.</w:t>
            </w:r>
            <w:r w:rsidRPr="002D0085">
              <w:rPr>
                <w:rFonts w:ascii="標楷體" w:eastAsia="標楷體" w:hAnsi="標楷體" w:cs="Times New Roman"/>
                <w:szCs w:val="24"/>
              </w:rPr>
              <w:t>2.3</w:t>
            </w:r>
            <w:r w:rsidRPr="002D0085">
              <w:rPr>
                <w:rFonts w:ascii="標楷體" w:eastAsia="標楷體" w:hAnsi="標楷體" w:cs="Times New Roman" w:hint="eastAsia"/>
                <w:szCs w:val="24"/>
              </w:rPr>
              <w:t>.。</w:t>
            </w:r>
          </w:p>
          <w:p w14:paraId="66803E1C"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p>
        </w:tc>
        <w:tc>
          <w:tcPr>
            <w:tcW w:w="619" w:type="pct"/>
            <w:tcBorders>
              <w:top w:val="single" w:sz="6" w:space="0" w:color="auto"/>
              <w:left w:val="single" w:sz="6" w:space="0" w:color="auto"/>
              <w:bottom w:val="single" w:sz="6" w:space="0" w:color="auto"/>
              <w:right w:val="single" w:sz="6" w:space="0" w:color="auto"/>
            </w:tcBorders>
            <w:vAlign w:val="center"/>
          </w:tcPr>
          <w:p w14:paraId="60DBB71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1.5</w:t>
            </w:r>
            <w:r w:rsidRPr="002D0085">
              <w:rPr>
                <w:rFonts w:ascii="標楷體" w:eastAsia="標楷體" w:hAnsi="標楷體" w:cs="Times New Roman" w:hint="eastAsia"/>
                <w:szCs w:val="24"/>
              </w:rPr>
              <w:t>月</w:t>
            </w:r>
          </w:p>
        </w:tc>
        <w:tc>
          <w:tcPr>
            <w:tcW w:w="524" w:type="pct"/>
            <w:tcBorders>
              <w:top w:val="single" w:sz="6" w:space="0" w:color="auto"/>
              <w:left w:val="single" w:sz="6" w:space="0" w:color="auto"/>
              <w:bottom w:val="single" w:sz="6" w:space="0" w:color="auto"/>
              <w:right w:val="single" w:sz="6" w:space="0" w:color="auto"/>
            </w:tcBorders>
            <w:vAlign w:val="center"/>
          </w:tcPr>
          <w:p w14:paraId="680C2EBE" w14:textId="77777777" w:rsidR="001644B0" w:rsidRPr="002D0085" w:rsidRDefault="001644B0" w:rsidP="007636A3">
            <w:pPr>
              <w:spacing w:line="0" w:lineRule="atLeast"/>
              <w:jc w:val="center"/>
              <w:rPr>
                <w:rFonts w:ascii="標楷體" w:eastAsia="標楷體" w:hAnsi="標楷體" w:cs="Times New Roman"/>
                <w:kern w:val="0"/>
                <w:sz w:val="20"/>
                <w:szCs w:val="24"/>
              </w:rPr>
            </w:pPr>
            <w:r w:rsidRPr="002D0085">
              <w:rPr>
                <w:rFonts w:ascii="標楷體" w:eastAsia="標楷體" w:hAnsi="標楷體" w:cs="Times New Roman" w:hint="eastAsia"/>
                <w:szCs w:val="24"/>
              </w:rPr>
              <w:t>黃以馨</w:t>
            </w:r>
          </w:p>
        </w:tc>
        <w:tc>
          <w:tcPr>
            <w:tcW w:w="674" w:type="pct"/>
            <w:tcBorders>
              <w:top w:val="single" w:sz="6" w:space="0" w:color="auto"/>
              <w:left w:val="single" w:sz="6" w:space="0" w:color="auto"/>
              <w:bottom w:val="single" w:sz="6" w:space="0" w:color="auto"/>
              <w:right w:val="single" w:sz="12" w:space="0" w:color="auto"/>
            </w:tcBorders>
            <w:vAlign w:val="center"/>
          </w:tcPr>
          <w:p w14:paraId="366A281C"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177C6799"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663627C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23" w:type="pct"/>
            <w:tcBorders>
              <w:top w:val="single" w:sz="6" w:space="0" w:color="auto"/>
              <w:left w:val="single" w:sz="6" w:space="0" w:color="auto"/>
              <w:bottom w:val="single" w:sz="6" w:space="0" w:color="auto"/>
              <w:right w:val="single" w:sz="6" w:space="0" w:color="auto"/>
            </w:tcBorders>
            <w:vAlign w:val="center"/>
          </w:tcPr>
          <w:p w14:paraId="46A1B478"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作業方式變更。</w:t>
            </w:r>
          </w:p>
          <w:p w14:paraId="449546FF"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2DD17197"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作業流程變更。</w:t>
            </w:r>
          </w:p>
          <w:p w14:paraId="56FF763C"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1.3.、2.2.3.。</w:t>
            </w:r>
          </w:p>
          <w:p w14:paraId="2167C779"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刪除3.2.。</w:t>
            </w:r>
          </w:p>
        </w:tc>
        <w:tc>
          <w:tcPr>
            <w:tcW w:w="619" w:type="pct"/>
            <w:tcBorders>
              <w:top w:val="single" w:sz="6" w:space="0" w:color="auto"/>
              <w:left w:val="single" w:sz="6" w:space="0" w:color="auto"/>
              <w:bottom w:val="single" w:sz="6" w:space="0" w:color="auto"/>
              <w:right w:val="single" w:sz="6" w:space="0" w:color="auto"/>
            </w:tcBorders>
            <w:vAlign w:val="center"/>
          </w:tcPr>
          <w:p w14:paraId="255C211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w:t>
            </w: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3月</w:t>
            </w:r>
          </w:p>
        </w:tc>
        <w:tc>
          <w:tcPr>
            <w:tcW w:w="524" w:type="pct"/>
            <w:tcBorders>
              <w:top w:val="single" w:sz="6" w:space="0" w:color="auto"/>
              <w:left w:val="single" w:sz="6" w:space="0" w:color="auto"/>
              <w:bottom w:val="single" w:sz="6" w:space="0" w:color="auto"/>
              <w:right w:val="single" w:sz="6" w:space="0" w:color="auto"/>
            </w:tcBorders>
            <w:vAlign w:val="center"/>
          </w:tcPr>
          <w:p w14:paraId="5A6EF2D5" w14:textId="77777777" w:rsidR="001644B0" w:rsidRPr="002D0085" w:rsidRDefault="001644B0" w:rsidP="007636A3">
            <w:pPr>
              <w:spacing w:line="0" w:lineRule="atLeast"/>
              <w:jc w:val="center"/>
              <w:rPr>
                <w:rFonts w:ascii="標楷體" w:eastAsia="標楷體" w:hAnsi="標楷體" w:cs="Times New Roman"/>
                <w:kern w:val="0"/>
                <w:sz w:val="20"/>
                <w:szCs w:val="24"/>
              </w:rPr>
            </w:pPr>
            <w:r w:rsidRPr="002D0085">
              <w:rPr>
                <w:rFonts w:ascii="標楷體" w:eastAsia="標楷體" w:hAnsi="標楷體" w:cs="Times New Roman" w:hint="eastAsia"/>
                <w:szCs w:val="24"/>
              </w:rPr>
              <w:t>鄭宏文</w:t>
            </w:r>
          </w:p>
        </w:tc>
        <w:tc>
          <w:tcPr>
            <w:tcW w:w="674" w:type="pct"/>
            <w:tcBorders>
              <w:top w:val="single" w:sz="6" w:space="0" w:color="auto"/>
              <w:left w:val="single" w:sz="6" w:space="0" w:color="auto"/>
              <w:bottom w:val="single" w:sz="6" w:space="0" w:color="auto"/>
              <w:right w:val="single" w:sz="12" w:space="0" w:color="auto"/>
            </w:tcBorders>
            <w:vAlign w:val="center"/>
          </w:tcPr>
          <w:p w14:paraId="6D66B00A"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3E7B0310"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1A9F04B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23" w:type="pct"/>
            <w:tcBorders>
              <w:top w:val="single" w:sz="6" w:space="0" w:color="auto"/>
              <w:left w:val="single" w:sz="6" w:space="0" w:color="auto"/>
              <w:bottom w:val="single" w:sz="6" w:space="0" w:color="auto"/>
              <w:right w:val="single" w:sz="6" w:space="0" w:color="auto"/>
            </w:tcBorders>
            <w:vAlign w:val="center"/>
          </w:tcPr>
          <w:p w14:paraId="6184B9CB"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修正流程圖。</w:t>
            </w:r>
          </w:p>
          <w:p w14:paraId="3BD88E5E"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流程圖作業流程變更。</w:t>
            </w:r>
          </w:p>
          <w:p w14:paraId="7DDA7C05"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p>
        </w:tc>
        <w:tc>
          <w:tcPr>
            <w:tcW w:w="619" w:type="pct"/>
            <w:tcBorders>
              <w:top w:val="single" w:sz="6" w:space="0" w:color="auto"/>
              <w:left w:val="single" w:sz="6" w:space="0" w:color="auto"/>
              <w:bottom w:val="single" w:sz="6" w:space="0" w:color="auto"/>
              <w:right w:val="single" w:sz="6" w:space="0" w:color="auto"/>
            </w:tcBorders>
            <w:vAlign w:val="center"/>
          </w:tcPr>
          <w:p w14:paraId="41D4BDC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24" w:type="pct"/>
            <w:tcBorders>
              <w:top w:val="single" w:sz="6" w:space="0" w:color="auto"/>
              <w:left w:val="single" w:sz="6" w:space="0" w:color="auto"/>
              <w:bottom w:val="single" w:sz="6" w:space="0" w:color="auto"/>
              <w:right w:val="single" w:sz="6" w:space="0" w:color="auto"/>
            </w:tcBorders>
            <w:vAlign w:val="center"/>
          </w:tcPr>
          <w:p w14:paraId="19818623"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瑋琤</w:t>
            </w:r>
          </w:p>
        </w:tc>
        <w:tc>
          <w:tcPr>
            <w:tcW w:w="674" w:type="pct"/>
            <w:tcBorders>
              <w:top w:val="single" w:sz="6" w:space="0" w:color="auto"/>
              <w:left w:val="single" w:sz="6" w:space="0" w:color="auto"/>
              <w:bottom w:val="single" w:sz="6" w:space="0" w:color="auto"/>
              <w:right w:val="single" w:sz="12" w:space="0" w:color="auto"/>
            </w:tcBorders>
            <w:vAlign w:val="center"/>
          </w:tcPr>
          <w:p w14:paraId="1903B672"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63A82FC4"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103159E0"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23" w:type="pct"/>
            <w:tcBorders>
              <w:top w:val="single" w:sz="6" w:space="0" w:color="auto"/>
              <w:left w:val="single" w:sz="6" w:space="0" w:color="auto"/>
              <w:bottom w:val="single" w:sz="6" w:space="0" w:color="auto"/>
              <w:right w:val="single" w:sz="6" w:space="0" w:color="auto"/>
            </w:tcBorders>
            <w:vAlign w:val="center"/>
          </w:tcPr>
          <w:p w14:paraId="5051B0C7"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辦法名稱筆誤，及</w:t>
            </w:r>
            <w:r w:rsidRPr="002D0085">
              <w:rPr>
                <w:rFonts w:ascii="標楷體" w:eastAsia="標楷體" w:hAnsi="標楷體" w:cs="Times New Roman" w:hint="eastAsia"/>
              </w:rPr>
              <w:t>配合新版內控格式修正流程圖。</w:t>
            </w:r>
          </w:p>
          <w:p w14:paraId="68F7AA4B" w14:textId="77777777" w:rsidR="001644B0" w:rsidRPr="002D0085" w:rsidRDefault="001644B0" w:rsidP="007636A3">
            <w:pPr>
              <w:tabs>
                <w:tab w:val="left" w:pos="960"/>
              </w:tabs>
              <w:adjustRightInd w:val="0"/>
              <w:spacing w:line="0" w:lineRule="atLeast"/>
              <w:jc w:val="both"/>
              <w:textAlignment w:val="baseline"/>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004CDD96"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1FDD6AE8"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依據及相關文件修改5.1.。</w:t>
            </w:r>
          </w:p>
        </w:tc>
        <w:tc>
          <w:tcPr>
            <w:tcW w:w="619" w:type="pct"/>
            <w:tcBorders>
              <w:top w:val="single" w:sz="6" w:space="0" w:color="auto"/>
              <w:left w:val="single" w:sz="6" w:space="0" w:color="auto"/>
              <w:bottom w:val="single" w:sz="6" w:space="0" w:color="auto"/>
              <w:right w:val="single" w:sz="6" w:space="0" w:color="auto"/>
            </w:tcBorders>
            <w:vAlign w:val="center"/>
          </w:tcPr>
          <w:p w14:paraId="0C5B0E9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24" w:type="pct"/>
            <w:tcBorders>
              <w:top w:val="single" w:sz="6" w:space="0" w:color="auto"/>
              <w:left w:val="single" w:sz="6" w:space="0" w:color="auto"/>
              <w:bottom w:val="single" w:sz="6" w:space="0" w:color="auto"/>
              <w:right w:val="single" w:sz="6" w:space="0" w:color="auto"/>
            </w:tcBorders>
            <w:vAlign w:val="center"/>
          </w:tcPr>
          <w:p w14:paraId="1C4B839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欣</w:t>
            </w:r>
          </w:p>
        </w:tc>
        <w:tc>
          <w:tcPr>
            <w:tcW w:w="674" w:type="pct"/>
            <w:tcBorders>
              <w:top w:val="single" w:sz="6" w:space="0" w:color="auto"/>
              <w:left w:val="single" w:sz="6" w:space="0" w:color="auto"/>
              <w:bottom w:val="single" w:sz="6" w:space="0" w:color="auto"/>
              <w:right w:val="single" w:sz="12" w:space="0" w:color="auto"/>
            </w:tcBorders>
            <w:vAlign w:val="center"/>
          </w:tcPr>
          <w:p w14:paraId="1803C4F8" w14:textId="77777777" w:rsidR="001644B0" w:rsidRPr="002D0085" w:rsidRDefault="001644B0" w:rsidP="007636A3">
            <w:pPr>
              <w:spacing w:line="0" w:lineRule="atLeast"/>
              <w:jc w:val="both"/>
              <w:rPr>
                <w:rFonts w:ascii="標楷體" w:eastAsia="標楷體" w:hAnsi="標楷體" w:cs="Times New Roman"/>
                <w:szCs w:val="24"/>
              </w:rPr>
            </w:pPr>
          </w:p>
        </w:tc>
      </w:tr>
      <w:tr w:rsidR="00654EFB" w:rsidRPr="002D0085" w14:paraId="05667C8F"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463D4B9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23" w:type="pct"/>
            <w:tcBorders>
              <w:top w:val="single" w:sz="6" w:space="0" w:color="auto"/>
              <w:left w:val="single" w:sz="6" w:space="0" w:color="auto"/>
              <w:bottom w:val="single" w:sz="6" w:space="0" w:color="auto"/>
              <w:right w:val="single" w:sz="6" w:space="0" w:color="auto"/>
            </w:tcBorders>
          </w:tcPr>
          <w:p w14:paraId="3889D472"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根據作業辦法修定內容進行變更</w:t>
            </w:r>
            <w:r w:rsidRPr="002D0085">
              <w:rPr>
                <w:rFonts w:ascii="標楷體" w:eastAsia="標楷體" w:hAnsi="標楷體" w:cs="Times New Roman" w:hint="eastAsia"/>
              </w:rPr>
              <w:t>。</w:t>
            </w:r>
          </w:p>
          <w:p w14:paraId="1AA7E52B" w14:textId="77777777" w:rsidR="001644B0" w:rsidRPr="002D0085" w:rsidRDefault="001644B0" w:rsidP="007636A3">
            <w:pPr>
              <w:tabs>
                <w:tab w:val="left" w:pos="960"/>
              </w:tabs>
              <w:spacing w:line="0" w:lineRule="atLeast"/>
              <w:jc w:val="both"/>
              <w:textAlignment w:val="baseline"/>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360F6E99"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0912C478" w14:textId="77777777" w:rsidR="001644B0" w:rsidRPr="002D0085" w:rsidRDefault="001644B0" w:rsidP="007636A3">
            <w:pPr>
              <w:tabs>
                <w:tab w:val="left" w:pos="3632"/>
              </w:tabs>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依據及相關文件修改2.1.3.、2.2.2.、2.2.4.及3.1.。</w:t>
            </w:r>
          </w:p>
        </w:tc>
        <w:tc>
          <w:tcPr>
            <w:tcW w:w="619" w:type="pct"/>
            <w:tcBorders>
              <w:top w:val="single" w:sz="6" w:space="0" w:color="auto"/>
              <w:left w:val="single" w:sz="6" w:space="0" w:color="auto"/>
              <w:bottom w:val="single" w:sz="6" w:space="0" w:color="auto"/>
              <w:right w:val="single" w:sz="6" w:space="0" w:color="auto"/>
            </w:tcBorders>
            <w:vAlign w:val="center"/>
          </w:tcPr>
          <w:p w14:paraId="3007DDC0"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1月</w:t>
            </w:r>
          </w:p>
        </w:tc>
        <w:tc>
          <w:tcPr>
            <w:tcW w:w="524" w:type="pct"/>
            <w:tcBorders>
              <w:top w:val="single" w:sz="6" w:space="0" w:color="auto"/>
              <w:left w:val="single" w:sz="6" w:space="0" w:color="auto"/>
              <w:bottom w:val="single" w:sz="6" w:space="0" w:color="auto"/>
              <w:right w:val="single" w:sz="6" w:space="0" w:color="auto"/>
            </w:tcBorders>
            <w:vAlign w:val="center"/>
          </w:tcPr>
          <w:p w14:paraId="38D2E46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0D90C1C6"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1E797EB9"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47C5333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w:t>
            </w:r>
          </w:p>
        </w:tc>
        <w:tc>
          <w:tcPr>
            <w:tcW w:w="2523" w:type="pct"/>
            <w:tcBorders>
              <w:top w:val="single" w:sz="6" w:space="0" w:color="auto"/>
              <w:left w:val="single" w:sz="6" w:space="0" w:color="auto"/>
              <w:bottom w:val="single" w:sz="6" w:space="0" w:color="auto"/>
              <w:right w:val="single" w:sz="6" w:space="0" w:color="auto"/>
            </w:tcBorders>
          </w:tcPr>
          <w:p w14:paraId="7349D64F"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依據作業辦法修定進行內容變更。</w:t>
            </w:r>
          </w:p>
          <w:p w14:paraId="72AF8A09"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534F667E" w14:textId="77777777" w:rsidR="001644B0" w:rsidRPr="002D0085"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1）流程圖重新繪製。</w:t>
            </w:r>
          </w:p>
          <w:p w14:paraId="281BC6EB" w14:textId="77777777" w:rsidR="001644B0" w:rsidRPr="002D0085"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作業程序修改2.2.4.。</w:t>
            </w:r>
          </w:p>
          <w:p w14:paraId="4CAAE25D" w14:textId="77777777" w:rsidR="001644B0" w:rsidRPr="002D0085"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依據及相關文件修改5.2.。</w:t>
            </w:r>
          </w:p>
        </w:tc>
        <w:tc>
          <w:tcPr>
            <w:tcW w:w="619" w:type="pct"/>
            <w:tcBorders>
              <w:top w:val="single" w:sz="6" w:space="0" w:color="auto"/>
              <w:left w:val="single" w:sz="6" w:space="0" w:color="auto"/>
              <w:bottom w:val="single" w:sz="6" w:space="0" w:color="auto"/>
              <w:right w:val="single" w:sz="6" w:space="0" w:color="auto"/>
            </w:tcBorders>
            <w:vAlign w:val="center"/>
          </w:tcPr>
          <w:p w14:paraId="52BADE1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10月</w:t>
            </w:r>
          </w:p>
        </w:tc>
        <w:tc>
          <w:tcPr>
            <w:tcW w:w="524" w:type="pct"/>
            <w:tcBorders>
              <w:top w:val="single" w:sz="6" w:space="0" w:color="auto"/>
              <w:left w:val="single" w:sz="6" w:space="0" w:color="auto"/>
              <w:bottom w:val="single" w:sz="6" w:space="0" w:color="auto"/>
              <w:right w:val="single" w:sz="6" w:space="0" w:color="auto"/>
            </w:tcBorders>
            <w:vAlign w:val="center"/>
          </w:tcPr>
          <w:p w14:paraId="65E68C5D"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馬蓓妮</w:t>
            </w:r>
          </w:p>
        </w:tc>
        <w:tc>
          <w:tcPr>
            <w:tcW w:w="674" w:type="pct"/>
            <w:tcBorders>
              <w:top w:val="single" w:sz="6" w:space="0" w:color="auto"/>
              <w:left w:val="single" w:sz="6" w:space="0" w:color="auto"/>
              <w:bottom w:val="single" w:sz="6" w:space="0" w:color="auto"/>
              <w:right w:val="single" w:sz="12" w:space="0" w:color="auto"/>
            </w:tcBorders>
            <w:vAlign w:val="center"/>
          </w:tcPr>
          <w:p w14:paraId="58A3C997"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453FFC69"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35FF430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8</w:t>
            </w:r>
          </w:p>
        </w:tc>
        <w:tc>
          <w:tcPr>
            <w:tcW w:w="2523" w:type="pct"/>
            <w:tcBorders>
              <w:top w:val="single" w:sz="6" w:space="0" w:color="auto"/>
              <w:left w:val="single" w:sz="6" w:space="0" w:color="auto"/>
              <w:bottom w:val="single" w:sz="6" w:space="0" w:color="auto"/>
              <w:right w:val="single" w:sz="6" w:space="0" w:color="auto"/>
            </w:tcBorders>
          </w:tcPr>
          <w:p w14:paraId="1CBAD90E"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辦法未提及，且與現況不符。</w:t>
            </w:r>
          </w:p>
          <w:p w14:paraId="4725B771"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CFB3D3A" w14:textId="77777777" w:rsidR="001644B0" w:rsidRPr="002D0085"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1D687F03" w14:textId="77777777" w:rsidR="001644B0" w:rsidRPr="002D0085"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作業程序修改2.2.3.。</w:t>
            </w:r>
          </w:p>
        </w:tc>
        <w:tc>
          <w:tcPr>
            <w:tcW w:w="619" w:type="pct"/>
            <w:tcBorders>
              <w:top w:val="single" w:sz="6" w:space="0" w:color="auto"/>
              <w:left w:val="single" w:sz="6" w:space="0" w:color="auto"/>
              <w:bottom w:val="single" w:sz="6" w:space="0" w:color="auto"/>
              <w:right w:val="single" w:sz="6" w:space="0" w:color="auto"/>
            </w:tcBorders>
            <w:vAlign w:val="center"/>
          </w:tcPr>
          <w:p w14:paraId="4CDD5E9F"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8.10月</w:t>
            </w:r>
          </w:p>
        </w:tc>
        <w:tc>
          <w:tcPr>
            <w:tcW w:w="524" w:type="pct"/>
            <w:tcBorders>
              <w:top w:val="single" w:sz="6" w:space="0" w:color="auto"/>
              <w:left w:val="single" w:sz="6" w:space="0" w:color="auto"/>
              <w:bottom w:val="single" w:sz="6" w:space="0" w:color="auto"/>
              <w:right w:val="single" w:sz="6" w:space="0" w:color="auto"/>
            </w:tcBorders>
            <w:vAlign w:val="center"/>
          </w:tcPr>
          <w:p w14:paraId="6383CD01"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525C97FF"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0F59AA77"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42C31BC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9</w:t>
            </w:r>
          </w:p>
        </w:tc>
        <w:tc>
          <w:tcPr>
            <w:tcW w:w="2523" w:type="pct"/>
            <w:tcBorders>
              <w:top w:val="single" w:sz="6" w:space="0" w:color="auto"/>
              <w:left w:val="single" w:sz="6" w:space="0" w:color="auto"/>
              <w:bottom w:val="single" w:sz="6" w:space="0" w:color="auto"/>
              <w:right w:val="single" w:sz="6" w:space="0" w:color="auto"/>
            </w:tcBorders>
          </w:tcPr>
          <w:p w14:paraId="520CFCF4" w14:textId="77777777" w:rsidR="001644B0" w:rsidRPr="002D0085"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現行作業與使用表單不一致。</w:t>
            </w:r>
          </w:p>
          <w:p w14:paraId="577FC4B1" w14:textId="6692EA03" w:rsidR="001644B0" w:rsidRPr="002D0085" w:rsidRDefault="001644B0" w:rsidP="00B27165">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使用表單修改4.1.。</w:t>
            </w:r>
          </w:p>
        </w:tc>
        <w:tc>
          <w:tcPr>
            <w:tcW w:w="619" w:type="pct"/>
            <w:tcBorders>
              <w:top w:val="single" w:sz="6" w:space="0" w:color="auto"/>
              <w:left w:val="single" w:sz="6" w:space="0" w:color="auto"/>
              <w:bottom w:val="single" w:sz="6" w:space="0" w:color="auto"/>
              <w:right w:val="single" w:sz="6" w:space="0" w:color="auto"/>
            </w:tcBorders>
            <w:vAlign w:val="center"/>
          </w:tcPr>
          <w:p w14:paraId="5BA99DCE"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10月</w:t>
            </w:r>
          </w:p>
        </w:tc>
        <w:tc>
          <w:tcPr>
            <w:tcW w:w="524" w:type="pct"/>
            <w:tcBorders>
              <w:top w:val="single" w:sz="6" w:space="0" w:color="auto"/>
              <w:left w:val="single" w:sz="6" w:space="0" w:color="auto"/>
              <w:bottom w:val="single" w:sz="6" w:space="0" w:color="auto"/>
              <w:right w:val="single" w:sz="6" w:space="0" w:color="auto"/>
            </w:tcBorders>
            <w:vAlign w:val="center"/>
          </w:tcPr>
          <w:p w14:paraId="1517CA12" w14:textId="7F7DCD89"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4CAFCD09" w14:textId="77777777" w:rsidR="001644B0" w:rsidRPr="002D0085" w:rsidRDefault="001644B0" w:rsidP="007636A3">
            <w:pPr>
              <w:spacing w:line="0" w:lineRule="atLeast"/>
              <w:jc w:val="center"/>
              <w:rPr>
                <w:rFonts w:ascii="標楷體" w:eastAsia="標楷體" w:hAnsi="標楷體" w:cs="Times New Roman"/>
                <w:szCs w:val="24"/>
              </w:rPr>
            </w:pPr>
          </w:p>
        </w:tc>
      </w:tr>
      <w:tr w:rsidR="00B11931" w:rsidRPr="002D0085" w14:paraId="19A3C791"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3FFA963B" w14:textId="4DC8DE36" w:rsidR="00B11931" w:rsidRPr="002D0085" w:rsidRDefault="00B11931" w:rsidP="00B1193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w:t>
            </w:r>
          </w:p>
        </w:tc>
        <w:tc>
          <w:tcPr>
            <w:tcW w:w="2523" w:type="pct"/>
            <w:tcBorders>
              <w:top w:val="single" w:sz="6" w:space="0" w:color="auto"/>
              <w:left w:val="single" w:sz="6" w:space="0" w:color="auto"/>
              <w:bottom w:val="single" w:sz="6" w:space="0" w:color="auto"/>
              <w:right w:val="single" w:sz="6" w:space="0" w:color="auto"/>
            </w:tcBorders>
          </w:tcPr>
          <w:p w14:paraId="2E019762" w14:textId="2D2850E1" w:rsidR="00B11931" w:rsidRPr="002D0085" w:rsidRDefault="00B11931" w:rsidP="00B11931">
            <w:pPr>
              <w:tabs>
                <w:tab w:val="left" w:pos="3632"/>
              </w:tabs>
              <w:spacing w:line="0" w:lineRule="atLeast"/>
              <w:ind w:left="240" w:hangingChars="100" w:hanging="240"/>
              <w:jc w:val="both"/>
              <w:rPr>
                <w:rFonts w:ascii="Times New Roman" w:eastAsia="標楷體" w:hAnsi="Times New Roman" w:cs="Times New Roman"/>
                <w:szCs w:val="24"/>
              </w:rPr>
            </w:pPr>
            <w:r w:rsidRPr="002D0085">
              <w:rPr>
                <w:rFonts w:ascii="標楷體" w:eastAsia="標楷體" w:hAnsi="標楷體" w:cs="Times New Roman" w:hint="eastAsia"/>
                <w:szCs w:val="24"/>
              </w:rPr>
              <w:t>1.修訂原因：刪除</w:t>
            </w:r>
            <w:r w:rsidRPr="002D0085">
              <w:rPr>
                <w:rFonts w:ascii="Times New Roman" w:eastAsia="標楷體" w:hAnsi="Times New Roman" w:cs="Times New Roman" w:hint="eastAsia"/>
                <w:szCs w:val="24"/>
              </w:rPr>
              <w:t>作業程序重複文字及新增使用表單</w:t>
            </w:r>
            <w:r w:rsidR="00B27165" w:rsidRPr="002D0085">
              <w:rPr>
                <w:rFonts w:ascii="Times New Roman" w:eastAsia="標楷體" w:hAnsi="Times New Roman" w:cs="Times New Roman" w:hint="eastAsia"/>
                <w:szCs w:val="24"/>
              </w:rPr>
              <w:t>。</w:t>
            </w:r>
          </w:p>
          <w:p w14:paraId="0E19554F" w14:textId="77777777" w:rsidR="00B11931" w:rsidRPr="002D0085" w:rsidRDefault="00B11931" w:rsidP="00B11931">
            <w:pPr>
              <w:tabs>
                <w:tab w:val="left" w:pos="3632"/>
              </w:tabs>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7CEA6ED8" w14:textId="77777777" w:rsidR="00B11931" w:rsidRPr="002D0085" w:rsidRDefault="00B11931" w:rsidP="00B11931">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1)作業程序刪除2.1.3.重複文字</w:t>
            </w:r>
          </w:p>
          <w:p w14:paraId="0B622C94" w14:textId="44AD8B56" w:rsidR="00B11931" w:rsidRPr="002D0085" w:rsidRDefault="00B11931" w:rsidP="00B27165">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修正及新增4.1、4.2使用表單。</w:t>
            </w:r>
          </w:p>
        </w:tc>
        <w:tc>
          <w:tcPr>
            <w:tcW w:w="619" w:type="pct"/>
            <w:tcBorders>
              <w:top w:val="single" w:sz="6" w:space="0" w:color="auto"/>
              <w:left w:val="single" w:sz="6" w:space="0" w:color="auto"/>
              <w:bottom w:val="single" w:sz="6" w:space="0" w:color="auto"/>
              <w:right w:val="single" w:sz="6" w:space="0" w:color="auto"/>
            </w:tcBorders>
            <w:vAlign w:val="center"/>
          </w:tcPr>
          <w:p w14:paraId="5054E6C2" w14:textId="640CCA3B" w:rsidR="00B11931" w:rsidRPr="002D0085" w:rsidRDefault="00B11931" w:rsidP="00B1193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0月</w:t>
            </w:r>
          </w:p>
        </w:tc>
        <w:tc>
          <w:tcPr>
            <w:tcW w:w="524" w:type="pct"/>
            <w:tcBorders>
              <w:top w:val="single" w:sz="6" w:space="0" w:color="auto"/>
              <w:left w:val="single" w:sz="6" w:space="0" w:color="auto"/>
              <w:bottom w:val="single" w:sz="6" w:space="0" w:color="auto"/>
              <w:right w:val="single" w:sz="6" w:space="0" w:color="auto"/>
            </w:tcBorders>
            <w:vAlign w:val="center"/>
          </w:tcPr>
          <w:p w14:paraId="642574C5" w14:textId="4158C513" w:rsidR="00B11931" w:rsidRPr="002D0085" w:rsidRDefault="00B11931" w:rsidP="00B11931">
            <w:pPr>
              <w:spacing w:line="0" w:lineRule="atLeast"/>
              <w:jc w:val="center"/>
              <w:rPr>
                <w:rFonts w:ascii="標楷體" w:eastAsia="標楷體" w:hAnsi="標楷體" w:cs="Times New Roman"/>
                <w:noProof/>
                <w:szCs w:val="24"/>
              </w:rPr>
            </w:pPr>
            <w:r w:rsidRPr="002D0085">
              <w:rPr>
                <w:rFonts w:ascii="標楷體" w:eastAsia="標楷體" w:hAnsi="標楷體" w:cs="Times New Roman" w:hint="eastAsia"/>
                <w:noProof/>
                <w:szCs w:val="24"/>
              </w:rPr>
              <w:t>王愛琪</w:t>
            </w:r>
          </w:p>
        </w:tc>
        <w:tc>
          <w:tcPr>
            <w:tcW w:w="674" w:type="pct"/>
            <w:tcBorders>
              <w:top w:val="single" w:sz="6" w:space="0" w:color="auto"/>
              <w:left w:val="single" w:sz="12" w:space="0" w:color="auto"/>
              <w:bottom w:val="single" w:sz="6" w:space="0" w:color="auto"/>
              <w:right w:val="single" w:sz="6" w:space="0" w:color="auto"/>
            </w:tcBorders>
            <w:vAlign w:val="center"/>
          </w:tcPr>
          <w:p w14:paraId="071E0B00"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2698C2F6" w14:textId="77777777" w:rsidR="00BD69CE" w:rsidRPr="002D0085" w:rsidRDefault="00BD69CE" w:rsidP="00BD69CE">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0BFD90AC" w14:textId="4D7C278A" w:rsidR="00B11931" w:rsidRPr="002D0085" w:rsidRDefault="00BD69CE" w:rsidP="00BD69C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rPr>
              <w:t>內控會議通過</w:t>
            </w:r>
          </w:p>
        </w:tc>
      </w:tr>
      <w:tr w:rsidR="00CE4A96" w:rsidRPr="002D0085" w14:paraId="15984201" w14:textId="77777777" w:rsidTr="00CE4A96">
        <w:trPr>
          <w:jc w:val="center"/>
        </w:trPr>
        <w:tc>
          <w:tcPr>
            <w:tcW w:w="659" w:type="pct"/>
            <w:tcBorders>
              <w:top w:val="single" w:sz="6" w:space="0" w:color="auto"/>
              <w:left w:val="single" w:sz="12" w:space="0" w:color="auto"/>
              <w:bottom w:val="single" w:sz="6" w:space="0" w:color="auto"/>
              <w:right w:val="single" w:sz="6" w:space="0" w:color="auto"/>
            </w:tcBorders>
            <w:vAlign w:val="center"/>
          </w:tcPr>
          <w:p w14:paraId="6899D323" w14:textId="4828DFFA" w:rsidR="00CE4A96" w:rsidRPr="002D0085" w:rsidRDefault="00CE4A96" w:rsidP="00CE4A96">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11</w:t>
            </w:r>
          </w:p>
        </w:tc>
        <w:tc>
          <w:tcPr>
            <w:tcW w:w="2523" w:type="pct"/>
            <w:tcBorders>
              <w:top w:val="single" w:sz="6" w:space="0" w:color="auto"/>
              <w:left w:val="single" w:sz="6" w:space="0" w:color="auto"/>
              <w:bottom w:val="single" w:sz="6" w:space="0" w:color="auto"/>
              <w:right w:val="single" w:sz="6" w:space="0" w:color="auto"/>
            </w:tcBorders>
          </w:tcPr>
          <w:p w14:paraId="63256651" w14:textId="77777777" w:rsidR="00CE4A96" w:rsidRDefault="00CE4A96" w:rsidP="00CE4A96">
            <w:pPr>
              <w:tabs>
                <w:tab w:val="left" w:pos="3632"/>
              </w:tabs>
              <w:spacing w:line="0" w:lineRule="atLeast"/>
              <w:ind w:left="240" w:hangingChars="100" w:hanging="240"/>
              <w:jc w:val="both"/>
              <w:rPr>
                <w:rFonts w:ascii="Times New Roman" w:eastAsia="標楷體" w:hAnsi="Times New Roman" w:cs="Times New Roman"/>
                <w:color w:val="FF0000"/>
                <w:szCs w:val="24"/>
              </w:rPr>
            </w:pPr>
            <w:r>
              <w:rPr>
                <w:rFonts w:ascii="標楷體" w:eastAsia="標楷體" w:hAnsi="標楷體" w:cs="Times New Roman" w:hint="eastAsia"/>
                <w:color w:val="FF0000"/>
                <w:szCs w:val="24"/>
              </w:rPr>
              <w:t>1.修訂原因：配合組織更改，修正</w:t>
            </w:r>
            <w:r>
              <w:rPr>
                <w:rFonts w:ascii="Times New Roman" w:eastAsia="標楷體" w:hAnsi="Times New Roman" w:cs="Times New Roman" w:hint="eastAsia"/>
                <w:color w:val="FF0000"/>
                <w:szCs w:val="24"/>
              </w:rPr>
              <w:t>作業程序。</w:t>
            </w:r>
          </w:p>
          <w:p w14:paraId="7045C792" w14:textId="2CD30BDE" w:rsidR="00CE4A96" w:rsidRPr="002D0085" w:rsidRDefault="00CE4A96" w:rsidP="00CE4A96">
            <w:pPr>
              <w:tabs>
                <w:tab w:val="left" w:pos="3632"/>
              </w:tabs>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color w:val="FF0000"/>
                <w:szCs w:val="24"/>
              </w:rPr>
              <w:t>2.修正處：作業程序修正2.1.4.及2.2.4.。</w:t>
            </w:r>
          </w:p>
        </w:tc>
        <w:tc>
          <w:tcPr>
            <w:tcW w:w="619" w:type="pct"/>
            <w:tcBorders>
              <w:top w:val="single" w:sz="6" w:space="0" w:color="auto"/>
              <w:left w:val="single" w:sz="6" w:space="0" w:color="auto"/>
              <w:bottom w:val="single" w:sz="6" w:space="0" w:color="auto"/>
              <w:right w:val="single" w:sz="6" w:space="0" w:color="auto"/>
            </w:tcBorders>
            <w:vAlign w:val="center"/>
          </w:tcPr>
          <w:p w14:paraId="40060E6C" w14:textId="377B0057" w:rsidR="00CE4A96" w:rsidRPr="002D0085" w:rsidRDefault="00CE4A96" w:rsidP="00CE4A96">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114.9月</w:t>
            </w:r>
          </w:p>
        </w:tc>
        <w:tc>
          <w:tcPr>
            <w:tcW w:w="524" w:type="pct"/>
            <w:tcBorders>
              <w:top w:val="single" w:sz="6" w:space="0" w:color="auto"/>
              <w:left w:val="single" w:sz="6" w:space="0" w:color="auto"/>
              <w:bottom w:val="single" w:sz="6" w:space="0" w:color="auto"/>
              <w:right w:val="single" w:sz="6" w:space="0" w:color="auto"/>
            </w:tcBorders>
            <w:vAlign w:val="center"/>
          </w:tcPr>
          <w:p w14:paraId="43640BBE" w14:textId="04C8E865" w:rsidR="00CE4A96" w:rsidRPr="002D0085" w:rsidRDefault="00CE4A96" w:rsidP="00CE4A96">
            <w:pPr>
              <w:spacing w:line="0" w:lineRule="atLeast"/>
              <w:jc w:val="center"/>
              <w:rPr>
                <w:rFonts w:ascii="標楷體" w:eastAsia="標楷體" w:hAnsi="標楷體" w:cs="Times New Roman"/>
                <w:noProof/>
                <w:szCs w:val="24"/>
              </w:rPr>
            </w:pPr>
            <w:r>
              <w:rPr>
                <w:rFonts w:ascii="標楷體" w:eastAsia="標楷體" w:hAnsi="標楷體" w:cs="Times New Roman" w:hint="eastAsia"/>
                <w:noProof/>
                <w:color w:val="FF0000"/>
                <w:szCs w:val="24"/>
              </w:rPr>
              <w:t>王愛琪</w:t>
            </w:r>
          </w:p>
        </w:tc>
        <w:tc>
          <w:tcPr>
            <w:tcW w:w="674" w:type="pct"/>
            <w:tcBorders>
              <w:top w:val="single" w:sz="6" w:space="0" w:color="auto"/>
              <w:left w:val="single" w:sz="12" w:space="0" w:color="auto"/>
              <w:bottom w:val="single" w:sz="6" w:space="0" w:color="auto"/>
              <w:right w:val="single" w:sz="6" w:space="0" w:color="auto"/>
            </w:tcBorders>
            <w:vAlign w:val="center"/>
          </w:tcPr>
          <w:p w14:paraId="47AF8728"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33E0ED90"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0234EF0" w14:textId="57067398" w:rsidR="00CE4A96" w:rsidRPr="002D0085" w:rsidRDefault="002E32A1" w:rsidP="002E32A1">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7DED42AF" w14:textId="7EACC9FC" w:rsidR="001644B0" w:rsidRPr="002D0085" w:rsidRDefault="00BD3093" w:rsidP="00BD3093">
      <w:pPr>
        <w:tabs>
          <w:tab w:val="left" w:pos="435"/>
          <w:tab w:val="right" w:pos="9638"/>
        </w:tabs>
        <w:rPr>
          <w:rStyle w:val="a3"/>
          <w:rFonts w:ascii="標楷體" w:eastAsia="標楷體" w:hAnsi="標楷體"/>
          <w:color w:val="auto"/>
          <w:sz w:val="16"/>
          <w:szCs w:val="16"/>
        </w:rPr>
      </w:pPr>
      <w:r w:rsidRPr="002D0085">
        <w:rPr>
          <w:rFonts w:ascii="標楷體" w:eastAsia="標楷體" w:hAnsi="標楷體"/>
          <w:sz w:val="16"/>
          <w:szCs w:val="16"/>
        </w:rPr>
        <w:tab/>
      </w:r>
      <w:r w:rsidRPr="002D0085">
        <w:rPr>
          <w:rFonts w:ascii="標楷體" w:eastAsia="標楷體" w:hAnsi="標楷體"/>
          <w:sz w:val="16"/>
          <w:szCs w:val="16"/>
        </w:rPr>
        <w:tab/>
      </w:r>
      <w:r w:rsidR="001644B0" w:rsidRPr="002D0085">
        <w:rPr>
          <w:rFonts w:ascii="標楷體" w:eastAsia="標楷體" w:hAnsi="標楷體" w:hint="eastAsia"/>
          <w:sz w:val="16"/>
          <w:szCs w:val="16"/>
        </w:rPr>
        <w:t>回</w:t>
      </w:r>
      <w:hyperlink w:anchor="教務處" w:history="1">
        <w:r w:rsidR="001644B0" w:rsidRPr="002D0085">
          <w:rPr>
            <w:rStyle w:val="a3"/>
            <w:rFonts w:ascii="標楷體" w:eastAsia="標楷體" w:hAnsi="標楷體" w:hint="eastAsia"/>
            <w:color w:val="auto"/>
            <w:sz w:val="16"/>
            <w:szCs w:val="16"/>
          </w:rPr>
          <w:t>教務處</w:t>
        </w:r>
      </w:hyperlink>
      <w:r w:rsidR="001644B0" w:rsidRPr="002D0085">
        <w:rPr>
          <w:rFonts w:ascii="標楷體" w:eastAsia="標楷體" w:hAnsi="標楷體" w:hint="eastAsia"/>
          <w:sz w:val="16"/>
          <w:szCs w:val="16"/>
        </w:rPr>
        <w:t>、</w:t>
      </w:r>
      <w:hyperlink w:anchor="目錄" w:history="1">
        <w:r w:rsidR="001644B0" w:rsidRPr="002D0085">
          <w:rPr>
            <w:rStyle w:val="a3"/>
            <w:rFonts w:ascii="標楷體" w:eastAsia="標楷體" w:hAnsi="標楷體" w:hint="eastAsia"/>
            <w:color w:val="auto"/>
            <w:sz w:val="16"/>
            <w:szCs w:val="16"/>
          </w:rPr>
          <w:t>目錄</w:t>
        </w:r>
      </w:hyperlink>
    </w:p>
    <w:p w14:paraId="246E245E" w14:textId="1EEBE742" w:rsidR="00B11931" w:rsidRPr="002D0085" w:rsidRDefault="00B11931">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281" behindDoc="1" locked="0" layoutInCell="1" allowOverlap="1" wp14:anchorId="687F7FD0" wp14:editId="17874704">
                <wp:simplePos x="0" y="0"/>
                <wp:positionH relativeFrom="column">
                  <wp:posOffset>4039870</wp:posOffset>
                </wp:positionH>
                <wp:positionV relativeFrom="page">
                  <wp:posOffset>9407313</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9A4132E" w14:textId="13263B2D"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14:paraId="6680A7DF"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F7FD0" id="文字方塊 291" o:spid="_x0000_s1040" type="#_x0000_t202" style="position:absolute;margin-left:318.1pt;margin-top:740.75pt;width:162pt;height:45pt;z-index:-2516581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" filled="f" strokecolor="white [3212]" strokeweight="1pt">
                <v:textbox>
                  <w:txbxContent>
                    <w:p w14:paraId="39A4132E" w14:textId="13263B2D"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14:paraId="6680A7DF"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996ACD" w:rsidRPr="008F3C5D" w:rsidRDefault="00996ACD" w:rsidP="007636A3">
                      <w:pPr>
                        <w:spacing w:line="300" w:lineRule="exact"/>
                        <w:rPr>
                          <w:sz w:val="16"/>
                          <w:szCs w:val="16"/>
                        </w:rPr>
                      </w:pPr>
                    </w:p>
                  </w:txbxContent>
                </v:textbox>
                <w10:wrap anchory="page"/>
              </v:shape>
            </w:pict>
          </mc:Fallback>
        </mc:AlternateContent>
      </w:r>
      <w:r w:rsidRPr="002D0085">
        <w:rPr>
          <w:rFonts w:ascii="標楷體" w:eastAsia="標楷體" w:hAnsi="標楷體" w:cs="Times New Roman"/>
          <w:szCs w:val="24"/>
        </w:rPr>
        <w:br w:type="page"/>
      </w:r>
    </w:p>
    <w:p w14:paraId="093CE3E7" w14:textId="77777777" w:rsidR="00BD3093" w:rsidRPr="002D0085" w:rsidRDefault="00BD3093"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654EFB" w:rsidRPr="002D0085" w14:paraId="13E893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244144" w14:textId="616E53AE"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680F7D1B" w14:textId="77777777" w:rsidTr="007636A3">
        <w:trPr>
          <w:jc w:val="center"/>
        </w:trPr>
        <w:tc>
          <w:tcPr>
            <w:tcW w:w="2214" w:type="pct"/>
            <w:tcBorders>
              <w:left w:val="single" w:sz="12" w:space="0" w:color="auto"/>
              <w:bottom w:val="single" w:sz="2" w:space="0" w:color="auto"/>
              <w:right w:val="single" w:sz="2" w:space="0" w:color="auto"/>
            </w:tcBorders>
            <w:vAlign w:val="center"/>
          </w:tcPr>
          <w:p w14:paraId="5C79734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3A4984E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vAlign w:val="center"/>
          </w:tcPr>
          <w:p w14:paraId="317B63C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65AFEAC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8CE256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8" w:type="pct"/>
            <w:tcBorders>
              <w:right w:val="single" w:sz="12" w:space="0" w:color="auto"/>
            </w:tcBorders>
            <w:vAlign w:val="center"/>
          </w:tcPr>
          <w:p w14:paraId="077D2C0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5D578A7"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53F7037"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學優良教師遴選與獎勵作</w:t>
            </w:r>
            <w:r w:rsidRPr="002D0085">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DC0CE0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vAlign w:val="center"/>
          </w:tcPr>
          <w:p w14:paraId="48AD2A3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8</w:t>
            </w:r>
          </w:p>
        </w:tc>
        <w:tc>
          <w:tcPr>
            <w:tcW w:w="649" w:type="pct"/>
            <w:tcBorders>
              <w:bottom w:val="single" w:sz="12" w:space="0" w:color="auto"/>
            </w:tcBorders>
            <w:vAlign w:val="center"/>
          </w:tcPr>
          <w:p w14:paraId="3639CFAF" w14:textId="3474DAFF" w:rsidR="001644B0" w:rsidRPr="002D0085" w:rsidRDefault="006F4FB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00AB26B6">
              <w:rPr>
                <w:rFonts w:ascii="標楷體" w:eastAsia="標楷體" w:hAnsi="標楷體" w:hint="eastAsia"/>
                <w:sz w:val="20"/>
                <w:szCs w:val="20"/>
              </w:rPr>
              <w:t>1</w:t>
            </w:r>
            <w:r w:rsidR="001644B0" w:rsidRPr="002D0085">
              <w:rPr>
                <w:rFonts w:ascii="標楷體" w:eastAsia="標楷體" w:hAnsi="標楷體"/>
                <w:sz w:val="20"/>
                <w:szCs w:val="20"/>
              </w:rPr>
              <w:t>/</w:t>
            </w:r>
          </w:p>
          <w:p w14:paraId="62E13388" w14:textId="65B6542A" w:rsidR="001644B0" w:rsidRPr="002D0085" w:rsidRDefault="006F4FB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00AB26B6">
              <w:rPr>
                <w:rFonts w:ascii="標楷體" w:eastAsia="標楷體" w:hAnsi="標楷體" w:hint="eastAsia"/>
                <w:sz w:val="20"/>
                <w:szCs w:val="20"/>
              </w:rPr>
              <w:t>4</w:t>
            </w:r>
            <w:r w:rsidRPr="002D0085">
              <w:rPr>
                <w:rFonts w:ascii="標楷體" w:eastAsia="標楷體" w:hAnsi="標楷體" w:hint="eastAsia"/>
                <w:sz w:val="20"/>
                <w:szCs w:val="20"/>
              </w:rPr>
              <w:t>.12.1</w:t>
            </w:r>
            <w:r w:rsidR="00AB26B6">
              <w:rPr>
                <w:rFonts w:ascii="標楷體" w:eastAsia="標楷體" w:hAnsi="標楷體" w:hint="eastAsia"/>
                <w:sz w:val="20"/>
                <w:szCs w:val="20"/>
              </w:rPr>
              <w:t>7</w:t>
            </w:r>
          </w:p>
        </w:tc>
        <w:tc>
          <w:tcPr>
            <w:tcW w:w="598" w:type="pct"/>
            <w:tcBorders>
              <w:bottom w:val="single" w:sz="12" w:space="0" w:color="auto"/>
              <w:right w:val="single" w:sz="12" w:space="0" w:color="auto"/>
            </w:tcBorders>
            <w:vAlign w:val="center"/>
          </w:tcPr>
          <w:p w14:paraId="7482C2C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776DBA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982501E" w14:textId="77777777" w:rsidR="001644B0" w:rsidRPr="002D0085" w:rsidRDefault="001644B0" w:rsidP="007636A3">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7488A9B"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44FA31E0" w14:textId="77777777" w:rsidR="001644B0" w:rsidRPr="002D0085" w:rsidRDefault="001644B0" w:rsidP="007636A3">
      <w:pPr>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8850" w:dyaOrig="10770" w14:anchorId="73DAA4E0">
          <v:shape id="_x0000_i1037" type="#_x0000_t75" style="width:500.9pt;height:546.6pt" o:ole="">
            <v:imagedata r:id="rId33" o:title=""/>
          </v:shape>
          <o:OLEObject Type="Embed" ProgID="Visio.Drawing.11" ShapeID="_x0000_i1037" DrawAspect="Content" ObjectID="_1843026854" r:id="rId3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654EFB" w:rsidRPr="002D0085" w14:paraId="4EEF8A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5848D9"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Arial"/>
                <w:b/>
                <w:bCs/>
              </w:rPr>
              <w:br w:type="page"/>
            </w:r>
            <w:r w:rsidRPr="002D0085">
              <w:rPr>
                <w:rFonts w:ascii="標楷體" w:eastAsia="標楷體" w:hAnsi="標楷體"/>
                <w:b/>
                <w:sz w:val="32"/>
                <w:szCs w:val="32"/>
              </w:rPr>
              <w:t>佛光大學內部控制文件</w:t>
            </w:r>
          </w:p>
        </w:tc>
      </w:tr>
      <w:tr w:rsidR="00654EFB" w:rsidRPr="002D0085" w14:paraId="56A2CE22" w14:textId="77777777" w:rsidTr="007636A3">
        <w:trPr>
          <w:jc w:val="center"/>
        </w:trPr>
        <w:tc>
          <w:tcPr>
            <w:tcW w:w="2211" w:type="pct"/>
            <w:tcBorders>
              <w:left w:val="single" w:sz="12" w:space="0" w:color="auto"/>
              <w:bottom w:val="single" w:sz="2" w:space="0" w:color="auto"/>
              <w:right w:val="single" w:sz="2" w:space="0" w:color="auto"/>
            </w:tcBorders>
            <w:vAlign w:val="center"/>
          </w:tcPr>
          <w:p w14:paraId="56B21EC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0A53D9B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vAlign w:val="center"/>
          </w:tcPr>
          <w:p w14:paraId="4DD3188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3660692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BAED7E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01" w:type="pct"/>
            <w:tcBorders>
              <w:right w:val="single" w:sz="12" w:space="0" w:color="auto"/>
            </w:tcBorders>
            <w:vAlign w:val="center"/>
          </w:tcPr>
          <w:p w14:paraId="6D9DB7D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61839A7"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ECAC126"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學優良教師遴選與獎勵作</w:t>
            </w:r>
            <w:r w:rsidRPr="002D0085">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03609DA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vAlign w:val="center"/>
          </w:tcPr>
          <w:p w14:paraId="2C8C06A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8</w:t>
            </w:r>
          </w:p>
        </w:tc>
        <w:tc>
          <w:tcPr>
            <w:tcW w:w="649" w:type="pct"/>
            <w:tcBorders>
              <w:bottom w:val="single" w:sz="12" w:space="0" w:color="auto"/>
            </w:tcBorders>
            <w:vAlign w:val="center"/>
          </w:tcPr>
          <w:p w14:paraId="7FDC213E"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Pr>
                <w:rFonts w:ascii="標楷體" w:eastAsia="標楷體" w:hAnsi="標楷體" w:hint="eastAsia"/>
                <w:sz w:val="20"/>
                <w:szCs w:val="20"/>
              </w:rPr>
              <w:t>1</w:t>
            </w:r>
            <w:r w:rsidRPr="002D0085">
              <w:rPr>
                <w:rFonts w:ascii="標楷體" w:eastAsia="標楷體" w:hAnsi="標楷體"/>
                <w:sz w:val="20"/>
                <w:szCs w:val="20"/>
              </w:rPr>
              <w:t>/</w:t>
            </w:r>
          </w:p>
          <w:p w14:paraId="41FE6104" w14:textId="3AF45729" w:rsidR="001644B0"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601" w:type="pct"/>
            <w:tcBorders>
              <w:bottom w:val="single" w:sz="12" w:space="0" w:color="auto"/>
              <w:right w:val="single" w:sz="12" w:space="0" w:color="auto"/>
            </w:tcBorders>
            <w:vAlign w:val="center"/>
          </w:tcPr>
          <w:p w14:paraId="56DCB52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C1ED68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A68A266" w14:textId="77777777" w:rsidR="001644B0" w:rsidRPr="002D0085" w:rsidRDefault="001644B0" w:rsidP="007636A3">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5E942E2" w14:textId="77777777" w:rsidR="00CE4A96" w:rsidRDefault="00CE4A96" w:rsidP="00CE4A96">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14:paraId="50B7B8E9" w14:textId="77777777" w:rsidR="00CE4A96" w:rsidRDefault="00CE4A96" w:rsidP="00CE4A9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教學優良教師應有之資格：</w:t>
      </w:r>
    </w:p>
    <w:p w14:paraId="333D9032" w14:textId="77777777" w:rsidR="00CE4A96" w:rsidRDefault="00CE4A96" w:rsidP="00CE4A9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在本校任教滿三年以上之專任及專案教師。</w:t>
      </w:r>
    </w:p>
    <w:p w14:paraId="5BD1A7ED" w14:textId="77777777" w:rsidR="00CE4A96" w:rsidRDefault="00CE4A96" w:rsidP="00CE4A9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教師於遴選之前三年平均授課時數應達本校規定各級教師基本授課時數以上。</w:t>
      </w:r>
    </w:p>
    <w:p w14:paraId="1524202B" w14:textId="77777777" w:rsidR="00CE4A96" w:rsidRDefault="00CE4A96" w:rsidP="00CE4A9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前三個學年度所授科目教學意見調查，其每學期所有課程評點分數應不低於4.0分（含）。</w:t>
      </w:r>
    </w:p>
    <w:p w14:paraId="25F2C8C5" w14:textId="77777777" w:rsidR="00CE4A96" w:rsidRDefault="00CE4A96" w:rsidP="00CE4A96">
      <w:pPr>
        <w:ind w:leftChars="300" w:left="1440" w:hangingChars="300" w:hanging="720"/>
        <w:jc w:val="both"/>
        <w:rPr>
          <w:rFonts w:ascii="標楷體" w:eastAsia="標楷體" w:hAnsi="標楷體"/>
        </w:rPr>
      </w:pPr>
      <w:r>
        <w:rPr>
          <w:rFonts w:ascii="標楷體" w:eastAsia="標楷體" w:hAnsi="標楷體" w:cs="Times New Roman" w:hint="eastAsia"/>
          <w:szCs w:val="24"/>
        </w:rPr>
        <w:t>2.1.4.</w:t>
      </w:r>
      <w:r>
        <w:rPr>
          <w:rFonts w:ascii="標楷體" w:eastAsia="標楷體" w:hAnsi="標楷體" w:hint="eastAsia"/>
          <w:szCs w:val="24"/>
        </w:rPr>
        <w:t>經</w:t>
      </w:r>
      <w:r w:rsidRPr="003E2A8E">
        <w:rPr>
          <w:rFonts w:ascii="標楷體" w:eastAsia="標楷體" w:hAnsi="標楷體" w:hint="eastAsia"/>
          <w:bCs/>
          <w:color w:val="FF0000"/>
          <w:szCs w:val="24"/>
        </w:rPr>
        <w:t>院</w:t>
      </w:r>
      <w:r w:rsidRPr="003E2A8E">
        <w:rPr>
          <w:rFonts w:ascii="標楷體" w:eastAsia="標楷體" w:hAnsi="標楷體" w:hint="eastAsia"/>
          <w:bCs/>
          <w:szCs w:val="24"/>
        </w:rPr>
        <w:t>系所（含</w:t>
      </w:r>
      <w:r w:rsidRPr="003E2A8E">
        <w:rPr>
          <w:rFonts w:ascii="標楷體" w:eastAsia="標楷體" w:hAnsi="標楷體" w:hint="eastAsia"/>
          <w:bCs/>
          <w:color w:val="FF0000"/>
          <w:szCs w:val="24"/>
        </w:rPr>
        <w:t>學位學程及</w:t>
      </w:r>
      <w:r w:rsidRPr="003E2A8E">
        <w:rPr>
          <w:rFonts w:ascii="標楷體" w:eastAsia="標楷體" w:hAnsi="標楷體" w:hint="eastAsia"/>
          <w:bCs/>
          <w:szCs w:val="24"/>
        </w:rPr>
        <w:t>通識</w:t>
      </w:r>
      <w:r w:rsidRPr="003E2A8E">
        <w:rPr>
          <w:rFonts w:ascii="標楷體" w:eastAsia="標楷體" w:hAnsi="標楷體" w:hint="eastAsia"/>
          <w:bCs/>
          <w:color w:val="FF0000"/>
          <w:szCs w:val="24"/>
        </w:rPr>
        <w:t>教育委員會</w:t>
      </w:r>
      <w:r>
        <w:rPr>
          <w:rFonts w:ascii="標楷體" w:eastAsia="標楷體" w:hAnsi="標楷體" w:cs="Times New Roman" w:hint="eastAsia"/>
          <w:kern w:val="0"/>
          <w:szCs w:val="24"/>
        </w:rPr>
        <w:t>）</w:t>
      </w:r>
      <w:r>
        <w:rPr>
          <w:rFonts w:ascii="標楷體" w:eastAsia="標楷體" w:hAnsi="標楷體" w:hint="eastAsia"/>
        </w:rPr>
        <w:t>推薦，且有具體教學貢獻之教師。</w:t>
      </w:r>
    </w:p>
    <w:p w14:paraId="6E0CFB6A" w14:textId="77777777" w:rsidR="00CE4A96" w:rsidRDefault="00CE4A96" w:rsidP="00CE4A9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作業程序：</w:t>
      </w:r>
    </w:p>
    <w:p w14:paraId="03160726" w14:textId="77777777" w:rsidR="00CE4A96" w:rsidRDefault="00CE4A96" w:rsidP="00CE4A9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通知各院組成「院教學優良教師初選委員會」；請校長敦聘資深教師</w:t>
      </w:r>
      <w:r>
        <w:rPr>
          <w:rFonts w:ascii="標楷體" w:eastAsia="標楷體" w:hAnsi="標楷體" w:hint="eastAsia"/>
        </w:rPr>
        <w:t>或曾獲教學優良教師者（非遴選候選人）</w:t>
      </w:r>
      <w:r>
        <w:rPr>
          <w:rFonts w:ascii="標楷體" w:eastAsia="標楷體" w:hAnsi="標楷體" w:cs="Times New Roman" w:hint="eastAsia"/>
          <w:szCs w:val="24"/>
        </w:rPr>
        <w:t>擔任「校教學優良教師遴選委員會」委員。</w:t>
      </w:r>
    </w:p>
    <w:p w14:paraId="7F1CF72C" w14:textId="77777777" w:rsidR="00CE4A96" w:rsidRDefault="00CE4A96" w:rsidP="00CE4A9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院教學優良教師初選委員會」接受各系推薦後，召開會議進行遴選作業，決定「院教學優良教師」人選，並向「校教學優良教師遴選委員會」推薦。</w:t>
      </w:r>
    </w:p>
    <w:p w14:paraId="15433FEF" w14:textId="77777777" w:rsidR="00CE4A96" w:rsidRDefault="00CE4A96" w:rsidP="00CE4A9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教學優良教師遴選委員會」接受各院「院教學優良教師初選委員會」推薦人選，11月底前召開會議進行遴選作業，決定「教學特優教師」、「教學績優教師」人選並由教務處公告。</w:t>
      </w:r>
    </w:p>
    <w:p w14:paraId="4FF8826C" w14:textId="3923FC41" w:rsidR="00CE4A96" w:rsidRDefault="00CE4A96" w:rsidP="00CE4A96">
      <w:pPr>
        <w:ind w:leftChars="300" w:left="1440" w:hangingChars="300" w:hanging="720"/>
        <w:jc w:val="both"/>
        <w:rPr>
          <w:rFonts w:ascii="標楷體" w:eastAsia="標楷體" w:hAnsi="標楷體" w:cs="Times New Roman"/>
          <w:strike/>
          <w:dstrike/>
          <w:color w:val="FF0000"/>
          <w:szCs w:val="24"/>
        </w:rPr>
      </w:pPr>
      <w:r>
        <w:rPr>
          <w:rFonts w:ascii="標楷體" w:eastAsia="標楷體" w:hAnsi="標楷體" w:cs="Times New Roman" w:hint="eastAsia"/>
          <w:szCs w:val="24"/>
        </w:rPr>
        <w:t>2.2.4.「教學特優教師」</w:t>
      </w:r>
      <w:r w:rsidRPr="003E2A8E">
        <w:rPr>
          <w:rFonts w:ascii="標楷體" w:eastAsia="標楷體" w:hAnsi="標楷體" w:cs="Times New Roman" w:hint="eastAsia"/>
          <w:bCs/>
          <w:color w:val="FF0000"/>
          <w:szCs w:val="24"/>
        </w:rPr>
        <w:t>及「教學績優教師」</w:t>
      </w:r>
      <w:r>
        <w:rPr>
          <w:rFonts w:ascii="標楷體" w:eastAsia="標楷體" w:hAnsi="標楷體" w:cs="Times New Roman" w:hint="eastAsia"/>
          <w:szCs w:val="24"/>
        </w:rPr>
        <w:t>由學校於公開集會中頒發獎牌及獎金。</w:t>
      </w:r>
    </w:p>
    <w:p w14:paraId="4DF567E1" w14:textId="07263DC1" w:rsidR="001644B0" w:rsidRPr="00CE4A96" w:rsidRDefault="001644B0" w:rsidP="00CE4A96">
      <w:pPr>
        <w:spacing w:before="100" w:beforeAutospacing="1"/>
        <w:rPr>
          <w:rFonts w:ascii="標楷體" w:eastAsia="標楷體" w:hAnsi="標楷體" w:cs="Times New Roman"/>
          <w:b/>
          <w:szCs w:val="24"/>
        </w:rPr>
      </w:pPr>
      <w:r w:rsidRPr="00CE4A96">
        <w:rPr>
          <w:rFonts w:ascii="標楷體" w:eastAsia="標楷體" w:hAnsi="標楷體" w:cs="Times New Roman" w:hint="eastAsia"/>
          <w:b/>
          <w:szCs w:val="24"/>
        </w:rPr>
        <w:t>3.控制重點：</w:t>
      </w:r>
    </w:p>
    <w:p w14:paraId="5A9F11A1" w14:textId="77777777" w:rsidR="001644B0" w:rsidRPr="002D0085"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被推薦教師應符合法規所定資格。</w:t>
      </w:r>
    </w:p>
    <w:p w14:paraId="23744719" w14:textId="77777777" w:rsidR="001644B0" w:rsidRPr="00CE4A96" w:rsidRDefault="001644B0" w:rsidP="007636A3">
      <w:pPr>
        <w:spacing w:before="100" w:beforeAutospacing="1"/>
        <w:rPr>
          <w:rFonts w:ascii="標楷體" w:eastAsia="標楷體" w:hAnsi="標楷體" w:cs="Times New Roman"/>
          <w:b/>
          <w:szCs w:val="24"/>
        </w:rPr>
      </w:pPr>
      <w:r w:rsidRPr="00CE4A96">
        <w:rPr>
          <w:rFonts w:ascii="標楷體" w:eastAsia="標楷體" w:hAnsi="標楷體" w:cs="Times New Roman" w:hint="eastAsia"/>
          <w:b/>
          <w:szCs w:val="24"/>
        </w:rPr>
        <w:t>4.使用表單：</w:t>
      </w:r>
    </w:p>
    <w:p w14:paraId="3ED85C5B" w14:textId="78E97ABD" w:rsidR="001644B0" w:rsidRPr="002D0085"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佛光大學院</w:t>
      </w:r>
      <w:r w:rsidR="00874858" w:rsidRPr="002D0085">
        <w:rPr>
          <w:rFonts w:ascii="標楷體" w:eastAsia="標楷體" w:hAnsi="標楷體" w:cs="Times New Roman" w:hint="eastAsia"/>
          <w:szCs w:val="24"/>
        </w:rPr>
        <w:t>級</w:t>
      </w:r>
      <w:r w:rsidRPr="002D0085">
        <w:rPr>
          <w:rFonts w:ascii="標楷體" w:eastAsia="標楷體" w:hAnsi="標楷體" w:cs="Times New Roman" w:hint="eastAsia"/>
          <w:szCs w:val="24"/>
        </w:rPr>
        <w:t>教學優良教師推薦表。</w:t>
      </w:r>
    </w:p>
    <w:p w14:paraId="20FCCA48" w14:textId="77777777" w:rsidR="00874858" w:rsidRPr="002D0085" w:rsidRDefault="00874858" w:rsidP="0087485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w:t>
      </w:r>
      <w:r w:rsidRPr="002D0085">
        <w:rPr>
          <w:rFonts w:ascii="標楷體" w:eastAsia="標楷體" w:hAnsi="標楷體" w:cs="Times New Roman"/>
          <w:szCs w:val="24"/>
        </w:rPr>
        <w:t>2</w:t>
      </w:r>
      <w:r w:rsidRPr="002D0085">
        <w:rPr>
          <w:rFonts w:ascii="標楷體" w:eastAsia="標楷體" w:hAnsi="標楷體" w:cs="Times New Roman" w:hint="eastAsia"/>
          <w:szCs w:val="24"/>
        </w:rPr>
        <w:t>.佛光大學系級教學優良教師推薦表。</w:t>
      </w:r>
    </w:p>
    <w:p w14:paraId="0D5BD379"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16CC7637"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教學優良教師遴選與獎勵辦法。</w:t>
      </w:r>
    </w:p>
    <w:p w14:paraId="3CDFEABB" w14:textId="77777777" w:rsidR="001644B0" w:rsidRPr="002D0085" w:rsidRDefault="001644B0"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cs="Times New Roman" w:hint="eastAsia"/>
          <w:szCs w:val="24"/>
        </w:rPr>
        <w:t>5.2.院級遴選會議記錄。</w:t>
      </w:r>
    </w:p>
    <w:p w14:paraId="753CDE19" w14:textId="77777777" w:rsidR="001644B0" w:rsidRPr="002D0085" w:rsidRDefault="001644B0" w:rsidP="007636A3">
      <w:pPr>
        <w:rPr>
          <w:rFonts w:ascii="標楷體" w:eastAsia="標楷體" w:hAnsi="標楷體"/>
        </w:rPr>
      </w:pPr>
    </w:p>
    <w:p w14:paraId="3B2160F0" w14:textId="77777777" w:rsidR="001644B0" w:rsidRPr="002D0085" w:rsidRDefault="001644B0">
      <w:pPr>
        <w:rPr>
          <w:rFonts w:ascii="標楷體" w:eastAsia="標楷體" w:hAnsi="標楷體"/>
        </w:rPr>
      </w:pPr>
      <w:r w:rsidRPr="002D0085">
        <w:rPr>
          <w:rFonts w:ascii="標楷體" w:eastAsia="標楷體" w:hAnsi="標楷體"/>
        </w:rPr>
        <w:br w:type="page"/>
      </w:r>
    </w:p>
    <w:p w14:paraId="7B51E7F0" w14:textId="77777777" w:rsidR="00691157" w:rsidRPr="002D0085" w:rsidRDefault="00691157" w:rsidP="00691157">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8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7"/>
        <w:gridCol w:w="4741"/>
        <w:gridCol w:w="1434"/>
        <w:gridCol w:w="1053"/>
        <w:gridCol w:w="1296"/>
      </w:tblGrid>
      <w:tr w:rsidR="00691157" w:rsidRPr="002D0085" w14:paraId="7C1AEE5D" w14:textId="77777777" w:rsidTr="00186DA1">
        <w:trPr>
          <w:jc w:val="center"/>
        </w:trPr>
        <w:tc>
          <w:tcPr>
            <w:tcW w:w="638" w:type="pct"/>
            <w:vAlign w:val="center"/>
            <w:hideMark/>
          </w:tcPr>
          <w:p w14:paraId="103BCB9D" w14:textId="77777777" w:rsidR="00691157" w:rsidRPr="002D0085" w:rsidRDefault="00691157" w:rsidP="002B5ED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426" w:type="pct"/>
            <w:vAlign w:val="center"/>
            <w:hideMark/>
          </w:tcPr>
          <w:p w14:paraId="60FF0F63" w14:textId="77777777" w:rsidR="00691157" w:rsidRPr="002D0085" w:rsidRDefault="00000000" w:rsidP="002B5ED4">
            <w:pPr>
              <w:pStyle w:val="31"/>
            </w:pPr>
            <w:hyperlink w:anchor="教務處" w:history="1">
              <w:bookmarkStart w:id="69" w:name="_Toc161926412"/>
              <w:bookmarkStart w:id="70" w:name="_Toc218581813"/>
              <w:r w:rsidR="00691157" w:rsidRPr="002D0085">
                <w:rPr>
                  <w:rStyle w:val="a3"/>
                  <w:rFonts w:cs="Times New Roman" w:hint="eastAsia"/>
                  <w:color w:val="auto"/>
                </w:rPr>
                <w:t>1110-009教學意見調查作業-期中(末)意見調查</w:t>
              </w:r>
              <w:bookmarkEnd w:id="69"/>
              <w:bookmarkEnd w:id="70"/>
            </w:hyperlink>
          </w:p>
        </w:tc>
        <w:tc>
          <w:tcPr>
            <w:tcW w:w="734" w:type="pct"/>
            <w:vAlign w:val="center"/>
            <w:hideMark/>
          </w:tcPr>
          <w:p w14:paraId="33FE4280" w14:textId="77777777" w:rsidR="00691157" w:rsidRPr="002D0085" w:rsidRDefault="00691157" w:rsidP="002B5ED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02" w:type="pct"/>
            <w:gridSpan w:val="2"/>
            <w:vAlign w:val="center"/>
            <w:hideMark/>
          </w:tcPr>
          <w:p w14:paraId="3C49F3CE" w14:textId="77777777" w:rsidR="00691157" w:rsidRPr="002D0085" w:rsidRDefault="00691157" w:rsidP="002B5ED4">
            <w:pPr>
              <w:spacing w:line="0" w:lineRule="atLeast"/>
              <w:jc w:val="both"/>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tr w:rsidR="00691157" w:rsidRPr="002D0085" w14:paraId="61FB03D4" w14:textId="77777777" w:rsidTr="00186DA1">
        <w:trPr>
          <w:jc w:val="center"/>
        </w:trPr>
        <w:tc>
          <w:tcPr>
            <w:tcW w:w="638" w:type="pct"/>
            <w:vAlign w:val="center"/>
            <w:hideMark/>
          </w:tcPr>
          <w:p w14:paraId="30375F65" w14:textId="77777777" w:rsidR="00691157" w:rsidRPr="002D0085" w:rsidRDefault="00691157" w:rsidP="002B5ED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26" w:type="pct"/>
            <w:vAlign w:val="center"/>
            <w:hideMark/>
          </w:tcPr>
          <w:p w14:paraId="57537809" w14:textId="77777777" w:rsidR="00691157" w:rsidRPr="002D0085" w:rsidRDefault="00691157" w:rsidP="002B5ED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734" w:type="pct"/>
            <w:vAlign w:val="center"/>
            <w:hideMark/>
          </w:tcPr>
          <w:p w14:paraId="3830E303" w14:textId="77777777" w:rsidR="00691157" w:rsidRPr="002D0085" w:rsidRDefault="00691157" w:rsidP="002B5ED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39" w:type="pct"/>
            <w:vAlign w:val="center"/>
            <w:hideMark/>
          </w:tcPr>
          <w:p w14:paraId="4681B997" w14:textId="77777777" w:rsidR="00691157" w:rsidRPr="002D0085" w:rsidRDefault="00691157" w:rsidP="002B5ED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63" w:type="pct"/>
            <w:vAlign w:val="center"/>
            <w:hideMark/>
          </w:tcPr>
          <w:p w14:paraId="79B9A4FA" w14:textId="77777777" w:rsidR="00691157" w:rsidRPr="002D0085" w:rsidRDefault="00691157" w:rsidP="002B5ED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91157" w:rsidRPr="002D0085" w14:paraId="2CEE69C0" w14:textId="77777777" w:rsidTr="00186DA1">
        <w:trPr>
          <w:jc w:val="center"/>
        </w:trPr>
        <w:tc>
          <w:tcPr>
            <w:tcW w:w="638" w:type="pct"/>
            <w:vAlign w:val="center"/>
            <w:hideMark/>
          </w:tcPr>
          <w:p w14:paraId="75CEC357" w14:textId="77777777" w:rsidR="00691157" w:rsidRPr="002D0085" w:rsidRDefault="00691157" w:rsidP="002B5ED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1</w:t>
            </w:r>
          </w:p>
        </w:tc>
        <w:tc>
          <w:tcPr>
            <w:tcW w:w="2426" w:type="pct"/>
            <w:vAlign w:val="center"/>
          </w:tcPr>
          <w:p w14:paraId="1828CCF4" w14:textId="77777777" w:rsidR="00691157" w:rsidRPr="002D0085" w:rsidRDefault="00691157" w:rsidP="002B5ED4">
            <w:pPr>
              <w:spacing w:line="0" w:lineRule="atLeast"/>
              <w:ind w:left="240" w:hangingChars="100" w:hanging="240"/>
              <w:jc w:val="both"/>
              <w:rPr>
                <w:rFonts w:ascii="標楷體" w:eastAsia="標楷體" w:hAnsi="標楷體" w:cs="Times New Roman"/>
                <w:b/>
              </w:rPr>
            </w:pPr>
          </w:p>
          <w:p w14:paraId="704B794A" w14:textId="77777777" w:rsidR="00691157" w:rsidRPr="002D0085" w:rsidRDefault="00691157" w:rsidP="002B5ED4">
            <w:pPr>
              <w:spacing w:line="0" w:lineRule="atLeast"/>
              <w:ind w:left="240" w:hangingChars="100" w:hanging="240"/>
              <w:jc w:val="both"/>
              <w:rPr>
                <w:rFonts w:ascii="標楷體" w:eastAsia="標楷體" w:hAnsi="標楷體" w:cs="Times New Roman"/>
                <w:b/>
              </w:rPr>
            </w:pPr>
            <w:r w:rsidRPr="002D0085">
              <w:rPr>
                <w:rFonts w:ascii="標楷體" w:eastAsia="標楷體" w:hAnsi="標楷體" w:cs="Times New Roman" w:hint="eastAsia"/>
                <w:b/>
              </w:rPr>
              <w:t>新訂</w:t>
            </w:r>
          </w:p>
          <w:p w14:paraId="1A79051F" w14:textId="77777777" w:rsidR="00691157" w:rsidRPr="002D0085" w:rsidRDefault="00691157" w:rsidP="002B5ED4">
            <w:pPr>
              <w:spacing w:line="0" w:lineRule="atLeast"/>
              <w:ind w:left="240" w:hangingChars="100" w:hanging="240"/>
              <w:jc w:val="both"/>
              <w:rPr>
                <w:rFonts w:ascii="標楷體" w:eastAsia="標楷體" w:hAnsi="標楷體" w:cs="Times New Roman"/>
                <w:b/>
              </w:rPr>
            </w:pPr>
          </w:p>
        </w:tc>
        <w:tc>
          <w:tcPr>
            <w:tcW w:w="734" w:type="pct"/>
            <w:vAlign w:val="center"/>
            <w:hideMark/>
          </w:tcPr>
          <w:p w14:paraId="2FC625D8" w14:textId="77777777" w:rsidR="00691157" w:rsidRPr="002D0085" w:rsidRDefault="00691157" w:rsidP="002B5ED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113.</w:t>
            </w:r>
            <w:r w:rsidRPr="002D0085">
              <w:rPr>
                <w:rFonts w:ascii="標楷體" w:eastAsia="標楷體" w:hAnsi="標楷體" w:cs="Times New Roman"/>
                <w:b/>
                <w:szCs w:val="24"/>
              </w:rPr>
              <w:t>9</w:t>
            </w:r>
            <w:r w:rsidRPr="002D0085">
              <w:rPr>
                <w:rFonts w:ascii="標楷體" w:eastAsia="標楷體" w:hAnsi="標楷體" w:cs="Times New Roman" w:hint="eastAsia"/>
                <w:b/>
                <w:szCs w:val="24"/>
              </w:rPr>
              <w:t>月</w:t>
            </w:r>
          </w:p>
        </w:tc>
        <w:tc>
          <w:tcPr>
            <w:tcW w:w="539" w:type="pct"/>
            <w:vAlign w:val="center"/>
            <w:hideMark/>
          </w:tcPr>
          <w:p w14:paraId="5FA6900E" w14:textId="77777777" w:rsidR="00691157" w:rsidRPr="002D0085" w:rsidRDefault="00691157" w:rsidP="002B5ED4">
            <w:pPr>
              <w:spacing w:line="0" w:lineRule="atLeast"/>
              <w:jc w:val="center"/>
              <w:rPr>
                <w:rFonts w:ascii="標楷體" w:eastAsia="標楷體" w:hAnsi="標楷體" w:cs="Times New Roman"/>
                <w:b/>
              </w:rPr>
            </w:pPr>
            <w:r w:rsidRPr="002D0085">
              <w:rPr>
                <w:rFonts w:ascii="標楷體" w:eastAsia="標楷體" w:hAnsi="標楷體" w:cs="Times New Roman" w:hint="eastAsia"/>
                <w:b/>
              </w:rPr>
              <w:t>王愛琪</w:t>
            </w:r>
          </w:p>
        </w:tc>
        <w:tc>
          <w:tcPr>
            <w:tcW w:w="663" w:type="pct"/>
            <w:vAlign w:val="center"/>
          </w:tcPr>
          <w:p w14:paraId="156727B4" w14:textId="77777777" w:rsidR="002E50E6" w:rsidRPr="002D0085" w:rsidRDefault="002E50E6" w:rsidP="002E50E6">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316ADADD" w14:textId="77777777" w:rsidR="002E50E6" w:rsidRPr="002D0085" w:rsidRDefault="002E50E6" w:rsidP="002E50E6">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13F158F5" w14:textId="25AC59A8" w:rsidR="00691157" w:rsidRPr="002D0085" w:rsidRDefault="002E50E6" w:rsidP="002E50E6">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66761801" w14:textId="77777777" w:rsidR="00691157" w:rsidRPr="002D0085" w:rsidRDefault="00691157" w:rsidP="00691157">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B83DC2B" w14:textId="77777777" w:rsidR="00691157" w:rsidRPr="002D0085" w:rsidRDefault="00691157" w:rsidP="00691157">
      <w:pPr>
        <w:rPr>
          <w:rFonts w:ascii="標楷體" w:eastAsia="標楷體" w:hAnsi="標楷體" w:cs="Times New Roman"/>
        </w:rPr>
      </w:pPr>
      <w:r w:rsidRPr="002D0085">
        <w:rPr>
          <w:rFonts w:ascii="標楷體" w:eastAsia="標楷體" w:hAnsi="標楷體" w:hint="eastAsia"/>
          <w:noProof/>
        </w:rPr>
        <mc:AlternateContent>
          <mc:Choice Requires="wps">
            <w:drawing>
              <wp:anchor distT="0" distB="0" distL="114300" distR="114300" simplePos="0" relativeHeight="251689221" behindDoc="0" locked="0" layoutInCell="1" allowOverlap="1" wp14:anchorId="6CA2367C" wp14:editId="26111D39">
                <wp:simplePos x="0" y="0"/>
                <wp:positionH relativeFrom="column">
                  <wp:posOffset>4265930</wp:posOffset>
                </wp:positionH>
                <wp:positionV relativeFrom="page">
                  <wp:posOffset>9291955</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796B19" w14:textId="00913F74"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60E524E" w14:textId="77777777"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E786B53" w14:textId="77777777" w:rsidR="00996ACD" w:rsidRDefault="00996ACD" w:rsidP="00691157">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2367C" id="文字方塊 100" o:spid="_x0000_s1041" type="#_x0000_t202" style="position:absolute;margin-left:335.9pt;margin-top:731.65pt;width:162pt;height:45pt;z-index:2516892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rLQIAAJU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" fillcolor="white [3201]" stroked="f" strokeweight="1pt">
                <v:textbox>
                  <w:txbxContent>
                    <w:p w14:paraId="1D796B19" w14:textId="00913F74"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60E524E" w14:textId="77777777"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E786B53" w14:textId="77777777" w:rsidR="00996ACD" w:rsidRDefault="00996ACD" w:rsidP="00691157">
                      <w:pPr>
                        <w:spacing w:line="300" w:lineRule="exact"/>
                        <w:rPr>
                          <w:sz w:val="16"/>
                          <w:szCs w:val="16"/>
                        </w:rPr>
                      </w:pPr>
                    </w:p>
                  </w:txbxContent>
                </v:textbox>
                <w10:wrap anchory="page"/>
              </v:shape>
            </w:pict>
          </mc:Fallback>
        </mc:AlternateContent>
      </w:r>
      <w:r w:rsidRPr="002D0085">
        <w:rPr>
          <w:rFonts w:ascii="標楷體" w:eastAsia="標楷體" w:hAnsi="標楷體" w:hint="eastAsia"/>
          <w:noProof/>
        </w:rPr>
        <mc:AlternateContent>
          <mc:Choice Requires="wps">
            <w:drawing>
              <wp:anchor distT="0" distB="0" distL="114300" distR="114300" simplePos="0" relativeHeight="251688197" behindDoc="0" locked="0" layoutInCell="1" allowOverlap="1" wp14:anchorId="799AD604" wp14:editId="44114E24">
                <wp:simplePos x="0" y="0"/>
                <wp:positionH relativeFrom="column">
                  <wp:posOffset>4250690</wp:posOffset>
                </wp:positionH>
                <wp:positionV relativeFrom="paragraph">
                  <wp:posOffset>7853257</wp:posOffset>
                </wp:positionV>
                <wp:extent cx="2057400" cy="571500"/>
                <wp:effectExtent l="0" t="0" r="0" b="0"/>
                <wp:wrapNone/>
                <wp:docPr id="102" name="文字方塊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txbx>
                        <w:txbxContent>
                          <w:p w14:paraId="4204AD7F" w14:textId="77777777"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880B714" w14:textId="77777777"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0CFC6138" w14:textId="77777777" w:rsidR="00996ACD" w:rsidRDefault="00996ACD" w:rsidP="00691157">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9AD604" id="文字方塊 102" o:spid="_x0000_s1042" type="#_x0000_t202" style="position:absolute;margin-left:334.7pt;margin-top:618.35pt;width:162pt;height:45pt;z-index:2516881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" filled="f" stroked="f">
                <v:textbox>
                  <w:txbxContent>
                    <w:p w14:paraId="4204AD7F" w14:textId="77777777"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880B714" w14:textId="77777777" w:rsidR="00996ACD" w:rsidRDefault="00996ACD"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0CFC6138" w14:textId="77777777" w:rsidR="00996ACD" w:rsidRDefault="00996ACD" w:rsidP="00691157">
                      <w:pPr>
                        <w:spacing w:line="300" w:lineRule="exact"/>
                        <w:rPr>
                          <w:sz w:val="16"/>
                          <w:szCs w:val="16"/>
                        </w:rPr>
                      </w:pPr>
                    </w:p>
                  </w:txbxContent>
                </v:textbox>
              </v:shape>
            </w:pict>
          </mc:Fallback>
        </mc:AlternateContent>
      </w:r>
      <w:r w:rsidRPr="002D0085">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691157" w:rsidRPr="002D0085" w14:paraId="3495C70A" w14:textId="77777777" w:rsidTr="002B5E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57780D1" w14:textId="77777777" w:rsidR="00691157" w:rsidRPr="002D0085" w:rsidRDefault="00691157" w:rsidP="002B5E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hint="eastAsia"/>
                <w:b/>
                <w:sz w:val="32"/>
                <w:szCs w:val="32"/>
              </w:rPr>
              <w:t>佛光大學內部控制文件</w:t>
            </w:r>
          </w:p>
        </w:tc>
      </w:tr>
      <w:tr w:rsidR="00691157" w:rsidRPr="002D0085" w14:paraId="612657BB" w14:textId="77777777" w:rsidTr="00691157">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7101A0CC"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6682ADF7"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3E58C050"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6DD67FE5"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58F5754B"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99" w:type="pct"/>
            <w:tcBorders>
              <w:top w:val="single" w:sz="4" w:space="0" w:color="auto"/>
              <w:left w:val="single" w:sz="4" w:space="0" w:color="auto"/>
              <w:bottom w:val="single" w:sz="4" w:space="0" w:color="auto"/>
              <w:right w:val="single" w:sz="12" w:space="0" w:color="auto"/>
            </w:tcBorders>
            <w:vAlign w:val="center"/>
            <w:hideMark/>
          </w:tcPr>
          <w:p w14:paraId="5BA196E3"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91157" w:rsidRPr="002D0085" w14:paraId="6921FDE9" w14:textId="77777777" w:rsidTr="00691157">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170095E6" w14:textId="77777777" w:rsidR="00691157" w:rsidRPr="002D0085" w:rsidRDefault="00691157" w:rsidP="002B5ED4">
            <w:pPr>
              <w:spacing w:line="0" w:lineRule="atLeast"/>
              <w:jc w:val="center"/>
              <w:rPr>
                <w:rFonts w:ascii="標楷體" w:eastAsia="標楷體" w:hAnsi="標楷體" w:cs="Times New Roman"/>
                <w:b/>
                <w:kern w:val="0"/>
                <w:szCs w:val="24"/>
              </w:rPr>
            </w:pPr>
            <w:r w:rsidRPr="002D0085">
              <w:rPr>
                <w:rFonts w:ascii="標楷體" w:eastAsia="標楷體" w:hAnsi="標楷體" w:cs="Times New Roman" w:hint="eastAsia"/>
                <w:b/>
                <w:kern w:val="0"/>
                <w:szCs w:val="24"/>
              </w:rPr>
              <w:t>教學</w:t>
            </w:r>
            <w:r w:rsidRPr="002D0085">
              <w:rPr>
                <w:rFonts w:ascii="標楷體" w:eastAsia="標楷體" w:hAnsi="標楷體" w:cs="Arial" w:hint="eastAsia"/>
                <w:b/>
                <w:kern w:val="0"/>
                <w:szCs w:val="24"/>
              </w:rPr>
              <w:t>意見調查</w:t>
            </w:r>
            <w:r w:rsidRPr="002D0085">
              <w:rPr>
                <w:rFonts w:ascii="標楷體" w:eastAsia="標楷體" w:hAnsi="標楷體" w:cs="Times New Roman" w:hint="eastAsia"/>
                <w:b/>
                <w:kern w:val="0"/>
                <w:szCs w:val="24"/>
              </w:rPr>
              <w:t>作業</w:t>
            </w:r>
          </w:p>
          <w:p w14:paraId="0C8360CA" w14:textId="77777777" w:rsidR="00691157" w:rsidRPr="002D0085" w:rsidRDefault="00691157" w:rsidP="002B5ED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期中(末)</w:t>
            </w:r>
            <w:r w:rsidRPr="002D0085">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2724DCC2"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4C35BADE" w14:textId="77777777" w:rsidR="00691157" w:rsidRPr="002D0085" w:rsidRDefault="00691157" w:rsidP="002B5ED4">
            <w:pPr>
              <w:spacing w:line="0" w:lineRule="atLeast"/>
              <w:jc w:val="center"/>
              <w:rPr>
                <w:rFonts w:ascii="標楷體" w:eastAsia="標楷體" w:hAnsi="標楷體"/>
                <w:b/>
                <w:sz w:val="20"/>
                <w:szCs w:val="20"/>
                <w:u w:val="single"/>
              </w:rPr>
            </w:pPr>
            <w:r w:rsidRPr="002D0085">
              <w:rPr>
                <w:rFonts w:ascii="標楷體" w:eastAsia="標楷體" w:hAnsi="標楷體" w:hint="eastAsia"/>
                <w:b/>
                <w:sz w:val="20"/>
                <w:szCs w:val="20"/>
                <w:u w:val="single"/>
              </w:rPr>
              <w:t>1110-009</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44EBFEC"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p>
          <w:p w14:paraId="1C25A272" w14:textId="226D2674"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w:t>
            </w:r>
            <w:r w:rsidR="006F4FB7" w:rsidRPr="002D0085">
              <w:rPr>
                <w:rFonts w:ascii="標楷體" w:eastAsia="標楷體" w:hAnsi="標楷體" w:hint="eastAsia"/>
                <w:sz w:val="20"/>
                <w:szCs w:val="20"/>
              </w:rPr>
              <w:t>.11</w:t>
            </w:r>
          </w:p>
        </w:tc>
        <w:tc>
          <w:tcPr>
            <w:tcW w:w="599" w:type="pct"/>
            <w:tcBorders>
              <w:top w:val="single" w:sz="4" w:space="0" w:color="auto"/>
              <w:left w:val="single" w:sz="4" w:space="0" w:color="auto"/>
              <w:bottom w:val="single" w:sz="12" w:space="0" w:color="auto"/>
              <w:right w:val="single" w:sz="12" w:space="0" w:color="auto"/>
            </w:tcBorders>
            <w:vAlign w:val="center"/>
            <w:hideMark/>
          </w:tcPr>
          <w:p w14:paraId="6AD59D7E"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2007DFD0"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7B18480C" w14:textId="77777777" w:rsidR="00691157" w:rsidRPr="002D0085" w:rsidRDefault="00691157" w:rsidP="00691157">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E895F76" w14:textId="77777777" w:rsidR="00691157" w:rsidRPr="002D0085" w:rsidRDefault="00691157" w:rsidP="00691157">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2F569B02" w14:textId="7A0DA13F" w:rsidR="00691157" w:rsidRPr="002D0085" w:rsidRDefault="00691157" w:rsidP="00691157">
      <w:pPr>
        <w:rPr>
          <w:rFonts w:ascii="標楷體" w:eastAsia="標楷體" w:hAnsi="標楷體"/>
        </w:rPr>
      </w:pPr>
      <w:r w:rsidRPr="002D0085">
        <w:rPr>
          <w:rFonts w:ascii="標楷體" w:eastAsia="標楷體" w:hAnsi="標楷體"/>
        </w:rPr>
        <w:object w:dxaOrig="10285" w:dyaOrig="9948" w14:anchorId="392654A0">
          <v:shape id="_x0000_i1038" type="#_x0000_t75" style="width:461.8pt;height:529.75pt" o:ole="">
            <v:imagedata r:id="rId35" o:title=""/>
          </v:shape>
          <o:OLEObject Type="Embed" ProgID="Visio.Drawing.11" ShapeID="_x0000_i1038" DrawAspect="Content" ObjectID="_1843026855" r:id="rId36"/>
        </w:object>
      </w:r>
    </w:p>
    <w:p w14:paraId="77EFEB50" w14:textId="77777777" w:rsidR="00691157" w:rsidRPr="002D0085" w:rsidRDefault="00691157">
      <w:pPr>
        <w:widowControl/>
        <w:rPr>
          <w:rFonts w:ascii="標楷體" w:eastAsia="標楷體" w:hAnsi="標楷體"/>
        </w:rPr>
      </w:pPr>
      <w:r w:rsidRPr="002D0085">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691157" w:rsidRPr="002D0085" w14:paraId="7D60C213" w14:textId="77777777" w:rsidTr="002B5E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B6DD9E" w14:textId="77777777" w:rsidR="00691157" w:rsidRPr="002D0085" w:rsidRDefault="00691157" w:rsidP="002B5E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bookmarkStart w:id="71" w:name="_Hlk177129474"/>
            <w:r w:rsidRPr="002D0085">
              <w:rPr>
                <w:rFonts w:ascii="標楷體" w:eastAsia="標楷體" w:hAnsi="標楷體" w:hint="eastAsia"/>
                <w:b/>
                <w:sz w:val="32"/>
                <w:szCs w:val="32"/>
              </w:rPr>
              <w:t>佛光大學內部控制文件</w:t>
            </w:r>
          </w:p>
        </w:tc>
      </w:tr>
      <w:tr w:rsidR="00691157" w:rsidRPr="002D0085" w14:paraId="32BE17BE" w14:textId="77777777" w:rsidTr="002B5ED4">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04023E47"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651BE882"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7AB39E56"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7CE44A6"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1F2C7471"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077BC841"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91157" w:rsidRPr="002D0085" w14:paraId="636B6229" w14:textId="77777777" w:rsidTr="002B5ED4">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41A19B5B" w14:textId="77777777" w:rsidR="00691157" w:rsidRPr="002D0085" w:rsidRDefault="00691157" w:rsidP="002B5ED4">
            <w:pPr>
              <w:spacing w:line="0" w:lineRule="atLeast"/>
              <w:jc w:val="center"/>
              <w:rPr>
                <w:rFonts w:ascii="標楷體" w:eastAsia="標楷體" w:hAnsi="標楷體" w:cs="Times New Roman"/>
                <w:b/>
                <w:kern w:val="0"/>
                <w:szCs w:val="24"/>
              </w:rPr>
            </w:pPr>
            <w:r w:rsidRPr="002D0085">
              <w:rPr>
                <w:rFonts w:ascii="標楷體" w:eastAsia="標楷體" w:hAnsi="標楷體" w:cs="Times New Roman" w:hint="eastAsia"/>
                <w:b/>
                <w:kern w:val="0"/>
                <w:szCs w:val="24"/>
              </w:rPr>
              <w:t>教學意見調查作業</w:t>
            </w:r>
          </w:p>
          <w:p w14:paraId="6FD1C8E6" w14:textId="77777777" w:rsidR="00691157" w:rsidRPr="002D0085" w:rsidRDefault="00691157" w:rsidP="002B5ED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期中(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5E150D66"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68AFE6FB"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CA4CABD"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p>
          <w:p w14:paraId="26D07C7F" w14:textId="19027866" w:rsidR="0069115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2744CD16" w14:textId="77777777"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2頁/</w:t>
            </w:r>
          </w:p>
          <w:p w14:paraId="157C7A45" w14:textId="2D48C0AD" w:rsidR="00691157" w:rsidRPr="002D0085" w:rsidRDefault="00691157" w:rsidP="002B5ED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bookmarkEnd w:id="71"/>
    <w:p w14:paraId="3FCC09C4" w14:textId="77777777" w:rsidR="00691157" w:rsidRPr="002D0085" w:rsidRDefault="00691157" w:rsidP="00691157">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EA254A7" w14:textId="77777777" w:rsidR="00691157" w:rsidRPr="002D0085" w:rsidRDefault="00691157" w:rsidP="00691157">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54963F57" w14:textId="77777777" w:rsidR="00691157" w:rsidRPr="002D0085"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本校專、兼任教師所開設之課程均應接受教學</w:t>
      </w:r>
      <w:r w:rsidRPr="002D0085">
        <w:rPr>
          <w:rFonts w:ascii="標楷體" w:eastAsia="標楷體" w:hAnsi="標楷體" w:cs="Times New Roman" w:hint="eastAsia"/>
          <w:szCs w:val="24"/>
        </w:rPr>
        <w:t>意見調查</w:t>
      </w:r>
      <w:r w:rsidRPr="002D0085">
        <w:rPr>
          <w:rFonts w:ascii="標楷體" w:eastAsia="標楷體" w:hAnsi="標楷體" w:cs="Times New Roman" w:hint="eastAsia"/>
        </w:rPr>
        <w:t>。</w:t>
      </w:r>
    </w:p>
    <w:p w14:paraId="2308E10C" w14:textId="77777777" w:rsidR="00691157" w:rsidRPr="002D0085"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2.期中意見調查：</w:t>
      </w:r>
    </w:p>
    <w:p w14:paraId="26AE472D" w14:textId="77777777" w:rsidR="00691157" w:rsidRPr="002D0085" w:rsidRDefault="00691157" w:rsidP="00691157">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答質性意見，</w:t>
      </w:r>
      <w:r w:rsidRPr="002D0085">
        <w:rPr>
          <w:rFonts w:ascii="標楷體" w:eastAsia="標楷體" w:hAnsi="標楷體" w:cs="Times New Roman" w:hint="eastAsia"/>
          <w:szCs w:val="24"/>
        </w:rPr>
        <w:t>各教師於調查完成後二週內，進入教師系統回覆，並由各系所主管審閱一週，即開放學生瀏覽老師回覆內容。</w:t>
      </w:r>
    </w:p>
    <w:p w14:paraId="06ED5D92" w14:textId="77777777" w:rsidR="00691157" w:rsidRPr="002D0085"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3.期末意見調查：</w:t>
      </w:r>
    </w:p>
    <w:p w14:paraId="5B2B63CF" w14:textId="77777777" w:rsidR="00691157" w:rsidRPr="002D0085" w:rsidRDefault="00691157" w:rsidP="00691157">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3</w:t>
      </w:r>
      <w:r w:rsidRPr="002D0085">
        <w:rPr>
          <w:rFonts w:ascii="標楷體" w:eastAsia="標楷體" w:hAnsi="標楷體" w:cs="Times New Roman"/>
          <w:szCs w:val="24"/>
        </w:rPr>
        <w:t>.</w:t>
      </w:r>
      <w:r w:rsidRPr="002D0085">
        <w:rPr>
          <w:rFonts w:ascii="標楷體" w:eastAsia="標楷體" w:hAnsi="標楷體" w:cs="Times New Roman" w:hint="eastAsia"/>
          <w:szCs w:val="24"/>
        </w:rPr>
        <w:t>1.</w:t>
      </w:r>
      <w:r w:rsidRPr="002D0085">
        <w:rPr>
          <w:rFonts w:ascii="標楷體" w:eastAsia="標楷體" w:hAnsi="標楷體" w:cs="Times New Roman"/>
          <w:szCs w:val="24"/>
        </w:rPr>
        <w:t>分為</w:t>
      </w:r>
      <w:r w:rsidRPr="002D0085">
        <w:rPr>
          <w:rFonts w:ascii="標楷體" w:eastAsia="標楷體" w:hAnsi="標楷體" w:cs="Times New Roman" w:hint="eastAsia"/>
          <w:szCs w:val="24"/>
        </w:rPr>
        <w:t>質性意見及評量</w:t>
      </w:r>
      <w:r w:rsidRPr="002D0085">
        <w:rPr>
          <w:rFonts w:ascii="標楷體" w:eastAsia="標楷體" w:hAnsi="標楷體" w:cs="Times New Roman"/>
          <w:szCs w:val="24"/>
        </w:rPr>
        <w:t>兩大類：</w:t>
      </w:r>
    </w:p>
    <w:p w14:paraId="2AA0D7C3" w14:textId="77777777" w:rsidR="00691157" w:rsidRPr="002D0085" w:rsidRDefault="00691157" w:rsidP="00691157">
      <w:pPr>
        <w:ind w:leftChars="650" w:left="2551" w:hangingChars="413" w:hanging="991"/>
        <w:jc w:val="both"/>
        <w:rPr>
          <w:rFonts w:ascii="標楷體" w:eastAsia="標楷體" w:hAnsi="標楷體" w:cs="Times New Roman"/>
          <w:szCs w:val="24"/>
        </w:rPr>
      </w:pPr>
      <w:r w:rsidRPr="002D0085">
        <w:rPr>
          <w:rFonts w:ascii="標楷體" w:eastAsia="標楷體" w:hAnsi="標楷體" w:cs="Times New Roman" w:hint="eastAsia"/>
          <w:szCs w:val="24"/>
        </w:rPr>
        <w:t>2.3.1.1.</w:t>
      </w:r>
      <w:r w:rsidRPr="002D0085">
        <w:rPr>
          <w:rFonts w:ascii="標楷體" w:eastAsia="標楷體" w:hAnsi="標楷體" w:cs="Times New Roman"/>
          <w:szCs w:val="24"/>
        </w:rPr>
        <w:t>質性意見：學生可依個人意願填答意見。</w:t>
      </w:r>
    </w:p>
    <w:p w14:paraId="77822C54" w14:textId="77777777" w:rsidR="00691157" w:rsidRPr="002D0085" w:rsidRDefault="00691157" w:rsidP="00691157">
      <w:pPr>
        <w:ind w:leftChars="650" w:left="2551" w:hangingChars="413" w:hanging="991"/>
        <w:jc w:val="both"/>
        <w:rPr>
          <w:rFonts w:ascii="標楷體" w:eastAsia="標楷體" w:hAnsi="標楷體" w:cs="Times New Roman"/>
          <w:szCs w:val="24"/>
        </w:rPr>
      </w:pPr>
      <w:r w:rsidRPr="002D0085">
        <w:rPr>
          <w:rFonts w:ascii="標楷體" w:eastAsia="標楷體" w:hAnsi="標楷體" w:cs="Times New Roman" w:hint="eastAsia"/>
          <w:szCs w:val="24"/>
        </w:rPr>
        <w:t>2.3.1.2.</w:t>
      </w:r>
      <w:r w:rsidRPr="002D0085">
        <w:rPr>
          <w:rFonts w:ascii="標楷體" w:eastAsia="標楷體" w:hAnsi="標楷體" w:cs="Times New Roman"/>
          <w:szCs w:val="24"/>
        </w:rPr>
        <w:t>評量：學生針對修的課程題目，於</w:t>
      </w:r>
      <w:r w:rsidRPr="002D0085">
        <w:rPr>
          <w:rFonts w:ascii="標楷體" w:eastAsia="標楷體" w:hAnsi="標楷體" w:cs="Times New Roman" w:hint="eastAsia"/>
          <w:szCs w:val="24"/>
        </w:rPr>
        <w:t>「非常符合」、「符合」、「尚可」、「不符合」及「非常不符合」</w:t>
      </w:r>
      <w:r w:rsidRPr="002D0085">
        <w:rPr>
          <w:rFonts w:ascii="標楷體" w:eastAsia="標楷體" w:hAnsi="標楷體" w:cs="Times New Roman"/>
          <w:szCs w:val="24"/>
        </w:rPr>
        <w:t>等選項，擇一回答。</w:t>
      </w:r>
      <w:r w:rsidRPr="002D0085">
        <w:rPr>
          <w:rFonts w:ascii="標楷體" w:eastAsia="標楷體" w:hAnsi="標楷體" w:cs="Times New Roman" w:hint="eastAsia"/>
          <w:szCs w:val="24"/>
        </w:rPr>
        <w:t>系統統計此部份之填答分數，即列為教師該課程之評點分數。</w:t>
      </w:r>
    </w:p>
    <w:p w14:paraId="57EB8036" w14:textId="77777777" w:rsidR="00691157" w:rsidRPr="002D0085" w:rsidRDefault="00691157" w:rsidP="00691157">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教學意見調查辦理時間：期末調查自期末考試後三週截止。學生於上述時間進行填寫評量及質性意見，各教師於調查完成後二週內，進入教師系統回覆，並由各系所主管審閱二週，即開放學生瀏覽老師回覆內容。</w:t>
      </w:r>
    </w:p>
    <w:p w14:paraId="00A26E77" w14:textId="77777777" w:rsidR="00691157" w:rsidRPr="002D0085" w:rsidRDefault="00691157" w:rsidP="00691157">
      <w:pPr>
        <w:ind w:leftChars="300" w:left="1440" w:hangingChars="300" w:hanging="720"/>
        <w:jc w:val="both"/>
        <w:rPr>
          <w:rFonts w:ascii="標楷體" w:eastAsia="標楷體" w:hAnsi="標楷體" w:cs="Times New Roman"/>
          <w:dstrike/>
          <w:szCs w:val="24"/>
        </w:rPr>
      </w:pPr>
      <w:r w:rsidRPr="002D0085">
        <w:rPr>
          <w:rFonts w:ascii="標楷體" w:eastAsia="標楷體" w:hAnsi="標楷體" w:cs="Times New Roman" w:hint="eastAsia"/>
          <w:szCs w:val="24"/>
        </w:rPr>
        <w:t>2.3.3.如填答人數少於10人，該課程評點成績不納入計算；併班上課之課程，其課程評點分數視為單一課程；合上課程之評點分數不納入各教師個人平均分數計算。</w:t>
      </w:r>
    </w:p>
    <w:p w14:paraId="72746C59" w14:textId="77777777" w:rsidR="00691157" w:rsidRPr="002D0085" w:rsidRDefault="00691157" w:rsidP="00691157">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4.教發中心對於課程之教學評點分數3.5分以下者，另依「佛光大學教學意見調查結果輔導辦法」辦理。</w:t>
      </w:r>
    </w:p>
    <w:p w14:paraId="776D771C" w14:textId="77777777" w:rsidR="00691157" w:rsidRPr="002D0085" w:rsidRDefault="00691157" w:rsidP="00691157">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3D7F5E64" w14:textId="77777777" w:rsidR="00691157" w:rsidRPr="002D0085"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系統依規定時間上線及關閉。</w:t>
      </w:r>
    </w:p>
    <w:p w14:paraId="5A54E77C" w14:textId="77777777" w:rsidR="00691157" w:rsidRPr="002D0085"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szCs w:val="24"/>
        </w:rPr>
        <w:t>3.2.通知教師於線上系統回應文字意見。</w:t>
      </w:r>
    </w:p>
    <w:p w14:paraId="064172FE" w14:textId="77777777" w:rsidR="00691157" w:rsidRPr="002D0085" w:rsidRDefault="00691157" w:rsidP="00691157">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17E51FD1" w14:textId="0E0CE345" w:rsidR="00691157" w:rsidRPr="002D0085"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無。</w:t>
      </w:r>
    </w:p>
    <w:p w14:paraId="4124108E" w14:textId="77777777" w:rsidR="00691157" w:rsidRPr="002D0085" w:rsidRDefault="00691157" w:rsidP="00691157">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1F9BF147" w14:textId="77777777" w:rsidR="00691157" w:rsidRPr="002D0085" w:rsidRDefault="00691157" w:rsidP="00691157">
      <w:pPr>
        <w:tabs>
          <w:tab w:val="left" w:pos="960"/>
          <w:tab w:val="num" w:pos="1080"/>
        </w:tabs>
        <w:ind w:leftChars="100" w:left="720" w:hangingChars="200" w:hanging="480"/>
        <w:jc w:val="both"/>
        <w:textAlignment w:val="baseline"/>
      </w:pPr>
      <w:r w:rsidRPr="002D0085">
        <w:rPr>
          <w:rFonts w:ascii="標楷體" w:eastAsia="標楷體" w:hAnsi="標楷體" w:cs="Times New Roman" w:hint="eastAsia"/>
        </w:rPr>
        <w:t>5.1.佛光大學</w:t>
      </w:r>
      <w:r w:rsidRPr="002D0085">
        <w:rPr>
          <w:rFonts w:ascii="標楷體" w:eastAsia="標楷體" w:hAnsi="標楷體" w:cs="Times New Roman" w:hint="eastAsia"/>
          <w:szCs w:val="24"/>
        </w:rPr>
        <w:t>教學</w:t>
      </w:r>
      <w:r w:rsidRPr="002D0085">
        <w:rPr>
          <w:rFonts w:ascii="標楷體" w:eastAsia="標楷體" w:hAnsi="標楷體" w:cs="Arial" w:hint="eastAsia"/>
          <w:kern w:val="0"/>
          <w:szCs w:val="24"/>
        </w:rPr>
        <w:t>意見</w:t>
      </w:r>
      <w:r w:rsidRPr="002D0085">
        <w:rPr>
          <w:rFonts w:ascii="標楷體" w:eastAsia="標楷體" w:hAnsi="標楷體" w:cs="Times New Roman" w:hint="eastAsia"/>
          <w:szCs w:val="24"/>
        </w:rPr>
        <w:t>調查</w:t>
      </w:r>
      <w:r w:rsidRPr="002D0085">
        <w:rPr>
          <w:rFonts w:ascii="標楷體" w:eastAsia="標楷體" w:hAnsi="標楷體" w:cs="Times New Roman" w:hint="eastAsia"/>
        </w:rPr>
        <w:t>辦法。</w:t>
      </w:r>
    </w:p>
    <w:p w14:paraId="65BD1AFF" w14:textId="77777777" w:rsidR="00691157" w:rsidRPr="002D0085"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p>
    <w:p w14:paraId="49F93FB3" w14:textId="4C02487A" w:rsidR="00691157" w:rsidRPr="002D0085" w:rsidRDefault="00691157">
      <w:pPr>
        <w:widowControl/>
        <w:rPr>
          <w:rFonts w:ascii="標楷體" w:eastAsia="標楷體" w:hAnsi="標楷體"/>
        </w:rPr>
      </w:pPr>
      <w:r w:rsidRPr="002D0085">
        <w:rPr>
          <w:rFonts w:ascii="標楷體" w:eastAsia="標楷體" w:hAnsi="標楷體"/>
        </w:rPr>
        <w:br w:type="page"/>
      </w:r>
    </w:p>
    <w:p w14:paraId="0E54723D" w14:textId="77777777" w:rsidR="001644B0" w:rsidRPr="002D0085" w:rsidRDefault="001644B0" w:rsidP="007636A3">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654EFB" w:rsidRPr="002D0085" w14:paraId="6663F3E9" w14:textId="77777777" w:rsidTr="00D7318B">
        <w:trPr>
          <w:jc w:val="center"/>
        </w:trPr>
        <w:tc>
          <w:tcPr>
            <w:tcW w:w="663" w:type="pct"/>
            <w:vAlign w:val="center"/>
          </w:tcPr>
          <w:p w14:paraId="58AF4621"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72" w:name="研究生獎學金作業"/>
        <w:tc>
          <w:tcPr>
            <w:tcW w:w="2545" w:type="pct"/>
            <w:vAlign w:val="center"/>
          </w:tcPr>
          <w:p w14:paraId="57225420" w14:textId="615D2F5A" w:rsidR="001644B0" w:rsidRPr="002D0085" w:rsidRDefault="001644B0" w:rsidP="007636A3">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73" w:name="_Toc218581814"/>
            <w:bookmarkStart w:id="74" w:name="_Toc92798056"/>
            <w:bookmarkStart w:id="75" w:name="_Toc99130062"/>
            <w:r w:rsidRPr="002D0085">
              <w:rPr>
                <w:rStyle w:val="a3"/>
                <w:rFonts w:cs="Times New Roman" w:hint="eastAsia"/>
                <w:color w:val="auto"/>
              </w:rPr>
              <w:t>1110-010-1</w:t>
            </w:r>
            <w:bookmarkStart w:id="76" w:name="研究生獎助學金作業_A研究生獎學金作業"/>
            <w:r w:rsidRPr="002D0085">
              <w:rPr>
                <w:rStyle w:val="a3"/>
                <w:rFonts w:cs="Times New Roman" w:hint="eastAsia"/>
                <w:color w:val="auto"/>
              </w:rPr>
              <w:t>研究生獎助學金作業</w:t>
            </w:r>
            <w:r w:rsidR="00475992" w:rsidRPr="002D0085">
              <w:rPr>
                <w:rStyle w:val="a3"/>
                <w:rFonts w:cs="Times New Roman" w:hint="eastAsia"/>
                <w:color w:val="auto"/>
              </w:rPr>
              <w:t>-</w:t>
            </w:r>
            <w:r w:rsidRPr="002D0085">
              <w:rPr>
                <w:rStyle w:val="a3"/>
                <w:rFonts w:cs="Times New Roman" w:hint="eastAsia"/>
                <w:color w:val="auto"/>
              </w:rPr>
              <w:t>A.研究生獎學金作業</w:t>
            </w:r>
            <w:bookmarkEnd w:id="72"/>
            <w:bookmarkEnd w:id="73"/>
            <w:bookmarkEnd w:id="74"/>
            <w:bookmarkEnd w:id="75"/>
            <w:bookmarkEnd w:id="76"/>
            <w:r w:rsidRPr="002D0085">
              <w:fldChar w:fldCharType="end"/>
            </w:r>
          </w:p>
        </w:tc>
        <w:tc>
          <w:tcPr>
            <w:tcW w:w="594" w:type="pct"/>
            <w:vAlign w:val="center"/>
          </w:tcPr>
          <w:p w14:paraId="5B023E4B"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7" w:type="pct"/>
            <w:gridSpan w:val="2"/>
            <w:vAlign w:val="center"/>
          </w:tcPr>
          <w:p w14:paraId="001CA7F4" w14:textId="77777777" w:rsidR="001644B0" w:rsidRPr="002D0085" w:rsidRDefault="001644B0" w:rsidP="007636A3">
            <w:pPr>
              <w:spacing w:line="0" w:lineRule="atLeast"/>
              <w:jc w:val="center"/>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tr w:rsidR="00654EFB" w:rsidRPr="002D0085" w14:paraId="3E4552E8" w14:textId="77777777" w:rsidTr="00D7318B">
        <w:trPr>
          <w:jc w:val="center"/>
        </w:trPr>
        <w:tc>
          <w:tcPr>
            <w:tcW w:w="663" w:type="pct"/>
            <w:vAlign w:val="center"/>
          </w:tcPr>
          <w:p w14:paraId="23911B4C"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45" w:type="pct"/>
            <w:vAlign w:val="center"/>
          </w:tcPr>
          <w:p w14:paraId="10D0F8D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94" w:type="pct"/>
            <w:vAlign w:val="center"/>
          </w:tcPr>
          <w:p w14:paraId="3BE64B55"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0" w:type="pct"/>
            <w:vAlign w:val="center"/>
          </w:tcPr>
          <w:p w14:paraId="0CE4DAD1"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42AB3CB9"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4403FB9" w14:textId="77777777" w:rsidTr="00D7318B">
        <w:trPr>
          <w:jc w:val="center"/>
        </w:trPr>
        <w:tc>
          <w:tcPr>
            <w:tcW w:w="663" w:type="pct"/>
            <w:vAlign w:val="center"/>
          </w:tcPr>
          <w:p w14:paraId="048A75F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45" w:type="pct"/>
            <w:vAlign w:val="center"/>
          </w:tcPr>
          <w:p w14:paraId="4EDD0702" w14:textId="77777777" w:rsidR="001644B0" w:rsidRPr="002D0085" w:rsidRDefault="001644B0" w:rsidP="007636A3">
            <w:pPr>
              <w:spacing w:line="0" w:lineRule="atLeast"/>
              <w:jc w:val="both"/>
              <w:rPr>
                <w:rFonts w:ascii="標楷體" w:eastAsia="標楷體" w:hAnsi="標楷體" w:cs="Times New Roman"/>
                <w:szCs w:val="24"/>
              </w:rPr>
            </w:pPr>
          </w:p>
          <w:p w14:paraId="1062B5FD"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35EC71B8" w14:textId="77777777" w:rsidR="001644B0" w:rsidRPr="002D0085" w:rsidRDefault="001644B0" w:rsidP="007636A3">
            <w:pPr>
              <w:spacing w:line="0" w:lineRule="atLeast"/>
              <w:jc w:val="both"/>
              <w:rPr>
                <w:rFonts w:ascii="標楷體" w:eastAsia="標楷體" w:hAnsi="標楷體" w:cs="Times New Roman"/>
                <w:szCs w:val="24"/>
              </w:rPr>
            </w:pPr>
          </w:p>
        </w:tc>
        <w:tc>
          <w:tcPr>
            <w:tcW w:w="594" w:type="pct"/>
            <w:vAlign w:val="center"/>
          </w:tcPr>
          <w:p w14:paraId="4AD36C4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40" w:type="pct"/>
            <w:vAlign w:val="center"/>
          </w:tcPr>
          <w:p w14:paraId="2BED776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鄭嘉琦</w:t>
            </w:r>
          </w:p>
        </w:tc>
        <w:tc>
          <w:tcPr>
            <w:tcW w:w="658" w:type="pct"/>
            <w:vAlign w:val="center"/>
          </w:tcPr>
          <w:p w14:paraId="500A3FD9"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245A471D" w14:textId="77777777" w:rsidTr="00D7318B">
        <w:trPr>
          <w:jc w:val="center"/>
        </w:trPr>
        <w:tc>
          <w:tcPr>
            <w:tcW w:w="663" w:type="pct"/>
            <w:vAlign w:val="center"/>
          </w:tcPr>
          <w:p w14:paraId="1FD9788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45" w:type="pct"/>
            <w:vAlign w:val="center"/>
          </w:tcPr>
          <w:p w14:paraId="74F157C3"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隸屬單位變更至教學資源中心。</w:t>
            </w:r>
          </w:p>
          <w:p w14:paraId="69C0BEAF"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26040AE"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單位名稱變更。</w:t>
            </w:r>
          </w:p>
          <w:p w14:paraId="619E0569"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2.。</w:t>
            </w:r>
          </w:p>
        </w:tc>
        <w:tc>
          <w:tcPr>
            <w:tcW w:w="594" w:type="pct"/>
            <w:vAlign w:val="center"/>
          </w:tcPr>
          <w:p w14:paraId="064281D0"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40" w:type="pct"/>
            <w:vAlign w:val="center"/>
          </w:tcPr>
          <w:p w14:paraId="407AB4E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以馨</w:t>
            </w:r>
          </w:p>
        </w:tc>
        <w:tc>
          <w:tcPr>
            <w:tcW w:w="658" w:type="pct"/>
            <w:vAlign w:val="center"/>
          </w:tcPr>
          <w:p w14:paraId="3E7B8997"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062731A9" w14:textId="77777777" w:rsidTr="00D7318B">
        <w:trPr>
          <w:jc w:val="center"/>
        </w:trPr>
        <w:tc>
          <w:tcPr>
            <w:tcW w:w="663" w:type="pct"/>
            <w:vAlign w:val="center"/>
          </w:tcPr>
          <w:p w14:paraId="3666F48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45" w:type="pct"/>
          </w:tcPr>
          <w:p w14:paraId="26BFECCF"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教學資源中心合併至教務處。</w:t>
            </w:r>
          </w:p>
          <w:p w14:paraId="2BEC8E27" w14:textId="77777777" w:rsidR="001644B0" w:rsidRPr="002D0085" w:rsidRDefault="001644B0"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2D16368D"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單位名稱變更，及修改流程圖圖示。</w:t>
            </w:r>
          </w:p>
          <w:p w14:paraId="48378488"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szCs w:val="24"/>
              </w:rPr>
              <w:t>（2）作業程序修改2.2.。</w:t>
            </w:r>
          </w:p>
        </w:tc>
        <w:tc>
          <w:tcPr>
            <w:tcW w:w="594" w:type="pct"/>
            <w:vAlign w:val="center"/>
          </w:tcPr>
          <w:p w14:paraId="14E42FE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2月</w:t>
            </w:r>
            <w:r w:rsidRPr="002D0085">
              <w:rPr>
                <w:rFonts w:ascii="標楷體" w:eastAsia="標楷體" w:hAnsi="標楷體" w:cs="Times New Roman" w:hint="eastAsia"/>
                <w:szCs w:val="24"/>
              </w:rPr>
              <w:t>/5</w:t>
            </w:r>
            <w:r w:rsidRPr="002D0085">
              <w:rPr>
                <w:rFonts w:ascii="標楷體" w:eastAsia="標楷體" w:hAnsi="標楷體" w:cs="Times New Roman"/>
                <w:szCs w:val="24"/>
              </w:rPr>
              <w:t>月</w:t>
            </w:r>
          </w:p>
        </w:tc>
        <w:tc>
          <w:tcPr>
            <w:tcW w:w="540" w:type="pct"/>
            <w:vAlign w:val="center"/>
          </w:tcPr>
          <w:p w14:paraId="110F346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江曉林/吳育欣</w:t>
            </w:r>
          </w:p>
        </w:tc>
        <w:tc>
          <w:tcPr>
            <w:tcW w:w="658" w:type="pct"/>
            <w:vAlign w:val="center"/>
          </w:tcPr>
          <w:p w14:paraId="0F59E15C"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44D82BAA" w14:textId="77777777" w:rsidTr="00D7318B">
        <w:trPr>
          <w:jc w:val="center"/>
        </w:trPr>
        <w:tc>
          <w:tcPr>
            <w:tcW w:w="663" w:type="pct"/>
            <w:vAlign w:val="center"/>
          </w:tcPr>
          <w:p w14:paraId="28A8CC74" w14:textId="77777777" w:rsidR="001644B0" w:rsidRPr="002D0085" w:rsidRDefault="001644B0"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45" w:type="pct"/>
          </w:tcPr>
          <w:p w14:paraId="6EB8507C" w14:textId="77777777" w:rsidR="001644B0" w:rsidRPr="002D0085" w:rsidRDefault="001644B0"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正處：</w:t>
            </w:r>
            <w:r w:rsidRPr="002D0085">
              <w:rPr>
                <w:rFonts w:ascii="標楷體" w:eastAsia="標楷體" w:hAnsi="標楷體" w:cs="Times New Roman" w:hint="eastAsia"/>
              </w:rPr>
              <w:t>配合新版內控格式修改流程圖，及</w:t>
            </w:r>
            <w:r w:rsidRPr="002D0085">
              <w:rPr>
                <w:rFonts w:ascii="標楷體" w:eastAsia="標楷體" w:hAnsi="標楷體" w:hint="eastAsia"/>
              </w:rPr>
              <w:t>修正</w:t>
            </w:r>
            <w:r w:rsidRPr="002D0085">
              <w:rPr>
                <w:rFonts w:ascii="標楷體" w:eastAsia="標楷體" w:hAnsi="標楷體" w:cs="Times New Roman" w:hint="eastAsia"/>
              </w:rPr>
              <w:t>文字敘述。</w:t>
            </w:r>
          </w:p>
          <w:p w14:paraId="2FF496CA" w14:textId="77777777" w:rsidR="001644B0" w:rsidRPr="002D0085" w:rsidRDefault="001644B0"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55499308"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029A76F9" w14:textId="77777777" w:rsidR="001644B0" w:rsidRPr="002D0085" w:rsidRDefault="001644B0"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szCs w:val="24"/>
              </w:rPr>
              <w:t>（2）作業程序</w:t>
            </w:r>
            <w:r w:rsidRPr="002D0085">
              <w:rPr>
                <w:rFonts w:ascii="標楷體" w:eastAsia="標楷體" w:hAnsi="標楷體" w:hint="eastAsia"/>
              </w:rPr>
              <w:t>修改</w:t>
            </w:r>
            <w:r w:rsidRPr="002D0085">
              <w:rPr>
                <w:rFonts w:ascii="標楷體" w:eastAsia="標楷體" w:hAnsi="標楷體" w:cs="Times New Roman" w:hint="eastAsia"/>
                <w:szCs w:val="24"/>
              </w:rPr>
              <w:t>2.1.。</w:t>
            </w:r>
          </w:p>
        </w:tc>
        <w:tc>
          <w:tcPr>
            <w:tcW w:w="594" w:type="pct"/>
            <w:vAlign w:val="center"/>
          </w:tcPr>
          <w:p w14:paraId="7AD2D27F"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105.11月</w:t>
            </w:r>
          </w:p>
        </w:tc>
        <w:tc>
          <w:tcPr>
            <w:tcW w:w="540" w:type="pct"/>
            <w:vAlign w:val="center"/>
          </w:tcPr>
          <w:p w14:paraId="04E23A25" w14:textId="77777777" w:rsidR="001644B0" w:rsidRPr="002D0085" w:rsidRDefault="001644B0" w:rsidP="007636A3">
            <w:pPr>
              <w:spacing w:line="0" w:lineRule="atLeast"/>
              <w:jc w:val="both"/>
              <w:rPr>
                <w:rFonts w:ascii="標楷體" w:eastAsia="標楷體" w:hAnsi="標楷體"/>
              </w:rPr>
            </w:pPr>
            <w:r w:rsidRPr="002D0085">
              <w:rPr>
                <w:rFonts w:ascii="標楷體" w:eastAsia="標楷體" w:hAnsi="標楷體" w:hint="eastAsia"/>
              </w:rPr>
              <w:t>陳俐潔</w:t>
            </w:r>
          </w:p>
        </w:tc>
        <w:tc>
          <w:tcPr>
            <w:tcW w:w="658" w:type="pct"/>
            <w:vAlign w:val="center"/>
          </w:tcPr>
          <w:p w14:paraId="75DD4620" w14:textId="77777777" w:rsidR="001644B0" w:rsidRPr="002D0085" w:rsidRDefault="001644B0" w:rsidP="007636A3">
            <w:pPr>
              <w:spacing w:line="0" w:lineRule="atLeast"/>
              <w:jc w:val="center"/>
              <w:rPr>
                <w:rFonts w:ascii="標楷體" w:eastAsia="標楷體" w:hAnsi="標楷體" w:cs="Times New Roman"/>
                <w:szCs w:val="24"/>
              </w:rPr>
            </w:pPr>
          </w:p>
        </w:tc>
      </w:tr>
      <w:tr w:rsidR="00654EFB" w:rsidRPr="002D0085" w14:paraId="715C455D" w14:textId="77777777" w:rsidTr="00D7318B">
        <w:trPr>
          <w:jc w:val="center"/>
        </w:trPr>
        <w:tc>
          <w:tcPr>
            <w:tcW w:w="663" w:type="pct"/>
            <w:vAlign w:val="center"/>
          </w:tcPr>
          <w:p w14:paraId="34100448"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45" w:type="pct"/>
            <w:vAlign w:val="center"/>
          </w:tcPr>
          <w:p w14:paraId="65810ABB"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佛光大學研究生獎助學金分配辦法」進行修改。</w:t>
            </w:r>
          </w:p>
          <w:p w14:paraId="22859A34"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7A797070" w14:textId="77777777"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1）辦法及委員會名稱修改。</w:t>
            </w:r>
          </w:p>
          <w:p w14:paraId="1FDB77B1" w14:textId="77777777"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2）作業程序修改2.1.。</w:t>
            </w:r>
          </w:p>
          <w:p w14:paraId="418B96A5"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 xml:space="preserve">  （3）依據及相關文件修改5.1.。</w:t>
            </w:r>
          </w:p>
        </w:tc>
        <w:tc>
          <w:tcPr>
            <w:tcW w:w="594" w:type="pct"/>
            <w:vAlign w:val="center"/>
          </w:tcPr>
          <w:p w14:paraId="231F0D83"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540" w:type="pct"/>
            <w:vAlign w:val="center"/>
          </w:tcPr>
          <w:p w14:paraId="79561EB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韓鳴展</w:t>
            </w:r>
          </w:p>
        </w:tc>
        <w:tc>
          <w:tcPr>
            <w:tcW w:w="658" w:type="pct"/>
            <w:vAlign w:val="center"/>
          </w:tcPr>
          <w:p w14:paraId="77E49722"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1786F8F4"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3009570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7BDDE5DC" w14:textId="77777777" w:rsidR="001644B0" w:rsidRPr="002D0085" w:rsidRDefault="001644B0" w:rsidP="007636A3">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AC82A7A" w14:textId="77777777" w:rsidR="001644B0" w:rsidRPr="002D0085" w:rsidRDefault="001644B0" w:rsidP="007636A3">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63DD340F" wp14:editId="0EB9E018">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67DBDA"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D340F" id="文字方塊 24" o:spid="_x0000_s1043"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JvpLQIAAJU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" fillcolor="white [3201]" stroked="f" strokeweight="1pt">
                <v:textbox>
                  <w:txbxContent>
                    <w:p w14:paraId="6967DBDA"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996ACD" w:rsidRPr="008F3C5D" w:rsidRDefault="00996ACD" w:rsidP="007636A3">
                      <w:pPr>
                        <w:spacing w:line="300" w:lineRule="exact"/>
                        <w:rPr>
                          <w:sz w:val="16"/>
                          <w:szCs w:val="16"/>
                        </w:rPr>
                      </w:pP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654EFB" w:rsidRPr="002D0085" w14:paraId="232FC8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12400B"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1B85E65" w14:textId="77777777" w:rsidTr="007636A3">
        <w:trPr>
          <w:jc w:val="center"/>
        </w:trPr>
        <w:tc>
          <w:tcPr>
            <w:tcW w:w="2227" w:type="pct"/>
            <w:tcBorders>
              <w:left w:val="single" w:sz="12" w:space="0" w:color="auto"/>
              <w:bottom w:val="single" w:sz="2" w:space="0" w:color="auto"/>
              <w:right w:val="single" w:sz="2" w:space="0" w:color="auto"/>
            </w:tcBorders>
            <w:vAlign w:val="center"/>
          </w:tcPr>
          <w:p w14:paraId="7B3B16C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6" w:type="pct"/>
            <w:tcBorders>
              <w:left w:val="single" w:sz="2" w:space="0" w:color="auto"/>
            </w:tcBorders>
            <w:vAlign w:val="center"/>
          </w:tcPr>
          <w:p w14:paraId="24E536A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14:paraId="086F137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284A91C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FC8299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89" w:type="pct"/>
            <w:tcBorders>
              <w:right w:val="single" w:sz="12" w:space="0" w:color="auto"/>
            </w:tcBorders>
            <w:vAlign w:val="center"/>
          </w:tcPr>
          <w:p w14:paraId="4CF0173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2CB4BFC"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90A1D5D" w14:textId="77777777" w:rsidR="001644B0" w:rsidRPr="002D0085" w:rsidRDefault="001644B0" w:rsidP="007636A3">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生獎助學金作業</w:t>
            </w:r>
          </w:p>
          <w:p w14:paraId="64153600"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1CC5873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0" w:type="pct"/>
            <w:tcBorders>
              <w:bottom w:val="single" w:sz="12" w:space="0" w:color="auto"/>
            </w:tcBorders>
            <w:vAlign w:val="center"/>
          </w:tcPr>
          <w:p w14:paraId="60E08A4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0-1</w:t>
            </w:r>
          </w:p>
        </w:tc>
        <w:tc>
          <w:tcPr>
            <w:tcW w:w="648" w:type="pct"/>
            <w:tcBorders>
              <w:bottom w:val="single" w:sz="12" w:space="0" w:color="auto"/>
            </w:tcBorders>
            <w:vAlign w:val="center"/>
          </w:tcPr>
          <w:p w14:paraId="21252B4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29F9C45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6DEF1CD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9335ED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C2EB427"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C1F916" w14:textId="77777777" w:rsidR="001644B0" w:rsidRPr="002D0085"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2D0085">
        <w:rPr>
          <w:rFonts w:ascii="標楷體" w:eastAsia="標楷體" w:hAnsi="標楷體" w:hint="eastAsia"/>
          <w:b/>
          <w:szCs w:val="24"/>
        </w:rPr>
        <w:t>1.流程圖：</w:t>
      </w:r>
    </w:p>
    <w:p w14:paraId="1A7D8E52" w14:textId="6D72FD93" w:rsidR="001644B0" w:rsidRPr="002D0085" w:rsidRDefault="00F305D4" w:rsidP="005F088B">
      <w:pPr>
        <w:autoSpaceDE w:val="0"/>
        <w:autoSpaceDN w:val="0"/>
        <w:adjustRightInd w:val="0"/>
        <w:ind w:leftChars="-59" w:left="-142"/>
        <w:textAlignment w:val="baseline"/>
        <w:rPr>
          <w:rFonts w:ascii="標楷體" w:eastAsia="標楷體" w:hAnsi="標楷體"/>
          <w:kern w:val="0"/>
        </w:rPr>
      </w:pPr>
      <w:r w:rsidRPr="002D0085">
        <w:rPr>
          <w:rFonts w:ascii="標楷體" w:eastAsia="標楷體" w:hAnsi="標楷體"/>
          <w:kern w:val="0"/>
        </w:rPr>
        <w:object w:dxaOrig="9615" w:dyaOrig="11505" w14:anchorId="36F35127">
          <v:shape id="_x0000_i1039" type="#_x0000_t75" style="width:496.6pt;height:575.85pt" o:ole="">
            <v:imagedata r:id="rId37" o:title=""/>
          </v:shape>
          <o:OLEObject Type="Embed" ProgID="Visio.Drawing.11" ShapeID="_x0000_i1039" DrawAspect="Content" ObjectID="_1843026856" r:id="rId3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654EFB" w:rsidRPr="002D0085" w14:paraId="1BBE4B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C9A4A6"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0E6034A" w14:textId="77777777" w:rsidTr="007636A3">
        <w:trPr>
          <w:jc w:val="center"/>
        </w:trPr>
        <w:tc>
          <w:tcPr>
            <w:tcW w:w="2298" w:type="pct"/>
            <w:tcBorders>
              <w:left w:val="single" w:sz="12" w:space="0" w:color="auto"/>
              <w:bottom w:val="single" w:sz="2" w:space="0" w:color="auto"/>
              <w:right w:val="single" w:sz="2" w:space="0" w:color="auto"/>
            </w:tcBorders>
            <w:vAlign w:val="center"/>
          </w:tcPr>
          <w:p w14:paraId="6E5E57E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7" w:type="pct"/>
            <w:tcBorders>
              <w:left w:val="single" w:sz="2" w:space="0" w:color="auto"/>
            </w:tcBorders>
            <w:vAlign w:val="center"/>
          </w:tcPr>
          <w:p w14:paraId="345EEAF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vAlign w:val="center"/>
          </w:tcPr>
          <w:p w14:paraId="386912D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3203DD4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94BCDB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5" w:type="pct"/>
            <w:tcBorders>
              <w:right w:val="single" w:sz="12" w:space="0" w:color="auto"/>
            </w:tcBorders>
            <w:vAlign w:val="center"/>
          </w:tcPr>
          <w:p w14:paraId="4C1FF42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C19CD0F"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318EB2D" w14:textId="77777777" w:rsidR="001644B0" w:rsidRPr="002D0085" w:rsidRDefault="001644B0" w:rsidP="007636A3">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生獎助學金作業</w:t>
            </w:r>
          </w:p>
          <w:p w14:paraId="3E02E727"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106AA54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vAlign w:val="center"/>
          </w:tcPr>
          <w:p w14:paraId="6653C91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0-1</w:t>
            </w:r>
          </w:p>
        </w:tc>
        <w:tc>
          <w:tcPr>
            <w:tcW w:w="649" w:type="pct"/>
            <w:tcBorders>
              <w:bottom w:val="single" w:sz="12" w:space="0" w:color="auto"/>
            </w:tcBorders>
            <w:vAlign w:val="center"/>
          </w:tcPr>
          <w:p w14:paraId="3755926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68DF461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5891198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18C3D5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4DC707F"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7D48CE2" w14:textId="77777777" w:rsidR="001644B0" w:rsidRPr="002D0085"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202D7E4A"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研究生獎學金申請資格，依據「佛光大學研究生獎助學金</w:t>
      </w:r>
      <w:r w:rsidRPr="002D0085">
        <w:rPr>
          <w:rFonts w:ascii="標楷體" w:eastAsia="標楷體" w:hAnsi="標楷體" w:cs="Times New Roman" w:hint="eastAsia"/>
          <w:bCs/>
          <w:szCs w:val="24"/>
        </w:rPr>
        <w:t>分配</w:t>
      </w:r>
      <w:r w:rsidRPr="002D0085">
        <w:rPr>
          <w:rFonts w:ascii="標楷體" w:eastAsia="標楷體" w:hAnsi="標楷體" w:cs="Times New Roman" w:hint="eastAsia"/>
          <w:szCs w:val="24"/>
        </w:rPr>
        <w:t>辦法」，經「研究生獎助學金</w:t>
      </w:r>
      <w:r w:rsidRPr="002D0085">
        <w:rPr>
          <w:rFonts w:ascii="標楷體" w:eastAsia="標楷體" w:hAnsi="標楷體" w:cs="Times New Roman" w:hint="eastAsia"/>
          <w:bCs/>
          <w:szCs w:val="24"/>
        </w:rPr>
        <w:t>分配</w:t>
      </w:r>
      <w:r w:rsidRPr="002D0085">
        <w:rPr>
          <w:rFonts w:ascii="標楷體" w:eastAsia="標楷體" w:hAnsi="標楷體" w:cs="Times New Roman" w:hint="eastAsia"/>
          <w:szCs w:val="24"/>
        </w:rPr>
        <w:t>委員會」審議辦理。</w:t>
      </w:r>
    </w:p>
    <w:p w14:paraId="0C529B9A"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582817B2" w14:textId="77777777" w:rsidR="001644B0" w:rsidRPr="002D0085" w:rsidRDefault="001644B0" w:rsidP="007636A3">
      <w:pPr>
        <w:spacing w:before="100" w:beforeAutospacing="1"/>
        <w:jc w:val="both"/>
        <w:rPr>
          <w:rFonts w:ascii="標楷體" w:eastAsia="標楷體" w:hAnsi="標楷體" w:cs="Arial"/>
          <w:b/>
          <w:bCs/>
          <w:szCs w:val="24"/>
        </w:rPr>
      </w:pPr>
      <w:r w:rsidRPr="002D0085">
        <w:rPr>
          <w:rFonts w:ascii="標楷體" w:eastAsia="標楷體" w:hAnsi="標楷體" w:cs="Arial" w:hint="eastAsia"/>
          <w:b/>
          <w:bCs/>
          <w:szCs w:val="24"/>
        </w:rPr>
        <w:t>3.控制重點：</w:t>
      </w:r>
    </w:p>
    <w:p w14:paraId="1521DCB6" w14:textId="77777777" w:rsidR="001644B0" w:rsidRPr="002D0085"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研究生獎學金發給對象是否符合條件。</w:t>
      </w:r>
    </w:p>
    <w:p w14:paraId="4F1CEBD0" w14:textId="77777777" w:rsidR="001644B0" w:rsidRPr="002D0085" w:rsidRDefault="001644B0" w:rsidP="007636A3">
      <w:pPr>
        <w:spacing w:before="100" w:beforeAutospacing="1"/>
        <w:jc w:val="both"/>
        <w:rPr>
          <w:rFonts w:ascii="標楷體" w:eastAsia="標楷體" w:hAnsi="標楷體" w:cs="Arial"/>
          <w:b/>
          <w:bCs/>
          <w:szCs w:val="24"/>
        </w:rPr>
      </w:pPr>
      <w:r w:rsidRPr="002D0085">
        <w:rPr>
          <w:rFonts w:ascii="標楷體" w:eastAsia="標楷體" w:hAnsi="標楷體" w:cs="Arial" w:hint="eastAsia"/>
          <w:b/>
          <w:bCs/>
          <w:szCs w:val="24"/>
        </w:rPr>
        <w:t>4.使用表單：</w:t>
      </w:r>
    </w:p>
    <w:p w14:paraId="238F5F29" w14:textId="77777777" w:rsidR="001644B0" w:rsidRPr="002D0085"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研究生獎學金推薦申請表。</w:t>
      </w:r>
    </w:p>
    <w:p w14:paraId="4E425E24" w14:textId="77777777" w:rsidR="001644B0" w:rsidRPr="002D0085" w:rsidRDefault="001644B0" w:rsidP="007636A3">
      <w:pPr>
        <w:spacing w:before="100" w:beforeAutospacing="1"/>
        <w:jc w:val="both"/>
        <w:rPr>
          <w:rFonts w:ascii="標楷體" w:eastAsia="標楷體" w:hAnsi="標楷體" w:cs="Arial"/>
          <w:b/>
          <w:bCs/>
          <w:szCs w:val="24"/>
        </w:rPr>
      </w:pPr>
      <w:r w:rsidRPr="002D0085">
        <w:rPr>
          <w:rFonts w:ascii="標楷體" w:eastAsia="標楷體" w:hAnsi="標楷體" w:cs="Arial" w:hint="eastAsia"/>
          <w:b/>
          <w:bCs/>
          <w:szCs w:val="24"/>
        </w:rPr>
        <w:t>5.依據及相關文件：</w:t>
      </w:r>
    </w:p>
    <w:p w14:paraId="63227866" w14:textId="77777777" w:rsidR="001644B0" w:rsidRPr="002D0085"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研究生獎助學金分配辦法。</w:t>
      </w:r>
    </w:p>
    <w:p w14:paraId="3C71BB6B" w14:textId="77777777" w:rsidR="001644B0" w:rsidRPr="002D0085" w:rsidRDefault="001644B0" w:rsidP="007636A3">
      <w:pPr>
        <w:rPr>
          <w:rFonts w:ascii="標楷體" w:eastAsia="標楷體" w:hAnsi="標楷體"/>
        </w:rPr>
      </w:pPr>
    </w:p>
    <w:p w14:paraId="722FD3F5" w14:textId="77777777" w:rsidR="001644B0" w:rsidRPr="002D0085" w:rsidRDefault="001644B0" w:rsidP="005F088B">
      <w:pPr>
        <w:widowControl/>
        <w:jc w:val="center"/>
        <w:rPr>
          <w:rFonts w:ascii="標楷體" w:eastAsia="標楷體" w:hAnsi="標楷體"/>
        </w:rPr>
      </w:pPr>
      <w:r w:rsidRPr="002D0085">
        <w:rPr>
          <w:rFonts w:ascii="標楷體" w:eastAsia="標楷體" w:hAnsi="標楷體"/>
        </w:rPr>
        <w:br w:type="page"/>
      </w:r>
    </w:p>
    <w:p w14:paraId="2FE340E9" w14:textId="77777777" w:rsidR="001644B0" w:rsidRPr="002D0085" w:rsidRDefault="001644B0" w:rsidP="007636A3">
      <w:pPr>
        <w:widowControl/>
        <w:jc w:val="center"/>
        <w:rPr>
          <w:rFonts w:ascii="標楷體" w:eastAsia="標楷體" w:hAnsi="標楷體" w:cs="Times New Roman"/>
          <w:sz w:val="36"/>
          <w:szCs w:val="36"/>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654EFB" w:rsidRPr="002D0085" w14:paraId="14DEE7A8" w14:textId="77777777" w:rsidTr="007636A3">
        <w:trPr>
          <w:jc w:val="center"/>
        </w:trPr>
        <w:tc>
          <w:tcPr>
            <w:tcW w:w="677" w:type="pct"/>
            <w:vAlign w:val="center"/>
          </w:tcPr>
          <w:p w14:paraId="3C3DFB7E"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77" w:name="行政助理"/>
        <w:tc>
          <w:tcPr>
            <w:tcW w:w="2531" w:type="pct"/>
            <w:vAlign w:val="center"/>
          </w:tcPr>
          <w:p w14:paraId="30E5EA3D" w14:textId="2DC62240" w:rsidR="001644B0" w:rsidRPr="002D0085" w:rsidRDefault="001644B0" w:rsidP="007636A3">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78" w:name="_Toc218581815"/>
            <w:bookmarkStart w:id="79" w:name="_Toc92798057"/>
            <w:bookmarkStart w:id="80" w:name="_Toc99130063"/>
            <w:r w:rsidRPr="002D0085">
              <w:rPr>
                <w:rStyle w:val="a3"/>
                <w:rFonts w:cs="Times New Roman" w:hint="eastAsia"/>
                <w:color w:val="auto"/>
              </w:rPr>
              <w:t>1110-010-2</w:t>
            </w:r>
            <w:bookmarkStart w:id="81" w:name="研究生獎助學金作業_B研究生助學金作業_行政助理"/>
            <w:r w:rsidRPr="002D0085">
              <w:rPr>
                <w:rStyle w:val="a3"/>
                <w:rFonts w:cs="Times New Roman" w:hint="eastAsia"/>
                <w:color w:val="auto"/>
              </w:rPr>
              <w:t>研究生獎助學金作業</w:t>
            </w:r>
            <w:r w:rsidR="00475992" w:rsidRPr="002D0085">
              <w:rPr>
                <w:rStyle w:val="a3"/>
                <w:rFonts w:cs="Times New Roman" w:hint="eastAsia"/>
                <w:color w:val="auto"/>
              </w:rPr>
              <w:t>-</w:t>
            </w:r>
            <w:r w:rsidRPr="002D0085">
              <w:rPr>
                <w:rStyle w:val="a3"/>
                <w:rFonts w:cs="Times New Roman" w:hint="eastAsia"/>
                <w:color w:val="auto"/>
              </w:rPr>
              <w:t>B.研究生助學金作業-行政助理</w:t>
            </w:r>
            <w:bookmarkEnd w:id="77"/>
            <w:bookmarkEnd w:id="78"/>
            <w:bookmarkEnd w:id="79"/>
            <w:bookmarkEnd w:id="80"/>
            <w:bookmarkEnd w:id="81"/>
            <w:r w:rsidRPr="002D0085">
              <w:fldChar w:fldCharType="end"/>
            </w:r>
          </w:p>
        </w:tc>
        <w:tc>
          <w:tcPr>
            <w:tcW w:w="594" w:type="pct"/>
            <w:vAlign w:val="center"/>
          </w:tcPr>
          <w:p w14:paraId="7F57FB5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7" w:type="pct"/>
            <w:gridSpan w:val="2"/>
            <w:vAlign w:val="center"/>
          </w:tcPr>
          <w:p w14:paraId="6D5299B0" w14:textId="77777777" w:rsidR="001644B0" w:rsidRPr="002D0085" w:rsidRDefault="001644B0" w:rsidP="007636A3">
            <w:pPr>
              <w:spacing w:line="0" w:lineRule="atLeast"/>
              <w:jc w:val="center"/>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tr w:rsidR="00654EFB" w:rsidRPr="002D0085" w14:paraId="26495FDE" w14:textId="77777777" w:rsidTr="007636A3">
        <w:trPr>
          <w:jc w:val="center"/>
        </w:trPr>
        <w:tc>
          <w:tcPr>
            <w:tcW w:w="677" w:type="pct"/>
            <w:vAlign w:val="center"/>
          </w:tcPr>
          <w:p w14:paraId="4669CF1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31" w:type="pct"/>
            <w:vAlign w:val="center"/>
          </w:tcPr>
          <w:p w14:paraId="643B05B0"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594" w:type="pct"/>
            <w:vAlign w:val="center"/>
          </w:tcPr>
          <w:p w14:paraId="47562AB2" w14:textId="77777777" w:rsidR="001644B0" w:rsidRPr="002D0085" w:rsidRDefault="001644B0" w:rsidP="007636A3">
            <w:pPr>
              <w:spacing w:line="0" w:lineRule="atLeast"/>
              <w:ind w:rightChars="-8" w:right="-19"/>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40" w:type="pct"/>
            <w:vAlign w:val="center"/>
          </w:tcPr>
          <w:p w14:paraId="4FB0CEDF"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4CFD238B"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054A336C" w14:textId="77777777" w:rsidTr="007636A3">
        <w:trPr>
          <w:jc w:val="center"/>
        </w:trPr>
        <w:tc>
          <w:tcPr>
            <w:tcW w:w="677" w:type="pct"/>
            <w:vAlign w:val="center"/>
          </w:tcPr>
          <w:p w14:paraId="67EF8F5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31" w:type="pct"/>
            <w:vAlign w:val="center"/>
          </w:tcPr>
          <w:p w14:paraId="6C5B6960" w14:textId="77777777" w:rsidR="001644B0" w:rsidRPr="002D0085" w:rsidRDefault="001644B0" w:rsidP="007636A3">
            <w:pPr>
              <w:spacing w:line="0" w:lineRule="atLeast"/>
              <w:jc w:val="both"/>
              <w:rPr>
                <w:rFonts w:ascii="標楷體" w:eastAsia="標楷體" w:hAnsi="標楷體" w:cs="Times New Roman"/>
              </w:rPr>
            </w:pPr>
          </w:p>
          <w:p w14:paraId="09E6877B"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新訂</w:t>
            </w:r>
          </w:p>
          <w:p w14:paraId="6BE83A0B" w14:textId="77777777" w:rsidR="001644B0" w:rsidRPr="002D0085" w:rsidRDefault="001644B0" w:rsidP="007636A3">
            <w:pPr>
              <w:spacing w:line="0" w:lineRule="atLeast"/>
              <w:jc w:val="both"/>
              <w:rPr>
                <w:rFonts w:ascii="標楷體" w:eastAsia="標楷體" w:hAnsi="標楷體" w:cs="Times New Roman"/>
              </w:rPr>
            </w:pPr>
          </w:p>
        </w:tc>
        <w:tc>
          <w:tcPr>
            <w:tcW w:w="594" w:type="pct"/>
            <w:vAlign w:val="center"/>
          </w:tcPr>
          <w:p w14:paraId="4707B95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40" w:type="pct"/>
            <w:vAlign w:val="center"/>
          </w:tcPr>
          <w:p w14:paraId="0E5D6C6A"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鄭嘉琦</w:t>
            </w:r>
          </w:p>
        </w:tc>
        <w:tc>
          <w:tcPr>
            <w:tcW w:w="658" w:type="pct"/>
            <w:vAlign w:val="center"/>
          </w:tcPr>
          <w:p w14:paraId="3114C805"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3C1338C0" w14:textId="77777777" w:rsidTr="007636A3">
        <w:trPr>
          <w:jc w:val="center"/>
        </w:trPr>
        <w:tc>
          <w:tcPr>
            <w:tcW w:w="677" w:type="pct"/>
            <w:vAlign w:val="center"/>
          </w:tcPr>
          <w:p w14:paraId="0AA3744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31" w:type="pct"/>
            <w:vAlign w:val="center"/>
          </w:tcPr>
          <w:p w14:paraId="3BB08A8E"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隸屬單位變更至教學資源中心，即將系統更正為校務行政系統。</w:t>
            </w:r>
          </w:p>
          <w:p w14:paraId="7EC03D5A"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2FFEA8BF"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單位名稱變更。</w:t>
            </w:r>
          </w:p>
          <w:p w14:paraId="579C7563"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3.。</w:t>
            </w:r>
          </w:p>
        </w:tc>
        <w:tc>
          <w:tcPr>
            <w:tcW w:w="594" w:type="pct"/>
            <w:vAlign w:val="center"/>
          </w:tcPr>
          <w:p w14:paraId="2850342D"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40" w:type="pct"/>
            <w:vAlign w:val="center"/>
          </w:tcPr>
          <w:p w14:paraId="27EE7AB1"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黃以馨</w:t>
            </w:r>
          </w:p>
        </w:tc>
        <w:tc>
          <w:tcPr>
            <w:tcW w:w="658" w:type="pct"/>
            <w:vAlign w:val="center"/>
          </w:tcPr>
          <w:p w14:paraId="02E591B3"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4C445B56" w14:textId="77777777" w:rsidTr="007636A3">
        <w:trPr>
          <w:jc w:val="center"/>
        </w:trPr>
        <w:tc>
          <w:tcPr>
            <w:tcW w:w="677" w:type="pct"/>
            <w:vAlign w:val="center"/>
          </w:tcPr>
          <w:p w14:paraId="4874E47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3</w:t>
            </w:r>
          </w:p>
        </w:tc>
        <w:tc>
          <w:tcPr>
            <w:tcW w:w="2531" w:type="pct"/>
            <w:vAlign w:val="center"/>
          </w:tcPr>
          <w:p w14:paraId="476E4582"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配合依實際作業進行修改。</w:t>
            </w:r>
          </w:p>
          <w:p w14:paraId="6C6D6B9C"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2.修正處：</w:t>
            </w:r>
          </w:p>
          <w:p w14:paraId="3CC62247"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181DD922"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2.。</w:t>
            </w:r>
          </w:p>
        </w:tc>
        <w:tc>
          <w:tcPr>
            <w:tcW w:w="594" w:type="pct"/>
            <w:vAlign w:val="center"/>
          </w:tcPr>
          <w:p w14:paraId="4C1FB0F0"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40" w:type="pct"/>
            <w:vAlign w:val="center"/>
          </w:tcPr>
          <w:p w14:paraId="76D3BAE1"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張鳳琪</w:t>
            </w:r>
          </w:p>
        </w:tc>
        <w:tc>
          <w:tcPr>
            <w:tcW w:w="658" w:type="pct"/>
            <w:vAlign w:val="center"/>
          </w:tcPr>
          <w:p w14:paraId="33B545D2"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457BBE23" w14:textId="77777777" w:rsidTr="007636A3">
        <w:trPr>
          <w:jc w:val="center"/>
        </w:trPr>
        <w:tc>
          <w:tcPr>
            <w:tcW w:w="677" w:type="pct"/>
            <w:vAlign w:val="center"/>
          </w:tcPr>
          <w:p w14:paraId="7570C81B"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31" w:type="pct"/>
            <w:vAlign w:val="center"/>
          </w:tcPr>
          <w:p w14:paraId="02B9BA29"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教學資源中心單位合併至教務處。</w:t>
            </w:r>
          </w:p>
          <w:p w14:paraId="2A275E3C"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4356E523"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單位名稱及圖示變更。</w:t>
            </w:r>
          </w:p>
          <w:p w14:paraId="77A1492D"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2.。</w:t>
            </w:r>
          </w:p>
        </w:tc>
        <w:tc>
          <w:tcPr>
            <w:tcW w:w="594" w:type="pct"/>
            <w:vAlign w:val="center"/>
          </w:tcPr>
          <w:p w14:paraId="01813EE9"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2月</w:t>
            </w:r>
            <w:r w:rsidRPr="002D0085">
              <w:rPr>
                <w:rFonts w:ascii="標楷體" w:eastAsia="標楷體" w:hAnsi="標楷體" w:cs="Times New Roman" w:hint="eastAsia"/>
                <w:szCs w:val="24"/>
              </w:rPr>
              <w:t>/5</w:t>
            </w:r>
            <w:r w:rsidRPr="002D0085">
              <w:rPr>
                <w:rFonts w:ascii="標楷體" w:eastAsia="標楷體" w:hAnsi="標楷體" w:cs="Times New Roman"/>
                <w:szCs w:val="24"/>
              </w:rPr>
              <w:t>月</w:t>
            </w:r>
          </w:p>
        </w:tc>
        <w:tc>
          <w:tcPr>
            <w:tcW w:w="540" w:type="pct"/>
            <w:vAlign w:val="center"/>
          </w:tcPr>
          <w:p w14:paraId="565711FD"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江曉林/吳育欣</w:t>
            </w:r>
          </w:p>
        </w:tc>
        <w:tc>
          <w:tcPr>
            <w:tcW w:w="658" w:type="pct"/>
            <w:vAlign w:val="center"/>
          </w:tcPr>
          <w:p w14:paraId="6559EA3B"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08542607" w14:textId="77777777" w:rsidTr="007636A3">
        <w:trPr>
          <w:jc w:val="center"/>
        </w:trPr>
        <w:tc>
          <w:tcPr>
            <w:tcW w:w="677" w:type="pct"/>
            <w:vAlign w:val="center"/>
          </w:tcPr>
          <w:p w14:paraId="373A235A"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5</w:t>
            </w:r>
          </w:p>
        </w:tc>
        <w:tc>
          <w:tcPr>
            <w:tcW w:w="2531" w:type="pct"/>
          </w:tcPr>
          <w:p w14:paraId="4C6AF6FB"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配合新版內控格式修改流程圖。</w:t>
            </w:r>
          </w:p>
          <w:p w14:paraId="3E91D95E" w14:textId="77777777" w:rsidR="001644B0" w:rsidRPr="002D0085" w:rsidRDefault="001644B0" w:rsidP="007636A3">
            <w:pPr>
              <w:ind w:left="163" w:hangingChars="68" w:hanging="163"/>
              <w:rPr>
                <w:rFonts w:ascii="標楷體" w:eastAsia="標楷體" w:hAnsi="標楷體" w:cs="Times New Roman"/>
              </w:rPr>
            </w:pPr>
            <w:r w:rsidRPr="002D0085">
              <w:rPr>
                <w:rFonts w:ascii="標楷體" w:eastAsia="標楷體" w:hAnsi="標楷體" w:cs="Times New Roman" w:hint="eastAsia"/>
              </w:rPr>
              <w:t>2.修正處：流程圖。</w:t>
            </w:r>
          </w:p>
          <w:p w14:paraId="7C4CD159" w14:textId="77777777" w:rsidR="001644B0" w:rsidRPr="002D0085" w:rsidRDefault="001644B0" w:rsidP="007636A3">
            <w:pPr>
              <w:ind w:left="163" w:hangingChars="68" w:hanging="163"/>
              <w:rPr>
                <w:rFonts w:ascii="標楷體" w:eastAsia="標楷體" w:hAnsi="標楷體" w:cs="Times New Roman"/>
              </w:rPr>
            </w:pPr>
          </w:p>
        </w:tc>
        <w:tc>
          <w:tcPr>
            <w:tcW w:w="594" w:type="pct"/>
            <w:vAlign w:val="center"/>
          </w:tcPr>
          <w:p w14:paraId="2A083A3F" w14:textId="77777777" w:rsidR="001644B0" w:rsidRPr="002D0085" w:rsidRDefault="001644B0" w:rsidP="007636A3">
            <w:pPr>
              <w:ind w:rightChars="-8" w:right="-19"/>
              <w:jc w:val="center"/>
              <w:rPr>
                <w:rFonts w:ascii="標楷體" w:eastAsia="標楷體" w:hAnsi="標楷體" w:cs="Times New Roman"/>
              </w:rPr>
            </w:pPr>
            <w:r w:rsidRPr="002D0085">
              <w:rPr>
                <w:rFonts w:ascii="標楷體" w:eastAsia="標楷體" w:hAnsi="標楷體" w:cs="Times New Roman" w:hint="eastAsia"/>
              </w:rPr>
              <w:t>105.11月</w:t>
            </w:r>
          </w:p>
        </w:tc>
        <w:tc>
          <w:tcPr>
            <w:tcW w:w="540" w:type="pct"/>
            <w:vAlign w:val="center"/>
          </w:tcPr>
          <w:p w14:paraId="18AF408E"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陳俐潔</w:t>
            </w:r>
          </w:p>
        </w:tc>
        <w:tc>
          <w:tcPr>
            <w:tcW w:w="658" w:type="pct"/>
            <w:vAlign w:val="center"/>
          </w:tcPr>
          <w:p w14:paraId="164C4DDF"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6FDBD58D" w14:textId="77777777" w:rsidTr="007636A3">
        <w:trPr>
          <w:jc w:val="center"/>
        </w:trPr>
        <w:tc>
          <w:tcPr>
            <w:tcW w:w="677" w:type="pct"/>
            <w:vAlign w:val="center"/>
          </w:tcPr>
          <w:p w14:paraId="1F438EFF"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531" w:type="pct"/>
            <w:vAlign w:val="center"/>
          </w:tcPr>
          <w:p w14:paraId="7DD185CE"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配合作業程序變更修改相關文件。</w:t>
            </w:r>
          </w:p>
          <w:p w14:paraId="6A072060"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作業程序修改2.3.。</w:t>
            </w:r>
          </w:p>
          <w:p w14:paraId="2E71FC7C" w14:textId="77777777" w:rsidR="001644B0" w:rsidRPr="002D0085" w:rsidRDefault="001644B0" w:rsidP="007636A3">
            <w:pPr>
              <w:spacing w:line="0" w:lineRule="atLeast"/>
              <w:ind w:left="240" w:hangingChars="100" w:hanging="240"/>
              <w:jc w:val="both"/>
              <w:rPr>
                <w:rFonts w:ascii="標楷體" w:eastAsia="標楷體" w:hAnsi="標楷體" w:cs="Times New Roman"/>
              </w:rPr>
            </w:pPr>
          </w:p>
        </w:tc>
        <w:tc>
          <w:tcPr>
            <w:tcW w:w="594" w:type="pct"/>
            <w:vAlign w:val="center"/>
          </w:tcPr>
          <w:p w14:paraId="65EFF351" w14:textId="77777777" w:rsidR="001644B0" w:rsidRPr="002D0085" w:rsidRDefault="001644B0" w:rsidP="007636A3">
            <w:pPr>
              <w:ind w:rightChars="-8" w:right="-19"/>
              <w:jc w:val="center"/>
              <w:rPr>
                <w:rFonts w:ascii="標楷體" w:eastAsia="標楷體" w:hAnsi="標楷體" w:cs="Times New Roman"/>
              </w:rPr>
            </w:pPr>
            <w:r w:rsidRPr="002D0085">
              <w:rPr>
                <w:rFonts w:ascii="標楷體" w:eastAsia="標楷體" w:hAnsi="標楷體" w:cs="Times New Roman" w:hint="eastAsia"/>
              </w:rPr>
              <w:t>107.1月</w:t>
            </w:r>
          </w:p>
        </w:tc>
        <w:tc>
          <w:tcPr>
            <w:tcW w:w="540" w:type="pct"/>
            <w:vAlign w:val="center"/>
          </w:tcPr>
          <w:p w14:paraId="41565533" w14:textId="77777777" w:rsidR="001644B0" w:rsidRPr="002D0085" w:rsidRDefault="001644B0" w:rsidP="007636A3">
            <w:pPr>
              <w:ind w:rightChars="-8" w:right="-19"/>
              <w:jc w:val="center"/>
              <w:rPr>
                <w:rFonts w:ascii="標楷體" w:eastAsia="標楷體" w:hAnsi="標楷體" w:cs="Times New Roman"/>
              </w:rPr>
            </w:pPr>
            <w:r w:rsidRPr="002D0085">
              <w:rPr>
                <w:rFonts w:ascii="標楷體" w:eastAsia="標楷體" w:hAnsi="標楷體" w:cs="Times New Roman" w:hint="eastAsia"/>
              </w:rPr>
              <w:t>陳俐潔</w:t>
            </w:r>
          </w:p>
        </w:tc>
        <w:tc>
          <w:tcPr>
            <w:tcW w:w="658" w:type="pct"/>
            <w:vAlign w:val="center"/>
          </w:tcPr>
          <w:p w14:paraId="280F5926"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6CD61FD9" w14:textId="77777777" w:rsidTr="007636A3">
        <w:trPr>
          <w:jc w:val="center"/>
        </w:trPr>
        <w:tc>
          <w:tcPr>
            <w:tcW w:w="677" w:type="pct"/>
            <w:vAlign w:val="center"/>
          </w:tcPr>
          <w:p w14:paraId="5F9C7EC0"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7</w:t>
            </w:r>
          </w:p>
        </w:tc>
        <w:tc>
          <w:tcPr>
            <w:tcW w:w="2531" w:type="pct"/>
            <w:vAlign w:val="center"/>
          </w:tcPr>
          <w:p w14:paraId="11B787C2"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佛光大學研究生獎助學金分配辦法」及實際作業進行修改。</w:t>
            </w:r>
          </w:p>
          <w:p w14:paraId="48DFE88E"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50E96993" w14:textId="77777777"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1）辦法及委員會名稱修改。</w:t>
            </w:r>
          </w:p>
          <w:p w14:paraId="25840C03" w14:textId="77777777"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2）作業程序修改2.1.、2.2.。</w:t>
            </w:r>
          </w:p>
          <w:p w14:paraId="55CDA03C" w14:textId="77777777"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3）使用表單刪除4.1.。</w:t>
            </w:r>
          </w:p>
          <w:p w14:paraId="4C891322"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szCs w:val="24"/>
              </w:rPr>
              <w:t xml:space="preserve">  （4）依據及相關文件修改5.1.。</w:t>
            </w:r>
          </w:p>
        </w:tc>
        <w:tc>
          <w:tcPr>
            <w:tcW w:w="594" w:type="pct"/>
            <w:vAlign w:val="center"/>
          </w:tcPr>
          <w:p w14:paraId="41AFEA6D"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111.1月</w:t>
            </w:r>
          </w:p>
        </w:tc>
        <w:tc>
          <w:tcPr>
            <w:tcW w:w="540" w:type="pct"/>
            <w:vAlign w:val="center"/>
          </w:tcPr>
          <w:p w14:paraId="14C120BB"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韓鳴展</w:t>
            </w:r>
          </w:p>
        </w:tc>
        <w:tc>
          <w:tcPr>
            <w:tcW w:w="658" w:type="pct"/>
            <w:vAlign w:val="center"/>
          </w:tcPr>
          <w:p w14:paraId="50116433"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463DD032"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4C68D592"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6D90B18E"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2F879D0" w14:textId="77777777" w:rsidR="001644B0" w:rsidRPr="002D0085" w:rsidRDefault="001644B0" w:rsidP="007636A3">
      <w:pPr>
        <w:widowControl/>
        <w:rPr>
          <w:rFonts w:ascii="標楷體" w:eastAsia="標楷體" w:hAnsi="標楷體" w:cs="Times New Roman"/>
          <w:b/>
          <w:sz w:val="28"/>
          <w:szCs w:val="28"/>
        </w:rPr>
      </w:pPr>
      <w:r w:rsidRPr="002D0085">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2F7D0B87" wp14:editId="0BD6A05C">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18FF5F"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D0B87" id="文字方塊 493" o:spid="_x0000_s1044"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6wILQIAAJU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" fillcolor="white [3201]" stroked="f" strokeweight="1pt">
                <v:textbox>
                  <w:txbxContent>
                    <w:p w14:paraId="4818FF5F"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996ACD" w:rsidRPr="008F3C5D" w:rsidRDefault="00996ACD" w:rsidP="007636A3">
                      <w:pPr>
                        <w:spacing w:line="300" w:lineRule="exact"/>
                        <w:rPr>
                          <w:sz w:val="16"/>
                          <w:szCs w:val="16"/>
                        </w:rPr>
                      </w:pPr>
                    </w:p>
                  </w:txbxContent>
                </v:textbox>
                <w10:wrap anchory="page"/>
              </v:shape>
            </w:pict>
          </mc:Fallback>
        </mc:AlternateContent>
      </w:r>
      <w:r w:rsidRPr="002D0085">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654EFB" w:rsidRPr="002D0085" w14:paraId="728E78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609AF"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79DA093F" w14:textId="77777777" w:rsidTr="007636A3">
        <w:trPr>
          <w:jc w:val="center"/>
        </w:trPr>
        <w:tc>
          <w:tcPr>
            <w:tcW w:w="2216" w:type="pct"/>
            <w:tcBorders>
              <w:left w:val="single" w:sz="12" w:space="0" w:color="auto"/>
              <w:bottom w:val="single" w:sz="2" w:space="0" w:color="auto"/>
              <w:right w:val="single" w:sz="2" w:space="0" w:color="auto"/>
            </w:tcBorders>
            <w:vAlign w:val="center"/>
          </w:tcPr>
          <w:p w14:paraId="5EB9949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108640C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097080B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3C06C59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AD64AC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39FEAA5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4C9106F"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CA1ABD3" w14:textId="77777777" w:rsidR="001644B0" w:rsidRPr="002D0085" w:rsidRDefault="001644B0" w:rsidP="007636A3">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生獎助學金作業</w:t>
            </w:r>
          </w:p>
          <w:p w14:paraId="214993E6"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1EBB94A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1D42AA0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0-2</w:t>
            </w:r>
          </w:p>
        </w:tc>
        <w:tc>
          <w:tcPr>
            <w:tcW w:w="649" w:type="pct"/>
            <w:tcBorders>
              <w:bottom w:val="single" w:sz="12" w:space="0" w:color="auto"/>
            </w:tcBorders>
            <w:vAlign w:val="center"/>
          </w:tcPr>
          <w:p w14:paraId="2182975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29F44CD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1C35312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3FAB2C2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088445F" w14:textId="77777777" w:rsidR="001644B0" w:rsidRPr="002D0085" w:rsidRDefault="001644B0" w:rsidP="007636A3">
      <w:pPr>
        <w:jc w:val="right"/>
        <w:rPr>
          <w:rFonts w:ascii="標楷體" w:eastAsia="標楷體" w:hAnsi="標楷體"/>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6B3C662" w14:textId="77777777" w:rsidR="001644B0" w:rsidRPr="002D0085" w:rsidRDefault="001644B0" w:rsidP="007636A3">
      <w:pPr>
        <w:autoSpaceDE w:val="0"/>
        <w:autoSpaceDN w:val="0"/>
        <w:spacing w:before="100" w:beforeAutospacing="1"/>
        <w:jc w:val="both"/>
        <w:textAlignment w:val="baseline"/>
        <w:rPr>
          <w:rFonts w:ascii="標楷體" w:eastAsia="標楷體" w:hAnsi="標楷體"/>
          <w:b/>
          <w:szCs w:val="24"/>
        </w:rPr>
      </w:pPr>
      <w:r w:rsidRPr="002D0085">
        <w:rPr>
          <w:rFonts w:ascii="標楷體" w:eastAsia="標楷體" w:hAnsi="標楷體" w:hint="eastAsia"/>
          <w:b/>
          <w:szCs w:val="24"/>
        </w:rPr>
        <w:t>1.流程圖：</w:t>
      </w:r>
    </w:p>
    <w:p w14:paraId="09CE573A" w14:textId="3EB77620" w:rsidR="001644B0" w:rsidRPr="002D0085" w:rsidRDefault="00F305D4" w:rsidP="005F088B">
      <w:pPr>
        <w:tabs>
          <w:tab w:val="left" w:pos="360"/>
        </w:tabs>
        <w:autoSpaceDE w:val="0"/>
        <w:autoSpaceDN w:val="0"/>
        <w:adjustRightInd w:val="0"/>
        <w:ind w:leftChars="-59" w:hangingChars="59" w:hanging="142"/>
        <w:textAlignment w:val="baseline"/>
        <w:rPr>
          <w:rFonts w:ascii="標楷體" w:eastAsia="標楷體" w:hAnsi="標楷體"/>
        </w:rPr>
      </w:pPr>
      <w:r w:rsidRPr="002D0085">
        <w:rPr>
          <w:rFonts w:ascii="標楷體" w:eastAsia="標楷體" w:hAnsi="標楷體"/>
        </w:rPr>
        <w:object w:dxaOrig="6927" w:dyaOrig="10573" w14:anchorId="2BF0D3E0">
          <v:shape id="_x0000_i1040" type="#_x0000_t75" style="width:498.05pt;height:568.3pt" o:ole="">
            <v:imagedata r:id="rId39" o:title=""/>
          </v:shape>
          <o:OLEObject Type="Embed" ProgID="Visio.Drawing.11" ShapeID="_x0000_i1040" DrawAspect="Content" ObjectID="_1843026857" r:id="rId4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654EFB" w:rsidRPr="002D0085" w14:paraId="0F27E49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F4F355"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33434A6D" w14:textId="77777777" w:rsidTr="007636A3">
        <w:trPr>
          <w:jc w:val="center"/>
        </w:trPr>
        <w:tc>
          <w:tcPr>
            <w:tcW w:w="2291" w:type="pct"/>
            <w:tcBorders>
              <w:left w:val="single" w:sz="12" w:space="0" w:color="auto"/>
              <w:bottom w:val="single" w:sz="2" w:space="0" w:color="auto"/>
              <w:right w:val="single" w:sz="2" w:space="0" w:color="auto"/>
            </w:tcBorders>
            <w:vAlign w:val="center"/>
          </w:tcPr>
          <w:p w14:paraId="087A219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5068884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3" w:type="pct"/>
            <w:vAlign w:val="center"/>
          </w:tcPr>
          <w:p w14:paraId="554122D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3EE2BFD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BE763B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7" w:type="pct"/>
            <w:tcBorders>
              <w:right w:val="single" w:sz="12" w:space="0" w:color="auto"/>
            </w:tcBorders>
            <w:vAlign w:val="center"/>
          </w:tcPr>
          <w:p w14:paraId="16EA3D6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ECD066C"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378B0A8B" w14:textId="77777777" w:rsidR="001644B0" w:rsidRPr="002D0085" w:rsidRDefault="001644B0" w:rsidP="007636A3">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生獎助學金作業</w:t>
            </w:r>
          </w:p>
          <w:p w14:paraId="6C205341"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B.研究生助學金作業</w:t>
            </w:r>
            <w:r w:rsidRPr="002D0085">
              <w:rPr>
                <w:rFonts w:ascii="標楷體" w:eastAsia="標楷體" w:hAnsi="標楷體" w:hint="eastAsia"/>
                <w:b/>
                <w:szCs w:val="24"/>
              </w:rPr>
              <w:t>-</w:t>
            </w:r>
            <w:r w:rsidRPr="002D0085">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2F26DFD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3" w:type="pct"/>
            <w:tcBorders>
              <w:bottom w:val="single" w:sz="12" w:space="0" w:color="auto"/>
            </w:tcBorders>
            <w:vAlign w:val="center"/>
          </w:tcPr>
          <w:p w14:paraId="0167403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0-2</w:t>
            </w:r>
          </w:p>
        </w:tc>
        <w:tc>
          <w:tcPr>
            <w:tcW w:w="650" w:type="pct"/>
            <w:tcBorders>
              <w:bottom w:val="single" w:sz="12" w:space="0" w:color="auto"/>
            </w:tcBorders>
            <w:vAlign w:val="center"/>
          </w:tcPr>
          <w:p w14:paraId="7117150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1D8FB83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2D9A09C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097669F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A7C2C36"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8B8D854" w14:textId="77777777" w:rsidR="001644B0" w:rsidRPr="002D0085" w:rsidRDefault="001644B0" w:rsidP="007636A3">
      <w:pPr>
        <w:autoSpaceDE w:val="0"/>
        <w:autoSpaceDN w:val="0"/>
        <w:spacing w:before="100" w:beforeAutospacing="1"/>
        <w:jc w:val="both"/>
        <w:textAlignment w:val="baseline"/>
        <w:rPr>
          <w:rFonts w:ascii="標楷體" w:eastAsia="標楷體" w:hAnsi="標楷體"/>
          <w:b/>
          <w:szCs w:val="24"/>
        </w:rPr>
      </w:pPr>
      <w:r w:rsidRPr="002D0085">
        <w:rPr>
          <w:rFonts w:ascii="標楷體" w:eastAsia="標楷體" w:hAnsi="標楷體" w:hint="eastAsia"/>
          <w:b/>
          <w:szCs w:val="24"/>
        </w:rPr>
        <w:t>2.作業程序：</w:t>
      </w:r>
    </w:p>
    <w:p w14:paraId="764FD7A5" w14:textId="77777777" w:rsidR="001644B0" w:rsidRPr="002D0085" w:rsidRDefault="001644B0" w:rsidP="007636A3">
      <w:pPr>
        <w:ind w:leftChars="100" w:left="720" w:hangingChars="200" w:hanging="480"/>
        <w:rPr>
          <w:rFonts w:ascii="標楷體" w:eastAsia="標楷體" w:hAnsi="標楷體" w:cs="Times New Roman"/>
        </w:rPr>
      </w:pPr>
      <w:r w:rsidRPr="002D0085">
        <w:rPr>
          <w:rFonts w:ascii="標楷體" w:eastAsia="標楷體" w:hAnsi="標楷體" w:cs="Times New Roman" w:hint="eastAsia"/>
        </w:rPr>
        <w:t>2.1.行政助理金額依「研究生獎助學金</w:t>
      </w:r>
      <w:r w:rsidRPr="002D0085">
        <w:rPr>
          <w:rFonts w:ascii="標楷體" w:eastAsia="標楷體" w:hAnsi="標楷體" w:cs="Times New Roman" w:hint="eastAsia"/>
          <w:dstrike/>
          <w:szCs w:val="24"/>
        </w:rPr>
        <w:t>審查</w:t>
      </w:r>
      <w:r w:rsidRPr="002D0085">
        <w:rPr>
          <w:rFonts w:ascii="標楷體" w:eastAsia="標楷體" w:hAnsi="標楷體" w:cs="Times New Roman" w:hint="eastAsia"/>
          <w:szCs w:val="24"/>
        </w:rPr>
        <w:t>分配</w:t>
      </w:r>
      <w:r w:rsidRPr="002D0085">
        <w:rPr>
          <w:rFonts w:ascii="標楷體" w:eastAsia="標楷體" w:hAnsi="標楷體" w:cs="Times New Roman" w:hint="eastAsia"/>
        </w:rPr>
        <w:t>委員會」會議決議後公告，由研究生向系所提出申請。</w:t>
      </w:r>
    </w:p>
    <w:p w14:paraId="7010B991" w14:textId="77777777" w:rsidR="001644B0" w:rsidRPr="002D0085" w:rsidRDefault="001644B0" w:rsidP="007636A3">
      <w:pPr>
        <w:ind w:leftChars="100" w:left="720" w:hangingChars="200" w:hanging="480"/>
        <w:rPr>
          <w:rFonts w:ascii="標楷體" w:eastAsia="標楷體" w:hAnsi="標楷體" w:cs="Times New Roman"/>
        </w:rPr>
      </w:pPr>
      <w:r w:rsidRPr="002D0085">
        <w:rPr>
          <w:rFonts w:ascii="標楷體" w:eastAsia="標楷體" w:hAnsi="標楷體" w:cs="Times New Roman" w:hint="eastAsia"/>
        </w:rPr>
        <w:t>2.2.申請研究生助學金的行政助理之研究生，經服務單位確認後，於校園e化整合系統進行聘任。</w:t>
      </w:r>
    </w:p>
    <w:p w14:paraId="4CABEDC8"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3.106學年度第二學期起，將通過之申請資料建置於「校園e化整合系統」。</w:t>
      </w:r>
    </w:p>
    <w:p w14:paraId="7ACDE01A" w14:textId="77777777" w:rsidR="001644B0" w:rsidRPr="002D0085" w:rsidRDefault="001644B0" w:rsidP="007636A3">
      <w:pPr>
        <w:autoSpaceDE w:val="0"/>
        <w:autoSpaceDN w:val="0"/>
        <w:spacing w:before="100" w:beforeAutospacing="1"/>
        <w:jc w:val="both"/>
        <w:textAlignment w:val="baseline"/>
        <w:rPr>
          <w:rFonts w:ascii="標楷體" w:eastAsia="標楷體" w:hAnsi="標楷體"/>
          <w:b/>
          <w:szCs w:val="24"/>
        </w:rPr>
      </w:pPr>
      <w:r w:rsidRPr="002D0085">
        <w:rPr>
          <w:rFonts w:ascii="標楷體" w:eastAsia="標楷體" w:hAnsi="標楷體" w:hint="eastAsia"/>
          <w:b/>
          <w:szCs w:val="24"/>
        </w:rPr>
        <w:t>3.控制重點：</w:t>
      </w:r>
    </w:p>
    <w:p w14:paraId="471B4C77" w14:textId="77777777" w:rsidR="001644B0" w:rsidRPr="002D0085" w:rsidRDefault="001644B0" w:rsidP="007636A3">
      <w:pPr>
        <w:ind w:leftChars="100" w:left="720" w:hangingChars="200" w:hanging="480"/>
        <w:rPr>
          <w:rFonts w:ascii="標楷體" w:eastAsia="標楷體" w:hAnsi="標楷體" w:cs="Times New Roman"/>
        </w:rPr>
      </w:pPr>
      <w:r w:rsidRPr="002D0085">
        <w:rPr>
          <w:rFonts w:ascii="標楷體" w:eastAsia="標楷體" w:hAnsi="標楷體" w:cs="Times New Roman" w:hint="eastAsia"/>
        </w:rPr>
        <w:t>3.1.研究生申請行政助理助學金是否符合審查程序發給。</w:t>
      </w:r>
    </w:p>
    <w:p w14:paraId="7D51575B" w14:textId="77777777" w:rsidR="001644B0" w:rsidRPr="002D0085" w:rsidRDefault="001644B0" w:rsidP="007636A3">
      <w:pPr>
        <w:ind w:leftChars="100" w:left="720" w:hangingChars="200" w:hanging="480"/>
        <w:rPr>
          <w:rFonts w:ascii="標楷體" w:eastAsia="標楷體" w:hAnsi="標楷體" w:cs="Times New Roman"/>
        </w:rPr>
      </w:pPr>
      <w:r w:rsidRPr="002D0085">
        <w:rPr>
          <w:rFonts w:ascii="標楷體" w:eastAsia="標楷體" w:hAnsi="標楷體" w:cs="Times New Roman" w:hint="eastAsia"/>
        </w:rPr>
        <w:t>3.2.申請行政助理助學金之研究生，是否確實依規定協助系所行政工作。</w:t>
      </w:r>
    </w:p>
    <w:p w14:paraId="34912E01" w14:textId="77777777" w:rsidR="001644B0" w:rsidRPr="002D0085" w:rsidRDefault="001644B0" w:rsidP="007636A3">
      <w:pPr>
        <w:autoSpaceDE w:val="0"/>
        <w:autoSpaceDN w:val="0"/>
        <w:spacing w:before="100" w:beforeAutospacing="1"/>
        <w:jc w:val="both"/>
        <w:textAlignment w:val="baseline"/>
        <w:rPr>
          <w:rFonts w:ascii="標楷體" w:eastAsia="標楷體" w:hAnsi="標楷體"/>
          <w:b/>
          <w:szCs w:val="24"/>
        </w:rPr>
      </w:pPr>
      <w:r w:rsidRPr="002D0085">
        <w:rPr>
          <w:rFonts w:ascii="標楷體" w:eastAsia="標楷體" w:hAnsi="標楷體" w:hint="eastAsia"/>
          <w:b/>
          <w:szCs w:val="24"/>
        </w:rPr>
        <w:t>4.使用表單：</w:t>
      </w:r>
    </w:p>
    <w:p w14:paraId="409E9E3A" w14:textId="77777777" w:rsidR="001644B0" w:rsidRPr="002D0085" w:rsidRDefault="001644B0" w:rsidP="007636A3">
      <w:pPr>
        <w:ind w:leftChars="100" w:left="720" w:hangingChars="200" w:hanging="480"/>
        <w:rPr>
          <w:rFonts w:ascii="標楷體" w:eastAsia="標楷體" w:hAnsi="標楷體" w:cs="Times New Roman"/>
        </w:rPr>
      </w:pPr>
      <w:r w:rsidRPr="002D0085">
        <w:rPr>
          <w:rFonts w:ascii="標楷體" w:eastAsia="標楷體" w:hAnsi="標楷體" w:cs="Times New Roman" w:hint="eastAsia"/>
        </w:rPr>
        <w:t>無。</w:t>
      </w:r>
    </w:p>
    <w:p w14:paraId="2028E3F3" w14:textId="77777777" w:rsidR="001644B0" w:rsidRPr="002D0085" w:rsidRDefault="001644B0" w:rsidP="007636A3">
      <w:pPr>
        <w:autoSpaceDE w:val="0"/>
        <w:autoSpaceDN w:val="0"/>
        <w:spacing w:before="100" w:beforeAutospacing="1"/>
        <w:jc w:val="both"/>
        <w:textAlignment w:val="baseline"/>
        <w:rPr>
          <w:rFonts w:ascii="標楷體" w:eastAsia="標楷體" w:hAnsi="標楷體"/>
          <w:bCs/>
          <w:szCs w:val="24"/>
        </w:rPr>
      </w:pPr>
      <w:r w:rsidRPr="002D0085">
        <w:rPr>
          <w:rFonts w:ascii="標楷體" w:eastAsia="標楷體" w:hAnsi="標楷體" w:hint="eastAsia"/>
          <w:b/>
          <w:szCs w:val="24"/>
        </w:rPr>
        <w:t>5.依據及相關文件：</w:t>
      </w:r>
    </w:p>
    <w:p w14:paraId="5BBDA2B0" w14:textId="77777777" w:rsidR="001644B0" w:rsidRPr="002D0085" w:rsidRDefault="001644B0" w:rsidP="007636A3">
      <w:pPr>
        <w:ind w:leftChars="100" w:left="720" w:hangingChars="200" w:hanging="480"/>
        <w:rPr>
          <w:rFonts w:ascii="標楷體" w:eastAsia="標楷體" w:hAnsi="標楷體" w:cs="Times New Roman"/>
          <w:bCs/>
        </w:rPr>
      </w:pPr>
      <w:r w:rsidRPr="002D0085">
        <w:rPr>
          <w:rFonts w:ascii="標楷體" w:eastAsia="標楷體" w:hAnsi="標楷體" w:cs="Times New Roman" w:hint="eastAsia"/>
          <w:bCs/>
        </w:rPr>
        <w:t>5.1.佛光大學研究生獎助學金</w:t>
      </w:r>
      <w:r w:rsidRPr="002D0085">
        <w:rPr>
          <w:rFonts w:ascii="標楷體" w:eastAsia="標楷體" w:hAnsi="標楷體" w:cs="Times New Roman" w:hint="eastAsia"/>
          <w:bCs/>
          <w:szCs w:val="24"/>
        </w:rPr>
        <w:t>分配</w:t>
      </w:r>
      <w:r w:rsidRPr="002D0085">
        <w:rPr>
          <w:rFonts w:ascii="標楷體" w:eastAsia="標楷體" w:hAnsi="標楷體" w:cs="Times New Roman" w:hint="eastAsia"/>
          <w:bCs/>
        </w:rPr>
        <w:t>辦法。</w:t>
      </w:r>
    </w:p>
    <w:p w14:paraId="151729BC" w14:textId="77777777" w:rsidR="001644B0" w:rsidRPr="002D0085" w:rsidRDefault="001644B0" w:rsidP="007636A3">
      <w:pPr>
        <w:widowControl/>
        <w:rPr>
          <w:rFonts w:ascii="標楷體" w:eastAsia="標楷體" w:hAnsi="標楷體"/>
          <w:bCs/>
        </w:rPr>
      </w:pPr>
      <w:r w:rsidRPr="002D0085">
        <w:rPr>
          <w:rFonts w:ascii="標楷體" w:eastAsia="標楷體" w:hAnsi="標楷體"/>
          <w:bCs/>
        </w:rPr>
        <w:br w:type="page"/>
      </w:r>
    </w:p>
    <w:p w14:paraId="34A8C513" w14:textId="77777777" w:rsidR="001644B0" w:rsidRPr="002D0085" w:rsidRDefault="001644B0" w:rsidP="007636A3">
      <w:pPr>
        <w:widowControl/>
        <w:jc w:val="center"/>
        <w:rPr>
          <w:rFonts w:ascii="標楷體" w:eastAsia="標楷體" w:hAnsi="標楷體" w:cs="Times New Roman"/>
          <w:sz w:val="36"/>
          <w:szCs w:val="36"/>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654EFB" w:rsidRPr="002D0085" w14:paraId="344893F0" w14:textId="77777777" w:rsidTr="007636A3">
        <w:trPr>
          <w:jc w:val="center"/>
        </w:trPr>
        <w:tc>
          <w:tcPr>
            <w:tcW w:w="559" w:type="pct"/>
            <w:vAlign w:val="center"/>
          </w:tcPr>
          <w:p w14:paraId="499D3115" w14:textId="77777777" w:rsidR="001644B0" w:rsidRPr="002D0085" w:rsidRDefault="001644B0" w:rsidP="007636A3">
            <w:pPr>
              <w:spacing w:line="0" w:lineRule="atLeast"/>
              <w:ind w:rightChars="-15" w:right="-36"/>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82" w:name="教學助理"/>
        <w:bookmarkStart w:id="83" w:name="教學獎助生"/>
        <w:tc>
          <w:tcPr>
            <w:tcW w:w="2661" w:type="pct"/>
            <w:vAlign w:val="center"/>
          </w:tcPr>
          <w:p w14:paraId="2E70E1E6" w14:textId="5A2F9F7A" w:rsidR="001644B0" w:rsidRPr="002D0085" w:rsidRDefault="001644B0" w:rsidP="007636A3">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84" w:name="_Toc218581816"/>
            <w:bookmarkStart w:id="85" w:name="_Toc92798058"/>
            <w:bookmarkStart w:id="86" w:name="_Toc99130064"/>
            <w:r w:rsidRPr="002D0085">
              <w:rPr>
                <w:rStyle w:val="a3"/>
                <w:rFonts w:cs="Times New Roman" w:hint="eastAsia"/>
                <w:color w:val="auto"/>
              </w:rPr>
              <w:t>1110-010-3</w:t>
            </w:r>
            <w:bookmarkStart w:id="87" w:name="研究生獎助學金作業_C研究生助學金作業_教學助理"/>
            <w:r w:rsidRPr="002D0085">
              <w:rPr>
                <w:rStyle w:val="a3"/>
                <w:rFonts w:cs="Times New Roman" w:hint="eastAsia"/>
                <w:color w:val="auto"/>
              </w:rPr>
              <w:t>研究生獎助學金作業</w:t>
            </w:r>
            <w:r w:rsidR="00475992" w:rsidRPr="002D0085">
              <w:rPr>
                <w:rStyle w:val="a3"/>
                <w:rFonts w:hint="eastAsia"/>
                <w:color w:val="auto"/>
              </w:rPr>
              <w:t>-</w:t>
            </w:r>
            <w:r w:rsidRPr="002D0085">
              <w:rPr>
                <w:rStyle w:val="a3"/>
                <w:rFonts w:cs="Times New Roman" w:hint="eastAsia"/>
                <w:color w:val="auto"/>
              </w:rPr>
              <w:t>C.研究生助學金作業</w:t>
            </w:r>
            <w:r w:rsidRPr="002D0085">
              <w:rPr>
                <w:rStyle w:val="a3"/>
                <w:rFonts w:hint="eastAsia"/>
                <w:color w:val="auto"/>
              </w:rPr>
              <w:t>-</w:t>
            </w:r>
            <w:r w:rsidRPr="002D0085">
              <w:rPr>
                <w:rStyle w:val="a3"/>
                <w:rFonts w:cs="Times New Roman" w:hint="eastAsia"/>
                <w:color w:val="auto"/>
              </w:rPr>
              <w:t>教學獎助生</w:t>
            </w:r>
            <w:bookmarkEnd w:id="82"/>
            <w:bookmarkEnd w:id="84"/>
            <w:bookmarkEnd w:id="85"/>
            <w:bookmarkEnd w:id="86"/>
            <w:bookmarkEnd w:id="87"/>
            <w:r w:rsidRPr="002D0085">
              <w:fldChar w:fldCharType="end"/>
            </w:r>
            <w:bookmarkEnd w:id="83"/>
          </w:p>
        </w:tc>
        <w:tc>
          <w:tcPr>
            <w:tcW w:w="575" w:type="pct"/>
            <w:vAlign w:val="center"/>
          </w:tcPr>
          <w:p w14:paraId="3B970447"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05" w:type="pct"/>
            <w:gridSpan w:val="2"/>
            <w:vAlign w:val="center"/>
          </w:tcPr>
          <w:p w14:paraId="2B8BFBD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3F4FDB3D" w14:textId="77777777" w:rsidTr="007636A3">
        <w:trPr>
          <w:trHeight w:val="492"/>
          <w:jc w:val="center"/>
        </w:trPr>
        <w:tc>
          <w:tcPr>
            <w:tcW w:w="559" w:type="pct"/>
            <w:vAlign w:val="center"/>
          </w:tcPr>
          <w:p w14:paraId="5F60203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661" w:type="pct"/>
            <w:vAlign w:val="center"/>
          </w:tcPr>
          <w:p w14:paraId="05C01F58"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575" w:type="pct"/>
            <w:vAlign w:val="center"/>
          </w:tcPr>
          <w:p w14:paraId="367F2C24"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47" w:type="pct"/>
            <w:vAlign w:val="center"/>
          </w:tcPr>
          <w:p w14:paraId="47CD2B4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2501561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3471EE0" w14:textId="77777777" w:rsidTr="007636A3">
        <w:trPr>
          <w:jc w:val="center"/>
        </w:trPr>
        <w:tc>
          <w:tcPr>
            <w:tcW w:w="559" w:type="pct"/>
            <w:vAlign w:val="center"/>
          </w:tcPr>
          <w:p w14:paraId="759A7FCF"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661" w:type="pct"/>
          </w:tcPr>
          <w:p w14:paraId="4326216F" w14:textId="77777777" w:rsidR="001644B0" w:rsidRPr="002D0085" w:rsidRDefault="001644B0" w:rsidP="007636A3">
            <w:pPr>
              <w:spacing w:line="0" w:lineRule="atLeast"/>
              <w:rPr>
                <w:rFonts w:ascii="標楷體" w:eastAsia="標楷體" w:hAnsi="標楷體" w:cs="Times New Roman"/>
              </w:rPr>
            </w:pPr>
            <w:r w:rsidRPr="002D0085">
              <w:rPr>
                <w:rFonts w:ascii="標楷體" w:eastAsia="標楷體" w:hAnsi="標楷體" w:cs="Times New Roman" w:hint="eastAsia"/>
              </w:rPr>
              <w:t>新訂</w:t>
            </w:r>
          </w:p>
        </w:tc>
        <w:tc>
          <w:tcPr>
            <w:tcW w:w="575" w:type="pct"/>
            <w:vAlign w:val="center"/>
          </w:tcPr>
          <w:p w14:paraId="28DD754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47" w:type="pct"/>
            <w:vAlign w:val="center"/>
          </w:tcPr>
          <w:p w14:paraId="52E898A7"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鄭嘉琦</w:t>
            </w:r>
          </w:p>
        </w:tc>
        <w:tc>
          <w:tcPr>
            <w:tcW w:w="658" w:type="pct"/>
            <w:vAlign w:val="center"/>
          </w:tcPr>
          <w:p w14:paraId="40352E89" w14:textId="77777777" w:rsidR="001644B0" w:rsidRPr="002D0085" w:rsidRDefault="001644B0" w:rsidP="007636A3">
            <w:pPr>
              <w:spacing w:line="0" w:lineRule="atLeast"/>
              <w:jc w:val="both"/>
              <w:rPr>
                <w:rFonts w:ascii="標楷體" w:eastAsia="標楷體" w:hAnsi="標楷體" w:cs="Times New Roman"/>
              </w:rPr>
            </w:pPr>
          </w:p>
        </w:tc>
      </w:tr>
      <w:tr w:rsidR="00654EFB" w:rsidRPr="002D0085" w14:paraId="18D5F5F7" w14:textId="77777777" w:rsidTr="007636A3">
        <w:trPr>
          <w:jc w:val="center"/>
        </w:trPr>
        <w:tc>
          <w:tcPr>
            <w:tcW w:w="559" w:type="pct"/>
            <w:vAlign w:val="center"/>
          </w:tcPr>
          <w:p w14:paraId="6A7860C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661" w:type="pct"/>
          </w:tcPr>
          <w:p w14:paraId="272661C1"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隸屬單位變更至教學資源中心，及將系統更正為校務行政系統。</w:t>
            </w:r>
          </w:p>
          <w:p w14:paraId="0680F552"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1C4FF3DA"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424ABA5A"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2.、2.3.、2.4.、2.5.。</w:t>
            </w:r>
          </w:p>
        </w:tc>
        <w:tc>
          <w:tcPr>
            <w:tcW w:w="575" w:type="pct"/>
            <w:vAlign w:val="center"/>
          </w:tcPr>
          <w:p w14:paraId="47DBE57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47" w:type="pct"/>
            <w:vAlign w:val="center"/>
          </w:tcPr>
          <w:p w14:paraId="59FEC6BE"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黃以馨</w:t>
            </w:r>
          </w:p>
        </w:tc>
        <w:tc>
          <w:tcPr>
            <w:tcW w:w="658" w:type="pct"/>
            <w:vAlign w:val="center"/>
          </w:tcPr>
          <w:p w14:paraId="1E1B4FED" w14:textId="77777777" w:rsidR="001644B0" w:rsidRPr="002D0085" w:rsidRDefault="001644B0" w:rsidP="007636A3">
            <w:pPr>
              <w:spacing w:line="0" w:lineRule="atLeast"/>
              <w:jc w:val="both"/>
              <w:rPr>
                <w:rFonts w:ascii="標楷體" w:eastAsia="標楷體" w:hAnsi="標楷體" w:cs="Times New Roman"/>
              </w:rPr>
            </w:pPr>
          </w:p>
        </w:tc>
      </w:tr>
      <w:tr w:rsidR="00654EFB" w:rsidRPr="002D0085" w14:paraId="3CCEE310" w14:textId="77777777" w:rsidTr="007636A3">
        <w:trPr>
          <w:jc w:val="center"/>
        </w:trPr>
        <w:tc>
          <w:tcPr>
            <w:tcW w:w="559" w:type="pct"/>
            <w:vAlign w:val="center"/>
          </w:tcPr>
          <w:p w14:paraId="6349C76A"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3</w:t>
            </w:r>
          </w:p>
        </w:tc>
        <w:tc>
          <w:tcPr>
            <w:tcW w:w="2661" w:type="pct"/>
          </w:tcPr>
          <w:p w14:paraId="207420AD"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配合依實際作業進行修改。</w:t>
            </w:r>
          </w:p>
          <w:p w14:paraId="2216474B"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4BB9D5CC"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334BCCE0"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4.。</w:t>
            </w:r>
          </w:p>
          <w:p w14:paraId="7DFF7813"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使用表單刪除4.2.。</w:t>
            </w:r>
          </w:p>
        </w:tc>
        <w:tc>
          <w:tcPr>
            <w:tcW w:w="575" w:type="pct"/>
            <w:vAlign w:val="center"/>
          </w:tcPr>
          <w:p w14:paraId="4CAE74C7"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47" w:type="pct"/>
            <w:vAlign w:val="center"/>
          </w:tcPr>
          <w:p w14:paraId="5BC2C424" w14:textId="77777777" w:rsidR="001644B0" w:rsidRPr="002D0085" w:rsidRDefault="001644B0" w:rsidP="007636A3">
            <w:pPr>
              <w:spacing w:line="0" w:lineRule="atLeast"/>
              <w:rPr>
                <w:rFonts w:ascii="標楷體" w:eastAsia="標楷體" w:hAnsi="標楷體" w:cs="Times New Roman"/>
              </w:rPr>
            </w:pPr>
            <w:r w:rsidRPr="002D0085">
              <w:rPr>
                <w:rFonts w:ascii="標楷體" w:eastAsia="標楷體" w:hAnsi="標楷體" w:cs="Times New Roman" w:hint="eastAsia"/>
              </w:rPr>
              <w:t>張鳳琪</w:t>
            </w:r>
          </w:p>
        </w:tc>
        <w:tc>
          <w:tcPr>
            <w:tcW w:w="658" w:type="pct"/>
          </w:tcPr>
          <w:p w14:paraId="59EB8EB7" w14:textId="77777777" w:rsidR="001644B0" w:rsidRPr="002D0085" w:rsidRDefault="001644B0" w:rsidP="007636A3">
            <w:pPr>
              <w:spacing w:line="0" w:lineRule="atLeast"/>
              <w:rPr>
                <w:rFonts w:ascii="標楷體" w:eastAsia="標楷體" w:hAnsi="標楷體" w:cs="Times New Roman"/>
              </w:rPr>
            </w:pPr>
          </w:p>
        </w:tc>
      </w:tr>
      <w:tr w:rsidR="00654EFB" w:rsidRPr="002D0085" w14:paraId="4D3DB827" w14:textId="77777777" w:rsidTr="007636A3">
        <w:trPr>
          <w:jc w:val="center"/>
        </w:trPr>
        <w:tc>
          <w:tcPr>
            <w:tcW w:w="559" w:type="pct"/>
            <w:vAlign w:val="center"/>
          </w:tcPr>
          <w:p w14:paraId="67E9BBD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661" w:type="pct"/>
          </w:tcPr>
          <w:p w14:paraId="0CD74D6B"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單位變更及配合依實際作業進行修改。</w:t>
            </w:r>
          </w:p>
          <w:p w14:paraId="3AC1CB74"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37A6E2DB"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1859AA80"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1.、2.2.、2.3.、2.4.。</w:t>
            </w:r>
          </w:p>
          <w:p w14:paraId="42EEBA28"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控制重點修改3.2.。</w:t>
            </w:r>
          </w:p>
          <w:p w14:paraId="5B685936"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使用表單因辦法變更刪除4.1.。</w:t>
            </w:r>
          </w:p>
        </w:tc>
        <w:tc>
          <w:tcPr>
            <w:tcW w:w="575" w:type="pct"/>
            <w:vAlign w:val="center"/>
          </w:tcPr>
          <w:p w14:paraId="4D334DCC"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p w14:paraId="443C7B80"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月</w:t>
            </w:r>
          </w:p>
        </w:tc>
        <w:tc>
          <w:tcPr>
            <w:tcW w:w="547" w:type="pct"/>
            <w:vAlign w:val="center"/>
          </w:tcPr>
          <w:p w14:paraId="5F5AC905" w14:textId="77777777" w:rsidR="001644B0" w:rsidRPr="002D0085" w:rsidRDefault="001644B0" w:rsidP="007636A3">
            <w:pPr>
              <w:spacing w:line="0" w:lineRule="atLeast"/>
              <w:rPr>
                <w:rFonts w:ascii="標楷體" w:eastAsia="標楷體" w:hAnsi="標楷體" w:cs="Times New Roman"/>
              </w:rPr>
            </w:pPr>
            <w:r w:rsidRPr="002D0085">
              <w:rPr>
                <w:rFonts w:ascii="標楷體" w:eastAsia="標楷體" w:hAnsi="標楷體" w:cs="Times New Roman" w:hint="eastAsia"/>
              </w:rPr>
              <w:t>江曉林/吳育欣</w:t>
            </w:r>
          </w:p>
        </w:tc>
        <w:tc>
          <w:tcPr>
            <w:tcW w:w="658" w:type="pct"/>
            <w:vAlign w:val="center"/>
          </w:tcPr>
          <w:p w14:paraId="38DEB7C2" w14:textId="77777777" w:rsidR="001644B0" w:rsidRPr="002D0085" w:rsidRDefault="001644B0" w:rsidP="007636A3">
            <w:pPr>
              <w:spacing w:line="0" w:lineRule="atLeast"/>
              <w:jc w:val="both"/>
              <w:rPr>
                <w:rFonts w:ascii="標楷體" w:eastAsia="標楷體" w:hAnsi="標楷體" w:cs="Times New Roman"/>
              </w:rPr>
            </w:pPr>
          </w:p>
          <w:p w14:paraId="533C5961" w14:textId="77777777" w:rsidR="001644B0" w:rsidRPr="002D0085" w:rsidRDefault="001644B0" w:rsidP="007636A3">
            <w:pPr>
              <w:spacing w:line="0" w:lineRule="atLeast"/>
              <w:jc w:val="both"/>
              <w:rPr>
                <w:rFonts w:ascii="標楷體" w:eastAsia="標楷體" w:hAnsi="標楷體" w:cs="Times New Roman"/>
              </w:rPr>
            </w:pPr>
          </w:p>
        </w:tc>
      </w:tr>
      <w:tr w:rsidR="00654EFB" w:rsidRPr="002D0085" w14:paraId="769276B7" w14:textId="77777777" w:rsidTr="007636A3">
        <w:trPr>
          <w:jc w:val="center"/>
        </w:trPr>
        <w:tc>
          <w:tcPr>
            <w:tcW w:w="559" w:type="pct"/>
            <w:vAlign w:val="center"/>
          </w:tcPr>
          <w:p w14:paraId="53CE88CF"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5</w:t>
            </w:r>
          </w:p>
        </w:tc>
        <w:tc>
          <w:tcPr>
            <w:tcW w:w="2661" w:type="pct"/>
          </w:tcPr>
          <w:p w14:paraId="35634278"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配合新版內控格式修改流程圖，及相關作業程序。</w:t>
            </w:r>
          </w:p>
          <w:p w14:paraId="3BF9C432" w14:textId="77777777" w:rsidR="001644B0" w:rsidRPr="002D0085" w:rsidRDefault="001644B0" w:rsidP="007636A3">
            <w:pPr>
              <w:spacing w:line="0" w:lineRule="atLeast"/>
              <w:rPr>
                <w:rFonts w:ascii="標楷體" w:eastAsia="標楷體" w:hAnsi="標楷體" w:cs="Times New Roman"/>
              </w:rPr>
            </w:pPr>
            <w:r w:rsidRPr="002D0085">
              <w:rPr>
                <w:rFonts w:ascii="標楷體" w:eastAsia="標楷體" w:hAnsi="標楷體" w:cs="Times New Roman" w:hint="eastAsia"/>
              </w:rPr>
              <w:t>2.修正處：</w:t>
            </w:r>
          </w:p>
          <w:p w14:paraId="77E87A64"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修改文件名稱。</w:t>
            </w:r>
          </w:p>
          <w:p w14:paraId="2CAC526E"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流程圖。</w:t>
            </w:r>
          </w:p>
          <w:p w14:paraId="69E3026D"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作業程序修改2.1.-2.4.。</w:t>
            </w:r>
          </w:p>
          <w:p w14:paraId="44E0FFD7"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4）控制重點修改3.1.、3.2.。</w:t>
            </w:r>
          </w:p>
          <w:p w14:paraId="06C3B8B2"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5）依據及相關文件因辦法變更修改5.2.。</w:t>
            </w:r>
          </w:p>
        </w:tc>
        <w:tc>
          <w:tcPr>
            <w:tcW w:w="575" w:type="pct"/>
            <w:vAlign w:val="center"/>
          </w:tcPr>
          <w:p w14:paraId="1D91331F"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105.11月</w:t>
            </w:r>
          </w:p>
        </w:tc>
        <w:tc>
          <w:tcPr>
            <w:tcW w:w="547" w:type="pct"/>
            <w:vAlign w:val="center"/>
          </w:tcPr>
          <w:p w14:paraId="6662F76A"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陳俐潔</w:t>
            </w:r>
          </w:p>
        </w:tc>
        <w:tc>
          <w:tcPr>
            <w:tcW w:w="658" w:type="pct"/>
            <w:vAlign w:val="center"/>
          </w:tcPr>
          <w:p w14:paraId="7DBA7E76" w14:textId="77777777" w:rsidR="001644B0" w:rsidRPr="002D0085" w:rsidRDefault="001644B0" w:rsidP="007636A3">
            <w:pPr>
              <w:spacing w:line="0" w:lineRule="atLeast"/>
              <w:jc w:val="both"/>
              <w:rPr>
                <w:rFonts w:ascii="標楷體" w:eastAsia="標楷體" w:hAnsi="標楷體" w:cs="Times New Roman"/>
              </w:rPr>
            </w:pPr>
          </w:p>
        </w:tc>
      </w:tr>
      <w:tr w:rsidR="00654EFB" w:rsidRPr="002D0085" w14:paraId="53CF13CC" w14:textId="77777777" w:rsidTr="007636A3">
        <w:trPr>
          <w:jc w:val="center"/>
        </w:trPr>
        <w:tc>
          <w:tcPr>
            <w:tcW w:w="559" w:type="pct"/>
            <w:vAlign w:val="center"/>
          </w:tcPr>
          <w:p w14:paraId="6BE14270"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6</w:t>
            </w:r>
          </w:p>
        </w:tc>
        <w:tc>
          <w:tcPr>
            <w:tcW w:w="2661" w:type="pct"/>
          </w:tcPr>
          <w:p w14:paraId="3BBEBB8C"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配合作業程序變更，修改相關文件。</w:t>
            </w:r>
          </w:p>
          <w:p w14:paraId="1F2DC340" w14:textId="77777777" w:rsidR="001644B0" w:rsidRPr="002D0085" w:rsidRDefault="001644B0" w:rsidP="007636A3">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39A83C7A"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0624E014" w14:textId="77777777" w:rsidR="001644B0" w:rsidRPr="002D0085" w:rsidRDefault="001644B0"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5.。</w:t>
            </w:r>
          </w:p>
        </w:tc>
        <w:tc>
          <w:tcPr>
            <w:tcW w:w="575" w:type="pct"/>
            <w:vAlign w:val="center"/>
          </w:tcPr>
          <w:p w14:paraId="4FB504E1"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107.1月</w:t>
            </w:r>
          </w:p>
        </w:tc>
        <w:tc>
          <w:tcPr>
            <w:tcW w:w="547" w:type="pct"/>
            <w:vAlign w:val="center"/>
          </w:tcPr>
          <w:p w14:paraId="6E890C9E"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陳俐潔</w:t>
            </w:r>
          </w:p>
        </w:tc>
        <w:tc>
          <w:tcPr>
            <w:tcW w:w="658" w:type="pct"/>
            <w:vAlign w:val="center"/>
          </w:tcPr>
          <w:p w14:paraId="1AB60449" w14:textId="77777777" w:rsidR="001644B0" w:rsidRPr="002D0085" w:rsidRDefault="001644B0" w:rsidP="007636A3">
            <w:pPr>
              <w:spacing w:line="0" w:lineRule="atLeast"/>
              <w:jc w:val="both"/>
              <w:rPr>
                <w:rFonts w:ascii="標楷體" w:eastAsia="標楷體" w:hAnsi="標楷體" w:cs="Times New Roman"/>
              </w:rPr>
            </w:pPr>
          </w:p>
        </w:tc>
      </w:tr>
      <w:tr w:rsidR="00654EFB" w:rsidRPr="002D0085" w14:paraId="230A786A" w14:textId="77777777" w:rsidTr="007F1B92">
        <w:trPr>
          <w:jc w:val="center"/>
        </w:trPr>
        <w:tc>
          <w:tcPr>
            <w:tcW w:w="559" w:type="pct"/>
            <w:vAlign w:val="center"/>
          </w:tcPr>
          <w:p w14:paraId="4A376A8D" w14:textId="77777777" w:rsidR="001644B0" w:rsidRPr="002D0085" w:rsidRDefault="001644B0" w:rsidP="007636A3">
            <w:pPr>
              <w:jc w:val="center"/>
              <w:rPr>
                <w:rFonts w:ascii="標楷體" w:eastAsia="標楷體" w:hAnsi="標楷體"/>
              </w:rPr>
            </w:pPr>
            <w:r w:rsidRPr="002D0085">
              <w:rPr>
                <w:rFonts w:ascii="標楷體" w:eastAsia="標楷體" w:hAnsi="標楷體" w:hint="eastAsia"/>
              </w:rPr>
              <w:t>7</w:t>
            </w:r>
          </w:p>
        </w:tc>
        <w:tc>
          <w:tcPr>
            <w:tcW w:w="2661" w:type="pct"/>
            <w:vAlign w:val="center"/>
          </w:tcPr>
          <w:p w14:paraId="4AFF7D36" w14:textId="77777777" w:rsidR="001644B0" w:rsidRPr="002D0085" w:rsidRDefault="001644B0"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佛光大學研究生獎助學金分配辦法」進行修改。</w:t>
            </w:r>
          </w:p>
          <w:p w14:paraId="4673603A" w14:textId="77777777" w:rsidR="001644B0" w:rsidRPr="002D0085" w:rsidRDefault="001644B0"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533F6238" w14:textId="77777777"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rPr>
              <w:t>（1）</w:t>
            </w:r>
            <w:r w:rsidRPr="002D0085">
              <w:rPr>
                <w:rFonts w:ascii="標楷體" w:eastAsia="標楷體" w:hAnsi="標楷體" w:cs="Times New Roman" w:hint="eastAsia"/>
                <w:szCs w:val="24"/>
              </w:rPr>
              <w:t>辦法及委員會名稱修改。</w:t>
            </w:r>
          </w:p>
          <w:p w14:paraId="41A7CD52" w14:textId="77777777"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2）作業程序修改2.3.。</w:t>
            </w:r>
          </w:p>
          <w:p w14:paraId="5D7C877F" w14:textId="397F3F6B" w:rsidR="001644B0" w:rsidRPr="002D0085" w:rsidRDefault="001644B0"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修改5.1.。</w:t>
            </w:r>
          </w:p>
        </w:tc>
        <w:tc>
          <w:tcPr>
            <w:tcW w:w="575" w:type="pct"/>
            <w:vAlign w:val="center"/>
          </w:tcPr>
          <w:p w14:paraId="0D6702A2" w14:textId="77777777" w:rsidR="001644B0" w:rsidRPr="002D0085" w:rsidRDefault="001644B0" w:rsidP="007636A3">
            <w:pPr>
              <w:jc w:val="center"/>
              <w:rPr>
                <w:rFonts w:ascii="標楷體" w:eastAsia="標楷體" w:hAnsi="標楷體"/>
              </w:rPr>
            </w:pPr>
            <w:r w:rsidRPr="002D0085">
              <w:rPr>
                <w:rFonts w:ascii="標楷體" w:eastAsia="標楷體" w:hAnsi="標楷體" w:cs="Times New Roman" w:hint="eastAsia"/>
                <w:szCs w:val="24"/>
              </w:rPr>
              <w:t>111.1月</w:t>
            </w:r>
          </w:p>
        </w:tc>
        <w:tc>
          <w:tcPr>
            <w:tcW w:w="547" w:type="pct"/>
            <w:vAlign w:val="center"/>
          </w:tcPr>
          <w:p w14:paraId="43DCBF1E" w14:textId="77777777" w:rsidR="001644B0" w:rsidRPr="002D0085" w:rsidRDefault="005F088B" w:rsidP="007F1B92">
            <w:pPr>
              <w:jc w:val="center"/>
              <w:rPr>
                <w:rFonts w:ascii="標楷體" w:eastAsia="標楷體" w:hAnsi="標楷體"/>
              </w:rPr>
            </w:pPr>
            <w:r w:rsidRPr="002D0085">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32BD9813" wp14:editId="025B4F69">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C2AA1" w14:textId="77777777" w:rsidR="00996ACD" w:rsidRDefault="00996ACD">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BD9813" id="文字方塊 106" o:spid="_x0000_s1045"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" filled="f" stroked="f" strokeweight=".5pt">
                      <v:textbox>
                        <w:txbxContent>
                          <w:p w14:paraId="197C2AA1" w14:textId="77777777" w:rsidR="00996ACD" w:rsidRDefault="00996ACD">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1644B0" w:rsidRPr="002D0085">
              <w:rPr>
                <w:rFonts w:ascii="標楷體" w:eastAsia="標楷體" w:hAnsi="標楷體" w:cs="Times New Roman" w:hint="eastAsia"/>
                <w:szCs w:val="24"/>
              </w:rPr>
              <w:t>韓鳴展</w:t>
            </w:r>
          </w:p>
        </w:tc>
        <w:tc>
          <w:tcPr>
            <w:tcW w:w="658" w:type="pct"/>
            <w:vAlign w:val="center"/>
          </w:tcPr>
          <w:p w14:paraId="069CB992"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4587B715"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02877E71"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482A91E3" w14:textId="77777777" w:rsidR="00F305D4" w:rsidRPr="002D0085" w:rsidRDefault="00F305D4" w:rsidP="007636A3">
      <w:pPr>
        <w:jc w:val="right"/>
        <w:rPr>
          <w:rStyle w:val="a3"/>
          <w:rFonts w:ascii="標楷體" w:eastAsia="標楷體" w:hAnsi="標楷體"/>
          <w:color w:val="auto"/>
          <w:sz w:val="16"/>
          <w:szCs w:val="16"/>
        </w:rPr>
      </w:pPr>
      <w:r w:rsidRPr="002D0085">
        <w:rPr>
          <w:rFonts w:ascii="標楷體" w:eastAsia="標楷體" w:hAnsi="標楷體" w:cs="Times New Roman"/>
          <w:b/>
          <w:noProof/>
          <w:kern w:val="0"/>
          <w:szCs w:val="20"/>
        </w:rPr>
        <mc:AlternateContent>
          <mc:Choice Requires="wps">
            <w:drawing>
              <wp:anchor distT="0" distB="0" distL="114300" distR="114300" simplePos="0" relativeHeight="251658332" behindDoc="0" locked="0" layoutInCell="1" allowOverlap="1" wp14:anchorId="50FCF1FF" wp14:editId="63088717">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6DBC833" w14:textId="77777777" w:rsidR="00996ACD" w:rsidRPr="00EC0D50" w:rsidRDefault="00996ACD"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CF1FF" id="文字方塊 494" o:spid="_x0000_s1046"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" filled="f" stroked="f" strokeweight="1pt">
                <v:textbox>
                  <w:txbxContent>
                    <w:p w14:paraId="36DBC833" w14:textId="77777777" w:rsidR="00996ACD" w:rsidRPr="00EC0D50" w:rsidRDefault="00996ACD"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996ACD" w:rsidRPr="008F3C5D" w:rsidRDefault="00996ACD" w:rsidP="007636A3">
                      <w:pPr>
                        <w:spacing w:line="300" w:lineRule="exact"/>
                        <w:rPr>
                          <w:sz w:val="16"/>
                          <w:szCs w:val="16"/>
                        </w:rPr>
                      </w:pPr>
                    </w:p>
                  </w:txbxContent>
                </v:textbox>
                <w10:wrap anchory="page"/>
              </v:shape>
            </w:pict>
          </mc:Fallback>
        </mc:AlternateContent>
      </w:r>
      <w:r w:rsidR="005F088B" w:rsidRPr="002D0085">
        <w:rPr>
          <w:rStyle w:val="a3"/>
          <w:rFonts w:ascii="標楷體" w:eastAsia="標楷體" w:hAnsi="標楷體"/>
          <w:color w:val="auto"/>
          <w:sz w:val="16"/>
          <w:szCs w:val="16"/>
        </w:rPr>
        <w:t xml:space="preserve"> </w:t>
      </w:r>
    </w:p>
    <w:p w14:paraId="470148CB" w14:textId="77777777" w:rsidR="00F305D4" w:rsidRPr="002D0085" w:rsidRDefault="00F305D4" w:rsidP="00F305D4">
      <w:pPr>
        <w:ind w:right="640"/>
        <w:rPr>
          <w:rStyle w:val="a3"/>
          <w:rFonts w:ascii="標楷體" w:eastAsia="標楷體" w:hAnsi="標楷體"/>
          <w:color w:val="auto"/>
          <w:sz w:val="16"/>
          <w:szCs w:val="16"/>
        </w:rPr>
      </w:pPr>
    </w:p>
    <w:p w14:paraId="52ACE95C" w14:textId="77777777" w:rsidR="00F305D4" w:rsidRPr="002D0085" w:rsidRDefault="00F305D4" w:rsidP="00F305D4">
      <w:pPr>
        <w:ind w:right="640"/>
        <w:rPr>
          <w:rStyle w:val="a3"/>
          <w:rFonts w:ascii="標楷體" w:eastAsia="標楷體" w:hAnsi="標楷體"/>
          <w:color w:val="auto"/>
          <w:sz w:val="16"/>
          <w:szCs w:val="16"/>
        </w:rPr>
      </w:pPr>
    </w:p>
    <w:p w14:paraId="501FEB20" w14:textId="77777777" w:rsidR="00F305D4" w:rsidRPr="002D0085" w:rsidRDefault="00F305D4" w:rsidP="00F305D4">
      <w:pPr>
        <w:ind w:right="640"/>
        <w:rPr>
          <w:rStyle w:val="a3"/>
          <w:rFonts w:ascii="標楷體" w:eastAsia="標楷體" w:hAnsi="標楷體"/>
          <w:color w:val="auto"/>
          <w:sz w:val="16"/>
          <w:szCs w:val="16"/>
        </w:rPr>
      </w:pPr>
    </w:p>
    <w:p w14:paraId="5CFBC1C1" w14:textId="77777777" w:rsidR="00F305D4" w:rsidRPr="002D0085" w:rsidRDefault="00F305D4" w:rsidP="00F305D4">
      <w:pPr>
        <w:ind w:right="640"/>
        <w:rPr>
          <w:rStyle w:val="a3"/>
          <w:rFonts w:ascii="標楷體" w:eastAsia="標楷體" w:hAnsi="標楷體"/>
          <w:color w:val="auto"/>
          <w:sz w:val="16"/>
          <w:szCs w:val="16"/>
        </w:rPr>
      </w:pPr>
    </w:p>
    <w:p w14:paraId="63BA394C" w14:textId="738C007D" w:rsidR="00F305D4" w:rsidRPr="002D0085" w:rsidRDefault="00F305D4" w:rsidP="00F305D4">
      <w:pPr>
        <w:ind w:right="640"/>
        <w:rPr>
          <w:rStyle w:val="a3"/>
          <w:rFonts w:ascii="標楷體" w:eastAsia="標楷體" w:hAnsi="標楷體"/>
          <w:color w:val="auto"/>
          <w:sz w:val="16"/>
          <w:szCs w:val="16"/>
        </w:rPr>
      </w:pPr>
      <w:r w:rsidRPr="002D0085">
        <w:rPr>
          <w:rStyle w:val="a3"/>
          <w:rFonts w:ascii="標楷體" w:eastAsia="標楷體" w:hAnsi="標楷體"/>
          <w:color w:val="auto"/>
          <w:sz w:val="16"/>
          <w:szCs w:val="16"/>
        </w:rPr>
        <w:br w:type="page"/>
      </w:r>
    </w:p>
    <w:p w14:paraId="24B30B5F" w14:textId="77777777" w:rsidR="001644B0" w:rsidRPr="002D0085" w:rsidRDefault="001644B0" w:rsidP="007636A3">
      <w:pPr>
        <w:jc w:val="right"/>
        <w:rPr>
          <w:rStyle w:val="a3"/>
          <w:rFonts w:ascii="標楷體" w:eastAsia="標楷體" w:hAnsi="標楷體"/>
          <w:color w:val="auto"/>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654EFB" w:rsidRPr="002D0085" w14:paraId="60F4A1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3511B1"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74A5899" w14:textId="77777777" w:rsidTr="007636A3">
        <w:trPr>
          <w:jc w:val="center"/>
        </w:trPr>
        <w:tc>
          <w:tcPr>
            <w:tcW w:w="2204" w:type="pct"/>
            <w:tcBorders>
              <w:left w:val="single" w:sz="12" w:space="0" w:color="auto"/>
              <w:bottom w:val="single" w:sz="2" w:space="0" w:color="auto"/>
              <w:right w:val="single" w:sz="2" w:space="0" w:color="auto"/>
            </w:tcBorders>
            <w:vAlign w:val="center"/>
          </w:tcPr>
          <w:p w14:paraId="23E54CA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47" w:type="pct"/>
            <w:tcBorders>
              <w:left w:val="single" w:sz="2" w:space="0" w:color="auto"/>
            </w:tcBorders>
            <w:vAlign w:val="center"/>
          </w:tcPr>
          <w:p w14:paraId="2EBA544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74" w:type="pct"/>
            <w:vAlign w:val="center"/>
          </w:tcPr>
          <w:p w14:paraId="3D3FBE5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710" w:type="pct"/>
            <w:vAlign w:val="center"/>
          </w:tcPr>
          <w:p w14:paraId="517629A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D28FD4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65" w:type="pct"/>
            <w:tcBorders>
              <w:right w:val="single" w:sz="12" w:space="0" w:color="auto"/>
            </w:tcBorders>
            <w:vAlign w:val="center"/>
          </w:tcPr>
          <w:p w14:paraId="68887DA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50244B0"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5A35BDFF" w14:textId="77777777" w:rsidR="001644B0" w:rsidRPr="002D0085" w:rsidRDefault="001644B0" w:rsidP="007636A3">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生獎助學金作業</w:t>
            </w:r>
          </w:p>
          <w:p w14:paraId="5AC6C65D"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C.研究生助學金作業</w:t>
            </w:r>
            <w:r w:rsidRPr="002D0085">
              <w:rPr>
                <w:rFonts w:ascii="標楷體" w:eastAsia="標楷體" w:hAnsi="標楷體" w:hint="eastAsia"/>
                <w:b/>
                <w:szCs w:val="24"/>
              </w:rPr>
              <w:t>-</w:t>
            </w:r>
            <w:r w:rsidRPr="002D0085">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16B4B8C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74" w:type="pct"/>
            <w:tcBorders>
              <w:bottom w:val="single" w:sz="12" w:space="0" w:color="auto"/>
            </w:tcBorders>
            <w:vAlign w:val="center"/>
          </w:tcPr>
          <w:p w14:paraId="2E2064D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0-3</w:t>
            </w:r>
          </w:p>
        </w:tc>
        <w:tc>
          <w:tcPr>
            <w:tcW w:w="710" w:type="pct"/>
            <w:tcBorders>
              <w:bottom w:val="single" w:sz="12" w:space="0" w:color="auto"/>
            </w:tcBorders>
            <w:vAlign w:val="center"/>
          </w:tcPr>
          <w:p w14:paraId="2BCA0DD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018284C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072C36D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46415FB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311FB7D"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3E9C54C"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6A42DB1C" w14:textId="77777777" w:rsidR="001644B0" w:rsidRPr="002D0085" w:rsidRDefault="001644B0"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2D0085">
        <w:rPr>
          <w:rFonts w:ascii="標楷體" w:eastAsia="標楷體" w:hAnsi="標楷體"/>
        </w:rPr>
        <w:object w:dxaOrig="9651" w:dyaOrig="13548" w14:anchorId="797A8DEE">
          <v:shape id="_x0000_i1041" type="#_x0000_t75" style="width:503.8pt;height:548.7pt" o:ole="">
            <v:imagedata r:id="rId41" o:title=""/>
          </v:shape>
          <o:OLEObject Type="Embed" ProgID="Visio.Drawing.11" ShapeID="_x0000_i1041" DrawAspect="Content" ObjectID="_1843026858" r:id="rId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654EFB" w:rsidRPr="002D0085" w14:paraId="29FC73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DCAD98"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3AEE771E" w14:textId="77777777" w:rsidTr="007636A3">
        <w:trPr>
          <w:jc w:val="center"/>
        </w:trPr>
        <w:tc>
          <w:tcPr>
            <w:tcW w:w="2204" w:type="pct"/>
            <w:tcBorders>
              <w:left w:val="single" w:sz="12" w:space="0" w:color="auto"/>
              <w:bottom w:val="single" w:sz="2" w:space="0" w:color="auto"/>
              <w:right w:val="single" w:sz="2" w:space="0" w:color="auto"/>
            </w:tcBorders>
            <w:vAlign w:val="center"/>
          </w:tcPr>
          <w:p w14:paraId="54EF0E1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47" w:type="pct"/>
            <w:tcBorders>
              <w:left w:val="single" w:sz="2" w:space="0" w:color="auto"/>
            </w:tcBorders>
            <w:vAlign w:val="center"/>
          </w:tcPr>
          <w:p w14:paraId="71FD4CF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74" w:type="pct"/>
            <w:vAlign w:val="center"/>
          </w:tcPr>
          <w:p w14:paraId="1D7DB4A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710" w:type="pct"/>
            <w:vAlign w:val="center"/>
          </w:tcPr>
          <w:p w14:paraId="7A887BA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0FCA1B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65" w:type="pct"/>
            <w:tcBorders>
              <w:right w:val="single" w:sz="12" w:space="0" w:color="auto"/>
            </w:tcBorders>
            <w:vAlign w:val="center"/>
          </w:tcPr>
          <w:p w14:paraId="56D4C09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00767FD"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695C8E31" w14:textId="77777777" w:rsidR="001644B0" w:rsidRPr="002D0085" w:rsidRDefault="001644B0" w:rsidP="007636A3">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生獎助學金作業</w:t>
            </w:r>
          </w:p>
          <w:p w14:paraId="1EC7D4E8"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C.研究生助學金作業</w:t>
            </w:r>
            <w:r w:rsidRPr="002D0085">
              <w:rPr>
                <w:rFonts w:ascii="標楷體" w:eastAsia="標楷體" w:hAnsi="標楷體" w:hint="eastAsia"/>
                <w:b/>
                <w:szCs w:val="24"/>
              </w:rPr>
              <w:t>-</w:t>
            </w:r>
            <w:r w:rsidRPr="002D0085">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733F795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74" w:type="pct"/>
            <w:tcBorders>
              <w:bottom w:val="single" w:sz="12" w:space="0" w:color="auto"/>
            </w:tcBorders>
            <w:vAlign w:val="center"/>
          </w:tcPr>
          <w:p w14:paraId="651F974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0-3</w:t>
            </w:r>
          </w:p>
        </w:tc>
        <w:tc>
          <w:tcPr>
            <w:tcW w:w="710" w:type="pct"/>
            <w:tcBorders>
              <w:bottom w:val="single" w:sz="12" w:space="0" w:color="auto"/>
            </w:tcBorders>
            <w:vAlign w:val="center"/>
          </w:tcPr>
          <w:p w14:paraId="07FBB5D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5E7BEFA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53A54E0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07B0430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72D1A99"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8621035"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1514BD0A"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研究生助學金的教學</w:t>
      </w:r>
      <w:r w:rsidRPr="002D0085">
        <w:rPr>
          <w:rFonts w:ascii="標楷體" w:eastAsia="標楷體" w:hAnsi="標楷體" w:cs="Times New Roman"/>
        </w:rPr>
        <w:t>獎助生</w:t>
      </w:r>
      <w:r w:rsidRPr="002D0085">
        <w:rPr>
          <w:rFonts w:ascii="標楷體" w:eastAsia="標楷體" w:hAnsi="標楷體" w:cs="Times New Roman" w:hint="eastAsia"/>
        </w:rPr>
        <w:t>申請方式是由教師於期限內，至教學獎助生系統提出課程教學</w:t>
      </w:r>
      <w:r w:rsidRPr="002D0085">
        <w:rPr>
          <w:rFonts w:ascii="標楷體" w:eastAsia="標楷體" w:hAnsi="標楷體" w:cs="Times New Roman"/>
        </w:rPr>
        <w:t>獎助生</w:t>
      </w:r>
      <w:r w:rsidRPr="002D0085">
        <w:rPr>
          <w:rFonts w:ascii="標楷體" w:eastAsia="標楷體" w:hAnsi="標楷體" w:cs="Times New Roman" w:hint="eastAsia"/>
        </w:rPr>
        <w:t>需求申請，經主管簽核後送給各學院彙整。</w:t>
      </w:r>
    </w:p>
    <w:p w14:paraId="57A4DECE"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2.各學院彙整各系申請需求至教務處。</w:t>
      </w:r>
    </w:p>
    <w:p w14:paraId="6B046B30"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3.教務處召開「研究生獎助學金</w:t>
      </w:r>
      <w:r w:rsidRPr="002D0085">
        <w:rPr>
          <w:rFonts w:ascii="標楷體" w:eastAsia="標楷體" w:hAnsi="標楷體" w:cs="Times New Roman" w:hint="eastAsia"/>
          <w:szCs w:val="24"/>
        </w:rPr>
        <w:t>分配</w:t>
      </w:r>
      <w:r w:rsidRPr="002D0085">
        <w:rPr>
          <w:rFonts w:ascii="標楷體" w:eastAsia="標楷體" w:hAnsi="標楷體" w:cs="Times New Roman" w:hint="eastAsia"/>
        </w:rPr>
        <w:t>委員會」，通過補助課程數後，請各學院針對補助課程數排序並公告讓學生提出申請。</w:t>
      </w:r>
    </w:p>
    <w:p w14:paraId="2390EEED"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4.學生至教學獎助生系統應徵職缺，經開課單位確認後，送教務處覆核後通過。</w:t>
      </w:r>
    </w:p>
    <w:p w14:paraId="0A2AAF86"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5.106學年度第二學期起，將通過之申請資料建置於「校園e化整合系統」。</w:t>
      </w:r>
    </w:p>
    <w:p w14:paraId="229C6EB7"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66501D72"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研究生申請教學</w:t>
      </w:r>
      <w:r w:rsidRPr="002D0085">
        <w:rPr>
          <w:rFonts w:ascii="標楷體" w:eastAsia="標楷體" w:hAnsi="標楷體" w:cs="Times New Roman"/>
        </w:rPr>
        <w:t>獎助生</w:t>
      </w:r>
      <w:r w:rsidRPr="002D0085">
        <w:rPr>
          <w:rFonts w:ascii="標楷體" w:eastAsia="標楷體" w:hAnsi="標楷體" w:cs="Times New Roman" w:hint="eastAsia"/>
        </w:rPr>
        <w:t>助學金是否符合審查程序發給。</w:t>
      </w:r>
    </w:p>
    <w:p w14:paraId="2A869CBF"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申請教學</w:t>
      </w:r>
      <w:r w:rsidRPr="002D0085">
        <w:rPr>
          <w:rFonts w:ascii="標楷體" w:eastAsia="標楷體" w:hAnsi="標楷體" w:cs="Times New Roman"/>
        </w:rPr>
        <w:t>獎助生</w:t>
      </w:r>
      <w:r w:rsidRPr="002D0085">
        <w:rPr>
          <w:rFonts w:ascii="標楷體" w:eastAsia="標楷體" w:hAnsi="標楷體" w:cs="Times New Roman" w:hint="eastAsia"/>
        </w:rPr>
        <w:t>助學金之研究生，是否確實依「佛光大學教學</w:t>
      </w:r>
      <w:r w:rsidRPr="002D0085">
        <w:rPr>
          <w:rFonts w:ascii="標楷體" w:eastAsia="標楷體" w:hAnsi="標楷體" w:cs="Times New Roman"/>
        </w:rPr>
        <w:t>獎助生</w:t>
      </w:r>
      <w:r w:rsidRPr="002D0085">
        <w:rPr>
          <w:rFonts w:ascii="標楷體" w:eastAsia="標楷體" w:hAnsi="標楷體" w:cs="Times New Roman" w:hint="eastAsia"/>
        </w:rPr>
        <w:t>實施暨獎勵辦法」規定，協助系所教師教學工作。</w:t>
      </w:r>
    </w:p>
    <w:p w14:paraId="0938084F"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45A365A9"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無</w:t>
      </w:r>
    </w:p>
    <w:p w14:paraId="287FEF9E" w14:textId="77777777" w:rsidR="001644B0" w:rsidRPr="002D0085" w:rsidRDefault="001644B0" w:rsidP="007636A3">
      <w:pPr>
        <w:autoSpaceDE w:val="0"/>
        <w:autoSpaceDN w:val="0"/>
        <w:spacing w:before="100" w:beforeAutospacing="1"/>
        <w:jc w:val="both"/>
        <w:textAlignment w:val="baseline"/>
        <w:rPr>
          <w:rFonts w:ascii="標楷體" w:eastAsia="標楷體" w:hAnsi="標楷體" w:cs="Times New Roman"/>
          <w:bCs/>
          <w:szCs w:val="24"/>
        </w:rPr>
      </w:pPr>
      <w:r w:rsidRPr="002D0085">
        <w:rPr>
          <w:rFonts w:ascii="標楷體" w:eastAsia="標楷體" w:hAnsi="標楷體" w:cs="Times New Roman" w:hint="eastAsia"/>
          <w:b/>
          <w:szCs w:val="24"/>
        </w:rPr>
        <w:t>5.依據及相關文件：</w:t>
      </w:r>
    </w:p>
    <w:p w14:paraId="4F185777"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bCs/>
        </w:rPr>
        <w:t>5.1.佛光大學研究生獎助學金</w:t>
      </w:r>
      <w:r w:rsidRPr="002D0085">
        <w:rPr>
          <w:rFonts w:ascii="標楷體" w:eastAsia="標楷體" w:hAnsi="標楷體" w:cs="Times New Roman" w:hint="eastAsia"/>
          <w:bCs/>
          <w:szCs w:val="24"/>
        </w:rPr>
        <w:t>分配</w:t>
      </w:r>
      <w:r w:rsidRPr="002D0085">
        <w:rPr>
          <w:rFonts w:ascii="標楷體" w:eastAsia="標楷體" w:hAnsi="標楷體" w:cs="Times New Roman" w:hint="eastAsia"/>
          <w:bCs/>
        </w:rPr>
        <w:t>辦</w:t>
      </w:r>
      <w:r w:rsidRPr="002D0085">
        <w:rPr>
          <w:rFonts w:ascii="標楷體" w:eastAsia="標楷體" w:hAnsi="標楷體" w:cs="Times New Roman" w:hint="eastAsia"/>
        </w:rPr>
        <w:t>法。</w:t>
      </w:r>
    </w:p>
    <w:p w14:paraId="73E04C9D"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rPr>
        <w:t>5.2.佛光大學</w:t>
      </w:r>
      <w:r w:rsidRPr="002D0085">
        <w:rPr>
          <w:rFonts w:ascii="標楷體" w:eastAsia="標楷體" w:hAnsi="標楷體" w:cs="Times New Roman"/>
        </w:rPr>
        <w:t>教學獎助生實施</w:t>
      </w:r>
      <w:r w:rsidRPr="002D0085">
        <w:rPr>
          <w:rFonts w:ascii="標楷體" w:eastAsia="標楷體" w:hAnsi="標楷體" w:cs="Times New Roman" w:hint="eastAsia"/>
        </w:rPr>
        <w:t>暨獎勵</w:t>
      </w:r>
      <w:r w:rsidRPr="002D0085">
        <w:rPr>
          <w:rFonts w:ascii="標楷體" w:eastAsia="標楷體" w:hAnsi="標楷體" w:cs="Times New Roman"/>
        </w:rPr>
        <w:t>辦法</w:t>
      </w:r>
      <w:r w:rsidRPr="002D0085">
        <w:rPr>
          <w:rFonts w:ascii="標楷體" w:eastAsia="標楷體" w:hAnsi="標楷體" w:cs="Times New Roman" w:hint="eastAsia"/>
        </w:rPr>
        <w:t>。</w:t>
      </w:r>
    </w:p>
    <w:p w14:paraId="7EE821CF" w14:textId="77777777" w:rsidR="001644B0" w:rsidRPr="002D0085" w:rsidRDefault="001644B0" w:rsidP="007636A3">
      <w:pPr>
        <w:widowControl/>
        <w:rPr>
          <w:rFonts w:ascii="標楷體" w:eastAsia="標楷體" w:hAnsi="標楷體"/>
        </w:rPr>
      </w:pPr>
    </w:p>
    <w:p w14:paraId="2A660F4A" w14:textId="77777777" w:rsidR="001644B0" w:rsidRPr="002D0085" w:rsidRDefault="001644B0" w:rsidP="007636A3">
      <w:pPr>
        <w:widowControl/>
        <w:jc w:val="center"/>
        <w:rPr>
          <w:rFonts w:ascii="標楷體" w:eastAsia="標楷體" w:hAnsi="標楷體"/>
        </w:rPr>
      </w:pPr>
      <w:r w:rsidRPr="002D0085">
        <w:rPr>
          <w:rFonts w:ascii="標楷體" w:eastAsia="標楷體" w:hAnsi="標楷體"/>
        </w:rPr>
        <w:br w:type="page"/>
      </w:r>
    </w:p>
    <w:p w14:paraId="286564EC" w14:textId="77777777" w:rsidR="001644B0" w:rsidRPr="002D0085" w:rsidRDefault="001644B0" w:rsidP="007636A3">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9"/>
        <w:gridCol w:w="4895"/>
        <w:gridCol w:w="1147"/>
        <w:gridCol w:w="1011"/>
        <w:gridCol w:w="1296"/>
      </w:tblGrid>
      <w:tr w:rsidR="00654EFB" w:rsidRPr="002D0085" w14:paraId="7F9751C6" w14:textId="77777777" w:rsidTr="00BD4495">
        <w:trPr>
          <w:jc w:val="center"/>
        </w:trPr>
        <w:tc>
          <w:tcPr>
            <w:tcW w:w="659" w:type="pct"/>
            <w:vAlign w:val="center"/>
          </w:tcPr>
          <w:p w14:paraId="54DD7FCF" w14:textId="77777777" w:rsidR="001644B0" w:rsidRPr="002D0085" w:rsidRDefault="001644B0" w:rsidP="007636A3">
            <w:pPr>
              <w:spacing w:line="0" w:lineRule="atLeast"/>
              <w:ind w:rightChars="-20" w:right="-48"/>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88" w:name="補助數位化教材作業"/>
        <w:tc>
          <w:tcPr>
            <w:tcW w:w="2551" w:type="pct"/>
            <w:vAlign w:val="center"/>
          </w:tcPr>
          <w:p w14:paraId="507D0C61" w14:textId="76A2A08A" w:rsidR="001644B0" w:rsidRPr="002D0085" w:rsidRDefault="001644B0" w:rsidP="009D49BE">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89" w:name="_Toc218581817"/>
            <w:bookmarkStart w:id="90" w:name="_Toc92798059"/>
            <w:bookmarkStart w:id="91" w:name="_Toc99130065"/>
            <w:r w:rsidRPr="002D0085">
              <w:rPr>
                <w:rStyle w:val="a3"/>
                <w:rFonts w:cs="Times New Roman" w:hint="eastAsia"/>
                <w:color w:val="auto"/>
              </w:rPr>
              <w:t>1110-011</w:t>
            </w:r>
            <w:r w:rsidR="00BD4495" w:rsidRPr="002D0085">
              <w:rPr>
                <w:rStyle w:val="a3"/>
                <w:rFonts w:cs="Times New Roman" w:hint="eastAsia"/>
                <w:color w:val="auto"/>
              </w:rPr>
              <w:t>因材施教實驗課程作業</w:t>
            </w:r>
            <w:bookmarkEnd w:id="88"/>
            <w:bookmarkEnd w:id="89"/>
            <w:bookmarkEnd w:id="90"/>
            <w:bookmarkEnd w:id="91"/>
            <w:r w:rsidRPr="002D0085">
              <w:fldChar w:fldCharType="end"/>
            </w:r>
          </w:p>
        </w:tc>
        <w:tc>
          <w:tcPr>
            <w:tcW w:w="600" w:type="pct"/>
            <w:vAlign w:val="center"/>
          </w:tcPr>
          <w:p w14:paraId="6850B975"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0" w:type="pct"/>
            <w:gridSpan w:val="2"/>
            <w:vAlign w:val="center"/>
          </w:tcPr>
          <w:p w14:paraId="7BE79DA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7B822A8C" w14:textId="77777777" w:rsidTr="00BD4495">
        <w:trPr>
          <w:jc w:val="center"/>
        </w:trPr>
        <w:tc>
          <w:tcPr>
            <w:tcW w:w="659" w:type="pct"/>
            <w:vAlign w:val="center"/>
          </w:tcPr>
          <w:p w14:paraId="6B2917EE"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51" w:type="pct"/>
            <w:vAlign w:val="center"/>
          </w:tcPr>
          <w:p w14:paraId="2288012B"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00" w:type="pct"/>
            <w:vAlign w:val="center"/>
          </w:tcPr>
          <w:p w14:paraId="56A1A44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29" w:type="pct"/>
            <w:vAlign w:val="center"/>
          </w:tcPr>
          <w:p w14:paraId="12278FC9"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61" w:type="pct"/>
            <w:vAlign w:val="center"/>
          </w:tcPr>
          <w:p w14:paraId="12C3C5A6"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A7A84CB" w14:textId="77777777" w:rsidTr="00BD4495">
        <w:trPr>
          <w:jc w:val="center"/>
        </w:trPr>
        <w:tc>
          <w:tcPr>
            <w:tcW w:w="659" w:type="pct"/>
            <w:vAlign w:val="center"/>
          </w:tcPr>
          <w:p w14:paraId="4BA7345F"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51" w:type="pct"/>
            <w:vAlign w:val="center"/>
          </w:tcPr>
          <w:p w14:paraId="6890EF8F" w14:textId="77777777" w:rsidR="001644B0" w:rsidRPr="002D0085" w:rsidRDefault="001644B0" w:rsidP="007636A3">
            <w:pPr>
              <w:spacing w:line="0" w:lineRule="atLeast"/>
              <w:jc w:val="both"/>
              <w:rPr>
                <w:rFonts w:ascii="標楷體" w:eastAsia="標楷體" w:hAnsi="標楷體" w:cs="Times New Roman"/>
              </w:rPr>
            </w:pPr>
          </w:p>
          <w:p w14:paraId="1B4332FE"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新訂</w:t>
            </w:r>
          </w:p>
          <w:p w14:paraId="7C07FF47" w14:textId="77777777" w:rsidR="001644B0" w:rsidRPr="002D0085" w:rsidRDefault="001644B0" w:rsidP="007636A3">
            <w:pPr>
              <w:spacing w:line="0" w:lineRule="atLeast"/>
              <w:jc w:val="both"/>
              <w:rPr>
                <w:rFonts w:ascii="標楷體" w:eastAsia="標楷體" w:hAnsi="標楷體" w:cs="Times New Roman"/>
              </w:rPr>
            </w:pPr>
          </w:p>
        </w:tc>
        <w:tc>
          <w:tcPr>
            <w:tcW w:w="600" w:type="pct"/>
            <w:vAlign w:val="center"/>
          </w:tcPr>
          <w:p w14:paraId="59D95229" w14:textId="77777777" w:rsidR="001644B0" w:rsidRPr="002D0085" w:rsidRDefault="001644B0" w:rsidP="007636A3">
            <w:pPr>
              <w:tabs>
                <w:tab w:val="left" w:pos="552"/>
              </w:tabs>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29" w:type="pct"/>
            <w:vAlign w:val="center"/>
          </w:tcPr>
          <w:p w14:paraId="0131C30B"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鄭嘉琦</w:t>
            </w:r>
          </w:p>
        </w:tc>
        <w:tc>
          <w:tcPr>
            <w:tcW w:w="661" w:type="pct"/>
            <w:vAlign w:val="center"/>
          </w:tcPr>
          <w:p w14:paraId="6D142FCC"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6A370912" w14:textId="77777777" w:rsidTr="00BD4495">
        <w:trPr>
          <w:jc w:val="center"/>
        </w:trPr>
        <w:tc>
          <w:tcPr>
            <w:tcW w:w="659" w:type="pct"/>
            <w:vAlign w:val="center"/>
          </w:tcPr>
          <w:p w14:paraId="0945437B"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51" w:type="pct"/>
            <w:vAlign w:val="center"/>
          </w:tcPr>
          <w:p w14:paraId="413A7018"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隸屬單位變更至教學資源中心，及系統更正為校務行政系統。</w:t>
            </w:r>
          </w:p>
          <w:p w14:paraId="79EB1B36"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4B7FE64B"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04B2B8DF"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2.、2.3.、2.4.、2.5.及2.6.。</w:t>
            </w:r>
          </w:p>
        </w:tc>
        <w:tc>
          <w:tcPr>
            <w:tcW w:w="600" w:type="pct"/>
            <w:vAlign w:val="center"/>
          </w:tcPr>
          <w:p w14:paraId="576AEC85" w14:textId="77777777" w:rsidR="001644B0" w:rsidRPr="002D0085" w:rsidRDefault="001644B0" w:rsidP="007636A3">
            <w:pPr>
              <w:tabs>
                <w:tab w:val="left" w:pos="852"/>
              </w:tabs>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29" w:type="pct"/>
            <w:vAlign w:val="center"/>
          </w:tcPr>
          <w:p w14:paraId="3C009C48"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黃以馨</w:t>
            </w:r>
          </w:p>
        </w:tc>
        <w:tc>
          <w:tcPr>
            <w:tcW w:w="661" w:type="pct"/>
            <w:vAlign w:val="center"/>
          </w:tcPr>
          <w:p w14:paraId="7E785A8F"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5E18CA9F" w14:textId="77777777" w:rsidTr="00BD4495">
        <w:trPr>
          <w:jc w:val="center"/>
        </w:trPr>
        <w:tc>
          <w:tcPr>
            <w:tcW w:w="659" w:type="pct"/>
            <w:vAlign w:val="center"/>
          </w:tcPr>
          <w:p w14:paraId="5C63F1BF"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51" w:type="pct"/>
            <w:vAlign w:val="center"/>
          </w:tcPr>
          <w:p w14:paraId="013E100C"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審議改由「教學資源會議」，及表格更改為「補助教師發展數位化教材需求申請表格」。</w:t>
            </w:r>
          </w:p>
          <w:p w14:paraId="44FA3FCD"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2.修正處：</w:t>
            </w:r>
          </w:p>
          <w:p w14:paraId="4F6E7217"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5B1BC0C2"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2.2.、2.3.、2.5.、3.3.、4.1.、5.2.及5.3.。</w:t>
            </w:r>
          </w:p>
        </w:tc>
        <w:tc>
          <w:tcPr>
            <w:tcW w:w="600" w:type="pct"/>
            <w:vAlign w:val="center"/>
          </w:tcPr>
          <w:p w14:paraId="52BEBB9A" w14:textId="77777777" w:rsidR="001644B0" w:rsidRPr="002D0085" w:rsidRDefault="001644B0" w:rsidP="007636A3">
            <w:pPr>
              <w:tabs>
                <w:tab w:val="left" w:pos="852"/>
              </w:tabs>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29" w:type="pct"/>
            <w:vAlign w:val="center"/>
          </w:tcPr>
          <w:p w14:paraId="7A2FD6B6" w14:textId="77777777" w:rsidR="001644B0" w:rsidRPr="002D0085" w:rsidRDefault="001644B0" w:rsidP="007636A3">
            <w:pPr>
              <w:spacing w:line="0" w:lineRule="atLeast"/>
              <w:jc w:val="center"/>
              <w:rPr>
                <w:rFonts w:ascii="標楷體" w:eastAsia="標楷體" w:hAnsi="標楷體" w:cs="Times New Roman"/>
                <w:kern w:val="0"/>
                <w:sz w:val="20"/>
              </w:rPr>
            </w:pPr>
            <w:r w:rsidRPr="002D0085">
              <w:rPr>
                <w:rFonts w:ascii="標楷體" w:eastAsia="標楷體" w:hAnsi="標楷體" w:cs="Times New Roman" w:hint="eastAsia"/>
                <w:kern w:val="0"/>
              </w:rPr>
              <w:t>許慶欣</w:t>
            </w:r>
          </w:p>
        </w:tc>
        <w:tc>
          <w:tcPr>
            <w:tcW w:w="661" w:type="pct"/>
            <w:vAlign w:val="center"/>
          </w:tcPr>
          <w:p w14:paraId="184D072B"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698CFA83" w14:textId="77777777" w:rsidTr="00BD4495">
        <w:trPr>
          <w:jc w:val="center"/>
        </w:trPr>
        <w:tc>
          <w:tcPr>
            <w:tcW w:w="659" w:type="pct"/>
            <w:vAlign w:val="center"/>
          </w:tcPr>
          <w:p w14:paraId="782212F8"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551" w:type="pct"/>
            <w:vAlign w:val="center"/>
          </w:tcPr>
          <w:p w14:paraId="4E3EB2CC"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565E1BF1"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7362D29A"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313646EC"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2.2.、2.3.、2.4.、2.5.、2.6.及2.7.。</w:t>
            </w:r>
          </w:p>
          <w:p w14:paraId="0A4B91A5"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控制重點修改3.1.、3.2.、3.3.及3.4.。</w:t>
            </w:r>
          </w:p>
          <w:p w14:paraId="101F2C7A"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4）使用表單修改4.1.、4.2.及4.3.。</w:t>
            </w:r>
          </w:p>
          <w:p w14:paraId="16FA0D61"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5）依據及相關文件修改5.1.、5.2.及5.3.。</w:t>
            </w:r>
          </w:p>
        </w:tc>
        <w:tc>
          <w:tcPr>
            <w:tcW w:w="600" w:type="pct"/>
            <w:vAlign w:val="center"/>
          </w:tcPr>
          <w:p w14:paraId="11DFF98A" w14:textId="77777777" w:rsidR="001644B0" w:rsidRPr="002D0085" w:rsidRDefault="001644B0" w:rsidP="007636A3">
            <w:pPr>
              <w:tabs>
                <w:tab w:val="left" w:pos="852"/>
              </w:tabs>
              <w:spacing w:line="0" w:lineRule="atLeast"/>
              <w:jc w:val="center"/>
              <w:rPr>
                <w:rFonts w:ascii="標楷體" w:eastAsia="標楷體" w:hAnsi="標楷體" w:cs="Times New Roman"/>
              </w:rPr>
            </w:pPr>
            <w:r w:rsidRPr="002D0085">
              <w:rPr>
                <w:rFonts w:ascii="標楷體" w:eastAsia="標楷體" w:hAnsi="標楷體" w:cs="Times New Roman" w:hint="eastAsia"/>
              </w:rPr>
              <w:t>105.2月</w:t>
            </w:r>
          </w:p>
        </w:tc>
        <w:tc>
          <w:tcPr>
            <w:tcW w:w="529" w:type="pct"/>
            <w:vAlign w:val="center"/>
          </w:tcPr>
          <w:p w14:paraId="5874D88E"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簡雋禮</w:t>
            </w:r>
          </w:p>
        </w:tc>
        <w:tc>
          <w:tcPr>
            <w:tcW w:w="661" w:type="pct"/>
            <w:vAlign w:val="center"/>
          </w:tcPr>
          <w:p w14:paraId="15A4ACFC"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7A987368" w14:textId="77777777" w:rsidTr="00BD4495">
        <w:trPr>
          <w:jc w:val="center"/>
        </w:trPr>
        <w:tc>
          <w:tcPr>
            <w:tcW w:w="659" w:type="pct"/>
            <w:vAlign w:val="center"/>
          </w:tcPr>
          <w:p w14:paraId="607371EB"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551" w:type="pct"/>
            <w:vAlign w:val="center"/>
          </w:tcPr>
          <w:p w14:paraId="47E627A7"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因作業程序異動與依據辦法修改，故配合修正。</w:t>
            </w:r>
          </w:p>
          <w:p w14:paraId="638BFEFE"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0CC2418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13577C35"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w:t>
            </w:r>
          </w:p>
          <w:p w14:paraId="1E44B348"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控制重點刪除3.2.及3.4.，與修改3.1.，並將原3.3.修改為3.2.。</w:t>
            </w:r>
          </w:p>
          <w:p w14:paraId="4C9E8335"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4）使用表單修改刪除4.2.、4.3.修改為4.2.。</w:t>
            </w:r>
          </w:p>
          <w:p w14:paraId="781C6EFA"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5）依據及相關文件修改5.1.、5.2.。</w:t>
            </w:r>
          </w:p>
        </w:tc>
        <w:tc>
          <w:tcPr>
            <w:tcW w:w="600" w:type="pct"/>
            <w:vAlign w:val="center"/>
          </w:tcPr>
          <w:p w14:paraId="75DA6E25" w14:textId="77777777" w:rsidR="001644B0" w:rsidRPr="002D0085" w:rsidRDefault="001644B0" w:rsidP="007636A3">
            <w:pPr>
              <w:tabs>
                <w:tab w:val="left" w:pos="852"/>
              </w:tabs>
              <w:spacing w:line="0" w:lineRule="atLeast"/>
              <w:jc w:val="center"/>
              <w:rPr>
                <w:rFonts w:ascii="標楷體" w:eastAsia="標楷體" w:hAnsi="標楷體" w:cs="Times New Roman"/>
              </w:rPr>
            </w:pPr>
            <w:r w:rsidRPr="002D0085">
              <w:rPr>
                <w:rFonts w:ascii="標楷體" w:eastAsia="標楷體" w:hAnsi="標楷體" w:cs="Times New Roman" w:hint="eastAsia"/>
              </w:rPr>
              <w:t>106.3月</w:t>
            </w:r>
          </w:p>
        </w:tc>
        <w:tc>
          <w:tcPr>
            <w:tcW w:w="529" w:type="pct"/>
            <w:vAlign w:val="center"/>
          </w:tcPr>
          <w:p w14:paraId="57C06F0F"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陳欣</w:t>
            </w:r>
          </w:p>
        </w:tc>
        <w:tc>
          <w:tcPr>
            <w:tcW w:w="661" w:type="pct"/>
            <w:vAlign w:val="center"/>
          </w:tcPr>
          <w:p w14:paraId="0C7188C4"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4309C8BE" w14:textId="77777777" w:rsidTr="00BD4495">
        <w:trPr>
          <w:jc w:val="center"/>
        </w:trPr>
        <w:tc>
          <w:tcPr>
            <w:tcW w:w="659" w:type="pct"/>
            <w:vAlign w:val="center"/>
          </w:tcPr>
          <w:p w14:paraId="4590636D"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551" w:type="pct"/>
            <w:vAlign w:val="center"/>
          </w:tcPr>
          <w:p w14:paraId="4F43362C"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因辦法修正，故修改相關文件。</w:t>
            </w:r>
          </w:p>
          <w:p w14:paraId="60820D33"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784147D9"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7B6E465E"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依據及相關文件修改2.3.，原2.7.修改為2.8.，及新增2.7.。</w:t>
            </w:r>
          </w:p>
        </w:tc>
        <w:tc>
          <w:tcPr>
            <w:tcW w:w="600" w:type="pct"/>
            <w:vAlign w:val="center"/>
          </w:tcPr>
          <w:p w14:paraId="508E6BC6" w14:textId="77777777" w:rsidR="001644B0" w:rsidRPr="002D0085" w:rsidRDefault="001644B0" w:rsidP="007636A3">
            <w:pPr>
              <w:spacing w:line="0" w:lineRule="atLeast"/>
              <w:ind w:rightChars="-49" w:right="-118"/>
              <w:jc w:val="center"/>
              <w:rPr>
                <w:rFonts w:ascii="標楷體" w:eastAsia="標楷體" w:hAnsi="標楷體" w:cs="Times New Roman"/>
              </w:rPr>
            </w:pPr>
            <w:r w:rsidRPr="002D0085">
              <w:rPr>
                <w:rFonts w:ascii="標楷體" w:eastAsia="標楷體" w:hAnsi="標楷體" w:cs="Times New Roman" w:hint="eastAsia"/>
              </w:rPr>
              <w:t>106.12月</w:t>
            </w:r>
          </w:p>
        </w:tc>
        <w:tc>
          <w:tcPr>
            <w:tcW w:w="529" w:type="pct"/>
            <w:vAlign w:val="center"/>
          </w:tcPr>
          <w:p w14:paraId="02C96CDD"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林暄</w:t>
            </w:r>
          </w:p>
        </w:tc>
        <w:tc>
          <w:tcPr>
            <w:tcW w:w="661" w:type="pct"/>
            <w:vAlign w:val="center"/>
          </w:tcPr>
          <w:p w14:paraId="04621D46"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79CE8CC2" w14:textId="77777777" w:rsidTr="00BD4495">
        <w:trPr>
          <w:jc w:val="center"/>
        </w:trPr>
        <w:tc>
          <w:tcPr>
            <w:tcW w:w="659" w:type="pct"/>
            <w:vAlign w:val="center"/>
          </w:tcPr>
          <w:p w14:paraId="69670857"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7</w:t>
            </w:r>
          </w:p>
        </w:tc>
        <w:tc>
          <w:tcPr>
            <w:tcW w:w="2551" w:type="pct"/>
            <w:vAlign w:val="center"/>
          </w:tcPr>
          <w:p w14:paraId="30B7CEAB"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因辦法修正，故修改相關文件。</w:t>
            </w:r>
          </w:p>
          <w:p w14:paraId="16804087"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作業程序修改2.2.及新增2.9.。</w:t>
            </w:r>
          </w:p>
          <w:p w14:paraId="51383CAE" w14:textId="77777777" w:rsidR="001644B0" w:rsidRPr="002D0085" w:rsidRDefault="001644B0" w:rsidP="007636A3">
            <w:pPr>
              <w:spacing w:line="0" w:lineRule="atLeast"/>
              <w:ind w:left="240" w:hangingChars="100" w:hanging="240"/>
              <w:jc w:val="both"/>
              <w:rPr>
                <w:rFonts w:ascii="標楷體" w:eastAsia="標楷體" w:hAnsi="標楷體" w:cs="Times New Roman"/>
              </w:rPr>
            </w:pPr>
          </w:p>
        </w:tc>
        <w:tc>
          <w:tcPr>
            <w:tcW w:w="600" w:type="pct"/>
            <w:vAlign w:val="center"/>
          </w:tcPr>
          <w:p w14:paraId="757CBD8B" w14:textId="77777777" w:rsidR="001644B0" w:rsidRPr="002D0085" w:rsidRDefault="001644B0" w:rsidP="007636A3">
            <w:pPr>
              <w:spacing w:line="0" w:lineRule="atLeast"/>
              <w:ind w:rightChars="-49" w:right="-118"/>
              <w:jc w:val="center"/>
              <w:rPr>
                <w:rFonts w:ascii="標楷體" w:eastAsia="標楷體" w:hAnsi="標楷體" w:cs="Times New Roman"/>
              </w:rPr>
            </w:pPr>
            <w:r w:rsidRPr="002D0085">
              <w:rPr>
                <w:rFonts w:ascii="標楷體" w:eastAsia="標楷體" w:hAnsi="標楷體" w:cs="Times New Roman" w:hint="eastAsia"/>
              </w:rPr>
              <w:t>107.10月</w:t>
            </w:r>
          </w:p>
        </w:tc>
        <w:tc>
          <w:tcPr>
            <w:tcW w:w="529" w:type="pct"/>
            <w:vAlign w:val="center"/>
          </w:tcPr>
          <w:p w14:paraId="4D8071A2"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蔡昀修</w:t>
            </w:r>
          </w:p>
        </w:tc>
        <w:tc>
          <w:tcPr>
            <w:tcW w:w="661" w:type="pct"/>
            <w:vAlign w:val="center"/>
          </w:tcPr>
          <w:p w14:paraId="539442AB"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19F903E7" w14:textId="77777777" w:rsidTr="00BD4495">
        <w:trPr>
          <w:jc w:val="center"/>
        </w:trPr>
        <w:tc>
          <w:tcPr>
            <w:tcW w:w="659" w:type="pct"/>
            <w:vAlign w:val="center"/>
          </w:tcPr>
          <w:p w14:paraId="03FAEB3C"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8</w:t>
            </w:r>
          </w:p>
        </w:tc>
        <w:tc>
          <w:tcPr>
            <w:tcW w:w="2551" w:type="pct"/>
            <w:vAlign w:val="center"/>
          </w:tcPr>
          <w:p w14:paraId="4C1F20E8"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因辦法修正，故修改相關文件。</w:t>
            </w:r>
          </w:p>
          <w:p w14:paraId="613E4264"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2C85D59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255EC9FC"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2.2.、2.3.、2.9.，並刪除2.4.、2.7.。</w:t>
            </w:r>
          </w:p>
          <w:p w14:paraId="407785C3"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依據及相關文件5.1.。</w:t>
            </w:r>
          </w:p>
          <w:p w14:paraId="4453730A" w14:textId="77777777" w:rsidR="001644B0" w:rsidRPr="002D0085" w:rsidRDefault="001644B0" w:rsidP="007636A3">
            <w:pPr>
              <w:spacing w:line="0" w:lineRule="atLeast"/>
              <w:ind w:left="240" w:hangingChars="100" w:hanging="240"/>
              <w:jc w:val="both"/>
              <w:rPr>
                <w:rFonts w:ascii="標楷體" w:eastAsia="標楷體" w:hAnsi="標楷體" w:cs="Times New Roman"/>
              </w:rPr>
            </w:pPr>
          </w:p>
        </w:tc>
        <w:tc>
          <w:tcPr>
            <w:tcW w:w="600" w:type="pct"/>
            <w:vAlign w:val="center"/>
          </w:tcPr>
          <w:p w14:paraId="5071215F"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111.1月</w:t>
            </w:r>
          </w:p>
        </w:tc>
        <w:tc>
          <w:tcPr>
            <w:tcW w:w="529" w:type="pct"/>
            <w:vAlign w:val="center"/>
          </w:tcPr>
          <w:p w14:paraId="1F1A1214"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宋蕙菱</w:t>
            </w:r>
          </w:p>
        </w:tc>
        <w:tc>
          <w:tcPr>
            <w:tcW w:w="661" w:type="pct"/>
            <w:vAlign w:val="center"/>
          </w:tcPr>
          <w:p w14:paraId="46345791"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1102865"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43EA98E9"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54EFB" w:rsidRPr="002D0085" w14:paraId="38D9D2DD" w14:textId="77777777" w:rsidTr="00BD4495">
        <w:trPr>
          <w:jc w:val="center"/>
        </w:trPr>
        <w:tc>
          <w:tcPr>
            <w:tcW w:w="659" w:type="pct"/>
            <w:vAlign w:val="center"/>
          </w:tcPr>
          <w:p w14:paraId="011785EB"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9.</w:t>
            </w:r>
          </w:p>
        </w:tc>
        <w:tc>
          <w:tcPr>
            <w:tcW w:w="2551" w:type="pct"/>
            <w:vAlign w:val="center"/>
          </w:tcPr>
          <w:p w14:paraId="7E794968"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因辦法修正，故修改相關文件。</w:t>
            </w:r>
          </w:p>
          <w:p w14:paraId="0E020E1A"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7FE3A913"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作業程序修改2.2。</w:t>
            </w:r>
          </w:p>
          <w:p w14:paraId="5BDA2F7E"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使用表單4.1。</w:t>
            </w:r>
          </w:p>
        </w:tc>
        <w:tc>
          <w:tcPr>
            <w:tcW w:w="600" w:type="pct"/>
            <w:vAlign w:val="center"/>
          </w:tcPr>
          <w:p w14:paraId="5C5CDCB3"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8月</w:t>
            </w:r>
          </w:p>
        </w:tc>
        <w:tc>
          <w:tcPr>
            <w:tcW w:w="529" w:type="pct"/>
            <w:vAlign w:val="center"/>
          </w:tcPr>
          <w:p w14:paraId="718B966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雅靜</w:t>
            </w:r>
          </w:p>
        </w:tc>
        <w:tc>
          <w:tcPr>
            <w:tcW w:w="661" w:type="pct"/>
            <w:vAlign w:val="center"/>
          </w:tcPr>
          <w:p w14:paraId="5577ECD6" w14:textId="77777777" w:rsidR="00ED3C91" w:rsidRPr="002D0085" w:rsidRDefault="00ED3C91" w:rsidP="00ED3C91">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74C5B943" w14:textId="77777777" w:rsidR="00ED3C91" w:rsidRPr="002D0085" w:rsidRDefault="00ED3C91" w:rsidP="00ED3C91">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13157297" w14:textId="60613247" w:rsidR="001644B0" w:rsidRPr="002D0085" w:rsidRDefault="00ED3C91" w:rsidP="00ED3C91">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BD4495" w:rsidRPr="002D0085" w14:paraId="61EF44F7" w14:textId="77777777" w:rsidTr="00BD4495">
        <w:trPr>
          <w:jc w:val="center"/>
        </w:trPr>
        <w:tc>
          <w:tcPr>
            <w:tcW w:w="659" w:type="pct"/>
            <w:vAlign w:val="center"/>
          </w:tcPr>
          <w:p w14:paraId="45E20B82" w14:textId="0A1087D9" w:rsidR="00BD4495" w:rsidRPr="002D0085" w:rsidRDefault="00BD4495" w:rsidP="00BD4495">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10.</w:t>
            </w:r>
          </w:p>
        </w:tc>
        <w:tc>
          <w:tcPr>
            <w:tcW w:w="2551" w:type="pct"/>
            <w:vAlign w:val="center"/>
          </w:tcPr>
          <w:p w14:paraId="373833B9" w14:textId="77777777" w:rsidR="00BD4495" w:rsidRPr="002D0085" w:rsidRDefault="00BD4495" w:rsidP="00BD4495">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佛光大學數位化教學補助要點」併入「佛光大學因材施教實驗課程補助要點」。</w:t>
            </w:r>
          </w:p>
          <w:p w14:paraId="0BE048FB" w14:textId="02251A46" w:rsidR="00BD4495" w:rsidRPr="002D0085" w:rsidRDefault="00BD4495" w:rsidP="00BD4495">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szCs w:val="24"/>
              </w:rPr>
              <w:t>2.</w:t>
            </w:r>
            <w:r w:rsidRPr="002D0085">
              <w:rPr>
                <w:rFonts w:ascii="標楷體" w:eastAsia="標楷體" w:hAnsi="標楷體" w:cs="Times New Roman" w:hint="eastAsia"/>
                <w:szCs w:val="24"/>
              </w:rPr>
              <w:t>該項內容更改為「補助因材施教實驗課程作業」。</w:t>
            </w:r>
            <w:r w:rsidRPr="002D0085">
              <w:rPr>
                <w:rFonts w:ascii="標楷體" w:eastAsia="標楷體" w:hAnsi="標楷體" w:cs="Times New Roman"/>
                <w:szCs w:val="24"/>
              </w:rPr>
              <w:t xml:space="preserve"> </w:t>
            </w:r>
          </w:p>
        </w:tc>
        <w:tc>
          <w:tcPr>
            <w:tcW w:w="600" w:type="pct"/>
            <w:vAlign w:val="center"/>
          </w:tcPr>
          <w:p w14:paraId="365C74FD" w14:textId="646DAFA4" w:rsidR="00BD4495" w:rsidRPr="002D0085" w:rsidRDefault="00BD4495" w:rsidP="00BD4495">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9月</w:t>
            </w:r>
          </w:p>
        </w:tc>
        <w:tc>
          <w:tcPr>
            <w:tcW w:w="529" w:type="pct"/>
            <w:vAlign w:val="center"/>
          </w:tcPr>
          <w:p w14:paraId="1400E368" w14:textId="5EF819F8" w:rsidR="00BD4495" w:rsidRPr="002D0085" w:rsidRDefault="00BD4495" w:rsidP="00BD4495">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雅靜</w:t>
            </w:r>
          </w:p>
        </w:tc>
        <w:tc>
          <w:tcPr>
            <w:tcW w:w="661" w:type="pct"/>
            <w:vAlign w:val="center"/>
          </w:tcPr>
          <w:p w14:paraId="25534168"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0600EA75"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0120C9ED" w14:textId="0BA8D936" w:rsidR="00BD4495"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177B311E"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C1814A7" w14:textId="77777777" w:rsidR="001644B0" w:rsidRPr="002D0085" w:rsidRDefault="001644B0" w:rsidP="007636A3">
      <w:pPr>
        <w:rPr>
          <w:rFonts w:ascii="標楷體" w:eastAsia="標楷體" w:hAnsi="標楷體" w:cs="Times New Roman"/>
        </w:rPr>
      </w:pPr>
      <w:r w:rsidRPr="002D0085">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6DA3D427" wp14:editId="0402288B">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37666" w14:textId="04CE60ED" w:rsidR="00996ACD" w:rsidRPr="00EC0D50" w:rsidRDefault="00996ACD"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sz w:val="16"/>
                                <w:szCs w:val="16"/>
                              </w:rPr>
                              <w:t>113.12.11</w:t>
                            </w:r>
                          </w:p>
                          <w:p w14:paraId="6CC226CE"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3D427" id="文字方塊 12" o:spid="_x0000_s1047"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AhPLAIAAJU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" fillcolor="white [3201]" stroked="f" strokeweight="1pt">
                <v:textbox>
                  <w:txbxContent>
                    <w:p w14:paraId="72637666" w14:textId="04CE60ED" w:rsidR="00996ACD" w:rsidRPr="00EC0D50" w:rsidRDefault="00996ACD"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sz w:val="16"/>
                          <w:szCs w:val="16"/>
                        </w:rPr>
                        <w:t>113.12.11</w:t>
                      </w:r>
                    </w:p>
                    <w:p w14:paraId="6CC226CE"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996ACD" w:rsidRPr="008F3C5D" w:rsidRDefault="00996ACD" w:rsidP="007636A3">
                      <w:pPr>
                        <w:spacing w:line="300" w:lineRule="exact"/>
                        <w:rPr>
                          <w:sz w:val="16"/>
                          <w:szCs w:val="16"/>
                        </w:rPr>
                      </w:pPr>
                    </w:p>
                  </w:txbxContent>
                </v:textbox>
                <w10:wrap anchory="page"/>
              </v:shape>
            </w:pict>
          </mc:Fallback>
        </mc:AlternateContent>
      </w:r>
      <w:r w:rsidRPr="002D0085">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654EFB" w:rsidRPr="002D0085" w14:paraId="2AF368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DD32D1"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6FA20E8F" w14:textId="77777777" w:rsidTr="007636A3">
        <w:trPr>
          <w:jc w:val="center"/>
        </w:trPr>
        <w:tc>
          <w:tcPr>
            <w:tcW w:w="2215" w:type="pct"/>
            <w:tcBorders>
              <w:left w:val="single" w:sz="12" w:space="0" w:color="auto"/>
              <w:bottom w:val="single" w:sz="2" w:space="0" w:color="auto"/>
              <w:right w:val="single" w:sz="2" w:space="0" w:color="auto"/>
            </w:tcBorders>
            <w:vAlign w:val="center"/>
          </w:tcPr>
          <w:p w14:paraId="56F6F1E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5AAA0C8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48AF249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021C236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C87F3A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569A119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935265E"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7157BC3" w14:textId="382AD225" w:rsidR="001644B0" w:rsidRPr="002D0085" w:rsidRDefault="001644B0" w:rsidP="009D49BE">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補助</w:t>
            </w:r>
            <w:r w:rsidR="00BD4495" w:rsidRPr="002D0085">
              <w:rPr>
                <w:rFonts w:ascii="標楷體" w:eastAsia="標楷體" w:hAnsi="標楷體" w:cs="Times New Roman" w:hint="eastAsia"/>
                <w:b/>
                <w:szCs w:val="24"/>
              </w:rPr>
              <w:t>因材施教實驗課程</w:t>
            </w:r>
            <w:r w:rsidR="00E94C1F" w:rsidRPr="002D0085">
              <w:rPr>
                <w:rFonts w:ascii="標楷體" w:eastAsia="標楷體" w:hAnsi="標楷體" w:cs="Times New Roman" w:hint="eastAsia"/>
                <w:b/>
                <w:szCs w:val="24"/>
              </w:rPr>
              <w:t>作業</w:t>
            </w:r>
          </w:p>
        </w:tc>
        <w:tc>
          <w:tcPr>
            <w:tcW w:w="919" w:type="pct"/>
            <w:tcBorders>
              <w:left w:val="single" w:sz="2" w:space="0" w:color="auto"/>
              <w:bottom w:val="single" w:sz="12" w:space="0" w:color="auto"/>
            </w:tcBorders>
            <w:vAlign w:val="center"/>
          </w:tcPr>
          <w:p w14:paraId="4E39AC6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1597A69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1</w:t>
            </w:r>
          </w:p>
        </w:tc>
        <w:tc>
          <w:tcPr>
            <w:tcW w:w="650" w:type="pct"/>
            <w:tcBorders>
              <w:bottom w:val="single" w:sz="12" w:space="0" w:color="auto"/>
            </w:tcBorders>
            <w:vAlign w:val="center"/>
          </w:tcPr>
          <w:p w14:paraId="42810B13" w14:textId="77777777" w:rsidR="00BD4495" w:rsidRPr="002D0085" w:rsidRDefault="00BD4495" w:rsidP="00BD449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w:t>
            </w:r>
            <w:r w:rsidRPr="002D0085">
              <w:rPr>
                <w:rFonts w:ascii="標楷體" w:eastAsia="標楷體" w:hAnsi="標楷體"/>
                <w:sz w:val="20"/>
                <w:szCs w:val="20"/>
              </w:rPr>
              <w:t>/</w:t>
            </w:r>
          </w:p>
          <w:p w14:paraId="1E5EFA6A" w14:textId="2278FE0E" w:rsidR="001644B0" w:rsidRPr="002D0085" w:rsidRDefault="00BD4495" w:rsidP="00BD449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w:t>
            </w:r>
            <w:r w:rsidR="006F4FB7"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3CB982F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33E1D1A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70DEC86"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C377445"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36745F9F" w14:textId="52CED25C" w:rsidR="001644B0" w:rsidRPr="002D0085" w:rsidRDefault="00B27165" w:rsidP="007636A3">
      <w:pPr>
        <w:ind w:leftChars="-59" w:hangingChars="59" w:hanging="142"/>
        <w:jc w:val="both"/>
        <w:rPr>
          <w:rFonts w:ascii="標楷體" w:eastAsia="標楷體" w:hAnsi="標楷體"/>
        </w:rPr>
      </w:pPr>
      <w:r w:rsidRPr="002D0085">
        <w:rPr>
          <w:rFonts w:ascii="標楷體" w:eastAsia="標楷體" w:hAnsi="標楷體"/>
        </w:rPr>
        <w:object w:dxaOrig="8355" w:dyaOrig="15240" w14:anchorId="761C3553">
          <v:shape id="_x0000_i1042" type="#_x0000_t75" style="width:497.1pt;height:545.6pt" o:ole="">
            <v:imagedata r:id="rId43" o:title=""/>
          </v:shape>
          <o:OLEObject Type="Embed" ProgID="Visio.Drawing.11" ShapeID="_x0000_i1042" DrawAspect="Content" ObjectID="_1843026859" r:id="rId44"/>
        </w:object>
      </w:r>
    </w:p>
    <w:p w14:paraId="6368EA30" w14:textId="77777777" w:rsidR="00B27165" w:rsidRPr="002D0085" w:rsidRDefault="00B27165" w:rsidP="007636A3">
      <w:pPr>
        <w:ind w:leftChars="-59" w:hangingChars="59" w:hanging="142"/>
        <w:jc w:val="both"/>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654EFB" w:rsidRPr="002D0085" w14:paraId="7447A5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852776"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2A1BDC38" w14:textId="77777777" w:rsidTr="007636A3">
        <w:trPr>
          <w:jc w:val="center"/>
        </w:trPr>
        <w:tc>
          <w:tcPr>
            <w:tcW w:w="2226" w:type="pct"/>
            <w:tcBorders>
              <w:left w:val="single" w:sz="12" w:space="0" w:color="auto"/>
              <w:bottom w:val="single" w:sz="2" w:space="0" w:color="auto"/>
              <w:right w:val="single" w:sz="2" w:space="0" w:color="auto"/>
            </w:tcBorders>
            <w:vAlign w:val="center"/>
          </w:tcPr>
          <w:p w14:paraId="7BA0F12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6" w:type="pct"/>
            <w:tcBorders>
              <w:left w:val="single" w:sz="2" w:space="0" w:color="auto"/>
            </w:tcBorders>
            <w:vAlign w:val="center"/>
          </w:tcPr>
          <w:p w14:paraId="684F45F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14:paraId="443B2F5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2D9472C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3030E8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0" w:type="pct"/>
            <w:tcBorders>
              <w:right w:val="single" w:sz="12" w:space="0" w:color="auto"/>
            </w:tcBorders>
            <w:vAlign w:val="center"/>
          </w:tcPr>
          <w:p w14:paraId="17516EF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8E1812C"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9DC10F0" w14:textId="67AB8CD8" w:rsidR="001644B0" w:rsidRPr="002D0085" w:rsidRDefault="001644B0" w:rsidP="009D49BE">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補助</w:t>
            </w:r>
            <w:r w:rsidR="00BD4495" w:rsidRPr="002D0085">
              <w:rPr>
                <w:rFonts w:ascii="標楷體" w:eastAsia="標楷體" w:hAnsi="標楷體" w:cs="Times New Roman" w:hint="eastAsia"/>
                <w:b/>
                <w:szCs w:val="24"/>
              </w:rPr>
              <w:t>因材施教實驗課程作業</w:t>
            </w:r>
          </w:p>
        </w:tc>
        <w:tc>
          <w:tcPr>
            <w:tcW w:w="916" w:type="pct"/>
            <w:tcBorders>
              <w:left w:val="single" w:sz="2" w:space="0" w:color="auto"/>
              <w:bottom w:val="single" w:sz="12" w:space="0" w:color="auto"/>
            </w:tcBorders>
            <w:vAlign w:val="center"/>
          </w:tcPr>
          <w:p w14:paraId="5A826A5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0" w:type="pct"/>
            <w:tcBorders>
              <w:bottom w:val="single" w:sz="12" w:space="0" w:color="auto"/>
            </w:tcBorders>
            <w:vAlign w:val="center"/>
          </w:tcPr>
          <w:p w14:paraId="5835F99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1</w:t>
            </w:r>
          </w:p>
        </w:tc>
        <w:tc>
          <w:tcPr>
            <w:tcW w:w="648" w:type="pct"/>
            <w:tcBorders>
              <w:bottom w:val="single" w:sz="12" w:space="0" w:color="auto"/>
            </w:tcBorders>
            <w:vAlign w:val="center"/>
          </w:tcPr>
          <w:p w14:paraId="2E5AD6D3"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w:t>
            </w:r>
            <w:r w:rsidRPr="002D0085">
              <w:rPr>
                <w:rFonts w:ascii="標楷體" w:eastAsia="標楷體" w:hAnsi="標楷體"/>
                <w:sz w:val="20"/>
                <w:szCs w:val="20"/>
              </w:rPr>
              <w:t>/</w:t>
            </w:r>
          </w:p>
          <w:p w14:paraId="4DB024B8" w14:textId="6DF02B1A" w:rsidR="001644B0"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90" w:type="pct"/>
            <w:tcBorders>
              <w:bottom w:val="single" w:sz="12" w:space="0" w:color="auto"/>
              <w:right w:val="single" w:sz="12" w:space="0" w:color="auto"/>
            </w:tcBorders>
            <w:vAlign w:val="center"/>
          </w:tcPr>
          <w:p w14:paraId="797D730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CB362C8"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E25721E" w14:textId="77777777" w:rsidR="001644B0" w:rsidRPr="002D0085" w:rsidRDefault="001644B0" w:rsidP="007636A3">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D97A969"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6E4B0A0B"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4FCD2D39" w14:textId="02D3EBFE"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szCs w:val="24"/>
        </w:rPr>
        <w:t>2.2.</w:t>
      </w:r>
      <w:r w:rsidR="00BD4495" w:rsidRPr="002D0085">
        <w:rPr>
          <w:rFonts w:ascii="標楷體" w:eastAsia="標楷體" w:hAnsi="標楷體" w:cs="Times New Roman" w:hint="eastAsia"/>
          <w:szCs w:val="24"/>
        </w:rPr>
        <w:t>於</w:t>
      </w:r>
      <w:r w:rsidR="00BD4495" w:rsidRPr="002D0085">
        <w:rPr>
          <w:rFonts w:ascii="標楷體" w:eastAsia="標楷體" w:hAnsi="標楷體" w:cs="Times New Roman" w:hint="eastAsia"/>
          <w:bCs/>
          <w:szCs w:val="24"/>
        </w:rPr>
        <w:t>每學期第八週寄發申請通知信件，提醒教師於規定期限內填寫「補助教師因材施教實驗課程申請表格」後，送教務處教師專業發展中心辦理申請。</w:t>
      </w:r>
    </w:p>
    <w:p w14:paraId="0D4CCCD6"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565ADB26" w14:textId="36D7C87D"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2.4.獲補助教師開始進行</w:t>
      </w:r>
      <w:r w:rsidR="00BD4495" w:rsidRPr="002D0085">
        <w:rPr>
          <w:rFonts w:ascii="標楷體" w:eastAsia="標楷體" w:hAnsi="標楷體" w:cs="Times New Roman" w:hint="eastAsia"/>
          <w:bCs/>
          <w:szCs w:val="24"/>
        </w:rPr>
        <w:t>課程設計、編撰新教材(如數位化教材)</w:t>
      </w:r>
      <w:r w:rsidRPr="002D0085">
        <w:rPr>
          <w:rFonts w:ascii="標楷體" w:eastAsia="標楷體" w:hAnsi="標楷體" w:cs="Times New Roman" w:hint="eastAsia"/>
          <w:bCs/>
          <w:szCs w:val="24"/>
        </w:rPr>
        <w:t>及辦理相關經費核銷作業。</w:t>
      </w:r>
    </w:p>
    <w:p w14:paraId="76961D7D" w14:textId="7545640A"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2.5.獲補助教師完成</w:t>
      </w:r>
      <w:r w:rsidR="00BD4495" w:rsidRPr="002D0085">
        <w:rPr>
          <w:rFonts w:ascii="標楷體" w:eastAsia="標楷體" w:hAnsi="標楷體" w:cs="Times New Roman" w:hint="eastAsia"/>
          <w:bCs/>
          <w:szCs w:val="24"/>
        </w:rPr>
        <w:t>課程設計、編撰新教材(如數位化教材)</w:t>
      </w:r>
      <w:r w:rsidRPr="002D0085">
        <w:rPr>
          <w:rFonts w:ascii="標楷體" w:eastAsia="標楷體" w:hAnsi="標楷體" w:cs="Times New Roman" w:hint="eastAsia"/>
          <w:bCs/>
          <w:szCs w:val="24"/>
        </w:rPr>
        <w:t>後，需將「成果報告」、「數位化教材影片」、「授權同意書」，送教務處教師專業發展中心存查。</w:t>
      </w:r>
    </w:p>
    <w:p w14:paraId="7D079488" w14:textId="182EDF00" w:rsidR="00BD4495" w:rsidRPr="002D0085" w:rsidRDefault="001644B0" w:rsidP="00BD4495">
      <w:pPr>
        <w:tabs>
          <w:tab w:val="left" w:pos="960"/>
        </w:tabs>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2.6.</w:t>
      </w:r>
      <w:r w:rsidR="00BD4495" w:rsidRPr="002D0085">
        <w:rPr>
          <w:rFonts w:ascii="標楷體" w:eastAsia="標楷體" w:hAnsi="標楷體" w:cs="Times New Roman" w:hint="eastAsia"/>
          <w:bCs/>
          <w:szCs w:val="24"/>
        </w:rPr>
        <w:t>如編撰新教材為數位化教材成果影片，將會放置數位學習平台作為學生學習使用或作為相關課程教師教學使用，並辦理「成果發表會」或邀請獲補助教師分享課程設計、編撰新教材方面之心得。</w:t>
      </w:r>
    </w:p>
    <w:p w14:paraId="38A6ECC0" w14:textId="3C19D0BA" w:rsidR="00BD4495" w:rsidRPr="002D0085" w:rsidRDefault="001644B0" w:rsidP="00BD4495">
      <w:pPr>
        <w:tabs>
          <w:tab w:val="left" w:pos="960"/>
        </w:tabs>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2.7.</w:t>
      </w:r>
      <w:r w:rsidR="00BD4495" w:rsidRPr="002D0085">
        <w:rPr>
          <w:rFonts w:ascii="標楷體" w:eastAsia="標楷體" w:hAnsi="標楷體" w:cs="Times New Roman" w:hint="eastAsia"/>
          <w:bCs/>
          <w:szCs w:val="24"/>
        </w:rPr>
        <w:t>依據本校「因材施教實驗課程補助要點」第四條，審查委員名單每學年由教學創新推動小組推舉三至五位。</w:t>
      </w:r>
    </w:p>
    <w:p w14:paraId="456940B8" w14:textId="77777777" w:rsidR="00B76770" w:rsidRPr="002D0085" w:rsidRDefault="00B76770" w:rsidP="00BD4495">
      <w:pPr>
        <w:tabs>
          <w:tab w:val="left" w:pos="960"/>
        </w:tabs>
        <w:ind w:leftChars="100" w:left="720" w:hangingChars="200" w:hanging="480"/>
        <w:jc w:val="both"/>
        <w:textAlignment w:val="baseline"/>
        <w:rPr>
          <w:rFonts w:ascii="標楷體" w:eastAsia="標楷體" w:hAnsi="標楷體" w:cs="Times New Roman"/>
          <w:bCs/>
          <w:szCs w:val="24"/>
        </w:rPr>
      </w:pPr>
    </w:p>
    <w:p w14:paraId="1B3F909B" w14:textId="4C677957" w:rsidR="001644B0" w:rsidRPr="002D0085" w:rsidRDefault="001644B0" w:rsidP="00B76770">
      <w:pPr>
        <w:tabs>
          <w:tab w:val="left" w:pos="960"/>
        </w:tabs>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709B4A4B"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獲得補助之申請案是否經過審核。</w:t>
      </w:r>
    </w:p>
    <w:p w14:paraId="107E2419" w14:textId="5CF5422E"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w:t>
      </w:r>
      <w:r w:rsidR="007C5C6B" w:rsidRPr="002D0085">
        <w:rPr>
          <w:rFonts w:ascii="標楷體" w:eastAsia="標楷體" w:hAnsi="標楷體" w:cs="Times New Roman" w:hint="eastAsia"/>
          <w:szCs w:val="24"/>
        </w:rPr>
        <w:t>因材施教實驗課程「成果報告」是否如期繳交。</w:t>
      </w:r>
    </w:p>
    <w:p w14:paraId="012B6A1A" w14:textId="77777777" w:rsidR="00A03560" w:rsidRPr="002D0085" w:rsidRDefault="00A03560" w:rsidP="00A03560">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如編撰新教材為數位化教材，「數位化教材影片」、「授權書」是否如期繳交。</w:t>
      </w:r>
    </w:p>
    <w:p w14:paraId="523B8881"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50F0AA42" w14:textId="6D9CE662"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補助</w:t>
      </w:r>
      <w:r w:rsidR="00A03560" w:rsidRPr="002D0085">
        <w:rPr>
          <w:rFonts w:ascii="標楷體" w:eastAsia="標楷體" w:hAnsi="標楷體" w:cs="Times New Roman" w:hint="eastAsia"/>
          <w:szCs w:val="24"/>
        </w:rPr>
        <w:t>因材施教實驗課程</w:t>
      </w:r>
      <w:r w:rsidRPr="002D0085">
        <w:rPr>
          <w:rFonts w:ascii="標楷體" w:eastAsia="標楷體" w:hAnsi="標楷體" w:cs="Times New Roman" w:hint="eastAsia"/>
          <w:szCs w:val="24"/>
        </w:rPr>
        <w:t>申請表格。</w:t>
      </w:r>
    </w:p>
    <w:p w14:paraId="3BC0874F"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授權同意書。</w:t>
      </w:r>
    </w:p>
    <w:p w14:paraId="6413B9AA"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63C69209" w14:textId="154BA6D5"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w:t>
      </w:r>
      <w:r w:rsidR="00A03560" w:rsidRPr="002D0085">
        <w:rPr>
          <w:rFonts w:ascii="標楷體" w:eastAsia="標楷體" w:hAnsi="標楷體" w:cs="Times New Roman" w:hint="eastAsia"/>
          <w:szCs w:val="24"/>
        </w:rPr>
        <w:t>因材施教實驗課程補助要點</w:t>
      </w:r>
      <w:r w:rsidRPr="002D0085">
        <w:rPr>
          <w:rFonts w:ascii="標楷體" w:eastAsia="標楷體" w:hAnsi="標楷體" w:cs="Times New Roman" w:hint="eastAsia"/>
          <w:szCs w:val="24"/>
        </w:rPr>
        <w:t>。</w:t>
      </w:r>
    </w:p>
    <w:p w14:paraId="003EA57F" w14:textId="77777777" w:rsidR="00B23C1F" w:rsidRPr="002D0085"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佛光大學教學創新推動小組設置要點。</w:t>
      </w:r>
    </w:p>
    <w:p w14:paraId="53DD56F5" w14:textId="5A68C446" w:rsidR="00E320A3" w:rsidRPr="002D0085" w:rsidRDefault="00E320A3"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br w:type="page"/>
      </w:r>
    </w:p>
    <w:p w14:paraId="6D5DE039" w14:textId="77777777" w:rsidR="001644B0" w:rsidRPr="002D0085" w:rsidRDefault="001644B0" w:rsidP="007636A3">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654EFB" w:rsidRPr="002D0085" w14:paraId="1336156B" w14:textId="77777777" w:rsidTr="002F2471">
        <w:trPr>
          <w:jc w:val="center"/>
        </w:trPr>
        <w:tc>
          <w:tcPr>
            <w:tcW w:w="674" w:type="pct"/>
            <w:vAlign w:val="center"/>
          </w:tcPr>
          <w:p w14:paraId="456FE82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483" w:type="pct"/>
            <w:vAlign w:val="center"/>
          </w:tcPr>
          <w:p w14:paraId="71296340" w14:textId="2FC1386F" w:rsidR="001644B0" w:rsidRPr="002D0085" w:rsidRDefault="00000000" w:rsidP="00F10333">
            <w:pPr>
              <w:pStyle w:val="31"/>
              <w:rPr>
                <w:rFonts w:cs="Times New Roman"/>
                <w:b w:val="0"/>
              </w:rPr>
            </w:pPr>
            <w:hyperlink w:anchor="教務處" w:history="1">
              <w:bookmarkStart w:id="92" w:name="_Toc218581818"/>
              <w:r w:rsidR="001644B0" w:rsidRPr="002D0085">
                <w:rPr>
                  <w:rStyle w:val="a3"/>
                  <w:rFonts w:hint="eastAsia"/>
                  <w:color w:val="auto"/>
                </w:rPr>
                <w:t>1110-012</w:t>
              </w:r>
              <w:bookmarkStart w:id="93" w:name="就業輔導作業"/>
              <w:r w:rsidR="001644B0" w:rsidRPr="002D0085">
                <w:rPr>
                  <w:rStyle w:val="a3"/>
                  <w:rFonts w:hint="eastAsia"/>
                  <w:color w:val="auto"/>
                </w:rPr>
                <w:t>就業輔導作業</w:t>
              </w:r>
              <w:bookmarkEnd w:id="92"/>
              <w:bookmarkEnd w:id="93"/>
            </w:hyperlink>
          </w:p>
        </w:tc>
        <w:tc>
          <w:tcPr>
            <w:tcW w:w="644" w:type="pct"/>
            <w:vAlign w:val="center"/>
          </w:tcPr>
          <w:p w14:paraId="5BD1749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8" w:type="pct"/>
            <w:gridSpan w:val="2"/>
            <w:vAlign w:val="center"/>
          </w:tcPr>
          <w:p w14:paraId="0D731695" w14:textId="77777777" w:rsidR="001644B0" w:rsidRPr="002D0085" w:rsidRDefault="001644B0" w:rsidP="007636A3">
            <w:pPr>
              <w:spacing w:line="0" w:lineRule="atLeast"/>
              <w:jc w:val="both"/>
              <w:rPr>
                <w:rFonts w:ascii="標楷體" w:eastAsia="標楷體" w:hAnsi="標楷體" w:cs="Times New Roman"/>
                <w:b/>
                <w:strike/>
                <w:sz w:val="28"/>
                <w:szCs w:val="28"/>
              </w:rPr>
            </w:pPr>
            <w:r w:rsidRPr="002D0085">
              <w:rPr>
                <w:rFonts w:ascii="標楷體" w:eastAsia="標楷體" w:hAnsi="標楷體" w:cs="Times New Roman" w:hint="eastAsia"/>
                <w:b/>
                <w:sz w:val="28"/>
                <w:szCs w:val="28"/>
              </w:rPr>
              <w:t>教務處</w:t>
            </w:r>
          </w:p>
        </w:tc>
      </w:tr>
      <w:tr w:rsidR="00654EFB" w:rsidRPr="002D0085" w14:paraId="5048E4F9" w14:textId="77777777" w:rsidTr="002F2471">
        <w:trPr>
          <w:jc w:val="center"/>
        </w:trPr>
        <w:tc>
          <w:tcPr>
            <w:tcW w:w="674" w:type="pct"/>
            <w:vAlign w:val="center"/>
          </w:tcPr>
          <w:p w14:paraId="1CE061B2"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83" w:type="pct"/>
            <w:vAlign w:val="center"/>
          </w:tcPr>
          <w:p w14:paraId="6710A980"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44" w:type="pct"/>
            <w:vAlign w:val="center"/>
          </w:tcPr>
          <w:p w14:paraId="05438A6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1" w:type="pct"/>
            <w:vAlign w:val="center"/>
          </w:tcPr>
          <w:p w14:paraId="0B21C21A"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29201EC3" w14:textId="77777777" w:rsidR="001644B0" w:rsidRPr="002D0085" w:rsidRDefault="001644B0"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6B164EEA" w14:textId="77777777" w:rsidTr="002F2471">
        <w:trPr>
          <w:jc w:val="center"/>
        </w:trPr>
        <w:tc>
          <w:tcPr>
            <w:tcW w:w="674" w:type="pct"/>
            <w:vAlign w:val="center"/>
          </w:tcPr>
          <w:p w14:paraId="1784FEE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483" w:type="pct"/>
            <w:vAlign w:val="center"/>
          </w:tcPr>
          <w:p w14:paraId="64337A3F" w14:textId="77777777" w:rsidR="001644B0" w:rsidRPr="002D0085" w:rsidRDefault="001644B0" w:rsidP="007636A3">
            <w:pPr>
              <w:spacing w:line="0" w:lineRule="atLeast"/>
              <w:jc w:val="both"/>
              <w:rPr>
                <w:rFonts w:ascii="標楷體" w:eastAsia="標楷體" w:hAnsi="標楷體" w:cs="Times New Roman"/>
              </w:rPr>
            </w:pPr>
          </w:p>
          <w:p w14:paraId="25E5A1AC"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新訂</w:t>
            </w:r>
          </w:p>
          <w:p w14:paraId="757814B4" w14:textId="77777777" w:rsidR="001644B0" w:rsidRPr="002D0085" w:rsidRDefault="001644B0" w:rsidP="007636A3">
            <w:pPr>
              <w:spacing w:line="0" w:lineRule="atLeast"/>
              <w:jc w:val="both"/>
              <w:rPr>
                <w:rFonts w:ascii="標楷體" w:eastAsia="標楷體" w:hAnsi="標楷體" w:cs="Times New Roman"/>
              </w:rPr>
            </w:pPr>
          </w:p>
        </w:tc>
        <w:tc>
          <w:tcPr>
            <w:tcW w:w="644" w:type="pct"/>
            <w:vAlign w:val="center"/>
          </w:tcPr>
          <w:p w14:paraId="1ABF39B3"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0.3</w:t>
            </w:r>
            <w:r w:rsidRPr="002D0085">
              <w:rPr>
                <w:rFonts w:ascii="標楷體" w:eastAsia="標楷體" w:hAnsi="標楷體" w:cs="Times New Roman" w:hint="eastAsia"/>
                <w:szCs w:val="24"/>
              </w:rPr>
              <w:t>月</w:t>
            </w:r>
          </w:p>
        </w:tc>
        <w:tc>
          <w:tcPr>
            <w:tcW w:w="541" w:type="pct"/>
            <w:vAlign w:val="center"/>
          </w:tcPr>
          <w:p w14:paraId="351548B1"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蕭惠如</w:t>
            </w:r>
          </w:p>
        </w:tc>
        <w:tc>
          <w:tcPr>
            <w:tcW w:w="658" w:type="pct"/>
            <w:vAlign w:val="center"/>
          </w:tcPr>
          <w:p w14:paraId="0C927EC7"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44388E56" w14:textId="77777777" w:rsidTr="002F2471">
        <w:trPr>
          <w:jc w:val="center"/>
        </w:trPr>
        <w:tc>
          <w:tcPr>
            <w:tcW w:w="674" w:type="pct"/>
            <w:vAlign w:val="center"/>
          </w:tcPr>
          <w:p w14:paraId="51DE50CE"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83" w:type="pct"/>
            <w:vAlign w:val="center"/>
          </w:tcPr>
          <w:p w14:paraId="58CEDAF5"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隸屬單位變更至教學資源中心、作業方式完全改變。</w:t>
            </w:r>
          </w:p>
          <w:p w14:paraId="12B2C6F8"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流程圖、作業程序、控制重點及使用表單全部變更。</w:t>
            </w:r>
          </w:p>
        </w:tc>
        <w:tc>
          <w:tcPr>
            <w:tcW w:w="644" w:type="pct"/>
            <w:vAlign w:val="center"/>
          </w:tcPr>
          <w:p w14:paraId="6F87C306"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1.5</w:t>
            </w:r>
            <w:r w:rsidRPr="002D0085">
              <w:rPr>
                <w:rFonts w:ascii="標楷體" w:eastAsia="標楷體" w:hAnsi="標楷體" w:cs="Times New Roman" w:hint="eastAsia"/>
                <w:szCs w:val="24"/>
              </w:rPr>
              <w:t>月</w:t>
            </w:r>
          </w:p>
        </w:tc>
        <w:tc>
          <w:tcPr>
            <w:tcW w:w="541" w:type="pct"/>
            <w:vAlign w:val="center"/>
          </w:tcPr>
          <w:p w14:paraId="4651C074"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郭明裕</w:t>
            </w:r>
          </w:p>
        </w:tc>
        <w:tc>
          <w:tcPr>
            <w:tcW w:w="658" w:type="pct"/>
            <w:vAlign w:val="center"/>
          </w:tcPr>
          <w:p w14:paraId="495104F9"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49854DB3" w14:textId="77777777" w:rsidTr="002F2471">
        <w:trPr>
          <w:jc w:val="center"/>
        </w:trPr>
        <w:tc>
          <w:tcPr>
            <w:tcW w:w="674" w:type="pct"/>
            <w:vAlign w:val="center"/>
          </w:tcPr>
          <w:p w14:paraId="48B956D4"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83" w:type="pct"/>
            <w:vAlign w:val="center"/>
          </w:tcPr>
          <w:p w14:paraId="0944D7D7"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將名稱修改為升學與就業輔導（內含企業求才、學生求職媒合及學生學習歷程檔案）、作業方式完全改變。</w:t>
            </w:r>
          </w:p>
          <w:p w14:paraId="3118F7E6"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25EAED27"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4098A64B"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及控制重點全部變更。</w:t>
            </w:r>
          </w:p>
          <w:p w14:paraId="3B305CC5"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使用表單新增4.2.。</w:t>
            </w:r>
          </w:p>
        </w:tc>
        <w:tc>
          <w:tcPr>
            <w:tcW w:w="644" w:type="pct"/>
            <w:vAlign w:val="center"/>
          </w:tcPr>
          <w:p w14:paraId="4963BD05"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w:t>
            </w: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3月</w:t>
            </w:r>
          </w:p>
        </w:tc>
        <w:tc>
          <w:tcPr>
            <w:tcW w:w="541" w:type="pct"/>
            <w:vAlign w:val="center"/>
          </w:tcPr>
          <w:p w14:paraId="12573F49"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郭明裕</w:t>
            </w:r>
          </w:p>
        </w:tc>
        <w:tc>
          <w:tcPr>
            <w:tcW w:w="658" w:type="pct"/>
            <w:vAlign w:val="center"/>
          </w:tcPr>
          <w:p w14:paraId="38239E86"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6A232555" w14:textId="77777777" w:rsidTr="002F2471">
        <w:trPr>
          <w:jc w:val="center"/>
        </w:trPr>
        <w:tc>
          <w:tcPr>
            <w:tcW w:w="674" w:type="pct"/>
            <w:vAlign w:val="center"/>
          </w:tcPr>
          <w:p w14:paraId="1A02AFC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83" w:type="pct"/>
            <w:vAlign w:val="center"/>
          </w:tcPr>
          <w:p w14:paraId="741D763F"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作業方式調整。</w:t>
            </w:r>
          </w:p>
          <w:p w14:paraId="294E47BF"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3B2343C7"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52EBF784"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使用表單刪除4.1.及4.2.，調整至新版E-portfolio作業。</w:t>
            </w:r>
          </w:p>
        </w:tc>
        <w:tc>
          <w:tcPr>
            <w:tcW w:w="644" w:type="pct"/>
            <w:vAlign w:val="center"/>
          </w:tcPr>
          <w:p w14:paraId="41837512" w14:textId="77777777" w:rsidR="001644B0" w:rsidRPr="002D0085" w:rsidRDefault="001644B0"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2月</w:t>
            </w:r>
          </w:p>
        </w:tc>
        <w:tc>
          <w:tcPr>
            <w:tcW w:w="541" w:type="pct"/>
            <w:vAlign w:val="center"/>
          </w:tcPr>
          <w:p w14:paraId="6B2EFF84"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林珮瑀</w:t>
            </w:r>
          </w:p>
        </w:tc>
        <w:tc>
          <w:tcPr>
            <w:tcW w:w="658" w:type="pct"/>
            <w:vAlign w:val="center"/>
          </w:tcPr>
          <w:p w14:paraId="050D4BD7"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73E6180A" w14:textId="77777777" w:rsidTr="002F2471">
        <w:trPr>
          <w:jc w:val="center"/>
        </w:trPr>
        <w:tc>
          <w:tcPr>
            <w:tcW w:w="674" w:type="pct"/>
            <w:vAlign w:val="center"/>
          </w:tcPr>
          <w:p w14:paraId="615C30DA"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483" w:type="pct"/>
            <w:vAlign w:val="center"/>
          </w:tcPr>
          <w:p w14:paraId="28CB0884"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隸屬單位變更至教務處，題及作業程序修改。</w:t>
            </w:r>
          </w:p>
          <w:p w14:paraId="10128A52"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32512184"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6D7F817E"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w:t>
            </w:r>
          </w:p>
        </w:tc>
        <w:tc>
          <w:tcPr>
            <w:tcW w:w="644" w:type="pct"/>
            <w:vAlign w:val="center"/>
          </w:tcPr>
          <w:p w14:paraId="4F97B5FC"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05.2月/5月</w:t>
            </w:r>
          </w:p>
        </w:tc>
        <w:tc>
          <w:tcPr>
            <w:tcW w:w="541" w:type="pct"/>
            <w:vAlign w:val="center"/>
          </w:tcPr>
          <w:p w14:paraId="0A2D5E17"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李志偉/林廷翰</w:t>
            </w:r>
          </w:p>
        </w:tc>
        <w:tc>
          <w:tcPr>
            <w:tcW w:w="658" w:type="pct"/>
            <w:vAlign w:val="center"/>
          </w:tcPr>
          <w:p w14:paraId="097F4E28"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706D7B88" w14:textId="77777777" w:rsidTr="002F2471">
        <w:trPr>
          <w:jc w:val="center"/>
        </w:trPr>
        <w:tc>
          <w:tcPr>
            <w:tcW w:w="674" w:type="pct"/>
            <w:vAlign w:val="center"/>
          </w:tcPr>
          <w:p w14:paraId="5D352AB9"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483" w:type="pct"/>
            <w:vAlign w:val="center"/>
          </w:tcPr>
          <w:p w14:paraId="5BB4D50B"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作業方式調整，及配合新版內控格式修改流程圖。</w:t>
            </w:r>
          </w:p>
          <w:p w14:paraId="435DFF08"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080DAF4D"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100AC4D6"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w:t>
            </w:r>
            <w:r w:rsidRPr="002D0085">
              <w:rPr>
                <w:rFonts w:ascii="標楷體" w:eastAsia="標楷體" w:hAnsi="標楷體" w:cs="Times New Roman"/>
              </w:rPr>
              <w:t>.1</w:t>
            </w:r>
            <w:r w:rsidRPr="002D0085">
              <w:rPr>
                <w:rFonts w:ascii="標楷體" w:eastAsia="標楷體" w:hAnsi="標楷體" w:cs="Times New Roman" w:hint="eastAsia"/>
              </w:rPr>
              <w:t>.、2.1.1.、2.1.2.、2.1.3.，刪除2.1.4.、2.1.5.，新增2.2.、2.2.1.、2.2.2.、2.2.3.、2.3.、2.3.1.、2.3.2.。</w:t>
            </w:r>
          </w:p>
          <w:p w14:paraId="082E1180"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控制重點修改3.1.、3.2.、3.3.。</w:t>
            </w:r>
          </w:p>
          <w:p w14:paraId="6A62011D"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4）依據及相關文件新增5.1.。</w:t>
            </w:r>
          </w:p>
        </w:tc>
        <w:tc>
          <w:tcPr>
            <w:tcW w:w="644" w:type="pct"/>
            <w:vAlign w:val="center"/>
          </w:tcPr>
          <w:p w14:paraId="4CD1966B"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106.3月</w:t>
            </w:r>
          </w:p>
        </w:tc>
        <w:tc>
          <w:tcPr>
            <w:tcW w:w="541" w:type="pct"/>
            <w:vAlign w:val="center"/>
          </w:tcPr>
          <w:p w14:paraId="1F845B64"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黃梅綺</w:t>
            </w:r>
          </w:p>
        </w:tc>
        <w:tc>
          <w:tcPr>
            <w:tcW w:w="658" w:type="pct"/>
            <w:vAlign w:val="center"/>
          </w:tcPr>
          <w:p w14:paraId="33B2E0F9"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561CDFCC" w14:textId="77777777" w:rsidTr="002F2471">
        <w:trPr>
          <w:jc w:val="center"/>
        </w:trPr>
        <w:tc>
          <w:tcPr>
            <w:tcW w:w="674" w:type="pct"/>
            <w:vAlign w:val="center"/>
          </w:tcPr>
          <w:p w14:paraId="332910C2"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7</w:t>
            </w:r>
          </w:p>
        </w:tc>
        <w:tc>
          <w:tcPr>
            <w:tcW w:w="2483" w:type="pct"/>
            <w:vAlign w:val="center"/>
          </w:tcPr>
          <w:p w14:paraId="4974C229"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作業方式調整，修改流程圖、作業程序及控制重點。</w:t>
            </w:r>
          </w:p>
          <w:p w14:paraId="1F497703"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606778F1"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7C97A0FF"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1.及新增2.3.2.，原2.3.2.調整為2.3.3.並修改內容，刪除2.1.3.。</w:t>
            </w:r>
          </w:p>
          <w:p w14:paraId="6008429B"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控制重點修改3.2.。</w:t>
            </w:r>
          </w:p>
        </w:tc>
        <w:tc>
          <w:tcPr>
            <w:tcW w:w="644" w:type="pct"/>
            <w:vAlign w:val="center"/>
          </w:tcPr>
          <w:p w14:paraId="37F02AC5"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107.10月</w:t>
            </w:r>
          </w:p>
        </w:tc>
        <w:tc>
          <w:tcPr>
            <w:tcW w:w="541" w:type="pct"/>
            <w:vAlign w:val="center"/>
          </w:tcPr>
          <w:p w14:paraId="13A5A814"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李欣燁</w:t>
            </w:r>
          </w:p>
        </w:tc>
        <w:tc>
          <w:tcPr>
            <w:tcW w:w="658" w:type="pct"/>
            <w:vAlign w:val="center"/>
          </w:tcPr>
          <w:p w14:paraId="552DB8F1"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6D3C1737" w14:textId="77777777" w:rsidTr="002F2471">
        <w:trPr>
          <w:jc w:val="center"/>
        </w:trPr>
        <w:tc>
          <w:tcPr>
            <w:tcW w:w="674" w:type="pct"/>
            <w:vAlign w:val="center"/>
          </w:tcPr>
          <w:p w14:paraId="2CC284AE"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8</w:t>
            </w:r>
          </w:p>
        </w:tc>
        <w:tc>
          <w:tcPr>
            <w:tcW w:w="2483" w:type="pct"/>
            <w:vAlign w:val="center"/>
          </w:tcPr>
          <w:p w14:paraId="3D68CC72"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作業方式調整，及配合新版內控格式修改流程圖。</w:t>
            </w:r>
          </w:p>
          <w:p w14:paraId="787804F5"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2F631926"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文件名稱修改。</w:t>
            </w:r>
          </w:p>
          <w:p w14:paraId="07C8A13F"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流程圖重新繪製。</w:t>
            </w:r>
          </w:p>
          <w:p w14:paraId="36DEAA94"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作業程序修改2.1.1.、2.1.2.及新增2.1.3.，刪除2.2.、3.3.、2.2.1.-2.2.3.、2.3.1.-2.3.3.。</w:t>
            </w:r>
          </w:p>
          <w:p w14:paraId="1742CE8D"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4）控制重點修改3.1.、3.2.及刪除3.3.。</w:t>
            </w:r>
          </w:p>
          <w:p w14:paraId="78FAC871"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5）依據及相關文件刪除5.1.。</w:t>
            </w:r>
          </w:p>
        </w:tc>
        <w:tc>
          <w:tcPr>
            <w:tcW w:w="644" w:type="pct"/>
            <w:vAlign w:val="center"/>
          </w:tcPr>
          <w:p w14:paraId="47E8935B"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110.1月</w:t>
            </w:r>
          </w:p>
        </w:tc>
        <w:tc>
          <w:tcPr>
            <w:tcW w:w="541" w:type="pct"/>
            <w:vAlign w:val="center"/>
          </w:tcPr>
          <w:p w14:paraId="4069F116"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吳軍慧</w:t>
            </w:r>
          </w:p>
        </w:tc>
        <w:tc>
          <w:tcPr>
            <w:tcW w:w="658" w:type="pct"/>
            <w:vAlign w:val="center"/>
          </w:tcPr>
          <w:p w14:paraId="3B52A977" w14:textId="77777777" w:rsidR="001644B0" w:rsidRPr="002D0085" w:rsidRDefault="001644B0" w:rsidP="007636A3">
            <w:pPr>
              <w:spacing w:line="0" w:lineRule="atLeast"/>
              <w:jc w:val="center"/>
              <w:rPr>
                <w:rFonts w:ascii="標楷體" w:eastAsia="標楷體" w:hAnsi="標楷體" w:cs="Times New Roman"/>
              </w:rPr>
            </w:pPr>
          </w:p>
        </w:tc>
      </w:tr>
      <w:tr w:rsidR="00654EFB" w:rsidRPr="002D0085" w14:paraId="5A43C75A" w14:textId="77777777" w:rsidTr="002F2471">
        <w:trPr>
          <w:jc w:val="center"/>
        </w:trPr>
        <w:tc>
          <w:tcPr>
            <w:tcW w:w="674" w:type="pct"/>
            <w:vAlign w:val="center"/>
          </w:tcPr>
          <w:p w14:paraId="355382C8" w14:textId="77777777" w:rsidR="001644B0" w:rsidRPr="002D0085" w:rsidRDefault="001644B0"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9</w:t>
            </w:r>
          </w:p>
        </w:tc>
        <w:tc>
          <w:tcPr>
            <w:tcW w:w="2483" w:type="pct"/>
            <w:vAlign w:val="center"/>
          </w:tcPr>
          <w:p w14:paraId="5FCCF86A" w14:textId="77777777" w:rsidR="001644B0" w:rsidRPr="002D0085" w:rsidRDefault="001644B0"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調整作業內容。</w:t>
            </w:r>
          </w:p>
          <w:p w14:paraId="5562D878" w14:textId="77777777" w:rsidR="001644B0" w:rsidRPr="002D0085" w:rsidRDefault="001644B0"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2.修正處：</w:t>
            </w:r>
          </w:p>
          <w:p w14:paraId="4C1744E4"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重新繪製。</w:t>
            </w:r>
          </w:p>
          <w:p w14:paraId="33BABBBE"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全部修正。</w:t>
            </w:r>
          </w:p>
          <w:p w14:paraId="1DC1247E"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控制重點全部修正。</w:t>
            </w:r>
          </w:p>
          <w:p w14:paraId="15A1BFA8" w14:textId="77777777" w:rsidR="001644B0" w:rsidRPr="002D0085" w:rsidRDefault="001644B0"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4）依據及相關文件全部修正。</w:t>
            </w:r>
          </w:p>
        </w:tc>
        <w:tc>
          <w:tcPr>
            <w:tcW w:w="644" w:type="pct"/>
            <w:vAlign w:val="center"/>
          </w:tcPr>
          <w:p w14:paraId="79424740"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111.6月</w:t>
            </w:r>
          </w:p>
        </w:tc>
        <w:tc>
          <w:tcPr>
            <w:tcW w:w="541" w:type="pct"/>
            <w:vAlign w:val="center"/>
          </w:tcPr>
          <w:p w14:paraId="7EB45D6E" w14:textId="77777777" w:rsidR="001644B0" w:rsidRPr="002D0085" w:rsidRDefault="001644B0" w:rsidP="007636A3">
            <w:pPr>
              <w:jc w:val="center"/>
              <w:rPr>
                <w:rFonts w:ascii="標楷體" w:eastAsia="標楷體" w:hAnsi="標楷體" w:cs="Times New Roman"/>
              </w:rPr>
            </w:pPr>
            <w:r w:rsidRPr="002D0085">
              <w:rPr>
                <w:rFonts w:ascii="標楷體" w:eastAsia="標楷體" w:hAnsi="標楷體" w:cs="Times New Roman" w:hint="eastAsia"/>
              </w:rPr>
              <w:t>鄭嘉琦</w:t>
            </w:r>
          </w:p>
        </w:tc>
        <w:tc>
          <w:tcPr>
            <w:tcW w:w="658" w:type="pct"/>
            <w:vAlign w:val="center"/>
          </w:tcPr>
          <w:p w14:paraId="568D8621" w14:textId="77777777" w:rsidR="00ED3C91" w:rsidRPr="002D0085" w:rsidRDefault="00ED3C91" w:rsidP="00ED3C91">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0E5F9255" w14:textId="77777777" w:rsidR="00ED3C91" w:rsidRPr="002D0085" w:rsidRDefault="00ED3C91" w:rsidP="00ED3C91">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6871367A" w14:textId="037D8167" w:rsidR="001644B0" w:rsidRPr="002D0085" w:rsidRDefault="00ED3C91" w:rsidP="00ED3C91">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38BE68C9" w14:textId="22FB8DFE" w:rsidR="001644B0" w:rsidRPr="002D0085" w:rsidRDefault="00EE6974" w:rsidP="007636A3">
      <w:pPr>
        <w:jc w:val="right"/>
        <w:rPr>
          <w:rFonts w:ascii="Calibri" w:eastAsia="新細明體" w:hAnsi="Calibri" w:cs="Times New Roman"/>
        </w:rPr>
      </w:pPr>
      <w:r w:rsidRPr="002D0085">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0C7B43FA" wp14:editId="7C969B53">
                <wp:simplePos x="0" y="0"/>
                <wp:positionH relativeFrom="column">
                  <wp:posOffset>5164243</wp:posOffset>
                </wp:positionH>
                <wp:positionV relativeFrom="paragraph">
                  <wp:posOffset>9313</wp:posOffset>
                </wp:positionV>
                <wp:extent cx="1112309"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1112309" cy="352425"/>
                        </a:xfrm>
                        <a:prstGeom prst="rect">
                          <a:avLst/>
                        </a:prstGeom>
                        <a:noFill/>
                        <a:ln w="6350">
                          <a:noFill/>
                        </a:ln>
                      </wps:spPr>
                      <wps:txbx>
                        <w:txbxContent>
                          <w:p w14:paraId="7EDD8156" w14:textId="77777777" w:rsidR="00996ACD" w:rsidRPr="006D7D73" w:rsidRDefault="00996ACD"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C7B43FA" id="文字方塊 485" o:spid="_x0000_s1048" type="#_x0000_t202" style="position:absolute;left:0;text-align:left;margin-left:406.65pt;margin-top:.75pt;width:87.6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" filled="f" stroked="f" strokeweight=".5pt">
                <v:textbox>
                  <w:txbxContent>
                    <w:p w14:paraId="7EDD8156" w14:textId="77777777" w:rsidR="00996ACD" w:rsidRPr="006D7D73" w:rsidRDefault="00996ACD"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996ACD" w:rsidRDefault="00996ACD"/>
                  </w:txbxContent>
                </v:textbox>
              </v:shape>
            </w:pict>
          </mc:Fallback>
        </mc:AlternateContent>
      </w:r>
    </w:p>
    <w:p w14:paraId="7BC6B5D7" w14:textId="41B6F5AC" w:rsidR="001644B0" w:rsidRPr="002D0085" w:rsidRDefault="001644B0" w:rsidP="007636A3">
      <w:pPr>
        <w:rPr>
          <w:rFonts w:ascii="Calibri" w:eastAsia="新細明體" w:hAnsi="Calibri" w:cs="Times New Roman"/>
        </w:rPr>
      </w:pPr>
      <w:r w:rsidRPr="002D0085">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76A983D1" wp14:editId="066CE313">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288F882"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996ACD" w:rsidRPr="008F3C5D" w:rsidRDefault="00996ACD"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983D1" id="文字方塊 54" o:spid="_x0000_s1049"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" filled="f" stroked="f">
                <v:textbox>
                  <w:txbxContent>
                    <w:p w14:paraId="7288F882"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996ACD" w:rsidRPr="008F3C5D" w:rsidRDefault="00996ACD"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996ACD" w:rsidRPr="008F3C5D" w:rsidRDefault="00996ACD" w:rsidP="007636A3">
                      <w:pPr>
                        <w:spacing w:line="300" w:lineRule="exact"/>
                        <w:rPr>
                          <w:sz w:val="16"/>
                          <w:szCs w:val="16"/>
                        </w:rPr>
                      </w:pPr>
                    </w:p>
                  </w:txbxContent>
                </v:textbox>
              </v:shape>
            </w:pict>
          </mc:Fallback>
        </mc:AlternateContent>
      </w:r>
      <w:r w:rsidRPr="002D0085">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654EFB" w:rsidRPr="002D0085" w14:paraId="1EF997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3AFC9C"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EFA6323" w14:textId="77777777" w:rsidTr="007636A3">
        <w:trPr>
          <w:jc w:val="center"/>
        </w:trPr>
        <w:tc>
          <w:tcPr>
            <w:tcW w:w="2262" w:type="pct"/>
            <w:tcBorders>
              <w:left w:val="single" w:sz="12" w:space="0" w:color="auto"/>
              <w:bottom w:val="single" w:sz="2" w:space="0" w:color="auto"/>
              <w:right w:val="single" w:sz="2" w:space="0" w:color="auto"/>
            </w:tcBorders>
            <w:vAlign w:val="center"/>
          </w:tcPr>
          <w:p w14:paraId="683FB1F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9" w:type="pct"/>
            <w:tcBorders>
              <w:left w:val="single" w:sz="2" w:space="0" w:color="auto"/>
            </w:tcBorders>
            <w:vAlign w:val="center"/>
          </w:tcPr>
          <w:p w14:paraId="6E9B04F4"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1" w:type="pct"/>
            <w:vAlign w:val="center"/>
          </w:tcPr>
          <w:p w14:paraId="4C19F5A2"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0" w:type="pct"/>
            <w:vAlign w:val="center"/>
          </w:tcPr>
          <w:p w14:paraId="1AF11E65"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F27DAA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8" w:type="pct"/>
            <w:tcBorders>
              <w:right w:val="single" w:sz="12" w:space="0" w:color="auto"/>
            </w:tcBorders>
            <w:vAlign w:val="center"/>
          </w:tcPr>
          <w:p w14:paraId="26FC7AA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4B6CB0D"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26BA02F8"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就業輔導作業</w:t>
            </w:r>
          </w:p>
        </w:tc>
        <w:tc>
          <w:tcPr>
            <w:tcW w:w="929" w:type="pct"/>
            <w:tcBorders>
              <w:left w:val="single" w:sz="2" w:space="0" w:color="auto"/>
              <w:bottom w:val="single" w:sz="12" w:space="0" w:color="auto"/>
            </w:tcBorders>
            <w:vAlign w:val="center"/>
          </w:tcPr>
          <w:p w14:paraId="4910A1FC"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1" w:type="pct"/>
            <w:tcBorders>
              <w:bottom w:val="single" w:sz="12" w:space="0" w:color="auto"/>
            </w:tcBorders>
            <w:vAlign w:val="center"/>
          </w:tcPr>
          <w:p w14:paraId="1E231BBD"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2</w:t>
            </w:r>
          </w:p>
        </w:tc>
        <w:tc>
          <w:tcPr>
            <w:tcW w:w="660" w:type="pct"/>
            <w:tcBorders>
              <w:bottom w:val="single" w:sz="12" w:space="0" w:color="auto"/>
            </w:tcBorders>
            <w:vAlign w:val="center"/>
          </w:tcPr>
          <w:p w14:paraId="43EBD74F"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9</w:t>
            </w:r>
            <w:r w:rsidRPr="002D0085">
              <w:rPr>
                <w:rFonts w:ascii="標楷體" w:eastAsia="標楷體" w:hAnsi="標楷體"/>
                <w:sz w:val="20"/>
                <w:szCs w:val="20"/>
              </w:rPr>
              <w:t>/</w:t>
            </w:r>
          </w:p>
          <w:p w14:paraId="49AFCDA3" w14:textId="1A7F6CAC" w:rsidR="001644B0" w:rsidRPr="002D0085" w:rsidRDefault="00ED3C91"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1644B0" w:rsidRPr="002D0085">
              <w:rPr>
                <w:rFonts w:ascii="標楷體" w:eastAsia="標楷體" w:hAnsi="標楷體" w:hint="eastAsia"/>
                <w:sz w:val="20"/>
                <w:szCs w:val="20"/>
              </w:rPr>
              <w:t>1</w:t>
            </w:r>
            <w:r w:rsidRPr="002D0085">
              <w:rPr>
                <w:rFonts w:ascii="標楷體" w:eastAsia="標楷體" w:hAnsi="標楷體"/>
                <w:sz w:val="20"/>
                <w:szCs w:val="20"/>
              </w:rPr>
              <w:t>2</w:t>
            </w:r>
            <w:r w:rsidR="001644B0" w:rsidRPr="002D0085">
              <w:rPr>
                <w:rFonts w:ascii="標楷體" w:eastAsia="標楷體" w:hAnsi="標楷體" w:hint="eastAsia"/>
                <w:sz w:val="20"/>
                <w:szCs w:val="20"/>
              </w:rPr>
              <w:t>.2</w:t>
            </w:r>
            <w:r w:rsidRPr="002D0085">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7870BB2E"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17C9D32B"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3986E90" w14:textId="77777777" w:rsidR="001644B0" w:rsidRPr="002D0085" w:rsidRDefault="001644B0" w:rsidP="0073026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69D67708" w14:textId="05866853" w:rsidR="001644B0" w:rsidRPr="002D0085" w:rsidRDefault="001644B0" w:rsidP="007636A3">
      <w:pPr>
        <w:autoSpaceDE w:val="0"/>
        <w:autoSpaceDN w:val="0"/>
        <w:textAlignment w:val="baseline"/>
      </w:pPr>
      <w:r w:rsidRPr="002D0085">
        <w:object w:dxaOrig="6600" w:dyaOrig="8250" w14:anchorId="197487C7">
          <v:shape id="_x0000_i1043" type="#_x0000_t75" style="width:476.2pt;height:575.85pt" o:ole="">
            <v:imagedata r:id="rId45" o:title=""/>
          </v:shape>
          <o:OLEObject Type="Embed" ProgID="Visio.Drawing.15" ShapeID="_x0000_i1043" DrawAspect="Content" ObjectID="_1843026860" r:id="rId46"/>
        </w:object>
      </w:r>
    </w:p>
    <w:p w14:paraId="105CF539" w14:textId="77777777" w:rsidR="00F10333" w:rsidRPr="002D0085" w:rsidRDefault="00F10333" w:rsidP="007636A3">
      <w:pPr>
        <w:autoSpaceDE w:val="0"/>
        <w:autoSpaceDN w:val="0"/>
        <w:textAlignment w:val="baseline"/>
        <w:rPr>
          <w:rFonts w:ascii="標楷體" w:eastAsia="標楷體" w:hAnsi="標楷體"/>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654EFB" w:rsidRPr="002D0085" w14:paraId="40833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A15D3F" w14:textId="77777777" w:rsidR="001644B0" w:rsidRPr="002D0085"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D8EAB87" w14:textId="77777777" w:rsidTr="0073026C">
        <w:trPr>
          <w:jc w:val="center"/>
        </w:trPr>
        <w:tc>
          <w:tcPr>
            <w:tcW w:w="2246" w:type="pct"/>
            <w:tcBorders>
              <w:left w:val="single" w:sz="12" w:space="0" w:color="auto"/>
              <w:bottom w:val="single" w:sz="2" w:space="0" w:color="auto"/>
              <w:right w:val="single" w:sz="2" w:space="0" w:color="auto"/>
            </w:tcBorders>
            <w:vAlign w:val="center"/>
          </w:tcPr>
          <w:p w14:paraId="04DF9B7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4" w:type="pct"/>
            <w:tcBorders>
              <w:left w:val="single" w:sz="2" w:space="0" w:color="auto"/>
            </w:tcBorders>
            <w:vAlign w:val="center"/>
          </w:tcPr>
          <w:p w14:paraId="115BC487"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2" w:type="pct"/>
            <w:vAlign w:val="center"/>
          </w:tcPr>
          <w:p w14:paraId="088F2D8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1" w:type="pct"/>
            <w:vAlign w:val="center"/>
          </w:tcPr>
          <w:p w14:paraId="77D2A6F9"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75CA63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26" w:type="pct"/>
            <w:tcBorders>
              <w:right w:val="single" w:sz="12" w:space="0" w:color="auto"/>
            </w:tcBorders>
            <w:vAlign w:val="center"/>
          </w:tcPr>
          <w:p w14:paraId="6861DE01"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1644B0" w:rsidRPr="002D0085" w14:paraId="26D4E6C6"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35570162" w14:textId="77777777" w:rsidR="001644B0" w:rsidRPr="002D0085" w:rsidRDefault="001644B0"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就業輔導作業</w:t>
            </w:r>
          </w:p>
        </w:tc>
        <w:tc>
          <w:tcPr>
            <w:tcW w:w="934" w:type="pct"/>
            <w:tcBorders>
              <w:left w:val="single" w:sz="2" w:space="0" w:color="auto"/>
              <w:bottom w:val="single" w:sz="12" w:space="0" w:color="auto"/>
            </w:tcBorders>
            <w:vAlign w:val="center"/>
          </w:tcPr>
          <w:p w14:paraId="65DCCDF0"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2" w:type="pct"/>
            <w:tcBorders>
              <w:bottom w:val="single" w:sz="12" w:space="0" w:color="auto"/>
            </w:tcBorders>
            <w:vAlign w:val="center"/>
          </w:tcPr>
          <w:p w14:paraId="62D55903"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2</w:t>
            </w:r>
          </w:p>
        </w:tc>
        <w:tc>
          <w:tcPr>
            <w:tcW w:w="661" w:type="pct"/>
            <w:tcBorders>
              <w:bottom w:val="single" w:sz="12" w:space="0" w:color="auto"/>
            </w:tcBorders>
            <w:vAlign w:val="center"/>
          </w:tcPr>
          <w:p w14:paraId="2DC4A65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9</w:t>
            </w:r>
            <w:r w:rsidRPr="002D0085">
              <w:rPr>
                <w:rFonts w:ascii="標楷體" w:eastAsia="標楷體" w:hAnsi="標楷體"/>
                <w:sz w:val="20"/>
                <w:szCs w:val="20"/>
              </w:rPr>
              <w:t>/</w:t>
            </w:r>
          </w:p>
          <w:p w14:paraId="6C2E9180" w14:textId="0D886173" w:rsidR="001644B0" w:rsidRPr="002D0085" w:rsidRDefault="00ED3C91"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1644B0" w:rsidRPr="002D0085">
              <w:rPr>
                <w:rFonts w:ascii="標楷體" w:eastAsia="標楷體" w:hAnsi="標楷體" w:hint="eastAsia"/>
                <w:sz w:val="20"/>
                <w:szCs w:val="20"/>
              </w:rPr>
              <w:t>1</w:t>
            </w:r>
            <w:r w:rsidRPr="002D0085">
              <w:rPr>
                <w:rFonts w:ascii="標楷體" w:eastAsia="標楷體" w:hAnsi="標楷體"/>
                <w:sz w:val="20"/>
                <w:szCs w:val="20"/>
              </w:rPr>
              <w:t>2</w:t>
            </w:r>
            <w:r w:rsidR="001644B0" w:rsidRPr="002D0085">
              <w:rPr>
                <w:rFonts w:ascii="標楷體" w:eastAsia="標楷體" w:hAnsi="標楷體" w:hint="eastAsia"/>
                <w:sz w:val="20"/>
                <w:szCs w:val="20"/>
              </w:rPr>
              <w:t>.2</w:t>
            </w:r>
            <w:r w:rsidRPr="002D0085">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5190CE4A"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B46D136" w14:textId="77777777" w:rsidR="001644B0" w:rsidRPr="002D0085" w:rsidRDefault="001644B0"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0A611D2" w14:textId="77777777" w:rsidR="001644B0" w:rsidRPr="002D0085" w:rsidRDefault="001644B0" w:rsidP="007636A3">
      <w:pPr>
        <w:jc w:val="right"/>
        <w:rPr>
          <w:rFonts w:ascii="標楷體" w:eastAsia="標楷體" w:hAnsi="標楷體"/>
          <w:sz w:val="16"/>
          <w:szCs w:val="16"/>
          <w:u w:val="single"/>
        </w:rPr>
      </w:pPr>
    </w:p>
    <w:p w14:paraId="0E06819B"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2AA6C265"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w:t>
      </w:r>
      <w:r w:rsidRPr="002D0085">
        <w:rPr>
          <w:rFonts w:ascii="標楷體" w:eastAsia="標楷體" w:hAnsi="標楷體" w:cs="Times New Roman"/>
        </w:rPr>
        <w:t>UCAN</w:t>
      </w:r>
      <w:r w:rsidRPr="002D0085">
        <w:rPr>
          <w:rFonts w:ascii="標楷體" w:eastAsia="標楷體" w:hAnsi="標楷體" w:cs="Times New Roman" w:hint="eastAsia"/>
        </w:rPr>
        <w:t>測驗：於每學期新生定向營時，與新生學習經驗與能力調查問卷一同進行施測。</w:t>
      </w:r>
    </w:p>
    <w:p w14:paraId="5A7C612D"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70A8D5EF"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3.開設就業培力相關課程：依</w:t>
      </w:r>
      <w:r w:rsidRPr="002D0085">
        <w:rPr>
          <w:rFonts w:ascii="標楷體" w:eastAsia="標楷體" w:hAnsi="標楷體" w:cs="Times New Roman"/>
        </w:rPr>
        <w:t>UCAN</w:t>
      </w:r>
      <w:r w:rsidRPr="002D0085">
        <w:rPr>
          <w:rFonts w:ascii="標楷體" w:eastAsia="標楷體" w:hAnsi="標楷體" w:cs="Times New Roman" w:hint="eastAsia"/>
        </w:rPr>
        <w:t>測驗結果及就業市場需求，開辦提升學生就業力及職場競爭力之相關課程。</w:t>
      </w:r>
    </w:p>
    <w:p w14:paraId="182422D2"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4.辦理企業說明會、參訪、面試等相關活動：提供企業需求、職缺與就業市場資訊，讓學生了解職場狀況與人才需求面向。</w:t>
      </w:r>
    </w:p>
    <w:p w14:paraId="3D588278"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5.不定期更新職缺資訊：不定時更新就業趨勢及職缺公告，以利學生進行求職。</w:t>
      </w:r>
    </w:p>
    <w:p w14:paraId="07920792" w14:textId="77777777" w:rsidR="001644B0" w:rsidRPr="002D0085"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6.提供求職宣導相關訊息：為建立學生求職正確觀念，避免求職時遭詐騙，故不定期更新相關宣導資訊。</w:t>
      </w:r>
    </w:p>
    <w:p w14:paraId="08391494"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10D72F82"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是否進行</w:t>
      </w:r>
      <w:r w:rsidRPr="002D0085">
        <w:rPr>
          <w:rFonts w:ascii="標楷體" w:eastAsia="標楷體" w:hAnsi="標楷體" w:cs="Times New Roman"/>
        </w:rPr>
        <w:t>UCAN</w:t>
      </w:r>
      <w:r w:rsidRPr="002D0085">
        <w:rPr>
          <w:rFonts w:ascii="標楷體" w:eastAsia="標楷體" w:hAnsi="標楷體" w:cs="Times New Roman" w:hint="eastAsia"/>
        </w:rPr>
        <w:t>測驗。</w:t>
      </w:r>
    </w:p>
    <w:p w14:paraId="2A465B7B"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是否辦理職涯探索或體驗相關活動。</w:t>
      </w:r>
    </w:p>
    <w:p w14:paraId="68303B92"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3.是否開設就業培力課程。</w:t>
      </w:r>
    </w:p>
    <w:p w14:paraId="1D6A5198"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4.是否辦理企業說明會、參訪或面試等相關活動。</w:t>
      </w:r>
    </w:p>
    <w:p w14:paraId="12C8E9DF"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5.是否更新職缺資訊。</w:t>
      </w:r>
    </w:p>
    <w:p w14:paraId="40C0C596" w14:textId="77777777" w:rsidR="001644B0" w:rsidRPr="002D0085"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6.是否提供求職宣導相關訊息。</w:t>
      </w:r>
    </w:p>
    <w:p w14:paraId="3E68E076"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5877E7F5" w14:textId="77777777" w:rsidR="001644B0" w:rsidRPr="002D0085" w:rsidRDefault="001644B0" w:rsidP="007636A3">
      <w:pPr>
        <w:autoSpaceDE w:val="0"/>
        <w:autoSpaceDN w:val="0"/>
        <w:ind w:leftChars="100" w:left="240"/>
        <w:jc w:val="both"/>
        <w:rPr>
          <w:rFonts w:ascii="標楷體" w:eastAsia="標楷體" w:hAnsi="標楷體" w:cs="Times New Roman"/>
        </w:rPr>
      </w:pPr>
      <w:r w:rsidRPr="002D0085">
        <w:rPr>
          <w:rFonts w:ascii="標楷體" w:eastAsia="標楷體" w:hAnsi="標楷體" w:cs="Times New Roman" w:hint="eastAsia"/>
        </w:rPr>
        <w:t>無</w:t>
      </w:r>
    </w:p>
    <w:p w14:paraId="0B0A7AB9" w14:textId="77777777" w:rsidR="001644B0" w:rsidRPr="002D0085" w:rsidRDefault="001644B0" w:rsidP="007636A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2C12C115" w14:textId="77777777" w:rsidR="001644B0" w:rsidRPr="002D0085"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1.各式計畫</w:t>
      </w:r>
    </w:p>
    <w:p w14:paraId="66860D1B" w14:textId="77777777" w:rsidR="001644B0" w:rsidRPr="002D0085"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2.簽呈</w:t>
      </w:r>
    </w:p>
    <w:p w14:paraId="0D65A16A" w14:textId="7E19D1B3" w:rsidR="002749DC" w:rsidRPr="002D0085" w:rsidRDefault="00B23C1F" w:rsidP="000B662E">
      <w:pPr>
        <w:jc w:val="center"/>
        <w:rPr>
          <w:rFonts w:ascii="標楷體" w:eastAsia="標楷體" w:hAnsi="標楷體" w:cs="Times New Roman"/>
          <w:b/>
          <w:sz w:val="28"/>
          <w:szCs w:val="28"/>
        </w:rPr>
      </w:pPr>
      <w:r w:rsidRPr="002D0085">
        <w:br w:type="page"/>
      </w:r>
      <w:r w:rsidR="002749DC" w:rsidRPr="002D0085">
        <w:rPr>
          <w:rFonts w:ascii="標楷體" w:eastAsia="標楷體" w:hAnsi="標楷體" w:cs="Times New Roman" w:hint="eastAsia"/>
          <w:sz w:val="36"/>
          <w:szCs w:val="36"/>
        </w:rPr>
        <w:t>佛光大學內部控制文件制訂</w:t>
      </w:r>
      <w:r w:rsidR="002749DC" w:rsidRPr="002D0085">
        <w:rPr>
          <w:rFonts w:ascii="標楷體" w:eastAsia="標楷體" w:hAnsi="標楷體" w:cs="Times New Roman"/>
          <w:sz w:val="36"/>
          <w:szCs w:val="36"/>
        </w:rPr>
        <w:t>/</w:t>
      </w:r>
      <w:r w:rsidR="002749DC"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654EFB" w:rsidRPr="002D0085" w14:paraId="2AD621BD"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0EEE0A85"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94"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5D164DD5" w14:textId="77777777" w:rsidR="002749DC" w:rsidRPr="002D0085" w:rsidRDefault="002749DC" w:rsidP="00E61E64">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教務處</w:instrText>
            </w:r>
            <w:r w:rsidRPr="002D0085">
              <w:instrText xml:space="preserve">" </w:instrText>
            </w:r>
            <w:r w:rsidRPr="002D0085">
              <w:fldChar w:fldCharType="separate"/>
            </w:r>
            <w:bookmarkStart w:id="95" w:name="_Toc218581819"/>
            <w:bookmarkStart w:id="96" w:name="_Toc99130067"/>
            <w:bookmarkStart w:id="97" w:name="_Toc92798061"/>
            <w:r w:rsidRPr="002D0085">
              <w:rPr>
                <w:rStyle w:val="a3"/>
                <w:rFonts w:cs="Times New Roman" w:hint="eastAsia"/>
                <w:color w:val="auto"/>
              </w:rPr>
              <w:t>1110-013辦理應屆畢業生流向調查作業</w:t>
            </w:r>
            <w:bookmarkEnd w:id="94"/>
            <w:bookmarkEnd w:id="95"/>
            <w:bookmarkEnd w:id="96"/>
            <w:bookmarkEnd w:id="97"/>
            <w:r w:rsidRPr="002D0085">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3BB4C317"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20AD139D" w14:textId="77777777" w:rsidR="002749DC" w:rsidRPr="002D0085" w:rsidRDefault="002749DC" w:rsidP="00E61E64">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1443FE8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3D90FD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6942D166"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43682BC4"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E63E5C2"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971F801"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2E5F879"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0F8760ED"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30A86D96" w14:textId="78311D21" w:rsidR="002749DC" w:rsidRPr="002D0085" w:rsidRDefault="002749DC" w:rsidP="000B662E">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4880E83C"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45A305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62FD850C"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236AEFF4"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3B7A0F00"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549E530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隸屬單位變更至教學資源中心。</w:t>
            </w:r>
          </w:p>
          <w:p w14:paraId="6D16F19B" w14:textId="4DA8A01D" w:rsidR="002749DC" w:rsidRPr="002D0085" w:rsidRDefault="002749DC" w:rsidP="000B662E">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243FB4A2"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3B015EE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3EA38D27"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781251E0"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88434DD"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62ECD83A"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1.修訂原因</w:t>
            </w:r>
            <w:r w:rsidRPr="002D0085">
              <w:rPr>
                <w:rFonts w:ascii="標楷體" w:eastAsia="標楷體" w:hAnsi="標楷體" w:cs="Times New Roman" w:hint="eastAsia"/>
              </w:rPr>
              <w:t>：</w:t>
            </w:r>
            <w:r w:rsidRPr="002D0085">
              <w:rPr>
                <w:rFonts w:ascii="標楷體" w:eastAsia="標楷體" w:hAnsi="標楷體" w:cs="Times New Roman"/>
              </w:rPr>
              <w:t>作業內容調整</w:t>
            </w:r>
            <w:r w:rsidRPr="002D0085">
              <w:rPr>
                <w:rFonts w:ascii="標楷體" w:eastAsia="標楷體" w:hAnsi="標楷體" w:cs="Times New Roman" w:hint="eastAsia"/>
              </w:rPr>
              <w:t>。</w:t>
            </w:r>
          </w:p>
          <w:p w14:paraId="33301006"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修正處</w:t>
            </w:r>
            <w:r w:rsidRPr="002D0085">
              <w:rPr>
                <w:rFonts w:ascii="標楷體" w:eastAsia="標楷體" w:hAnsi="標楷體" w:cs="Times New Roman" w:hint="eastAsia"/>
              </w:rPr>
              <w:t>：</w:t>
            </w:r>
          </w:p>
          <w:p w14:paraId="55E37FAF"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w:t>
            </w:r>
            <w:r w:rsidRPr="002D0085">
              <w:rPr>
                <w:rFonts w:ascii="標楷體" w:eastAsia="標楷體" w:hAnsi="標楷體" w:cs="Times New Roman"/>
              </w:rPr>
              <w:t>文件名稱由「辦理畢業生流向調查作業」更名為「辦理應屆畢業生流向調查作業」</w:t>
            </w:r>
            <w:r w:rsidRPr="002D0085">
              <w:rPr>
                <w:rFonts w:ascii="標楷體" w:eastAsia="標楷體" w:hAnsi="標楷體" w:cs="Times New Roman" w:hint="eastAsia"/>
              </w:rPr>
              <w:t>。</w:t>
            </w:r>
          </w:p>
          <w:p w14:paraId="13A63DAF"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流程圖</w:t>
            </w:r>
            <w:r w:rsidRPr="002D0085">
              <w:rPr>
                <w:rFonts w:ascii="標楷體" w:eastAsia="標楷體" w:hAnsi="標楷體" w:cs="Times New Roman" w:hint="eastAsia"/>
              </w:rPr>
              <w:t>。</w:t>
            </w:r>
          </w:p>
          <w:p w14:paraId="6B9925A2"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3</w:t>
            </w:r>
            <w:r w:rsidRPr="002D0085">
              <w:rPr>
                <w:rFonts w:ascii="標楷體" w:eastAsia="標楷體" w:hAnsi="標楷體" w:cs="Times New Roman" w:hint="eastAsia"/>
              </w:rPr>
              <w:t>）</w:t>
            </w:r>
            <w:r w:rsidRPr="002D0085">
              <w:rPr>
                <w:rFonts w:ascii="標楷體" w:eastAsia="標楷體" w:hAnsi="標楷體" w:cs="Times New Roman"/>
              </w:rPr>
              <w:t>作業程序</w:t>
            </w:r>
            <w:r w:rsidRPr="002D0085">
              <w:rPr>
                <w:rFonts w:ascii="標楷體" w:eastAsia="標楷體" w:hAnsi="標楷體" w:cs="Times New Roman" w:hint="eastAsia"/>
              </w:rPr>
              <w:t>修改</w:t>
            </w:r>
            <w:r w:rsidRPr="002D0085">
              <w:rPr>
                <w:rFonts w:ascii="標楷體" w:eastAsia="標楷體" w:hAnsi="標楷體" w:cs="Times New Roman"/>
              </w:rPr>
              <w:t>2.1</w:t>
            </w:r>
            <w:r w:rsidRPr="002D0085">
              <w:rPr>
                <w:rFonts w:ascii="標楷體" w:eastAsia="標楷體" w:hAnsi="標楷體" w:cs="Times New Roman" w:hint="eastAsia"/>
              </w:rPr>
              <w:t>.</w:t>
            </w:r>
            <w:r w:rsidRPr="002D0085">
              <w:rPr>
                <w:rFonts w:ascii="標楷體" w:eastAsia="標楷體" w:hAnsi="標楷體" w:cs="Times New Roman"/>
              </w:rPr>
              <w:t>及2.1.2.3</w:t>
            </w:r>
            <w:r w:rsidRPr="002D0085">
              <w:rPr>
                <w:rFonts w:ascii="標楷體" w:eastAsia="標楷體" w:hAnsi="標楷體" w:cs="Times New Roman" w:hint="eastAsia"/>
              </w:rPr>
              <w:t>.。</w:t>
            </w:r>
          </w:p>
          <w:p w14:paraId="6D45A77E"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4</w:t>
            </w:r>
            <w:r w:rsidRPr="002D0085">
              <w:rPr>
                <w:rFonts w:ascii="標楷體" w:eastAsia="標楷體" w:hAnsi="標楷體" w:cs="Times New Roman" w:hint="eastAsia"/>
              </w:rPr>
              <w:t>）</w:t>
            </w:r>
            <w:r w:rsidRPr="002D0085">
              <w:rPr>
                <w:rFonts w:ascii="標楷體" w:eastAsia="標楷體" w:hAnsi="標楷體" w:cs="Times New Roman"/>
              </w:rPr>
              <w:t>控制重點</w:t>
            </w:r>
            <w:r w:rsidRPr="002D0085">
              <w:rPr>
                <w:rFonts w:ascii="標楷體" w:eastAsia="標楷體" w:hAnsi="標楷體" w:cs="Times New Roman" w:hint="eastAsia"/>
              </w:rPr>
              <w:t>修改</w:t>
            </w:r>
            <w:r w:rsidRPr="002D0085">
              <w:rPr>
                <w:rFonts w:ascii="標楷體" w:eastAsia="標楷體" w:hAnsi="標楷體" w:cs="Times New Roman"/>
              </w:rPr>
              <w:t>3.1</w:t>
            </w:r>
            <w:r w:rsidRPr="002D0085">
              <w:rPr>
                <w:rFonts w:ascii="標楷體" w:eastAsia="標楷體" w:hAnsi="標楷體" w:cs="Times New Roman" w:hint="eastAsia"/>
              </w:rPr>
              <w:t>.</w:t>
            </w:r>
            <w:r w:rsidRPr="002D0085">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24377F7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0022BBD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4F8D3AB7"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33776D0A"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1DBECF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1D1EC3D5"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1.修訂原因</w:t>
            </w:r>
            <w:r w:rsidRPr="002D0085">
              <w:rPr>
                <w:rFonts w:ascii="標楷體" w:eastAsia="標楷體" w:hAnsi="標楷體" w:cs="Times New Roman" w:hint="eastAsia"/>
              </w:rPr>
              <w:t>：</w:t>
            </w:r>
            <w:r w:rsidRPr="002D0085">
              <w:rPr>
                <w:rFonts w:ascii="標楷體" w:eastAsia="標楷體" w:hAnsi="標楷體" w:cs="Times New Roman"/>
              </w:rPr>
              <w:t>單位變更</w:t>
            </w:r>
            <w:r w:rsidRPr="002D0085">
              <w:rPr>
                <w:rFonts w:ascii="標楷體" w:eastAsia="標楷體" w:hAnsi="標楷體" w:cs="Times New Roman" w:hint="eastAsia"/>
              </w:rPr>
              <w:t>。</w:t>
            </w:r>
          </w:p>
          <w:p w14:paraId="404B7ED9"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修正處</w:t>
            </w:r>
            <w:r w:rsidRPr="002D0085">
              <w:rPr>
                <w:rFonts w:ascii="標楷體" w:eastAsia="標楷體" w:hAnsi="標楷體" w:cs="Times New Roman" w:hint="eastAsia"/>
              </w:rPr>
              <w:t>：</w:t>
            </w:r>
          </w:p>
          <w:p w14:paraId="2B4E14B7"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w:t>
            </w:r>
            <w:r w:rsidRPr="002D0085">
              <w:rPr>
                <w:rFonts w:ascii="標楷體" w:eastAsia="標楷體" w:hAnsi="標楷體" w:cs="Times New Roman"/>
              </w:rPr>
              <w:t>流程圖</w:t>
            </w:r>
            <w:r w:rsidRPr="002D0085">
              <w:rPr>
                <w:rFonts w:ascii="標楷體" w:eastAsia="標楷體" w:hAnsi="標楷體" w:cs="Times New Roman" w:hint="eastAsia"/>
              </w:rPr>
              <w:t>。</w:t>
            </w:r>
          </w:p>
          <w:p w14:paraId="6D7D67B3"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作業程序</w:t>
            </w:r>
            <w:r w:rsidRPr="002D0085">
              <w:rPr>
                <w:rFonts w:ascii="標楷體" w:eastAsia="標楷體" w:hAnsi="標楷體" w:cs="Times New Roman" w:hint="eastAsia"/>
              </w:rPr>
              <w:t>修改2.1.2.1.-2.1.2.6.</w:t>
            </w:r>
            <w:r w:rsidRPr="002D0085">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7F00393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469F97C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38E4199"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14E6582F"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79EE63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75F172D6"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1.修訂原因</w:t>
            </w:r>
            <w:r w:rsidRPr="002D0085">
              <w:rPr>
                <w:rFonts w:ascii="標楷體" w:eastAsia="標楷體" w:hAnsi="標楷體" w:cs="Times New Roman" w:hint="eastAsia"/>
              </w:rPr>
              <w:t>：配合新版內控格式修正流程圖。</w:t>
            </w:r>
          </w:p>
          <w:p w14:paraId="4ACF6CC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修正處</w:t>
            </w:r>
            <w:r w:rsidRPr="002D0085">
              <w:rPr>
                <w:rFonts w:ascii="標楷體" w:eastAsia="標楷體" w:hAnsi="標楷體" w:cs="Times New Roman" w:hint="eastAsia"/>
              </w:rPr>
              <w:t>：</w:t>
            </w:r>
            <w:r w:rsidRPr="002D0085">
              <w:rPr>
                <w:rFonts w:ascii="標楷體" w:eastAsia="標楷體" w:hAnsi="標楷體" w:cs="Times New Roman"/>
              </w:rPr>
              <w:t>流程圖。</w:t>
            </w:r>
          </w:p>
          <w:p w14:paraId="128E1ECA" w14:textId="77777777" w:rsidR="002749DC" w:rsidRPr="002D0085" w:rsidRDefault="002749DC"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713FD9D6"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3994D84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1E393D03"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49DDA197"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63D1D07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0337A427"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1.修訂原因</w:t>
            </w:r>
            <w:r w:rsidRPr="002D0085">
              <w:rPr>
                <w:rFonts w:ascii="標楷體" w:eastAsia="標楷體" w:hAnsi="標楷體" w:cs="Times New Roman" w:hint="eastAsia"/>
              </w:rPr>
              <w:t>：</w:t>
            </w:r>
            <w:r w:rsidRPr="002D0085">
              <w:rPr>
                <w:rFonts w:ascii="標楷體" w:eastAsia="標楷體" w:hAnsi="標楷體" w:cs="Times New Roman"/>
              </w:rPr>
              <w:t>作業內容調整</w:t>
            </w:r>
            <w:r w:rsidRPr="002D0085">
              <w:rPr>
                <w:rFonts w:ascii="標楷體" w:eastAsia="標楷體" w:hAnsi="標楷體" w:cs="Times New Roman" w:hint="eastAsia"/>
              </w:rPr>
              <w:t>。</w:t>
            </w:r>
          </w:p>
          <w:p w14:paraId="08A118C1"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修正處</w:t>
            </w:r>
            <w:r w:rsidRPr="002D0085">
              <w:rPr>
                <w:rFonts w:ascii="標楷體" w:eastAsia="標楷體" w:hAnsi="標楷體" w:cs="Times New Roman" w:hint="eastAsia"/>
              </w:rPr>
              <w:t>：</w:t>
            </w:r>
          </w:p>
          <w:p w14:paraId="273F5A84"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w:t>
            </w:r>
            <w:r w:rsidRPr="002D0085">
              <w:rPr>
                <w:rFonts w:ascii="標楷體" w:eastAsia="標楷體" w:hAnsi="標楷體" w:cs="Times New Roman"/>
              </w:rPr>
              <w:t>流程圖</w:t>
            </w:r>
            <w:r w:rsidRPr="002D0085">
              <w:rPr>
                <w:rFonts w:ascii="標楷體" w:eastAsia="標楷體" w:hAnsi="標楷體" w:cs="Times New Roman" w:hint="eastAsia"/>
              </w:rPr>
              <w:t>修改。</w:t>
            </w:r>
          </w:p>
          <w:p w14:paraId="44803F7A"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作業程序</w:t>
            </w:r>
            <w:r w:rsidRPr="002D0085">
              <w:rPr>
                <w:rFonts w:ascii="標楷體" w:eastAsia="標楷體" w:hAnsi="標楷體" w:cs="Times New Roman" w:hint="eastAsia"/>
              </w:rPr>
              <w:t>修改</w:t>
            </w:r>
            <w:r w:rsidRPr="002D0085">
              <w:rPr>
                <w:rFonts w:ascii="標楷體" w:eastAsia="標楷體" w:hAnsi="標楷體" w:cs="Times New Roman"/>
              </w:rPr>
              <w:t>2.1.2.5</w:t>
            </w:r>
            <w:r w:rsidRPr="002D0085">
              <w:rPr>
                <w:rFonts w:ascii="標楷體" w:eastAsia="標楷體" w:hAnsi="標楷體" w:cs="Times New Roman" w:hint="eastAsia"/>
              </w:rPr>
              <w:t>.，及新增</w:t>
            </w:r>
            <w:r w:rsidRPr="002D0085">
              <w:rPr>
                <w:rFonts w:ascii="標楷體" w:eastAsia="標楷體" w:hAnsi="標楷體" w:cs="Times New Roman"/>
              </w:rPr>
              <w:t>2.1.2.</w:t>
            </w:r>
            <w:r w:rsidRPr="002D0085">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07100B7F"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0D95AC9B"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420B62E4"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6758BEF9"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68CF2C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784981DE"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1.修訂原因</w:t>
            </w:r>
            <w:r w:rsidRPr="002D0085">
              <w:rPr>
                <w:rFonts w:ascii="標楷體" w:eastAsia="標楷體" w:hAnsi="標楷體" w:cs="Times New Roman" w:hint="eastAsia"/>
              </w:rPr>
              <w:t>：單位變更及</w:t>
            </w:r>
            <w:r w:rsidRPr="002D0085">
              <w:rPr>
                <w:rFonts w:ascii="標楷體" w:eastAsia="標楷體" w:hAnsi="標楷體" w:cs="Times New Roman"/>
              </w:rPr>
              <w:t>作業內容調整</w:t>
            </w:r>
            <w:r w:rsidRPr="002D0085">
              <w:rPr>
                <w:rFonts w:ascii="標楷體" w:eastAsia="標楷體" w:hAnsi="標楷體" w:cs="Times New Roman" w:hint="eastAsia"/>
              </w:rPr>
              <w:t>。</w:t>
            </w:r>
          </w:p>
          <w:p w14:paraId="370824D9"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修正處</w:t>
            </w:r>
            <w:r w:rsidRPr="002D0085">
              <w:rPr>
                <w:rFonts w:ascii="標楷體" w:eastAsia="標楷體" w:hAnsi="標楷體" w:cs="Times New Roman" w:hint="eastAsia"/>
              </w:rPr>
              <w:t>：</w:t>
            </w:r>
          </w:p>
          <w:p w14:paraId="4E7A74C5"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w:t>
            </w:r>
            <w:r w:rsidRPr="002D0085">
              <w:rPr>
                <w:rFonts w:ascii="標楷體" w:eastAsia="標楷體" w:hAnsi="標楷體" w:cs="Times New Roman"/>
              </w:rPr>
              <w:t>流程圖</w:t>
            </w:r>
            <w:r w:rsidRPr="002D0085">
              <w:rPr>
                <w:rFonts w:ascii="標楷體" w:eastAsia="標楷體" w:hAnsi="標楷體" w:cs="Times New Roman" w:hint="eastAsia"/>
              </w:rPr>
              <w:t>修改。</w:t>
            </w:r>
          </w:p>
          <w:p w14:paraId="4ADE7E89"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 xml:space="preserve">  （</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作業程序</w:t>
            </w:r>
            <w:r w:rsidRPr="002D0085">
              <w:rPr>
                <w:rFonts w:ascii="標楷體" w:eastAsia="標楷體" w:hAnsi="標楷體" w:cs="Times New Roman" w:hint="eastAsia"/>
              </w:rPr>
              <w:t>修改</w:t>
            </w:r>
            <w:r w:rsidRPr="002D0085">
              <w:rPr>
                <w:rFonts w:ascii="標楷體" w:eastAsia="標楷體" w:hAnsi="標楷體" w:cs="Times New Roman"/>
              </w:rPr>
              <w:t>2.1.2.4</w:t>
            </w:r>
            <w:r w:rsidRPr="002D0085">
              <w:rPr>
                <w:rFonts w:ascii="標楷體" w:eastAsia="標楷體" w:hAnsi="標楷體" w:cs="Times New Roman" w:hint="eastAsia"/>
              </w:rPr>
              <w:t xml:space="preserve">.、2.1.2.5及 </w:t>
            </w:r>
          </w:p>
          <w:p w14:paraId="54A926DC" w14:textId="77777777" w:rsidR="002749DC" w:rsidRPr="002D0085" w:rsidRDefault="002749DC" w:rsidP="00E61E64">
            <w:pPr>
              <w:spacing w:line="0" w:lineRule="atLeast"/>
              <w:rPr>
                <w:rFonts w:ascii="標楷體" w:eastAsia="標楷體" w:hAnsi="標楷體" w:cs="Times New Roman"/>
              </w:rPr>
            </w:pPr>
            <w:r w:rsidRPr="002D0085">
              <w:rPr>
                <w:rFonts w:ascii="標楷體" w:eastAsia="標楷體" w:hAnsi="標楷體" w:cs="Times New Roman" w:hint="eastAsia"/>
              </w:rPr>
              <w:t xml:space="preserve">       2</w:t>
            </w:r>
            <w:r w:rsidRPr="002D0085">
              <w:rPr>
                <w:rFonts w:ascii="標楷體" w:eastAsia="標楷體" w:hAnsi="標楷體" w:cs="Times New Roman"/>
              </w:rPr>
              <w:t>.1.2.</w:t>
            </w:r>
            <w:r w:rsidRPr="002D0085">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78449EA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w:t>
            </w:r>
            <w:r w:rsidRPr="002D0085">
              <w:rPr>
                <w:rFonts w:ascii="標楷體" w:eastAsia="標楷體" w:hAnsi="標楷體" w:cs="Times New Roman"/>
              </w:rPr>
              <w:t>1</w:t>
            </w:r>
            <w:r w:rsidRPr="002D0085">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7B86AF73"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7905BFB1"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C97DF4F"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195EDD33" w14:textId="77777777" w:rsidR="002749DC" w:rsidRPr="002D0085" w:rsidRDefault="002749DC" w:rsidP="00E61E64">
            <w:pPr>
              <w:spacing w:line="0" w:lineRule="atLeast"/>
              <w:jc w:val="center"/>
              <w:rPr>
                <w:rFonts w:ascii="標楷體" w:eastAsia="標楷體" w:hAnsi="標楷體" w:cs="Times New Roman"/>
                <w:highlight w:val="yellow"/>
              </w:rPr>
            </w:pPr>
            <w:r w:rsidRPr="002D0085">
              <w:rPr>
                <w:rFonts w:ascii="標楷體" w:eastAsia="標楷體" w:hAnsi="標楷體" w:cs="Times New Roman" w:hint="eastAsia"/>
              </w:rPr>
              <w:t>內控會議通過</w:t>
            </w:r>
          </w:p>
        </w:tc>
      </w:tr>
      <w:tr w:rsidR="00654EFB" w:rsidRPr="002D0085" w14:paraId="4AEC21D2"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2A3414E"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8</w:t>
            </w:r>
          </w:p>
        </w:tc>
        <w:tc>
          <w:tcPr>
            <w:tcW w:w="2550" w:type="pct"/>
            <w:tcBorders>
              <w:top w:val="single" w:sz="6" w:space="0" w:color="auto"/>
              <w:left w:val="single" w:sz="6" w:space="0" w:color="auto"/>
              <w:bottom w:val="single" w:sz="6" w:space="0" w:color="auto"/>
              <w:right w:val="single" w:sz="6" w:space="0" w:color="auto"/>
            </w:tcBorders>
            <w:vAlign w:val="center"/>
          </w:tcPr>
          <w:p w14:paraId="5C0D27EC" w14:textId="77777777" w:rsidR="002749DC" w:rsidRPr="002D0085" w:rsidRDefault="002749DC" w:rsidP="00927BAE">
            <w:pPr>
              <w:pStyle w:val="a9"/>
              <w:numPr>
                <w:ilvl w:val="0"/>
                <w:numId w:val="362"/>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修訂原因：作業內容調整</w:t>
            </w:r>
          </w:p>
          <w:p w14:paraId="7FC179B9" w14:textId="77777777" w:rsidR="002749DC" w:rsidRPr="002D0085" w:rsidRDefault="002749DC" w:rsidP="00927BAE">
            <w:pPr>
              <w:pStyle w:val="a9"/>
              <w:numPr>
                <w:ilvl w:val="0"/>
                <w:numId w:val="362"/>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修正處：</w:t>
            </w:r>
          </w:p>
          <w:p w14:paraId="3C67AB1D" w14:textId="77777777" w:rsidR="002749DC" w:rsidRPr="002D0085" w:rsidRDefault="002749DC" w:rsidP="00927BAE">
            <w:pPr>
              <w:pStyle w:val="a9"/>
              <w:numPr>
                <w:ilvl w:val="0"/>
                <w:numId w:val="363"/>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流程圖。</w:t>
            </w:r>
          </w:p>
          <w:p w14:paraId="701C4994" w14:textId="77777777" w:rsidR="002749DC" w:rsidRPr="002D0085" w:rsidRDefault="002749DC" w:rsidP="00927BAE">
            <w:pPr>
              <w:pStyle w:val="a9"/>
              <w:numPr>
                <w:ilvl w:val="0"/>
                <w:numId w:val="363"/>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作業程序修改2.1.2.1</w:t>
            </w:r>
            <w:r w:rsidRPr="002D0085">
              <w:rPr>
                <w:rFonts w:ascii="標楷體" w:eastAsia="標楷體" w:hAnsi="標楷體" w:cs="Times New Roman"/>
              </w:rPr>
              <w:t>.</w:t>
            </w:r>
            <w:r w:rsidRPr="002D0085">
              <w:rPr>
                <w:rFonts w:ascii="標楷體" w:eastAsia="標楷體" w:hAnsi="標楷體" w:cs="Times New Roman" w:hint="eastAsia"/>
              </w:rPr>
              <w:t>、2.1.2.2.、2.1.2.</w:t>
            </w:r>
            <w:r w:rsidRPr="002D0085">
              <w:rPr>
                <w:rFonts w:ascii="標楷體" w:eastAsia="標楷體" w:hAnsi="標楷體" w:cs="Times New Roman"/>
              </w:rPr>
              <w:t>3</w:t>
            </w:r>
            <w:r w:rsidRPr="002D0085">
              <w:rPr>
                <w:rFonts w:ascii="標楷體" w:eastAsia="標楷體" w:hAnsi="標楷體" w:cs="Times New Roman" w:hint="eastAsia"/>
              </w:rPr>
              <w:t>.、2.1.2.5.、</w:t>
            </w:r>
            <w:r w:rsidRPr="002D0085">
              <w:rPr>
                <w:rFonts w:ascii="標楷體" w:eastAsia="標楷體" w:hAnsi="標楷體" w:cs="Times New Roman"/>
              </w:rPr>
              <w:t>2.1.2.7</w:t>
            </w:r>
            <w:r w:rsidRPr="002D0085">
              <w:rPr>
                <w:rFonts w:ascii="標楷體" w:eastAsia="標楷體" w:hAnsi="標楷體" w:cs="Times New Roman" w:hint="eastAsia"/>
              </w:rPr>
              <w:t>。</w:t>
            </w:r>
          </w:p>
          <w:p w14:paraId="083FAF00" w14:textId="77777777" w:rsidR="002749DC" w:rsidRPr="002D0085" w:rsidRDefault="002749DC" w:rsidP="00927BAE">
            <w:pPr>
              <w:pStyle w:val="a9"/>
              <w:numPr>
                <w:ilvl w:val="0"/>
                <w:numId w:val="363"/>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作業程序刪除2.1.2.</w:t>
            </w:r>
            <w:r w:rsidRPr="002D0085">
              <w:rPr>
                <w:rFonts w:ascii="標楷體" w:eastAsia="標楷體" w:hAnsi="標楷體" w:cs="Times New Roman"/>
              </w:rPr>
              <w:t>6</w:t>
            </w:r>
            <w:r w:rsidRPr="002D0085">
              <w:rPr>
                <w:rFonts w:ascii="標楷體" w:eastAsia="標楷體" w:hAnsi="標楷體" w:cs="Times New Roman" w:hint="eastAsia"/>
              </w:rPr>
              <w:t>.。</w:t>
            </w:r>
          </w:p>
          <w:p w14:paraId="0E294CC6" w14:textId="77777777" w:rsidR="002749DC" w:rsidRPr="002D0085" w:rsidRDefault="002749DC" w:rsidP="00927BAE">
            <w:pPr>
              <w:pStyle w:val="a9"/>
              <w:numPr>
                <w:ilvl w:val="0"/>
                <w:numId w:val="363"/>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控制重點修改3</w:t>
            </w:r>
            <w:r w:rsidRPr="002D0085">
              <w:rPr>
                <w:rFonts w:ascii="標楷體" w:eastAsia="標楷體" w:hAnsi="標楷體" w:cs="Times New Roman"/>
              </w:rPr>
              <w:t>.1</w:t>
            </w:r>
            <w:r w:rsidRPr="002D0085">
              <w:rPr>
                <w:rFonts w:ascii="標楷體" w:eastAsia="標楷體" w:hAnsi="標楷體" w:cs="Times New Roman" w:hint="eastAsia"/>
              </w:rPr>
              <w:t>、3</w:t>
            </w:r>
            <w:r w:rsidRPr="002D0085">
              <w:rPr>
                <w:rFonts w:ascii="標楷體" w:eastAsia="標楷體" w:hAnsi="標楷體" w:cs="Times New Roman"/>
              </w:rPr>
              <w:t>.2</w:t>
            </w:r>
            <w:r w:rsidRPr="002D0085">
              <w:rPr>
                <w:rFonts w:ascii="標楷體" w:eastAsia="標楷體" w:hAnsi="標楷體" w:cs="Times New Roman" w:hint="eastAsia"/>
              </w:rPr>
              <w:t>。</w:t>
            </w:r>
          </w:p>
          <w:p w14:paraId="6172FD21" w14:textId="513101D2" w:rsidR="002749DC" w:rsidRPr="002D0085" w:rsidRDefault="002749DC" w:rsidP="00927BAE">
            <w:pPr>
              <w:pStyle w:val="a9"/>
              <w:numPr>
                <w:ilvl w:val="0"/>
                <w:numId w:val="363"/>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使用表單修改4</w:t>
            </w:r>
            <w:r w:rsidRPr="002D0085">
              <w:rPr>
                <w:rFonts w:ascii="標楷體" w:eastAsia="標楷體" w:hAnsi="標楷體" w:cs="Times New Roman"/>
              </w:rPr>
              <w:t>.1</w:t>
            </w:r>
            <w:r w:rsidRPr="002D0085">
              <w:rPr>
                <w:rFonts w:ascii="標楷體" w:eastAsia="標楷體" w:hAnsi="標楷體" w:cs="Times New Roman" w:hint="eastAsia"/>
              </w:rPr>
              <w:t>。</w:t>
            </w:r>
          </w:p>
        </w:tc>
        <w:tc>
          <w:tcPr>
            <w:tcW w:w="562" w:type="pct"/>
            <w:tcBorders>
              <w:top w:val="single" w:sz="6" w:space="0" w:color="auto"/>
              <w:left w:val="single" w:sz="6" w:space="0" w:color="auto"/>
              <w:bottom w:val="single" w:sz="6" w:space="0" w:color="auto"/>
              <w:right w:val="single" w:sz="6" w:space="0" w:color="auto"/>
            </w:tcBorders>
            <w:vAlign w:val="center"/>
          </w:tcPr>
          <w:p w14:paraId="1365B37B" w14:textId="0A073523"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12.9</w:t>
            </w:r>
            <w:r w:rsidRPr="002D0085">
              <w:rPr>
                <w:rFonts w:ascii="標楷體" w:eastAsia="標楷體" w:hAnsi="標楷體" w:cs="Times New Roman" w:hint="eastAsia"/>
              </w:rPr>
              <w:t>月</w:t>
            </w:r>
          </w:p>
        </w:tc>
        <w:tc>
          <w:tcPr>
            <w:tcW w:w="541" w:type="pct"/>
            <w:tcBorders>
              <w:top w:val="single" w:sz="6" w:space="0" w:color="auto"/>
              <w:left w:val="single" w:sz="6" w:space="0" w:color="auto"/>
              <w:bottom w:val="single" w:sz="6" w:space="0" w:color="auto"/>
              <w:right w:val="single" w:sz="6" w:space="0" w:color="auto"/>
            </w:tcBorders>
            <w:vAlign w:val="center"/>
          </w:tcPr>
          <w:p w14:paraId="3FA33D04" w14:textId="41EECF10"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7468994B" w14:textId="77777777" w:rsidR="002749DC" w:rsidRPr="002D0085" w:rsidRDefault="002749DC" w:rsidP="00E61E64">
            <w:pPr>
              <w:spacing w:line="0" w:lineRule="atLeast"/>
              <w:jc w:val="center"/>
              <w:rPr>
                <w:rFonts w:ascii="標楷體" w:eastAsia="標楷體" w:hAnsi="標楷體" w:cs="Times New Roman"/>
              </w:rPr>
            </w:pPr>
            <w:bookmarkStart w:id="98" w:name="_Hlk155788385"/>
            <w:r w:rsidRPr="002D0085">
              <w:rPr>
                <w:rFonts w:ascii="標楷體" w:eastAsia="標楷體" w:hAnsi="標楷體" w:cs="Times New Roman"/>
              </w:rPr>
              <w:t>112.11.08</w:t>
            </w:r>
          </w:p>
          <w:p w14:paraId="6BCDC01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w:t>
            </w:r>
          </w:p>
          <w:p w14:paraId="4F4F174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bookmarkEnd w:id="98"/>
          <w:p w14:paraId="283D18C6" w14:textId="77777777" w:rsidR="002749DC" w:rsidRPr="002D0085" w:rsidRDefault="002749DC" w:rsidP="00E61E64">
            <w:pPr>
              <w:spacing w:line="0" w:lineRule="atLeast"/>
              <w:jc w:val="center"/>
              <w:rPr>
                <w:rFonts w:ascii="標楷體" w:eastAsia="標楷體" w:hAnsi="標楷體" w:cs="Times New Roman"/>
              </w:rPr>
            </w:pPr>
          </w:p>
        </w:tc>
      </w:tr>
    </w:tbl>
    <w:p w14:paraId="554E3455" w14:textId="601FBA11" w:rsidR="002749DC" w:rsidRPr="002D0085" w:rsidRDefault="000B662E" w:rsidP="000B662E">
      <w:pPr>
        <w:jc w:val="right"/>
        <w:rPr>
          <w:rFonts w:ascii="標楷體" w:eastAsia="標楷體" w:hAnsi="標楷體" w:cs="Times New Roman"/>
          <w:b/>
        </w:rPr>
      </w:pPr>
      <w:r w:rsidRPr="002D0085">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2EAF8D35" wp14:editId="2928F9CC">
                <wp:simplePos x="0" y="0"/>
                <wp:positionH relativeFrom="column">
                  <wp:posOffset>4353633</wp:posOffset>
                </wp:positionH>
                <wp:positionV relativeFrom="page">
                  <wp:posOffset>9542721</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2831E2"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9" w:name="_Hlk155788474"/>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bookmarkEnd w:id="99"/>
                          </w:p>
                          <w:p w14:paraId="620E6BEA"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F8D35" id="文字方塊 460" o:spid="_x0000_s1050" type="#_x0000_t202" style="position:absolute;left:0;text-align:left;margin-left:342.8pt;margin-top:751.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" fillcolor="white [3201]" stroked="f" strokeweight="1pt">
                <v:textbox>
                  <w:txbxContent>
                    <w:p w14:paraId="352831E2"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100" w:name="_Hlk155788474"/>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bookmarkEnd w:id="100"/>
                    </w:p>
                    <w:p w14:paraId="620E6BEA"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002749DC" w:rsidRPr="002D0085">
        <w:rPr>
          <w:rFonts w:ascii="標楷體" w:eastAsia="標楷體" w:hAnsi="標楷體" w:hint="eastAsia"/>
          <w:sz w:val="16"/>
          <w:szCs w:val="16"/>
        </w:rPr>
        <w:t>回</w:t>
      </w:r>
      <w:hyperlink w:anchor="教務處" w:history="1">
        <w:r w:rsidR="002749DC" w:rsidRPr="002D0085">
          <w:rPr>
            <w:rStyle w:val="a3"/>
            <w:rFonts w:ascii="標楷體" w:eastAsia="標楷體" w:hAnsi="標楷體" w:hint="eastAsia"/>
            <w:color w:val="auto"/>
            <w:sz w:val="16"/>
            <w:szCs w:val="16"/>
          </w:rPr>
          <w:t>教務處</w:t>
        </w:r>
      </w:hyperlink>
      <w:r w:rsidR="002749DC" w:rsidRPr="002D0085">
        <w:rPr>
          <w:rFonts w:ascii="標楷體" w:eastAsia="標楷體" w:hAnsi="標楷體" w:hint="eastAsia"/>
          <w:sz w:val="16"/>
          <w:szCs w:val="16"/>
        </w:rPr>
        <w:t>、</w:t>
      </w:r>
      <w:hyperlink w:anchor="目錄" w:history="1">
        <w:r w:rsidR="002749DC" w:rsidRPr="002D0085">
          <w:rPr>
            <w:rStyle w:val="a3"/>
            <w:rFonts w:ascii="標楷體" w:eastAsia="標楷體" w:hAnsi="標楷體" w:hint="eastAsia"/>
            <w:color w:val="auto"/>
            <w:sz w:val="16"/>
            <w:szCs w:val="16"/>
          </w:rPr>
          <w:t>目錄</w:t>
        </w:r>
      </w:hyperlink>
      <w:r w:rsidR="002749DC" w:rsidRPr="002D0085">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654EFB" w:rsidRPr="002D0085" w14:paraId="42D332E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43A7CD1"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rPr>
              <w:br w:type="page"/>
            </w:r>
            <w:r w:rsidRPr="002D0085">
              <w:rPr>
                <w:rFonts w:ascii="標楷體" w:eastAsia="標楷體" w:hAnsi="標楷體"/>
                <w:b/>
                <w:sz w:val="32"/>
                <w:szCs w:val="32"/>
              </w:rPr>
              <w:t>佛光大學內部控制文件</w:t>
            </w:r>
          </w:p>
        </w:tc>
      </w:tr>
      <w:tr w:rsidR="00654EFB" w:rsidRPr="002D0085" w14:paraId="170B2844" w14:textId="77777777" w:rsidTr="00E61E64">
        <w:trPr>
          <w:jc w:val="center"/>
        </w:trPr>
        <w:tc>
          <w:tcPr>
            <w:tcW w:w="2232" w:type="pct"/>
            <w:tcBorders>
              <w:left w:val="single" w:sz="12" w:space="0" w:color="auto"/>
              <w:bottom w:val="single" w:sz="2" w:space="0" w:color="auto"/>
              <w:right w:val="single" w:sz="2" w:space="0" w:color="auto"/>
            </w:tcBorders>
            <w:vAlign w:val="center"/>
          </w:tcPr>
          <w:p w14:paraId="3B54544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4" w:type="pct"/>
            <w:tcBorders>
              <w:left w:val="single" w:sz="2" w:space="0" w:color="auto"/>
            </w:tcBorders>
            <w:vAlign w:val="center"/>
          </w:tcPr>
          <w:p w14:paraId="2D3226D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9" w:type="pct"/>
            <w:vAlign w:val="center"/>
          </w:tcPr>
          <w:p w14:paraId="780A153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6" w:type="pct"/>
            <w:vAlign w:val="center"/>
          </w:tcPr>
          <w:p w14:paraId="35DE02B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11B88B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89" w:type="pct"/>
            <w:tcBorders>
              <w:right w:val="single" w:sz="12" w:space="0" w:color="auto"/>
            </w:tcBorders>
            <w:vAlign w:val="center"/>
          </w:tcPr>
          <w:p w14:paraId="3857B01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1C109A6"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22147E3D"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073BB33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19" w:type="pct"/>
            <w:tcBorders>
              <w:bottom w:val="single" w:sz="12" w:space="0" w:color="auto"/>
            </w:tcBorders>
            <w:vAlign w:val="center"/>
          </w:tcPr>
          <w:p w14:paraId="185722A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3</w:t>
            </w:r>
          </w:p>
        </w:tc>
        <w:tc>
          <w:tcPr>
            <w:tcW w:w="646" w:type="pct"/>
            <w:tcBorders>
              <w:bottom w:val="single" w:sz="12" w:space="0" w:color="auto"/>
            </w:tcBorders>
            <w:vAlign w:val="center"/>
          </w:tcPr>
          <w:p w14:paraId="61D8C95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8/</w:t>
            </w:r>
          </w:p>
          <w:p w14:paraId="54B1E22E" w14:textId="77777777" w:rsidR="002749DC" w:rsidRPr="002D0085" w:rsidRDefault="002749DC" w:rsidP="00E61E64">
            <w:pPr>
              <w:spacing w:line="0" w:lineRule="atLeast"/>
              <w:jc w:val="center"/>
              <w:rPr>
                <w:rFonts w:ascii="標楷體" w:eastAsia="標楷體" w:hAnsi="標楷體"/>
                <w:sz w:val="20"/>
                <w:szCs w:val="20"/>
              </w:rPr>
            </w:pPr>
            <w:bookmarkStart w:id="101" w:name="_Hlk155788497"/>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bookmarkEnd w:id="101"/>
          </w:p>
        </w:tc>
        <w:tc>
          <w:tcPr>
            <w:tcW w:w="589" w:type="pct"/>
            <w:tcBorders>
              <w:bottom w:val="single" w:sz="12" w:space="0" w:color="auto"/>
              <w:right w:val="single" w:sz="12" w:space="0" w:color="auto"/>
            </w:tcBorders>
            <w:vAlign w:val="center"/>
          </w:tcPr>
          <w:p w14:paraId="473EE00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225DDF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59BF2A2" w14:textId="77777777" w:rsidR="002749DC" w:rsidRPr="002D0085" w:rsidRDefault="002749DC" w:rsidP="002749DC">
      <w:pPr>
        <w:jc w:val="right"/>
        <w:rPr>
          <w:rFonts w:ascii="標楷體" w:eastAsia="標楷體" w:hAnsi="標楷體" w:cs="Times New Roman"/>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AB7F5B6"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3E5A1E2F" w14:textId="1EF29CAF" w:rsidR="002749DC" w:rsidRPr="002D0085" w:rsidRDefault="001E7902"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2D0085">
        <w:rPr>
          <w:rFonts w:ascii="標楷體" w:eastAsia="標楷體" w:hAnsi="標楷體"/>
        </w:rPr>
        <w:object w:dxaOrig="7980" w:dyaOrig="10905" w14:anchorId="768F2F6A">
          <v:shape id="_x0000_i1044" type="#_x0000_t75" style="width:495.55pt;height:551.25pt" o:ole="">
            <v:imagedata r:id="rId47" o:title=""/>
          </v:shape>
          <o:OLEObject Type="Embed" ProgID="Visio.Drawing.15" ShapeID="_x0000_i1044" DrawAspect="Content" ObjectID="_1843026861" r:id="rId48"/>
        </w:object>
      </w:r>
    </w:p>
    <w:p w14:paraId="7DBC3416" w14:textId="77777777" w:rsidR="00F02CA5" w:rsidRPr="002D0085" w:rsidRDefault="00F02CA5"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654EFB" w:rsidRPr="002D0085" w14:paraId="448B004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244CD77"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243456B7" w14:textId="77777777" w:rsidTr="00E61E64">
        <w:trPr>
          <w:jc w:val="center"/>
        </w:trPr>
        <w:tc>
          <w:tcPr>
            <w:tcW w:w="2227" w:type="pct"/>
            <w:tcBorders>
              <w:left w:val="single" w:sz="12" w:space="0" w:color="auto"/>
              <w:bottom w:val="single" w:sz="2" w:space="0" w:color="auto"/>
              <w:right w:val="single" w:sz="2" w:space="0" w:color="auto"/>
            </w:tcBorders>
            <w:vAlign w:val="center"/>
          </w:tcPr>
          <w:p w14:paraId="2396B0E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6" w:type="pct"/>
            <w:tcBorders>
              <w:left w:val="single" w:sz="2" w:space="0" w:color="auto"/>
            </w:tcBorders>
            <w:vAlign w:val="center"/>
          </w:tcPr>
          <w:p w14:paraId="670CA91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14:paraId="6BBEB84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0EB08A7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5BC7E5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89" w:type="pct"/>
            <w:tcBorders>
              <w:right w:val="single" w:sz="12" w:space="0" w:color="auto"/>
            </w:tcBorders>
            <w:vAlign w:val="center"/>
          </w:tcPr>
          <w:p w14:paraId="4B47FFF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4CC2A50"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6EF811A"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2D38750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0" w:type="pct"/>
            <w:tcBorders>
              <w:bottom w:val="single" w:sz="12" w:space="0" w:color="auto"/>
            </w:tcBorders>
            <w:vAlign w:val="center"/>
          </w:tcPr>
          <w:p w14:paraId="69EE31F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3</w:t>
            </w:r>
          </w:p>
        </w:tc>
        <w:tc>
          <w:tcPr>
            <w:tcW w:w="648" w:type="pct"/>
            <w:tcBorders>
              <w:bottom w:val="single" w:sz="12" w:space="0" w:color="auto"/>
            </w:tcBorders>
            <w:vAlign w:val="center"/>
          </w:tcPr>
          <w:p w14:paraId="71FF687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8/</w:t>
            </w:r>
          </w:p>
          <w:p w14:paraId="6E5826C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11.08</w:t>
            </w:r>
          </w:p>
        </w:tc>
        <w:tc>
          <w:tcPr>
            <w:tcW w:w="589" w:type="pct"/>
            <w:tcBorders>
              <w:bottom w:val="single" w:sz="12" w:space="0" w:color="auto"/>
              <w:right w:val="single" w:sz="12" w:space="0" w:color="auto"/>
            </w:tcBorders>
            <w:vAlign w:val="center"/>
          </w:tcPr>
          <w:p w14:paraId="46D46FF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ED74DA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77FFC95" w14:textId="77777777" w:rsidR="002749DC" w:rsidRPr="002D0085" w:rsidRDefault="002749DC" w:rsidP="002749DC">
      <w:pPr>
        <w:jc w:val="right"/>
        <w:rPr>
          <w:rFonts w:ascii="標楷體" w:eastAsia="標楷體" w:hAnsi="標楷體" w:cs="Times New Roman"/>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4099879"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2F2B4A93"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應屆畢業生流向調查：</w:t>
      </w:r>
    </w:p>
    <w:p w14:paraId="2AD8C38B"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1.每年定期追蹤，更新各系所畢業生之流向動態。</w:t>
      </w:r>
    </w:p>
    <w:p w14:paraId="58D272AD"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2.實施流向調查工作項目如下：</w:t>
      </w:r>
    </w:p>
    <w:p w14:paraId="1C86461E"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1.每年五月底前確認應屆畢業生系統相關欄位：基本資料、相關調查問題（含畢業流向資料、四年學習經驗、學習回顧及未來期待）。</w:t>
      </w:r>
    </w:p>
    <w:p w14:paraId="663CBC9F"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2.畢業生至本校應屆畢業生資料管理平台填寫問卷資料。</w:t>
      </w:r>
    </w:p>
    <w:p w14:paraId="431D03CB"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3.畢業生填寫完成</w:t>
      </w:r>
      <w:r w:rsidRPr="002D0085">
        <w:rPr>
          <w:rFonts w:ascii="標楷體" w:eastAsia="標楷體" w:hAnsi="標楷體" w:cs="Times New Roman" w:hint="eastAsia"/>
          <w:bCs/>
        </w:rPr>
        <w:t>送出</w:t>
      </w:r>
      <w:r w:rsidRPr="002D0085">
        <w:rPr>
          <w:rFonts w:ascii="標楷體" w:eastAsia="標楷體" w:hAnsi="標楷體" w:cs="Times New Roman" w:hint="eastAsia"/>
        </w:rPr>
        <w:t>後，至信箱點選系統發出之確認信，即完成信箱認證。</w:t>
      </w:r>
    </w:p>
    <w:p w14:paraId="4B274907"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3D2979EB"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5.應屆畢業生流向調查資料結合畢業1、3、5年流向調查資料轉檔使用。</w:t>
      </w:r>
    </w:p>
    <w:p w14:paraId="7B37072E" w14:textId="77777777" w:rsidR="002749DC" w:rsidRPr="002D0085" w:rsidRDefault="002749DC" w:rsidP="002749DC">
      <w:pPr>
        <w:ind w:leftChars="600" w:left="2400" w:hangingChars="400" w:hanging="960"/>
        <w:jc w:val="both"/>
        <w:rPr>
          <w:rFonts w:ascii="標楷體" w:eastAsia="標楷體" w:hAnsi="標楷體" w:cs="Times New Roman"/>
          <w:bCs/>
        </w:rPr>
      </w:pPr>
      <w:r w:rsidRPr="002D0085">
        <w:rPr>
          <w:rFonts w:ascii="標楷體" w:eastAsia="標楷體" w:hAnsi="標楷體" w:cs="Times New Roman" w:hint="eastAsia"/>
        </w:rPr>
        <w:t>2.1.2.</w:t>
      </w:r>
      <w:r w:rsidRPr="002D0085">
        <w:rPr>
          <w:rFonts w:ascii="標楷體" w:eastAsia="標楷體" w:hAnsi="標楷體" w:cs="Times New Roman"/>
        </w:rPr>
        <w:t>6</w:t>
      </w:r>
      <w:r w:rsidRPr="002D0085">
        <w:rPr>
          <w:rFonts w:ascii="標楷體" w:eastAsia="標楷體" w:hAnsi="標楷體" w:cs="Times New Roman" w:hint="eastAsia"/>
        </w:rPr>
        <w:t>.轉出資料留存建檔。</w:t>
      </w:r>
    </w:p>
    <w:p w14:paraId="091B759D" w14:textId="77777777" w:rsidR="002749DC" w:rsidRPr="002D0085" w:rsidRDefault="002749DC" w:rsidP="002749DC">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3.控制重點</w:t>
      </w:r>
      <w:r w:rsidRPr="002D0085">
        <w:rPr>
          <w:rFonts w:ascii="標楷體" w:eastAsia="標楷體" w:hAnsi="標楷體" w:cs="Times New Roman" w:hint="eastAsia"/>
          <w:b/>
        </w:rPr>
        <w:t>：</w:t>
      </w:r>
    </w:p>
    <w:p w14:paraId="7D7BABEC"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是否所有應屆畢業生都完成應屆畢業生流向調查。</w:t>
      </w:r>
    </w:p>
    <w:p w14:paraId="0C7F7D2A"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調查資料是否留存建檔。</w:t>
      </w:r>
    </w:p>
    <w:p w14:paraId="11F174A0" w14:textId="77777777" w:rsidR="002749DC" w:rsidRPr="002D0085" w:rsidRDefault="002749DC" w:rsidP="002749DC">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4.使用表單</w:t>
      </w:r>
      <w:r w:rsidRPr="002D0085">
        <w:rPr>
          <w:rFonts w:ascii="標楷體" w:eastAsia="標楷體" w:hAnsi="標楷體" w:cs="Times New Roman" w:hint="eastAsia"/>
          <w:b/>
        </w:rPr>
        <w:t>：</w:t>
      </w:r>
    </w:p>
    <w:p w14:paraId="7713D2B9"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1.應屆畢業生資料管理平台電子表單。</w:t>
      </w:r>
    </w:p>
    <w:p w14:paraId="4E87F0AD" w14:textId="77777777" w:rsidR="002749DC" w:rsidRPr="002D0085" w:rsidRDefault="002749DC" w:rsidP="002749DC">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5.依據及相關文件：</w:t>
      </w:r>
    </w:p>
    <w:p w14:paraId="50290539" w14:textId="77777777" w:rsidR="002749DC" w:rsidRPr="002D0085" w:rsidRDefault="002749DC" w:rsidP="002749DC">
      <w:pPr>
        <w:tabs>
          <w:tab w:val="left" w:pos="960"/>
          <w:tab w:val="num" w:pos="1080"/>
        </w:tabs>
        <w:ind w:leftChars="100" w:left="240"/>
        <w:jc w:val="both"/>
        <w:textAlignment w:val="baseline"/>
        <w:rPr>
          <w:rFonts w:ascii="標楷體" w:eastAsia="標楷體" w:hAnsi="標楷體" w:cs="Times New Roman"/>
        </w:rPr>
      </w:pPr>
      <w:r w:rsidRPr="002D0085">
        <w:rPr>
          <w:rFonts w:ascii="標楷體" w:eastAsia="標楷體" w:hAnsi="標楷體" w:cs="Times New Roman" w:hint="eastAsia"/>
        </w:rPr>
        <w:t>無。</w:t>
      </w:r>
    </w:p>
    <w:p w14:paraId="50BA3685" w14:textId="77777777" w:rsidR="002749DC" w:rsidRPr="002D0085" w:rsidRDefault="002749DC" w:rsidP="002749DC">
      <w:pPr>
        <w:rPr>
          <w:rFonts w:ascii="標楷體" w:eastAsia="標楷體" w:hAnsi="標楷體"/>
        </w:rPr>
      </w:pPr>
    </w:p>
    <w:p w14:paraId="12CA6BDA" w14:textId="77777777" w:rsidR="002749DC" w:rsidRPr="002D0085" w:rsidRDefault="002749DC" w:rsidP="002749DC">
      <w:pPr>
        <w:tabs>
          <w:tab w:val="left" w:pos="960"/>
        </w:tabs>
        <w:adjustRightInd w:val="0"/>
        <w:textAlignment w:val="baseline"/>
        <w:rPr>
          <w:rFonts w:ascii="標楷體" w:eastAsia="標楷體" w:hAnsi="標楷體" w:cs="Times New Roman"/>
        </w:rPr>
      </w:pPr>
      <w:r w:rsidRPr="002D0085">
        <w:rPr>
          <w:rFonts w:ascii="標楷體" w:eastAsia="標楷體" w:hAnsi="標楷體" w:cs="Times New Roman"/>
        </w:rPr>
        <w:br w:type="page"/>
      </w:r>
    </w:p>
    <w:p w14:paraId="7A98545F" w14:textId="77777777"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654EFB" w:rsidRPr="002D0085" w14:paraId="74D4DE2A"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40E9B9F9" w14:textId="77777777" w:rsidR="002749DC" w:rsidRPr="002D0085" w:rsidRDefault="002749DC" w:rsidP="00E61E64">
            <w:pPr>
              <w:spacing w:line="0" w:lineRule="atLeast"/>
              <w:ind w:rightChars="-14" w:right="-34"/>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02"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619049DD" w14:textId="77777777" w:rsidR="002749DC" w:rsidRPr="002D0085" w:rsidRDefault="002749DC" w:rsidP="00E61E64">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教務處</w:instrText>
            </w:r>
            <w:r w:rsidRPr="002D0085">
              <w:instrText xml:space="preserve">" </w:instrText>
            </w:r>
            <w:r w:rsidRPr="002D0085">
              <w:fldChar w:fldCharType="separate"/>
            </w:r>
            <w:bookmarkStart w:id="103" w:name="_Toc218581820"/>
            <w:bookmarkStart w:id="104" w:name="_Toc99130068"/>
            <w:bookmarkStart w:id="105" w:name="_Toc92798062"/>
            <w:r w:rsidRPr="002D0085">
              <w:rPr>
                <w:rStyle w:val="a3"/>
                <w:rFonts w:cs="Times New Roman" w:hint="eastAsia"/>
                <w:color w:val="auto"/>
              </w:rPr>
              <w:t>1110-014教師社群作業</w:t>
            </w:r>
            <w:bookmarkEnd w:id="102"/>
            <w:bookmarkEnd w:id="103"/>
            <w:bookmarkEnd w:id="104"/>
            <w:bookmarkEnd w:id="105"/>
            <w:r w:rsidRPr="002D0085">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776E9D44"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69942ED0" w14:textId="77777777" w:rsidR="002749DC" w:rsidRPr="002D0085" w:rsidRDefault="002749DC" w:rsidP="00E61E64">
            <w:pPr>
              <w:spacing w:line="0" w:lineRule="atLeast"/>
              <w:jc w:val="center"/>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tr w:rsidR="00654EFB" w:rsidRPr="002D0085" w14:paraId="003DFBB7"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55BF416"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53AFA929"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14F97A71"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41DAEDC8"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6E0FC5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6B5A9EB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4EE47FC"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244C8AB5"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p>
          <w:p w14:paraId="277202CB"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5BE1F2B2"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06288569"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w:t>
            </w:r>
            <w:r w:rsidRPr="002D0085">
              <w:rPr>
                <w:rFonts w:ascii="標楷體" w:eastAsia="標楷體" w:hAnsi="標楷體" w:cs="Times New Roman" w:hint="eastAsia"/>
                <w:szCs w:val="24"/>
              </w:rPr>
              <w:t>2</w:t>
            </w:r>
            <w:r w:rsidRPr="002D0085">
              <w:rPr>
                <w:rFonts w:ascii="標楷體" w:eastAsia="標楷體" w:hAnsi="標楷體" w:cs="Times New Roman"/>
                <w:szCs w:val="24"/>
              </w:rPr>
              <w:t>.3</w:t>
            </w:r>
            <w:r w:rsidRPr="002D0085">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5B92D274"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2AA086A8"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184B27A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E86C6F8"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638BC37A"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隸屬單位變更至教務處。</w:t>
            </w:r>
          </w:p>
          <w:p w14:paraId="03D6FFAF"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6A1B8050"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3C166F8E"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2.1.、2.2.2.、2.2.3.、2.2.4.。</w:t>
            </w:r>
          </w:p>
          <w:p w14:paraId="43C2630B"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控制重點修改3.1.、3.2.、3.3.、3.4.。</w:t>
            </w:r>
          </w:p>
          <w:p w14:paraId="135E6947" w14:textId="77777777" w:rsidR="002749DC" w:rsidRPr="002D0085" w:rsidRDefault="002749DC" w:rsidP="00E61E6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27F978D3"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289CFAB0"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294A0915"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69287BBA"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63BD30F"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101CA731"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1.修訂原因</w:t>
            </w:r>
            <w:r w:rsidRPr="002D0085">
              <w:rPr>
                <w:rFonts w:ascii="標楷體" w:eastAsia="標楷體" w:hAnsi="標楷體" w:cs="Times New Roman" w:hint="eastAsia"/>
              </w:rPr>
              <w:t>：配合新版內控格式修正流程圖。</w:t>
            </w:r>
          </w:p>
          <w:p w14:paraId="3646B3E1"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修正處</w:t>
            </w:r>
            <w:r w:rsidRPr="002D0085">
              <w:rPr>
                <w:rFonts w:ascii="標楷體" w:eastAsia="標楷體" w:hAnsi="標楷體" w:cs="Times New Roman" w:hint="eastAsia"/>
              </w:rPr>
              <w:t>：</w:t>
            </w:r>
            <w:r w:rsidRPr="002D0085">
              <w:rPr>
                <w:rFonts w:ascii="標楷體" w:eastAsia="標楷體" w:hAnsi="標楷體" w:cs="Times New Roman"/>
              </w:rPr>
              <w:t>流程圖。</w:t>
            </w:r>
          </w:p>
          <w:p w14:paraId="516F979A"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4117D91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4AF13C7F"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3AAC3DB"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39CA7A52"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11F803C"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40876CB1"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因要點修正，故修改相關文件。</w:t>
            </w:r>
          </w:p>
          <w:p w14:paraId="2661958C"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8B2EE22"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作業程序修改2.2.1.、2.2.3.及2.2.4.。</w:t>
            </w:r>
          </w:p>
          <w:p w14:paraId="536652C3"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1781D676"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6B0D3B9D"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5B4F290"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0A3E36B3"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7C366F2"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0E510C83"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因要點修正，故修改相關文件。</w:t>
            </w:r>
          </w:p>
          <w:p w14:paraId="5659B2B7"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4A29E801"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44B639D1"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1DD4DD65"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6A7D132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FC51DB0"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1810A64E"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rPr>
              <w:t>1.修訂原因</w:t>
            </w:r>
            <w:r w:rsidRPr="002D0085">
              <w:rPr>
                <w:rFonts w:ascii="標楷體" w:eastAsia="標楷體" w:hAnsi="標楷體" w:cs="Times New Roman" w:hint="eastAsia"/>
              </w:rPr>
              <w:t>：配合教發中心補助案申請時程</w:t>
            </w:r>
            <w:r w:rsidRPr="002D0085">
              <w:rPr>
                <w:rFonts w:ascii="標楷體" w:eastAsia="標楷體" w:hAnsi="標楷體" w:cs="Times New Roman" w:hint="eastAsia"/>
                <w:szCs w:val="24"/>
              </w:rPr>
              <w:t>，故修改相關文件。</w:t>
            </w:r>
          </w:p>
          <w:p w14:paraId="51C8CF1C"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修正處</w:t>
            </w:r>
            <w:r w:rsidRPr="002D0085">
              <w:rPr>
                <w:rFonts w:ascii="標楷體" w:eastAsia="標楷體" w:hAnsi="標楷體" w:cs="Times New Roman" w:hint="eastAsia"/>
              </w:rPr>
              <w:t>：</w:t>
            </w:r>
          </w:p>
          <w:p w14:paraId="1FBE37AC"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5F6A746F"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1201B3F3"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66611AC9"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364D82F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56A6E1F3"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5B371067"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5B55F51F" w14:textId="77777777" w:rsidR="002749DC" w:rsidRPr="002D0085" w:rsidRDefault="002749DC" w:rsidP="002749DC">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BA99A8E" w14:textId="77777777" w:rsidR="002749DC" w:rsidRPr="002D0085" w:rsidRDefault="002749DC" w:rsidP="002749DC">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7B983671" wp14:editId="09AA1CE8">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4ECE6A"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051B39E"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83671" id="文字方塊 81" o:spid="_x0000_s1051"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j9KLQIAAJU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" fillcolor="white [3201]" stroked="f" strokeweight="1pt">
                <v:textbox>
                  <w:txbxContent>
                    <w:p w14:paraId="5E4ECE6A"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051B39E"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654EFB" w:rsidRPr="002D0085" w14:paraId="45FB56B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49AE978"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57F09565" w14:textId="77777777" w:rsidTr="00E61E64">
        <w:trPr>
          <w:jc w:val="center"/>
        </w:trPr>
        <w:tc>
          <w:tcPr>
            <w:tcW w:w="2216" w:type="pct"/>
            <w:tcBorders>
              <w:left w:val="single" w:sz="12" w:space="0" w:color="auto"/>
              <w:bottom w:val="single" w:sz="2" w:space="0" w:color="auto"/>
              <w:right w:val="single" w:sz="2" w:space="0" w:color="auto"/>
            </w:tcBorders>
            <w:vAlign w:val="center"/>
          </w:tcPr>
          <w:p w14:paraId="5639A3A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7C49532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2408E70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0494A16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500074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7D238D4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FB0DCA0"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43A0160A"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6F7A490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414FC79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4</w:t>
            </w:r>
          </w:p>
        </w:tc>
        <w:tc>
          <w:tcPr>
            <w:tcW w:w="649" w:type="pct"/>
            <w:tcBorders>
              <w:bottom w:val="single" w:sz="12" w:space="0" w:color="auto"/>
            </w:tcBorders>
            <w:vAlign w:val="center"/>
          </w:tcPr>
          <w:p w14:paraId="2CA8BB0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601CE1B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4F0B732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54DAB4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F0C9615" w14:textId="77777777" w:rsidR="002749DC" w:rsidRPr="002D0085" w:rsidRDefault="002749DC" w:rsidP="002749DC">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0E660B1"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511867ED" w14:textId="50659773" w:rsidR="002749DC" w:rsidRPr="002D0085" w:rsidRDefault="00F02CA5" w:rsidP="002749DC">
      <w:pPr>
        <w:tabs>
          <w:tab w:val="left" w:pos="360"/>
        </w:tabs>
        <w:autoSpaceDE w:val="0"/>
        <w:autoSpaceDN w:val="0"/>
        <w:ind w:leftChars="-59" w:left="-142"/>
        <w:textAlignment w:val="baseline"/>
        <w:rPr>
          <w:rFonts w:ascii="標楷體" w:eastAsia="標楷體" w:hAnsi="標楷體"/>
        </w:rPr>
      </w:pPr>
      <w:r w:rsidRPr="002D0085">
        <w:rPr>
          <w:rFonts w:ascii="標楷體" w:eastAsia="標楷體" w:hAnsi="標楷體"/>
        </w:rPr>
        <w:object w:dxaOrig="7737" w:dyaOrig="15653" w14:anchorId="6E1AF2C9">
          <v:shape id="_x0000_i1045" type="#_x0000_t75" style="width:496.35pt;height:562.75pt" o:ole="">
            <v:imagedata r:id="rId49" o:title=""/>
          </v:shape>
          <o:OLEObject Type="Embed" ProgID="Visio.Drawing.11" ShapeID="_x0000_i1045" DrawAspect="Content" ObjectID="_1843026862" r:id="rId5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654EFB" w:rsidRPr="002D0085" w14:paraId="3428E0D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057D23B"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szCs w:val="24"/>
              </w:rPr>
              <w:br w:type="page"/>
            </w:r>
            <w:r w:rsidRPr="002D0085">
              <w:rPr>
                <w:rFonts w:ascii="標楷體" w:eastAsia="標楷體" w:hAnsi="標楷體"/>
                <w:b/>
                <w:sz w:val="32"/>
                <w:szCs w:val="32"/>
              </w:rPr>
              <w:t>佛光大學內部控制文件</w:t>
            </w:r>
          </w:p>
        </w:tc>
      </w:tr>
      <w:tr w:rsidR="00654EFB" w:rsidRPr="002D0085" w14:paraId="1F39F24B"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F45CBC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53A6816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35C03C6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2AD9A39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A65BAD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2BBD7B8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62D8D99"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D10FCD1"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5FBFA20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55B8116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4</w:t>
            </w:r>
          </w:p>
        </w:tc>
        <w:tc>
          <w:tcPr>
            <w:tcW w:w="649" w:type="pct"/>
            <w:tcBorders>
              <w:bottom w:val="single" w:sz="12" w:space="0" w:color="auto"/>
            </w:tcBorders>
            <w:vAlign w:val="center"/>
          </w:tcPr>
          <w:p w14:paraId="117F957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669617A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271538B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42D3A9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C9DD8DD" w14:textId="77777777" w:rsidR="002749DC" w:rsidRPr="002D0085" w:rsidRDefault="002749DC" w:rsidP="002749DC">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E954530"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6F8C3766"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教師社群申請資格：</w:t>
      </w:r>
    </w:p>
    <w:p w14:paraId="713632B9"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本校專、兼任教師3人以上共同組成為原則。</w:t>
      </w:r>
    </w:p>
    <w:p w14:paraId="4744C7FC"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一名校內專任教師擔任召集人。</w:t>
      </w:r>
    </w:p>
    <w:p w14:paraId="34B8F43A"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作業程序：</w:t>
      </w:r>
    </w:p>
    <w:p w14:paraId="367E1B34"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1EE67455"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0A099D93"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2DEEC8D3"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獲補助教師社群每次活動皆需含簽到表、活動記錄及照片，並於每學期期末繳交成果報告或辦理成果發表會。</w:t>
      </w:r>
    </w:p>
    <w:p w14:paraId="3C9B17E0"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24EFC252"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審查過程是否透過「教學創新推動小組」進行公開審查。</w:t>
      </w:r>
    </w:p>
    <w:p w14:paraId="1CFE8461"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期末是否繳交成果報告或辦理成果發表會。</w:t>
      </w:r>
    </w:p>
    <w:p w14:paraId="6B2946BE"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298BC822"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佛光大學教師專業成長社群申請書。</w:t>
      </w:r>
    </w:p>
    <w:p w14:paraId="72898369"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佛光大學教師專業成長社群計畫書。</w:t>
      </w:r>
    </w:p>
    <w:p w14:paraId="208342CA"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3.佛光大學教師專業成長社群成果報告。</w:t>
      </w:r>
    </w:p>
    <w:p w14:paraId="66A60BBC"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0B1D08A9" w14:textId="77777777" w:rsidR="002749DC" w:rsidRPr="002D0085" w:rsidRDefault="002749DC"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cs="Times New Roman" w:hint="eastAsia"/>
          <w:szCs w:val="24"/>
        </w:rPr>
        <w:t>5.1.佛光大學教師專業成長社群實施要點。</w:t>
      </w:r>
    </w:p>
    <w:p w14:paraId="73E1FB4E" w14:textId="77777777" w:rsidR="002749DC" w:rsidRPr="002D0085" w:rsidRDefault="002749DC" w:rsidP="002749DC">
      <w:pPr>
        <w:rPr>
          <w:rFonts w:ascii="標楷體" w:eastAsia="標楷體" w:hAnsi="標楷體"/>
        </w:rPr>
      </w:pPr>
    </w:p>
    <w:p w14:paraId="3F72DD37"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p>
    <w:p w14:paraId="349D66D1" w14:textId="77777777" w:rsidR="002749DC" w:rsidRPr="002D0085" w:rsidRDefault="002749DC" w:rsidP="002749DC">
      <w:pPr>
        <w:widowControl/>
        <w:jc w:val="center"/>
        <w:rPr>
          <w:rFonts w:ascii="標楷體" w:eastAsia="標楷體" w:hAnsi="標楷體" w:cs="Times New Roman"/>
        </w:rPr>
      </w:pPr>
      <w:r w:rsidRPr="002D0085">
        <w:rPr>
          <w:rFonts w:ascii="標楷體" w:eastAsia="標楷體" w:hAnsi="標楷體" w:cs="Times New Roman"/>
        </w:rPr>
        <w:br w:type="page"/>
      </w:r>
    </w:p>
    <w:p w14:paraId="157E1F9E" w14:textId="77777777"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2"/>
        <w:gridCol w:w="1041"/>
        <w:gridCol w:w="1296"/>
      </w:tblGrid>
      <w:tr w:rsidR="00654EFB" w:rsidRPr="002D0085" w14:paraId="497508FB" w14:textId="77777777" w:rsidTr="0018265A">
        <w:trPr>
          <w:jc w:val="center"/>
        </w:trPr>
        <w:tc>
          <w:tcPr>
            <w:tcW w:w="679" w:type="pct"/>
            <w:vAlign w:val="center"/>
          </w:tcPr>
          <w:p w14:paraId="228FB303"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06" w:name="不及格學生與延畢生的預警輔導"/>
        <w:bookmarkStart w:id="107" w:name="學習預警輔導作業—A前學期12學分不及格學生與延畢生的預"/>
        <w:tc>
          <w:tcPr>
            <w:tcW w:w="2496" w:type="pct"/>
            <w:vAlign w:val="center"/>
          </w:tcPr>
          <w:p w14:paraId="7DD33FEB" w14:textId="30C73E71" w:rsidR="002749DC" w:rsidRPr="002D0085" w:rsidRDefault="002749DC" w:rsidP="00E61E64">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108" w:name="_Toc218581821"/>
            <w:bookmarkStart w:id="109" w:name="_Toc92798063"/>
            <w:bookmarkStart w:id="110" w:name="_Toc99130069"/>
            <w:r w:rsidRPr="002D0085">
              <w:rPr>
                <w:rStyle w:val="a3"/>
                <w:rFonts w:cs="Times New Roman" w:hint="eastAsia"/>
                <w:color w:val="auto"/>
              </w:rPr>
              <w:t>1110-015-1</w:t>
            </w:r>
            <w:bookmarkStart w:id="111" w:name="學習預警輔導作業_A前學期1_2學分不及格學生與延畢生的預警輔導"/>
            <w:r w:rsidRPr="002D0085">
              <w:rPr>
                <w:rStyle w:val="a3"/>
                <w:rFonts w:cs="Times New Roman"/>
                <w:color w:val="auto"/>
              </w:rPr>
              <w:t>學習預警輔導作業</w:t>
            </w:r>
            <w:r w:rsidR="00475992" w:rsidRPr="002D0085">
              <w:rPr>
                <w:rStyle w:val="a3"/>
                <w:rFonts w:hint="eastAsia"/>
                <w:color w:val="auto"/>
              </w:rPr>
              <w:t>-</w:t>
            </w:r>
            <w:r w:rsidRPr="002D0085">
              <w:rPr>
                <w:rStyle w:val="a3"/>
                <w:rFonts w:cs="Times New Roman"/>
                <w:color w:val="auto"/>
              </w:rPr>
              <w:t>A.前學期1/2學分不及格學生與延畢生的預警輔導</w:t>
            </w:r>
            <w:bookmarkEnd w:id="106"/>
            <w:bookmarkEnd w:id="107"/>
            <w:bookmarkEnd w:id="108"/>
            <w:bookmarkEnd w:id="109"/>
            <w:bookmarkEnd w:id="110"/>
            <w:bookmarkEnd w:id="111"/>
            <w:r w:rsidRPr="002D0085">
              <w:fldChar w:fldCharType="end"/>
            </w:r>
          </w:p>
        </w:tc>
        <w:tc>
          <w:tcPr>
            <w:tcW w:w="618" w:type="pct"/>
            <w:vAlign w:val="center"/>
          </w:tcPr>
          <w:p w14:paraId="2C4825AA"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07" w:type="pct"/>
            <w:gridSpan w:val="2"/>
            <w:vAlign w:val="center"/>
          </w:tcPr>
          <w:p w14:paraId="66D9B802"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08AF09F4" w14:textId="77777777" w:rsidTr="0018265A">
        <w:trPr>
          <w:jc w:val="center"/>
        </w:trPr>
        <w:tc>
          <w:tcPr>
            <w:tcW w:w="679" w:type="pct"/>
            <w:vAlign w:val="center"/>
          </w:tcPr>
          <w:p w14:paraId="29E6605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96" w:type="pct"/>
            <w:vAlign w:val="center"/>
          </w:tcPr>
          <w:p w14:paraId="060BF887"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18" w:type="pct"/>
            <w:vAlign w:val="center"/>
          </w:tcPr>
          <w:p w14:paraId="144A089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5" w:type="pct"/>
            <w:vAlign w:val="center"/>
          </w:tcPr>
          <w:p w14:paraId="77396A5D"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61" w:type="pct"/>
            <w:vAlign w:val="center"/>
          </w:tcPr>
          <w:p w14:paraId="70B2713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E63CB2E" w14:textId="77777777" w:rsidTr="0018265A">
        <w:trPr>
          <w:jc w:val="center"/>
        </w:trPr>
        <w:tc>
          <w:tcPr>
            <w:tcW w:w="679" w:type="pct"/>
            <w:vAlign w:val="center"/>
          </w:tcPr>
          <w:p w14:paraId="3E1D928F"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96" w:type="pct"/>
          </w:tcPr>
          <w:p w14:paraId="0F8C4547" w14:textId="77777777" w:rsidR="002749DC" w:rsidRPr="002D0085" w:rsidRDefault="002749DC" w:rsidP="00E61E64">
            <w:pPr>
              <w:spacing w:line="0" w:lineRule="atLeast"/>
              <w:ind w:left="240" w:hangingChars="100" w:hanging="240"/>
              <w:rPr>
                <w:rFonts w:ascii="標楷體" w:eastAsia="標楷體" w:hAnsi="標楷體" w:cs="Times New Roman"/>
              </w:rPr>
            </w:pPr>
          </w:p>
          <w:p w14:paraId="134A79A8"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新訂</w:t>
            </w:r>
          </w:p>
          <w:p w14:paraId="2B29D2BC" w14:textId="77777777" w:rsidR="002749DC" w:rsidRPr="002D0085" w:rsidRDefault="002749DC" w:rsidP="00E61E64">
            <w:pPr>
              <w:spacing w:line="0" w:lineRule="atLeast"/>
              <w:ind w:left="240" w:hangingChars="100" w:hanging="240"/>
              <w:rPr>
                <w:rFonts w:ascii="標楷體" w:eastAsia="標楷體" w:hAnsi="標楷體" w:cs="Times New Roman"/>
              </w:rPr>
            </w:pPr>
          </w:p>
        </w:tc>
        <w:tc>
          <w:tcPr>
            <w:tcW w:w="618" w:type="pct"/>
            <w:vAlign w:val="center"/>
          </w:tcPr>
          <w:p w14:paraId="7E8652A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2.3月</w:t>
            </w:r>
          </w:p>
        </w:tc>
        <w:tc>
          <w:tcPr>
            <w:tcW w:w="545" w:type="pct"/>
            <w:vAlign w:val="center"/>
          </w:tcPr>
          <w:p w14:paraId="021EDBFE"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郭明裕</w:t>
            </w:r>
          </w:p>
        </w:tc>
        <w:tc>
          <w:tcPr>
            <w:tcW w:w="661" w:type="pct"/>
            <w:vAlign w:val="center"/>
          </w:tcPr>
          <w:p w14:paraId="74EA5FA2"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7BC3CB05" w14:textId="77777777" w:rsidTr="0018265A">
        <w:trPr>
          <w:jc w:val="center"/>
        </w:trPr>
        <w:tc>
          <w:tcPr>
            <w:tcW w:w="679" w:type="pct"/>
            <w:vAlign w:val="center"/>
          </w:tcPr>
          <w:p w14:paraId="357681E6"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96" w:type="pct"/>
          </w:tcPr>
          <w:p w14:paraId="1E621465"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33B5373E"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4A15031D"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文件名稱變更。</w:t>
            </w:r>
          </w:p>
          <w:p w14:paraId="23255537"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流程圖變更。</w:t>
            </w:r>
          </w:p>
          <w:p w14:paraId="6A42E51C"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作業程序修改2.1.，增加2.1.2.1.、2.1.3.1.與2.2.。</w:t>
            </w:r>
          </w:p>
          <w:p w14:paraId="235C63FA"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4）控制重點新增3.1.。</w:t>
            </w:r>
          </w:p>
        </w:tc>
        <w:tc>
          <w:tcPr>
            <w:tcW w:w="618" w:type="pct"/>
            <w:vAlign w:val="center"/>
          </w:tcPr>
          <w:p w14:paraId="2A742A84"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45" w:type="pct"/>
            <w:vAlign w:val="center"/>
          </w:tcPr>
          <w:p w14:paraId="458FC26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李佳玲</w:t>
            </w:r>
          </w:p>
        </w:tc>
        <w:tc>
          <w:tcPr>
            <w:tcW w:w="661" w:type="pct"/>
            <w:vAlign w:val="center"/>
          </w:tcPr>
          <w:p w14:paraId="3720AE19"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09545981" w14:textId="77777777" w:rsidTr="0018265A">
        <w:trPr>
          <w:jc w:val="center"/>
        </w:trPr>
        <w:tc>
          <w:tcPr>
            <w:tcW w:w="679" w:type="pct"/>
            <w:vAlign w:val="center"/>
          </w:tcPr>
          <w:p w14:paraId="21508C2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496" w:type="pct"/>
          </w:tcPr>
          <w:p w14:paraId="2A1CBE02"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2BB21B69"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6AD245F6"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教學資源中心改教務處。</w:t>
            </w:r>
          </w:p>
          <w:p w14:paraId="1FD2DEC3"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流程圖發文通報改為以e-mail通知，及增加期中考後二週內通報各學系轉知所屬導師進行第二次輔導。</w:t>
            </w:r>
          </w:p>
          <w:p w14:paraId="77B8A3FF"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作業程序2.1.1.、2.1.2.1.、2.1.3.1.、2.2.1.、2.2.2.1.、2.2.3.1.、3.1.等項，教學資源中心皆改為教務處，2.1.1.、2.1.2.1.、2.1.3.1.、2.2.1.、2.2.2.1.、2.2.3.1.等處，發文通報改為以e-mail通報。</w:t>
            </w:r>
          </w:p>
          <w:p w14:paraId="01786095"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4）控制重點修改3.1.發文通報改為以e-mail通報。</w:t>
            </w:r>
          </w:p>
        </w:tc>
        <w:tc>
          <w:tcPr>
            <w:tcW w:w="618" w:type="pct"/>
            <w:vAlign w:val="center"/>
          </w:tcPr>
          <w:p w14:paraId="021DD9D2"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5月</w:t>
            </w:r>
          </w:p>
        </w:tc>
        <w:tc>
          <w:tcPr>
            <w:tcW w:w="545" w:type="pct"/>
            <w:vAlign w:val="center"/>
          </w:tcPr>
          <w:p w14:paraId="4E3A0EC7" w14:textId="77777777" w:rsidR="002749DC" w:rsidRPr="002D0085" w:rsidRDefault="002749DC" w:rsidP="00E61E64">
            <w:pPr>
              <w:spacing w:line="0" w:lineRule="atLeast"/>
              <w:jc w:val="center"/>
              <w:rPr>
                <w:rFonts w:ascii="標楷體" w:eastAsia="標楷體" w:hAnsi="標楷體" w:cs="Times New Roman"/>
                <w:kern w:val="0"/>
                <w:szCs w:val="24"/>
              </w:rPr>
            </w:pPr>
            <w:r w:rsidRPr="002D0085">
              <w:rPr>
                <w:rFonts w:ascii="標楷體" w:eastAsia="標楷體" w:hAnsi="標楷體" w:cs="Times New Roman" w:hint="eastAsia"/>
                <w:kern w:val="0"/>
                <w:szCs w:val="24"/>
              </w:rPr>
              <w:t>張鳳琪</w:t>
            </w:r>
          </w:p>
        </w:tc>
        <w:tc>
          <w:tcPr>
            <w:tcW w:w="661" w:type="pct"/>
            <w:vAlign w:val="center"/>
          </w:tcPr>
          <w:p w14:paraId="2455C431"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44A1F0BD" w14:textId="77777777" w:rsidTr="0018265A">
        <w:trPr>
          <w:jc w:val="center"/>
        </w:trPr>
        <w:tc>
          <w:tcPr>
            <w:tcW w:w="679" w:type="pct"/>
            <w:vAlign w:val="center"/>
          </w:tcPr>
          <w:p w14:paraId="03FA6B3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496" w:type="pct"/>
          </w:tcPr>
          <w:p w14:paraId="38EF6C5A"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調整作業時程，及配合新版內控格式修正流程圖。</w:t>
            </w:r>
          </w:p>
          <w:p w14:paraId="541C96F4"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67D7FBCF"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63E426FD"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1.2.1.及2.1.3.1.。</w:t>
            </w:r>
          </w:p>
        </w:tc>
        <w:tc>
          <w:tcPr>
            <w:tcW w:w="618" w:type="pct"/>
            <w:vAlign w:val="center"/>
          </w:tcPr>
          <w:p w14:paraId="42B89C3D"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4月</w:t>
            </w:r>
          </w:p>
        </w:tc>
        <w:tc>
          <w:tcPr>
            <w:tcW w:w="545" w:type="pct"/>
            <w:vAlign w:val="center"/>
          </w:tcPr>
          <w:p w14:paraId="3F4EB251" w14:textId="77777777" w:rsidR="002749DC" w:rsidRPr="002D0085" w:rsidRDefault="002749DC" w:rsidP="00E61E64">
            <w:pPr>
              <w:spacing w:line="0" w:lineRule="atLeast"/>
              <w:jc w:val="center"/>
              <w:rPr>
                <w:rFonts w:ascii="標楷體" w:eastAsia="標楷體" w:hAnsi="標楷體" w:cs="Times New Roman"/>
                <w:kern w:val="0"/>
                <w:szCs w:val="24"/>
              </w:rPr>
            </w:pPr>
            <w:r w:rsidRPr="002D0085">
              <w:rPr>
                <w:rFonts w:ascii="標楷體" w:eastAsia="標楷體" w:hAnsi="標楷體" w:cs="Times New Roman" w:hint="eastAsia"/>
                <w:kern w:val="0"/>
                <w:szCs w:val="24"/>
              </w:rPr>
              <w:t>鄭惠心</w:t>
            </w:r>
          </w:p>
        </w:tc>
        <w:tc>
          <w:tcPr>
            <w:tcW w:w="661" w:type="pct"/>
            <w:vAlign w:val="center"/>
          </w:tcPr>
          <w:p w14:paraId="491BA551"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5CCF0668" w14:textId="77777777" w:rsidTr="0018265A">
        <w:trPr>
          <w:jc w:val="center"/>
        </w:trPr>
        <w:tc>
          <w:tcPr>
            <w:tcW w:w="679" w:type="pct"/>
            <w:vAlign w:val="center"/>
          </w:tcPr>
          <w:p w14:paraId="139D541C"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496" w:type="pct"/>
          </w:tcPr>
          <w:p w14:paraId="15B07AA9"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w:t>
            </w:r>
            <w:r w:rsidRPr="002D0085">
              <w:rPr>
                <w:rFonts w:ascii="標楷體" w:eastAsia="標楷體" w:hAnsi="標楷體" w:hint="eastAsia"/>
                <w:szCs w:val="24"/>
              </w:rPr>
              <w:t>因漏字修改流程圖</w:t>
            </w:r>
            <w:r w:rsidRPr="002D0085">
              <w:rPr>
                <w:rFonts w:ascii="標楷體" w:eastAsia="標楷體" w:hAnsi="標楷體" w:hint="eastAsia"/>
              </w:rPr>
              <w:t>。</w:t>
            </w:r>
          </w:p>
          <w:p w14:paraId="2E5E599F"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流程圖。</w:t>
            </w:r>
          </w:p>
          <w:p w14:paraId="74A0F363" w14:textId="77777777" w:rsidR="002749DC" w:rsidRPr="002D0085" w:rsidRDefault="002749DC" w:rsidP="00E61E64">
            <w:pPr>
              <w:spacing w:line="0" w:lineRule="atLeast"/>
              <w:ind w:left="240" w:hangingChars="100" w:hanging="240"/>
              <w:rPr>
                <w:rFonts w:ascii="標楷體" w:eastAsia="標楷體" w:hAnsi="標楷體" w:cs="Times New Roman"/>
              </w:rPr>
            </w:pPr>
          </w:p>
        </w:tc>
        <w:tc>
          <w:tcPr>
            <w:tcW w:w="618" w:type="pct"/>
            <w:vAlign w:val="center"/>
          </w:tcPr>
          <w:p w14:paraId="5DA619DE" w14:textId="77777777" w:rsidR="002749DC" w:rsidRPr="002D0085" w:rsidRDefault="002749DC" w:rsidP="00E61E64">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6.5月</w:t>
            </w:r>
          </w:p>
        </w:tc>
        <w:tc>
          <w:tcPr>
            <w:tcW w:w="545" w:type="pct"/>
            <w:vAlign w:val="center"/>
          </w:tcPr>
          <w:p w14:paraId="483B520F" w14:textId="77777777" w:rsidR="002749DC" w:rsidRPr="002D0085" w:rsidRDefault="002749DC" w:rsidP="00E61E64">
            <w:pPr>
              <w:spacing w:line="0" w:lineRule="atLeast"/>
              <w:jc w:val="center"/>
              <w:rPr>
                <w:rFonts w:ascii="標楷體" w:eastAsia="標楷體" w:hAnsi="標楷體" w:cs="Times New Roman"/>
                <w:kern w:val="0"/>
                <w:szCs w:val="24"/>
              </w:rPr>
            </w:pPr>
            <w:r w:rsidRPr="002D0085">
              <w:rPr>
                <w:rFonts w:ascii="標楷體" w:eastAsia="標楷體" w:hAnsi="標楷體" w:cs="Times New Roman" w:hint="eastAsia"/>
                <w:kern w:val="0"/>
                <w:szCs w:val="24"/>
              </w:rPr>
              <w:t>鄭安妮</w:t>
            </w:r>
          </w:p>
        </w:tc>
        <w:tc>
          <w:tcPr>
            <w:tcW w:w="661" w:type="pct"/>
            <w:vAlign w:val="center"/>
          </w:tcPr>
          <w:p w14:paraId="26C7DF52" w14:textId="77777777" w:rsidR="002749DC" w:rsidRPr="002D0085" w:rsidRDefault="002749DC" w:rsidP="00E61E64">
            <w:pPr>
              <w:spacing w:line="0" w:lineRule="atLeast"/>
              <w:jc w:val="both"/>
              <w:rPr>
                <w:rFonts w:ascii="標楷體" w:eastAsia="標楷體" w:hAnsi="標楷體" w:cs="Times New Roman"/>
                <w:szCs w:val="24"/>
              </w:rPr>
            </w:pPr>
          </w:p>
        </w:tc>
      </w:tr>
      <w:tr w:rsidR="00654EFB" w:rsidRPr="002D0085" w14:paraId="2BF3BEC1" w14:textId="77777777" w:rsidTr="0018265A">
        <w:trPr>
          <w:jc w:val="center"/>
        </w:trPr>
        <w:tc>
          <w:tcPr>
            <w:tcW w:w="679" w:type="pct"/>
            <w:vAlign w:val="center"/>
          </w:tcPr>
          <w:p w14:paraId="0D35B7C6"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496" w:type="pct"/>
          </w:tcPr>
          <w:p w14:paraId="60D7E14C"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因需系所協助匯入輔導名單，故作此修正。</w:t>
            </w:r>
          </w:p>
          <w:p w14:paraId="54EB0D8E"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w:t>
            </w:r>
          </w:p>
          <w:p w14:paraId="5873DE78"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w:t>
            </w:r>
          </w:p>
          <w:p w14:paraId="702A9249" w14:textId="77777777" w:rsidR="002749DC" w:rsidRPr="002D0085" w:rsidRDefault="002749DC" w:rsidP="00E61E6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1.1.及2.1.2.1.。</w:t>
            </w:r>
          </w:p>
        </w:tc>
        <w:tc>
          <w:tcPr>
            <w:tcW w:w="618" w:type="pct"/>
            <w:vAlign w:val="center"/>
          </w:tcPr>
          <w:p w14:paraId="2C3ADB8E" w14:textId="77777777" w:rsidR="002749DC" w:rsidRPr="002D0085" w:rsidRDefault="002749DC" w:rsidP="00E61E64">
            <w:pPr>
              <w:spacing w:line="0" w:lineRule="atLeast"/>
              <w:ind w:rightChars="-74" w:right="-178"/>
              <w:rPr>
                <w:rFonts w:ascii="標楷體" w:eastAsia="標楷體" w:hAnsi="標楷體" w:cs="Times New Roman"/>
                <w:szCs w:val="24"/>
              </w:rPr>
            </w:pPr>
            <w:r w:rsidRPr="002D0085">
              <w:rPr>
                <w:rFonts w:ascii="標楷體" w:eastAsia="標楷體" w:hAnsi="標楷體" w:cs="Times New Roman" w:hint="eastAsia"/>
                <w:szCs w:val="24"/>
              </w:rPr>
              <w:t>107.11月</w:t>
            </w:r>
          </w:p>
        </w:tc>
        <w:tc>
          <w:tcPr>
            <w:tcW w:w="545" w:type="pct"/>
            <w:vAlign w:val="center"/>
          </w:tcPr>
          <w:p w14:paraId="690592C0" w14:textId="77777777" w:rsidR="002749DC" w:rsidRPr="002D0085" w:rsidRDefault="002749DC" w:rsidP="00E61E64">
            <w:pPr>
              <w:spacing w:line="0" w:lineRule="atLeast"/>
              <w:jc w:val="center"/>
              <w:rPr>
                <w:rFonts w:ascii="標楷體" w:eastAsia="標楷體" w:hAnsi="標楷體" w:cs="Times New Roman"/>
                <w:kern w:val="0"/>
                <w:szCs w:val="24"/>
              </w:rPr>
            </w:pPr>
            <w:r w:rsidRPr="002D0085">
              <w:rPr>
                <w:rFonts w:ascii="標楷體" w:eastAsia="標楷體" w:hAnsi="標楷體" w:cs="Times New Roman" w:hint="eastAsia"/>
                <w:kern w:val="0"/>
                <w:szCs w:val="24"/>
              </w:rPr>
              <w:t>盧昱其</w:t>
            </w:r>
          </w:p>
        </w:tc>
        <w:tc>
          <w:tcPr>
            <w:tcW w:w="661" w:type="pct"/>
            <w:vAlign w:val="center"/>
          </w:tcPr>
          <w:p w14:paraId="15DBCA7C"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5EBA701C" w14:textId="77777777" w:rsidTr="0018265A">
        <w:trPr>
          <w:jc w:val="center"/>
        </w:trPr>
        <w:tc>
          <w:tcPr>
            <w:tcW w:w="679" w:type="pct"/>
            <w:vAlign w:val="center"/>
          </w:tcPr>
          <w:p w14:paraId="40E9C56F"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7</w:t>
            </w:r>
          </w:p>
        </w:tc>
        <w:tc>
          <w:tcPr>
            <w:tcW w:w="2496" w:type="pct"/>
          </w:tcPr>
          <w:p w14:paraId="63480C90"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依稽核委員建議，刪除贅字。</w:t>
            </w:r>
          </w:p>
          <w:p w14:paraId="5E16D6F6"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2.修正處：作業程序修改2.1.1.。</w:t>
            </w:r>
          </w:p>
          <w:p w14:paraId="2D4195BA" w14:textId="77777777" w:rsidR="002749DC" w:rsidRPr="002D0085" w:rsidRDefault="002749DC" w:rsidP="00E61E64">
            <w:pPr>
              <w:spacing w:line="0" w:lineRule="atLeast"/>
              <w:ind w:left="240" w:hangingChars="100" w:hanging="240"/>
              <w:rPr>
                <w:rFonts w:ascii="標楷體" w:eastAsia="標楷體" w:hAnsi="標楷體" w:cs="Times New Roman"/>
              </w:rPr>
            </w:pPr>
          </w:p>
        </w:tc>
        <w:tc>
          <w:tcPr>
            <w:tcW w:w="618" w:type="pct"/>
            <w:vAlign w:val="center"/>
          </w:tcPr>
          <w:p w14:paraId="4819CBCC"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8.10月</w:t>
            </w:r>
          </w:p>
        </w:tc>
        <w:tc>
          <w:tcPr>
            <w:tcW w:w="545" w:type="pct"/>
            <w:vAlign w:val="center"/>
          </w:tcPr>
          <w:p w14:paraId="20AC390A" w14:textId="77777777" w:rsidR="002749DC" w:rsidRPr="002D0085" w:rsidRDefault="002749DC" w:rsidP="00E61E64">
            <w:pPr>
              <w:spacing w:line="0" w:lineRule="atLeast"/>
              <w:jc w:val="center"/>
              <w:rPr>
                <w:rFonts w:ascii="標楷體" w:eastAsia="標楷體" w:hAnsi="標楷體" w:cs="Times New Roman"/>
                <w:kern w:val="0"/>
                <w:szCs w:val="24"/>
              </w:rPr>
            </w:pPr>
            <w:r w:rsidRPr="002D0085">
              <w:rPr>
                <w:rFonts w:ascii="標楷體" w:eastAsia="標楷體" w:hAnsi="標楷體" w:cs="Times New Roman" w:hint="eastAsia"/>
                <w:szCs w:val="24"/>
              </w:rPr>
              <w:t>陳芝穎</w:t>
            </w:r>
          </w:p>
        </w:tc>
        <w:tc>
          <w:tcPr>
            <w:tcW w:w="661" w:type="pct"/>
            <w:vAlign w:val="center"/>
          </w:tcPr>
          <w:p w14:paraId="0A14E5A4"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68E0AF22" w14:textId="77777777" w:rsidTr="0018265A">
        <w:trPr>
          <w:jc w:val="center"/>
        </w:trPr>
        <w:tc>
          <w:tcPr>
            <w:tcW w:w="679" w:type="pct"/>
            <w:vAlign w:val="center"/>
          </w:tcPr>
          <w:p w14:paraId="316BD07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8</w:t>
            </w:r>
          </w:p>
        </w:tc>
        <w:tc>
          <w:tcPr>
            <w:tcW w:w="2496" w:type="pct"/>
            <w:vAlign w:val="center"/>
          </w:tcPr>
          <w:p w14:paraId="10294D75"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配合組織調整單位名稱，調整作業程序及流程圖，並將控制重點調整為可具體追蹤事項。</w:t>
            </w:r>
          </w:p>
          <w:p w14:paraId="1B8D4E62"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1704C704"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2D53ADE2"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2.</w:t>
            </w:r>
            <w:r w:rsidRPr="002D0085">
              <w:rPr>
                <w:rFonts w:ascii="標楷體" w:eastAsia="標楷體" w:hAnsi="標楷體" w:cs="Times New Roman"/>
              </w:rPr>
              <w:t>1.3.1</w:t>
            </w:r>
            <w:r w:rsidRPr="002D0085">
              <w:rPr>
                <w:rFonts w:ascii="標楷體" w:eastAsia="標楷體" w:hAnsi="標楷體" w:cs="Times New Roman" w:hint="eastAsia"/>
              </w:rPr>
              <w:t>及新增2.1</w:t>
            </w:r>
            <w:r w:rsidRPr="002D0085">
              <w:rPr>
                <w:rFonts w:ascii="標楷體" w:eastAsia="標楷體" w:hAnsi="標楷體" w:cs="Times New Roman"/>
              </w:rPr>
              <w:t>.4</w:t>
            </w:r>
            <w:r w:rsidRPr="002D0085">
              <w:rPr>
                <w:rFonts w:ascii="標楷體" w:eastAsia="標楷體" w:hAnsi="標楷體" w:cs="Times New Roman" w:hint="eastAsia"/>
              </w:rPr>
              <w:t>。</w:t>
            </w:r>
          </w:p>
          <w:p w14:paraId="7E42913D" w14:textId="77777777" w:rsidR="002749DC" w:rsidRPr="002D0085" w:rsidRDefault="002749DC" w:rsidP="00E61E6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 xml:space="preserve">  （</w:t>
            </w:r>
            <w:r w:rsidRPr="002D0085">
              <w:rPr>
                <w:rFonts w:ascii="標楷體" w:eastAsia="標楷體" w:hAnsi="標楷體" w:cs="Times New Roman"/>
              </w:rPr>
              <w:t>3</w:t>
            </w:r>
            <w:r w:rsidRPr="002D0085">
              <w:rPr>
                <w:rFonts w:ascii="標楷體" w:eastAsia="標楷體" w:hAnsi="標楷體" w:cs="Times New Roman" w:hint="eastAsia"/>
              </w:rPr>
              <w:t>）控制重點修改3.3。</w:t>
            </w:r>
          </w:p>
        </w:tc>
        <w:tc>
          <w:tcPr>
            <w:tcW w:w="618" w:type="pct"/>
            <w:vAlign w:val="center"/>
          </w:tcPr>
          <w:p w14:paraId="5ACABEB4"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w:t>
            </w:r>
            <w:r w:rsidRPr="002D0085">
              <w:rPr>
                <w:rFonts w:ascii="標楷體" w:eastAsia="標楷體" w:hAnsi="標楷體" w:cs="Times New Roman"/>
                <w:szCs w:val="24"/>
              </w:rPr>
              <w:t>1</w:t>
            </w:r>
            <w:r w:rsidRPr="002D0085">
              <w:rPr>
                <w:rFonts w:ascii="標楷體" w:eastAsia="標楷體" w:hAnsi="標楷體" w:cs="Times New Roman" w:hint="eastAsia"/>
                <w:szCs w:val="24"/>
              </w:rPr>
              <w:t>.1月</w:t>
            </w:r>
          </w:p>
        </w:tc>
        <w:tc>
          <w:tcPr>
            <w:tcW w:w="545" w:type="pct"/>
            <w:vAlign w:val="center"/>
          </w:tcPr>
          <w:p w14:paraId="2F02EECF" w14:textId="77777777" w:rsidR="002749DC" w:rsidRPr="002D0085" w:rsidRDefault="002749DC" w:rsidP="00E61E64">
            <w:pPr>
              <w:spacing w:line="0" w:lineRule="atLeast"/>
              <w:jc w:val="center"/>
              <w:rPr>
                <w:rFonts w:ascii="標楷體" w:eastAsia="標楷體" w:hAnsi="標楷體" w:cs="Times New Roman"/>
                <w:kern w:val="0"/>
                <w:szCs w:val="24"/>
              </w:rPr>
            </w:pPr>
            <w:r w:rsidRPr="002D0085">
              <w:rPr>
                <w:rFonts w:ascii="標楷體" w:eastAsia="標楷體" w:hAnsi="標楷體" w:cs="Times New Roman" w:hint="eastAsia"/>
                <w:kern w:val="0"/>
                <w:szCs w:val="24"/>
              </w:rPr>
              <w:t>黃晴郁</w:t>
            </w:r>
          </w:p>
        </w:tc>
        <w:tc>
          <w:tcPr>
            <w:tcW w:w="661" w:type="pct"/>
            <w:vAlign w:val="center"/>
          </w:tcPr>
          <w:p w14:paraId="1E9058D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22ADCBB6"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006CCC27"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654EFB" w:rsidRPr="002D0085" w14:paraId="4D8DF5AA" w14:textId="77777777" w:rsidTr="0018265A">
        <w:trPr>
          <w:jc w:val="center"/>
        </w:trPr>
        <w:tc>
          <w:tcPr>
            <w:tcW w:w="679" w:type="pct"/>
            <w:vAlign w:val="center"/>
          </w:tcPr>
          <w:p w14:paraId="0EABA9AF"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9</w:t>
            </w:r>
          </w:p>
        </w:tc>
        <w:tc>
          <w:tcPr>
            <w:tcW w:w="2496" w:type="pct"/>
            <w:vAlign w:val="center"/>
          </w:tcPr>
          <w:p w14:paraId="6A9966F4"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更改單位名稱及新增系統名稱。</w:t>
            </w:r>
          </w:p>
          <w:p w14:paraId="1A0F8A51"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6139F993"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作業程序修改2.1.</w:t>
            </w:r>
            <w:r w:rsidRPr="002D0085">
              <w:rPr>
                <w:rFonts w:ascii="標楷體" w:eastAsia="標楷體" w:hAnsi="標楷體" w:cs="Times New Roman"/>
              </w:rPr>
              <w:t>2</w:t>
            </w:r>
            <w:r w:rsidRPr="002D0085">
              <w:rPr>
                <w:rFonts w:ascii="標楷體" w:eastAsia="標楷體" w:hAnsi="標楷體" w:cs="Times New Roman" w:hint="eastAsia"/>
              </w:rPr>
              <w:t>.2.。</w:t>
            </w:r>
          </w:p>
          <w:p w14:paraId="0828666E" w14:textId="77777777" w:rsidR="002749DC" w:rsidRPr="002D0085" w:rsidRDefault="002749DC" w:rsidP="00E61E64">
            <w:pPr>
              <w:spacing w:line="0" w:lineRule="atLeast"/>
              <w:ind w:leftChars="100" w:left="480" w:hangingChars="100" w:hanging="240"/>
              <w:jc w:val="both"/>
              <w:rPr>
                <w:rFonts w:ascii="標楷體" w:eastAsia="標楷體" w:hAnsi="標楷體" w:cs="Times New Roman"/>
              </w:rPr>
            </w:pPr>
            <w:r w:rsidRPr="002D0085">
              <w:rPr>
                <w:rFonts w:ascii="標楷體" w:eastAsia="標楷體" w:hAnsi="標楷體" w:cs="Times New Roman" w:hint="eastAsia"/>
              </w:rPr>
              <w:t>（2）使用表單新增4.1.。</w:t>
            </w:r>
          </w:p>
        </w:tc>
        <w:tc>
          <w:tcPr>
            <w:tcW w:w="618" w:type="pct"/>
            <w:vAlign w:val="center"/>
          </w:tcPr>
          <w:p w14:paraId="10EE3E44"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112.9月</w:t>
            </w:r>
          </w:p>
        </w:tc>
        <w:tc>
          <w:tcPr>
            <w:tcW w:w="545" w:type="pct"/>
            <w:vAlign w:val="center"/>
          </w:tcPr>
          <w:p w14:paraId="1ED761F0" w14:textId="77777777" w:rsidR="002749DC" w:rsidRPr="002D0085" w:rsidRDefault="002749DC" w:rsidP="00E61E64">
            <w:pPr>
              <w:spacing w:line="0" w:lineRule="atLeast"/>
              <w:jc w:val="center"/>
              <w:rPr>
                <w:rFonts w:ascii="標楷體" w:eastAsia="標楷體" w:hAnsi="標楷體" w:cs="Times New Roman"/>
                <w:kern w:val="0"/>
                <w:szCs w:val="24"/>
              </w:rPr>
            </w:pPr>
            <w:r w:rsidRPr="002D0085">
              <w:rPr>
                <w:rFonts w:ascii="標楷體" w:eastAsia="標楷體" w:hAnsi="標楷體" w:cs="Times New Roman" w:hint="eastAsia"/>
              </w:rPr>
              <w:t>鄭嘉琦</w:t>
            </w:r>
          </w:p>
        </w:tc>
        <w:tc>
          <w:tcPr>
            <w:tcW w:w="661" w:type="pct"/>
            <w:vAlign w:val="center"/>
          </w:tcPr>
          <w:p w14:paraId="47D5069C"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1.08</w:t>
            </w:r>
          </w:p>
          <w:p w14:paraId="526B610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w:t>
            </w:r>
          </w:p>
          <w:p w14:paraId="7C75C831"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18265A" w:rsidRPr="002D0085" w14:paraId="186EAFF6" w14:textId="77777777" w:rsidTr="0018265A">
        <w:trPr>
          <w:jc w:val="center"/>
        </w:trPr>
        <w:tc>
          <w:tcPr>
            <w:tcW w:w="679" w:type="pct"/>
            <w:vAlign w:val="center"/>
          </w:tcPr>
          <w:p w14:paraId="7F9D21C5" w14:textId="13439AFF" w:rsidR="0018265A" w:rsidRPr="002D0085" w:rsidRDefault="0018265A" w:rsidP="0018265A">
            <w:pPr>
              <w:spacing w:line="0" w:lineRule="atLeast"/>
              <w:jc w:val="center"/>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0</w:t>
            </w:r>
          </w:p>
        </w:tc>
        <w:tc>
          <w:tcPr>
            <w:tcW w:w="2496" w:type="pct"/>
            <w:vAlign w:val="center"/>
          </w:tcPr>
          <w:p w14:paraId="239DE901" w14:textId="7E81E49D" w:rsidR="0018265A" w:rsidRPr="002D0085" w:rsidRDefault="00B27165" w:rsidP="00B27165">
            <w:pPr>
              <w:spacing w:line="0" w:lineRule="atLeast"/>
              <w:ind w:left="240" w:hangingChars="100" w:hanging="240"/>
              <w:jc w:val="both"/>
              <w:rPr>
                <w:rFonts w:ascii="標楷體" w:eastAsia="標楷體" w:hAnsi="標楷體" w:cs="華康儷楷書"/>
              </w:rPr>
            </w:pPr>
            <w:r w:rsidRPr="002D0085">
              <w:rPr>
                <w:rFonts w:ascii="標楷體" w:eastAsia="標楷體" w:hAnsi="標楷體" w:cs="Times New Roman" w:hint="eastAsia"/>
              </w:rPr>
              <w:t>1.</w:t>
            </w:r>
            <w:r w:rsidR="0018265A" w:rsidRPr="002D0085">
              <w:rPr>
                <w:rFonts w:ascii="標楷體" w:eastAsia="標楷體" w:hAnsi="標楷體" w:cs="Times New Roman"/>
              </w:rPr>
              <w:t>修訂原因：</w:t>
            </w:r>
            <w:r w:rsidR="0018265A" w:rsidRPr="002D0085">
              <w:rPr>
                <w:rFonts w:ascii="標楷體" w:eastAsia="標楷體" w:hAnsi="標楷體" w:cs="華康儷楷書" w:hint="eastAsia"/>
              </w:rPr>
              <w:t>依照現行執行方式修改控制重點。</w:t>
            </w:r>
          </w:p>
          <w:p w14:paraId="4A257056" w14:textId="3653A053" w:rsidR="0018265A" w:rsidRPr="002D0085" w:rsidRDefault="00B27165" w:rsidP="0018265A">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w:t>
            </w:r>
            <w:r w:rsidR="0018265A" w:rsidRPr="002D0085">
              <w:rPr>
                <w:rFonts w:ascii="標楷體" w:eastAsia="標楷體" w:hAnsi="標楷體" w:cs="Times New Roman" w:hint="eastAsia"/>
              </w:rPr>
              <w:t>修正處：</w:t>
            </w:r>
            <w:r w:rsidR="0018265A" w:rsidRPr="002D0085">
              <w:rPr>
                <w:rFonts w:ascii="標楷體" w:eastAsia="標楷體" w:hAnsi="標楷體" w:cs="華康儷楷書" w:hint="eastAsia"/>
              </w:rPr>
              <w:t>控制重點</w:t>
            </w:r>
            <w:r w:rsidR="0018265A" w:rsidRPr="002D0085">
              <w:rPr>
                <w:rFonts w:ascii="標楷體" w:eastAsia="標楷體" w:hAnsi="標楷體" w:cs="華康儷楷書"/>
              </w:rPr>
              <w:t>3.2</w:t>
            </w:r>
            <w:r w:rsidR="0018265A" w:rsidRPr="002D0085">
              <w:rPr>
                <w:rFonts w:ascii="標楷體" w:eastAsia="標楷體" w:hAnsi="標楷體" w:cs="華康儷楷書" w:hint="eastAsia"/>
              </w:rPr>
              <w:t>。</w:t>
            </w:r>
          </w:p>
        </w:tc>
        <w:tc>
          <w:tcPr>
            <w:tcW w:w="618" w:type="pct"/>
            <w:vAlign w:val="center"/>
          </w:tcPr>
          <w:p w14:paraId="19537121" w14:textId="3A39EDD7" w:rsidR="0018265A" w:rsidRPr="002D0085" w:rsidRDefault="0018265A" w:rsidP="0018265A">
            <w:pPr>
              <w:spacing w:line="0" w:lineRule="atLeast"/>
              <w:jc w:val="center"/>
              <w:rPr>
                <w:rFonts w:ascii="標楷體" w:eastAsia="標楷體" w:hAnsi="標楷體" w:cs="Times New Roman"/>
              </w:rPr>
            </w:pPr>
            <w:r w:rsidRPr="002D0085">
              <w:rPr>
                <w:rFonts w:ascii="標楷體" w:eastAsia="標楷體" w:hAnsi="標楷體" w:cs="Times New Roman" w:hint="eastAsia"/>
              </w:rPr>
              <w:t>113.9月</w:t>
            </w:r>
          </w:p>
        </w:tc>
        <w:tc>
          <w:tcPr>
            <w:tcW w:w="545" w:type="pct"/>
            <w:vAlign w:val="center"/>
          </w:tcPr>
          <w:p w14:paraId="3127C952" w14:textId="5B66131E" w:rsidR="0018265A" w:rsidRPr="002D0085" w:rsidRDefault="0018265A" w:rsidP="0018265A">
            <w:pPr>
              <w:spacing w:line="0" w:lineRule="atLeast"/>
              <w:jc w:val="center"/>
              <w:rPr>
                <w:rFonts w:ascii="標楷體" w:eastAsia="標楷體" w:hAnsi="標楷體" w:cs="Times New Roman"/>
              </w:rPr>
            </w:pPr>
            <w:r w:rsidRPr="002D0085">
              <w:rPr>
                <w:rFonts w:ascii="標楷體" w:eastAsia="標楷體" w:hAnsi="標楷體" w:cs="Times New Roman" w:hint="eastAsia"/>
              </w:rPr>
              <w:t>曾瑀心</w:t>
            </w:r>
          </w:p>
        </w:tc>
        <w:tc>
          <w:tcPr>
            <w:tcW w:w="661" w:type="pct"/>
            <w:vAlign w:val="center"/>
          </w:tcPr>
          <w:p w14:paraId="047F8AA6"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2BF6C598"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5E630975" w14:textId="3507100B" w:rsidR="0018265A"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A1649F5" w14:textId="77777777" w:rsidR="002749DC" w:rsidRPr="002D0085" w:rsidRDefault="002749DC" w:rsidP="002749DC">
      <w:pPr>
        <w:widowControl/>
        <w:jc w:val="right"/>
        <w:rPr>
          <w:rFonts w:ascii="標楷體" w:eastAsia="標楷體" w:hAnsi="標楷體" w:cs="新細明體"/>
          <w:b/>
          <w:bCs/>
          <w:kern w:val="0"/>
          <w:szCs w:val="20"/>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420159F" w14:textId="77777777" w:rsidR="002749DC" w:rsidRPr="002D0085" w:rsidRDefault="002749DC" w:rsidP="002749DC">
      <w:pPr>
        <w:widowControl/>
        <w:rPr>
          <w:rFonts w:ascii="標楷體" w:eastAsia="標楷體" w:hAnsi="標楷體" w:cs="新細明體"/>
          <w:bCs/>
          <w:kern w:val="0"/>
          <w:szCs w:val="20"/>
        </w:rPr>
      </w:pPr>
      <w:r w:rsidRPr="002D0085">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1AA2CA6F" wp14:editId="5E23A853">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647896" w14:textId="60902951" w:rsidR="00996ACD" w:rsidRPr="001E7902" w:rsidRDefault="00996ACD"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r w:rsidRPr="006F4FB7">
                              <w:rPr>
                                <w:rFonts w:ascii="標楷體" w:eastAsia="標楷體" w:hAnsi="標楷體"/>
                                <w:sz w:val="16"/>
                                <w:szCs w:val="20"/>
                              </w:rPr>
                              <w:t>12.11</w:t>
                            </w:r>
                          </w:p>
                          <w:p w14:paraId="0E72D136"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2CA6F" id="文字方塊 13" o:spid="_x0000_s1052"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1GkLQIAAJU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" fillcolor="white [3201]" stroked="f" strokeweight="1pt">
                <v:textbox>
                  <w:txbxContent>
                    <w:p w14:paraId="29647896" w14:textId="60902951" w:rsidR="00996ACD" w:rsidRPr="001E7902" w:rsidRDefault="00996ACD"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r w:rsidRPr="006F4FB7">
                        <w:rPr>
                          <w:rFonts w:ascii="標楷體" w:eastAsia="標楷體" w:hAnsi="標楷體"/>
                          <w:sz w:val="16"/>
                          <w:szCs w:val="20"/>
                        </w:rPr>
                        <w:t>12.11</w:t>
                      </w:r>
                    </w:p>
                    <w:p w14:paraId="0E72D136"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1DC02C85" wp14:editId="18FD7343">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txbx>
                        <w:txbxContent>
                          <w:p w14:paraId="65D0B95D"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3642032"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02C85" id="文字方塊 296" o:spid="_x0000_s1053"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" filled="f" stroked="f">
                <v:textbox>
                  <w:txbxContent>
                    <w:p w14:paraId="65D0B95D"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3642032"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654EFB" w:rsidRPr="002D0085" w14:paraId="1C7AEDC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EA318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39F5A07" w14:textId="77777777" w:rsidTr="00E61E64">
        <w:trPr>
          <w:jc w:val="center"/>
        </w:trPr>
        <w:tc>
          <w:tcPr>
            <w:tcW w:w="2177" w:type="pct"/>
            <w:tcBorders>
              <w:left w:val="single" w:sz="12" w:space="0" w:color="auto"/>
              <w:bottom w:val="single" w:sz="2" w:space="0" w:color="auto"/>
              <w:right w:val="single" w:sz="2" w:space="0" w:color="auto"/>
            </w:tcBorders>
            <w:vAlign w:val="center"/>
          </w:tcPr>
          <w:p w14:paraId="3301785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06" w:type="pct"/>
            <w:tcBorders>
              <w:left w:val="single" w:sz="2" w:space="0" w:color="auto"/>
            </w:tcBorders>
            <w:vAlign w:val="center"/>
          </w:tcPr>
          <w:p w14:paraId="5A7345A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4" w:type="pct"/>
            <w:vAlign w:val="center"/>
          </w:tcPr>
          <w:p w14:paraId="1344D90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1" w:type="pct"/>
            <w:vAlign w:val="center"/>
          </w:tcPr>
          <w:p w14:paraId="53470A4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762481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63" w:type="pct"/>
            <w:tcBorders>
              <w:right w:val="single" w:sz="12" w:space="0" w:color="auto"/>
            </w:tcBorders>
            <w:vAlign w:val="center"/>
          </w:tcPr>
          <w:p w14:paraId="407495B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C783046"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234D9743"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b/>
                <w:szCs w:val="24"/>
              </w:rPr>
              <w:t>學習預警輔導作業</w:t>
            </w:r>
          </w:p>
          <w:p w14:paraId="72B09B36"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7C3F577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14" w:type="pct"/>
            <w:tcBorders>
              <w:bottom w:val="single" w:sz="12" w:space="0" w:color="auto"/>
            </w:tcBorders>
            <w:vAlign w:val="center"/>
          </w:tcPr>
          <w:p w14:paraId="250B12A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5-1</w:t>
            </w:r>
          </w:p>
        </w:tc>
        <w:tc>
          <w:tcPr>
            <w:tcW w:w="641" w:type="pct"/>
            <w:tcBorders>
              <w:bottom w:val="single" w:sz="12" w:space="0" w:color="auto"/>
            </w:tcBorders>
            <w:vAlign w:val="center"/>
          </w:tcPr>
          <w:p w14:paraId="753699D4"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w:t>
            </w:r>
            <w:r w:rsidRPr="002D0085">
              <w:rPr>
                <w:rFonts w:ascii="標楷體" w:eastAsia="標楷體" w:hAnsi="標楷體"/>
                <w:sz w:val="20"/>
                <w:szCs w:val="20"/>
              </w:rPr>
              <w:t>/</w:t>
            </w:r>
          </w:p>
          <w:p w14:paraId="1B47C7CA" w14:textId="4AB86395" w:rsidR="002749DC" w:rsidRPr="002D0085" w:rsidRDefault="006F4FB7" w:rsidP="006F4FB7">
            <w:r w:rsidRPr="002D0085">
              <w:rPr>
                <w:rFonts w:ascii="標楷體" w:eastAsia="標楷體" w:hAnsi="標楷體" w:hint="eastAsia"/>
                <w:sz w:val="20"/>
                <w:szCs w:val="20"/>
              </w:rPr>
              <w:t>113.12.11</w:t>
            </w:r>
          </w:p>
        </w:tc>
        <w:tc>
          <w:tcPr>
            <w:tcW w:w="663" w:type="pct"/>
            <w:tcBorders>
              <w:bottom w:val="single" w:sz="12" w:space="0" w:color="auto"/>
              <w:right w:val="single" w:sz="12" w:space="0" w:color="auto"/>
            </w:tcBorders>
            <w:vAlign w:val="center"/>
          </w:tcPr>
          <w:p w14:paraId="2BC851C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3EF6C88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9E0B49C" w14:textId="77777777" w:rsidR="002749DC" w:rsidRPr="002D0085" w:rsidRDefault="002749DC" w:rsidP="002749DC">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C7DB3F1"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w:t>
      </w:r>
      <w:r w:rsidRPr="002D0085">
        <w:rPr>
          <w:rFonts w:ascii="標楷體" w:eastAsia="標楷體" w:hAnsi="標楷體" w:cs="Times New Roman"/>
          <w:b/>
          <w:szCs w:val="24"/>
        </w:rPr>
        <w:t>流程圖</w:t>
      </w:r>
      <w:r w:rsidRPr="002D0085">
        <w:rPr>
          <w:rFonts w:ascii="標楷體" w:eastAsia="標楷體" w:hAnsi="標楷體" w:cs="Times New Roman" w:hint="eastAsia"/>
          <w:b/>
          <w:szCs w:val="24"/>
        </w:rPr>
        <w:t>：</w:t>
      </w:r>
    </w:p>
    <w:p w14:paraId="0D6CF447" w14:textId="33D3A191" w:rsidR="002749DC" w:rsidRPr="002D0085" w:rsidRDefault="00F02CA5" w:rsidP="002749DC">
      <w:pPr>
        <w:tabs>
          <w:tab w:val="left" w:pos="3825"/>
        </w:tabs>
        <w:ind w:leftChars="-59" w:hangingChars="59" w:hanging="142"/>
        <w:rPr>
          <w:rFonts w:ascii="標楷體" w:eastAsia="標楷體" w:hAnsi="標楷體"/>
        </w:rPr>
      </w:pPr>
      <w:r w:rsidRPr="002D0085">
        <w:rPr>
          <w:rFonts w:ascii="標楷體" w:eastAsia="標楷體" w:hAnsi="標楷體"/>
        </w:rPr>
        <w:object w:dxaOrig="10665" w:dyaOrig="14580" w14:anchorId="1AE0FDD6">
          <v:shape id="_x0000_i1046" type="#_x0000_t75" style="width:489pt;height:559.15pt" o:ole="">
            <v:imagedata r:id="rId51" o:title=""/>
          </v:shape>
          <o:OLEObject Type="Embed" ProgID="Visio.Drawing.11" ShapeID="_x0000_i1046" DrawAspect="Content" ObjectID="_1843026863" r:id="rId5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654EFB" w:rsidRPr="002D0085" w14:paraId="71B2462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7E4057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E71C41F" w14:textId="77777777" w:rsidTr="00E61E64">
        <w:trPr>
          <w:jc w:val="center"/>
        </w:trPr>
        <w:tc>
          <w:tcPr>
            <w:tcW w:w="2309" w:type="pct"/>
            <w:tcBorders>
              <w:left w:val="single" w:sz="12" w:space="0" w:color="auto"/>
              <w:bottom w:val="single" w:sz="2" w:space="0" w:color="auto"/>
              <w:right w:val="single" w:sz="2" w:space="0" w:color="auto"/>
            </w:tcBorders>
            <w:vAlign w:val="center"/>
          </w:tcPr>
          <w:p w14:paraId="5F3A082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12" w:type="pct"/>
            <w:tcBorders>
              <w:left w:val="single" w:sz="2" w:space="0" w:color="auto"/>
            </w:tcBorders>
            <w:vAlign w:val="center"/>
          </w:tcPr>
          <w:p w14:paraId="5058A79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23" w:type="pct"/>
            <w:vAlign w:val="center"/>
          </w:tcPr>
          <w:p w14:paraId="74227F1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7" w:type="pct"/>
            <w:vAlign w:val="center"/>
          </w:tcPr>
          <w:p w14:paraId="6A72350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A6A074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09" w:type="pct"/>
            <w:tcBorders>
              <w:right w:val="single" w:sz="12" w:space="0" w:color="auto"/>
            </w:tcBorders>
            <w:vAlign w:val="center"/>
          </w:tcPr>
          <w:p w14:paraId="10A5A9D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463CA84"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2D7DAE62"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b/>
                <w:szCs w:val="24"/>
              </w:rPr>
              <w:t>學習預警輔導作業</w:t>
            </w:r>
          </w:p>
          <w:p w14:paraId="4997A644"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59D24F2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23" w:type="pct"/>
            <w:tcBorders>
              <w:bottom w:val="single" w:sz="12" w:space="0" w:color="auto"/>
            </w:tcBorders>
            <w:vAlign w:val="center"/>
          </w:tcPr>
          <w:p w14:paraId="74344E5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5-1</w:t>
            </w:r>
          </w:p>
        </w:tc>
        <w:tc>
          <w:tcPr>
            <w:tcW w:w="647" w:type="pct"/>
            <w:tcBorders>
              <w:bottom w:val="single" w:sz="12" w:space="0" w:color="auto"/>
            </w:tcBorders>
            <w:vAlign w:val="center"/>
          </w:tcPr>
          <w:p w14:paraId="353F292A"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w:t>
            </w:r>
            <w:r w:rsidRPr="002D0085">
              <w:rPr>
                <w:rFonts w:ascii="標楷體" w:eastAsia="標楷體" w:hAnsi="標楷體"/>
                <w:sz w:val="20"/>
                <w:szCs w:val="20"/>
              </w:rPr>
              <w:t>/</w:t>
            </w:r>
          </w:p>
          <w:p w14:paraId="4EC364F8" w14:textId="531AFB1C" w:rsidR="002749DC" w:rsidRPr="002D0085" w:rsidRDefault="006F4FB7" w:rsidP="006F4FB7">
            <w:r w:rsidRPr="002D0085">
              <w:rPr>
                <w:rFonts w:ascii="標楷體" w:eastAsia="標楷體" w:hAnsi="標楷體" w:hint="eastAsia"/>
                <w:sz w:val="20"/>
                <w:szCs w:val="20"/>
              </w:rPr>
              <w:t>113.12.11</w:t>
            </w:r>
          </w:p>
        </w:tc>
        <w:tc>
          <w:tcPr>
            <w:tcW w:w="509" w:type="pct"/>
            <w:tcBorders>
              <w:bottom w:val="single" w:sz="12" w:space="0" w:color="auto"/>
              <w:right w:val="single" w:sz="12" w:space="0" w:color="auto"/>
            </w:tcBorders>
            <w:vAlign w:val="center"/>
          </w:tcPr>
          <w:p w14:paraId="39055C0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DA9566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35CE66D" w14:textId="77777777" w:rsidR="002749DC" w:rsidRPr="002D0085" w:rsidRDefault="002749DC" w:rsidP="002749DC">
      <w:pPr>
        <w:jc w:val="right"/>
        <w:textAlignment w:val="baseline"/>
        <w:rPr>
          <w:rFonts w:ascii="標楷體" w:eastAsia="標楷體" w:hAnsi="標楷體" w:cs="Times New Roman"/>
          <w:b/>
          <w:bCs/>
          <w:sz w:val="16"/>
          <w:szCs w:val="16"/>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E00871E"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154C4120"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前學期1/2學分及格學生預警輔導：</w:t>
      </w:r>
    </w:p>
    <w:p w14:paraId="296B1715" w14:textId="668EE09A"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1.</w:t>
      </w:r>
      <w:r w:rsidRPr="002D0085">
        <w:rPr>
          <w:rFonts w:ascii="標楷體" w:eastAsia="標楷體" w:hAnsi="標楷體" w:hint="eastAsia"/>
        </w:rPr>
        <w:t>註冊暨課務組提供上學期1/2學分不及格名單，</w:t>
      </w:r>
      <w:r w:rsidRPr="002D0085">
        <w:rPr>
          <w:rFonts w:ascii="標楷體" w:eastAsia="標楷體" w:hAnsi="標楷體" w:cs="Times New Roman" w:hint="eastAsia"/>
        </w:rPr>
        <w:t>學系需於開學兩週前至開學日確認輔導老師之名單，圖書暨資訊處於每</w:t>
      </w:r>
      <w:r w:rsidRPr="002D0085">
        <w:rPr>
          <w:rFonts w:ascii="標楷體" w:eastAsia="標楷體" w:hAnsi="標楷體" w:hint="eastAsia"/>
        </w:rPr>
        <w:t>學期開學前協助</w:t>
      </w:r>
      <w:r w:rsidR="00C261B0" w:rsidRPr="002D0085">
        <w:rPr>
          <w:rFonts w:ascii="標楷體" w:eastAsia="標楷體" w:hAnsi="標楷體" w:hint="eastAsia"/>
        </w:rPr>
        <w:t>匯入</w:t>
      </w:r>
      <w:r w:rsidRPr="002D0085">
        <w:rPr>
          <w:rFonts w:ascii="標楷體" w:eastAsia="標楷體" w:hAnsi="標楷體" w:hint="eastAsia"/>
        </w:rPr>
        <w:t>名單</w:t>
      </w:r>
      <w:r w:rsidRPr="002D0085">
        <w:rPr>
          <w:rFonts w:ascii="標楷體" w:eastAsia="標楷體" w:hAnsi="標楷體" w:cs="Times New Roman" w:hint="eastAsia"/>
        </w:rPr>
        <w:t>至導師輔導系統，教務處於開學後二週內以</w:t>
      </w:r>
      <w:r w:rsidRPr="002D0085">
        <w:rPr>
          <w:rFonts w:ascii="標楷體" w:eastAsia="標楷體" w:hAnsi="標楷體" w:cs="Times New Roman"/>
        </w:rPr>
        <w:t>e-mail</w:t>
      </w:r>
      <w:r w:rsidRPr="002D0085">
        <w:rPr>
          <w:rFonts w:ascii="標楷體" w:eastAsia="標楷體" w:hAnsi="標楷體" w:cs="Times New Roman" w:hint="eastAsia"/>
        </w:rPr>
        <w:t>通報各</w:t>
      </w:r>
      <w:r w:rsidRPr="002D0085">
        <w:rPr>
          <w:rFonts w:ascii="標楷體" w:eastAsia="標楷體" w:hAnsi="標楷體" w:hint="eastAsia"/>
        </w:rPr>
        <w:t>學系轉知所屬導師進行第一階段輔導。</w:t>
      </w:r>
    </w:p>
    <w:p w14:paraId="0C614BC9"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2.第一階段輔導：</w:t>
      </w:r>
    </w:p>
    <w:p w14:paraId="0BA5189E"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1.教務處於期中考前一週以</w:t>
      </w:r>
      <w:r w:rsidRPr="002D0085">
        <w:rPr>
          <w:rFonts w:ascii="標楷體" w:eastAsia="標楷體" w:hAnsi="標楷體" w:cs="Times New Roman"/>
        </w:rPr>
        <w:t>e-mail</w:t>
      </w:r>
      <w:r w:rsidRPr="002D0085">
        <w:rPr>
          <w:rFonts w:ascii="標楷體" w:eastAsia="標楷體" w:hAnsi="標楷體" w:cs="Times New Roman" w:hint="eastAsia"/>
        </w:rPr>
        <w:t>通知各學系及未填寫輔導紀錄的導師進行第一階段輔導。</w:t>
      </w:r>
    </w:p>
    <w:p w14:paraId="57AE1A85"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2.由導師與學生晤談後針對學習狀況，轉介學術導師或其他相關單位（如教務處或學務處等）進行輔導。</w:t>
      </w:r>
    </w:p>
    <w:p w14:paraId="4D3C5834"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3.第二階段輔導：</w:t>
      </w:r>
    </w:p>
    <w:p w14:paraId="1F108E59"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3.1.教務處於期末考前一週以</w:t>
      </w:r>
      <w:r w:rsidRPr="002D0085">
        <w:rPr>
          <w:rFonts w:ascii="標楷體" w:eastAsia="標楷體" w:hAnsi="標楷體" w:cs="Times New Roman"/>
        </w:rPr>
        <w:t>e-mail</w:t>
      </w:r>
      <w:r w:rsidRPr="002D0085">
        <w:rPr>
          <w:rFonts w:ascii="標楷體" w:eastAsia="標楷體" w:hAnsi="標楷體" w:cs="Times New Roman" w:hint="eastAsia"/>
        </w:rPr>
        <w:t>通知各學系及未填寫輔導紀錄的導師進行第二階段輔導。</w:t>
      </w:r>
    </w:p>
    <w:p w14:paraId="59319C6F"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3.2.由導師與學生晤談後針對學習狀況，轉介學術導師或其他相關單位進行輔導。</w:t>
      </w:r>
    </w:p>
    <w:p w14:paraId="5F4B3FB0"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w:t>
      </w:r>
      <w:r w:rsidRPr="002D0085">
        <w:rPr>
          <w:rFonts w:ascii="標楷體" w:eastAsia="標楷體" w:hAnsi="標楷體" w:cs="Times New Roman"/>
        </w:rPr>
        <w:t>4</w:t>
      </w:r>
      <w:r w:rsidRPr="002D0085">
        <w:rPr>
          <w:rFonts w:ascii="標楷體" w:eastAsia="標楷體" w:hAnsi="標楷體" w:cs="Times New Roman" w:hint="eastAsia"/>
        </w:rPr>
        <w:t>.</w:t>
      </w:r>
      <w:r w:rsidRPr="002D0085">
        <w:rPr>
          <w:rFonts w:ascii="標楷體" w:eastAsia="標楷體" w:hAnsi="標楷體" w:cs="Times New Roman"/>
        </w:rPr>
        <w:t>教務處於每學</w:t>
      </w:r>
      <w:r w:rsidRPr="002D0085">
        <w:rPr>
          <w:rFonts w:ascii="標楷體" w:eastAsia="標楷體" w:hAnsi="標楷體" w:cs="Times New Roman" w:hint="eastAsia"/>
        </w:rPr>
        <w:t>期</w:t>
      </w:r>
      <w:r w:rsidRPr="002D0085">
        <w:rPr>
          <w:rFonts w:ascii="標楷體" w:eastAsia="標楷體" w:hAnsi="標楷體" w:cs="Times New Roman"/>
        </w:rPr>
        <w:t>結束後，統計輔導人數、輔導比例以及輔導成效等資訊，並提供各院系作為參考。</w:t>
      </w:r>
    </w:p>
    <w:p w14:paraId="64D73C52" w14:textId="77777777" w:rsidR="002749DC" w:rsidRPr="002D0085" w:rsidRDefault="002749DC" w:rsidP="002749DC">
      <w:pPr>
        <w:spacing w:before="100" w:beforeAutospacing="1"/>
        <w:rPr>
          <w:rFonts w:ascii="標楷體" w:eastAsia="標楷體" w:hAnsi="標楷體" w:cs="Times New Roman"/>
          <w:szCs w:val="24"/>
        </w:rPr>
      </w:pPr>
      <w:r w:rsidRPr="002D0085">
        <w:rPr>
          <w:rFonts w:ascii="標楷體" w:eastAsia="標楷體" w:hAnsi="標楷體" w:cs="Times New Roman" w:hint="eastAsia"/>
          <w:szCs w:val="24"/>
        </w:rPr>
        <w:t>3.控制重點：</w:t>
      </w:r>
    </w:p>
    <w:p w14:paraId="3031F985"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教務處是否以</w:t>
      </w:r>
      <w:r w:rsidRPr="002D0085">
        <w:rPr>
          <w:rFonts w:ascii="標楷體" w:eastAsia="標楷體" w:hAnsi="標楷體" w:cs="Times New Roman"/>
        </w:rPr>
        <w:t>e-mail</w:t>
      </w:r>
      <w:r w:rsidRPr="002D0085">
        <w:rPr>
          <w:rFonts w:ascii="標楷體" w:eastAsia="標楷體" w:hAnsi="標楷體" w:cs="Times New Roman" w:hint="eastAsia"/>
        </w:rPr>
        <w:t>通知各學系及未填寫輔導紀錄的導師進行輔導。</w:t>
      </w:r>
    </w:p>
    <w:p w14:paraId="083E3418" w14:textId="6B45BB10"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w:t>
      </w:r>
      <w:r w:rsidR="0018265A" w:rsidRPr="002D0085">
        <w:rPr>
          <w:rFonts w:ascii="標楷體" w:eastAsia="標楷體" w:hAnsi="標楷體" w:cs="華康儷楷書" w:hint="eastAsia"/>
        </w:rPr>
        <w:t>是否提醒導師確實晤談與上網填寫晤談紀錄</w:t>
      </w:r>
      <w:r w:rsidR="0018265A" w:rsidRPr="002D0085">
        <w:rPr>
          <w:rFonts w:ascii="標楷體" w:eastAsia="標楷體" w:hAnsi="標楷體" w:cs="Times New Roman" w:hint="eastAsia"/>
        </w:rPr>
        <w:t>。</w:t>
      </w:r>
    </w:p>
    <w:p w14:paraId="556128DA"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3.教務處於每學期結束後是否統計輔導人數、輔導比例及輔導成效等資訊，</w:t>
      </w:r>
      <w:r w:rsidRPr="002D0085">
        <w:rPr>
          <w:rFonts w:ascii="標楷體" w:eastAsia="標楷體" w:hAnsi="標楷體" w:cs="Times New Roman"/>
        </w:rPr>
        <w:t>並提供各院系作為參考。</w:t>
      </w:r>
    </w:p>
    <w:p w14:paraId="0B690C83" w14:textId="77777777" w:rsidR="002749DC" w:rsidRPr="002D0085" w:rsidRDefault="002749DC" w:rsidP="002749DC">
      <w:pPr>
        <w:spacing w:before="100" w:beforeAutospacing="1"/>
        <w:rPr>
          <w:rFonts w:ascii="標楷體" w:eastAsia="標楷體" w:hAnsi="標楷體" w:cs="Times New Roman"/>
          <w:b/>
          <w:bCs/>
        </w:rPr>
      </w:pPr>
      <w:r w:rsidRPr="002D0085">
        <w:rPr>
          <w:rFonts w:ascii="標楷體" w:eastAsia="標楷體" w:hAnsi="標楷體" w:cs="Times New Roman" w:hint="eastAsia"/>
          <w:b/>
          <w:szCs w:val="24"/>
        </w:rPr>
        <w:t>4.使用表單：</w:t>
      </w:r>
    </w:p>
    <w:p w14:paraId="5811C4D8"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w:t>
      </w:r>
      <w:r w:rsidRPr="002D0085">
        <w:rPr>
          <w:rFonts w:ascii="標楷體" w:eastAsia="標楷體" w:hAnsi="標楷體" w:cs="Times New Roman"/>
        </w:rPr>
        <w:t>.1.</w:t>
      </w:r>
      <w:r w:rsidRPr="002D0085">
        <w:rPr>
          <w:rFonts w:ascii="標楷體" w:eastAsia="標楷體" w:hAnsi="標楷體" w:cs="Times New Roman" w:hint="eastAsia"/>
        </w:rPr>
        <w:t>導生導師輔導系統。</w:t>
      </w:r>
    </w:p>
    <w:p w14:paraId="3CB988B5"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34BE535C" w14:textId="77777777" w:rsidR="002749DC" w:rsidRPr="002D0085" w:rsidRDefault="002749DC" w:rsidP="002749DC">
      <w:pPr>
        <w:tabs>
          <w:tab w:val="left" w:pos="960"/>
        </w:tabs>
        <w:ind w:leftChars="100" w:left="720" w:hangingChars="200" w:hanging="480"/>
        <w:textAlignment w:val="baseline"/>
        <w:rPr>
          <w:rFonts w:ascii="標楷體" w:eastAsia="標楷體" w:hAnsi="標楷體" w:cs="Times New Roman"/>
        </w:rPr>
      </w:pPr>
      <w:r w:rsidRPr="002D0085">
        <w:rPr>
          <w:rFonts w:ascii="標楷體" w:eastAsia="標楷體" w:hAnsi="標楷體" w:cs="Times New Roman" w:hint="eastAsia"/>
        </w:rPr>
        <w:t>5.1.佛光大學學習預警暨輔導辦法。</w:t>
      </w:r>
    </w:p>
    <w:p w14:paraId="0490AE77" w14:textId="77777777" w:rsidR="002749DC" w:rsidRPr="002D0085" w:rsidRDefault="002749DC" w:rsidP="002749DC">
      <w:pPr>
        <w:tabs>
          <w:tab w:val="left" w:pos="960"/>
        </w:tabs>
        <w:ind w:leftChars="100" w:left="720" w:hangingChars="200" w:hanging="480"/>
        <w:textAlignment w:val="baseline"/>
        <w:rPr>
          <w:rFonts w:ascii="標楷體" w:eastAsia="標楷體" w:hAnsi="標楷體" w:cs="Times New Roman"/>
        </w:rPr>
      </w:pPr>
    </w:p>
    <w:p w14:paraId="3D81CDFE" w14:textId="22F191B1" w:rsidR="00F02CA5" w:rsidRPr="002D0085" w:rsidRDefault="00F02CA5" w:rsidP="002749DC">
      <w:pPr>
        <w:tabs>
          <w:tab w:val="left" w:pos="960"/>
        </w:tabs>
        <w:textAlignment w:val="baseline"/>
        <w:rPr>
          <w:rFonts w:ascii="標楷體" w:eastAsia="標楷體" w:hAnsi="標楷體" w:cs="Times New Roman"/>
        </w:rPr>
      </w:pPr>
      <w:r w:rsidRPr="002D0085">
        <w:rPr>
          <w:rFonts w:ascii="標楷體" w:eastAsia="標楷體" w:hAnsi="標楷體" w:cs="Times New Roman"/>
        </w:rPr>
        <w:br w:type="page"/>
      </w:r>
    </w:p>
    <w:p w14:paraId="37C85D0B" w14:textId="20A7E0A9"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5"/>
        <w:gridCol w:w="4858"/>
        <w:gridCol w:w="1153"/>
        <w:gridCol w:w="1036"/>
        <w:gridCol w:w="1296"/>
      </w:tblGrid>
      <w:tr w:rsidR="00654EFB" w:rsidRPr="002D0085" w14:paraId="7D03D794" w14:textId="77777777" w:rsidTr="00267D7E">
        <w:trPr>
          <w:jc w:val="center"/>
        </w:trPr>
        <w:tc>
          <w:tcPr>
            <w:tcW w:w="662" w:type="pct"/>
            <w:tcBorders>
              <w:top w:val="single" w:sz="12" w:space="0" w:color="auto"/>
              <w:left w:val="single" w:sz="12" w:space="0" w:color="auto"/>
              <w:bottom w:val="single" w:sz="6" w:space="0" w:color="auto"/>
              <w:right w:val="single" w:sz="6" w:space="0" w:color="auto"/>
            </w:tcBorders>
            <w:vAlign w:val="center"/>
          </w:tcPr>
          <w:p w14:paraId="1CA64BA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12" w:name="本學期期中考不及格學生的預警輔導"/>
        <w:bookmarkStart w:id="113" w:name="學習預警輔導作業—B本學期期中考12學分不及格學生的預警"/>
        <w:tc>
          <w:tcPr>
            <w:tcW w:w="2532" w:type="pct"/>
            <w:tcBorders>
              <w:top w:val="single" w:sz="12" w:space="0" w:color="auto"/>
              <w:left w:val="single" w:sz="6" w:space="0" w:color="auto"/>
              <w:bottom w:val="single" w:sz="6" w:space="0" w:color="auto"/>
              <w:right w:val="single" w:sz="6" w:space="0" w:color="auto"/>
            </w:tcBorders>
            <w:vAlign w:val="center"/>
          </w:tcPr>
          <w:p w14:paraId="32B24680" w14:textId="06E95DE2" w:rsidR="002749DC" w:rsidRPr="002D0085" w:rsidRDefault="002749DC" w:rsidP="00E61E64">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114" w:name="_Toc218581822"/>
            <w:bookmarkStart w:id="115" w:name="_Toc92798064"/>
            <w:bookmarkStart w:id="116" w:name="_Toc99130070"/>
            <w:r w:rsidRPr="002D0085">
              <w:rPr>
                <w:rStyle w:val="a3"/>
                <w:rFonts w:cs="Times New Roman" w:hint="eastAsia"/>
                <w:color w:val="auto"/>
              </w:rPr>
              <w:t>1110-015-2</w:t>
            </w:r>
            <w:bookmarkStart w:id="117" w:name="學習預警輔導作業_B本學期期中考1_2學分不及格學生的預警輔導"/>
            <w:r w:rsidRPr="002D0085">
              <w:rPr>
                <w:rStyle w:val="a3"/>
                <w:rFonts w:cs="Times New Roman"/>
                <w:color w:val="auto"/>
              </w:rPr>
              <w:t>學習預警輔導作業</w:t>
            </w:r>
            <w:r w:rsidR="00475992" w:rsidRPr="002D0085">
              <w:rPr>
                <w:rStyle w:val="a3"/>
                <w:rFonts w:hint="eastAsia"/>
                <w:color w:val="auto"/>
              </w:rPr>
              <w:t>-</w:t>
            </w:r>
            <w:r w:rsidRPr="002D0085">
              <w:rPr>
                <w:rStyle w:val="a3"/>
                <w:rFonts w:cs="Times New Roman"/>
                <w:color w:val="auto"/>
              </w:rPr>
              <w:t>B.本學期期中考1/2學分不及格學生的預警輔導</w:t>
            </w:r>
            <w:bookmarkEnd w:id="112"/>
            <w:bookmarkEnd w:id="113"/>
            <w:bookmarkEnd w:id="114"/>
            <w:bookmarkEnd w:id="115"/>
            <w:bookmarkEnd w:id="116"/>
            <w:bookmarkEnd w:id="117"/>
            <w:r w:rsidRPr="002D0085">
              <w:fldChar w:fldCharType="end"/>
            </w:r>
          </w:p>
        </w:tc>
        <w:tc>
          <w:tcPr>
            <w:tcW w:w="603" w:type="pct"/>
            <w:tcBorders>
              <w:top w:val="single" w:sz="12" w:space="0" w:color="auto"/>
              <w:left w:val="single" w:sz="6" w:space="0" w:color="auto"/>
              <w:bottom w:val="single" w:sz="6" w:space="0" w:color="auto"/>
              <w:right w:val="single" w:sz="6" w:space="0" w:color="auto"/>
            </w:tcBorders>
            <w:vAlign w:val="center"/>
          </w:tcPr>
          <w:p w14:paraId="7C4772BD"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5C09BF7C" w14:textId="77777777" w:rsidR="002749DC" w:rsidRPr="002D0085" w:rsidRDefault="002749DC" w:rsidP="00E61E64">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0214B1E5"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17723950"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32" w:type="pct"/>
            <w:tcBorders>
              <w:top w:val="single" w:sz="6" w:space="0" w:color="auto"/>
              <w:left w:val="single" w:sz="6" w:space="0" w:color="auto"/>
              <w:bottom w:val="single" w:sz="6" w:space="0" w:color="auto"/>
              <w:right w:val="single" w:sz="6" w:space="0" w:color="auto"/>
            </w:tcBorders>
            <w:vAlign w:val="center"/>
          </w:tcPr>
          <w:p w14:paraId="140D5EF3"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03" w:type="pct"/>
            <w:tcBorders>
              <w:top w:val="single" w:sz="6" w:space="0" w:color="auto"/>
              <w:left w:val="single" w:sz="6" w:space="0" w:color="auto"/>
              <w:bottom w:val="single" w:sz="6" w:space="0" w:color="auto"/>
              <w:right w:val="single" w:sz="6" w:space="0" w:color="auto"/>
            </w:tcBorders>
            <w:vAlign w:val="center"/>
          </w:tcPr>
          <w:p w14:paraId="60003C2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0411C1DA"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38467574"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74E773A0"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6EF94DFE"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szCs w:val="24"/>
              </w:rPr>
              <w:t>1</w:t>
            </w:r>
          </w:p>
        </w:tc>
        <w:tc>
          <w:tcPr>
            <w:tcW w:w="2532" w:type="pct"/>
            <w:tcBorders>
              <w:top w:val="single" w:sz="6" w:space="0" w:color="auto"/>
              <w:left w:val="single" w:sz="6" w:space="0" w:color="auto"/>
              <w:bottom w:val="single" w:sz="6" w:space="0" w:color="auto"/>
              <w:right w:val="single" w:sz="6" w:space="0" w:color="auto"/>
            </w:tcBorders>
            <w:vAlign w:val="center"/>
          </w:tcPr>
          <w:p w14:paraId="6D320521" w14:textId="77777777" w:rsidR="002749DC" w:rsidRPr="002D0085" w:rsidRDefault="002749DC" w:rsidP="00E61E64">
            <w:pPr>
              <w:spacing w:line="0" w:lineRule="atLeast"/>
              <w:ind w:left="240" w:hangingChars="100" w:hanging="240"/>
              <w:jc w:val="both"/>
              <w:rPr>
                <w:rFonts w:ascii="標楷體" w:eastAsia="標楷體" w:hAnsi="標楷體" w:cs="Times New Roman"/>
              </w:rPr>
            </w:pPr>
          </w:p>
          <w:p w14:paraId="32FBBD7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新訂</w:t>
            </w:r>
          </w:p>
          <w:p w14:paraId="7EA18A5F" w14:textId="77777777" w:rsidR="002749DC" w:rsidRPr="002D0085" w:rsidRDefault="002749DC" w:rsidP="00E61E64">
            <w:pPr>
              <w:spacing w:line="0" w:lineRule="atLeast"/>
              <w:ind w:left="240" w:hangingChars="100" w:hanging="240"/>
              <w:jc w:val="both"/>
              <w:rPr>
                <w:rFonts w:ascii="標楷體" w:eastAsia="標楷體" w:hAnsi="標楷體" w:cs="Times New Roman"/>
              </w:rPr>
            </w:pPr>
          </w:p>
        </w:tc>
        <w:tc>
          <w:tcPr>
            <w:tcW w:w="603" w:type="pct"/>
            <w:tcBorders>
              <w:top w:val="single" w:sz="6" w:space="0" w:color="auto"/>
              <w:left w:val="single" w:sz="6" w:space="0" w:color="auto"/>
              <w:bottom w:val="single" w:sz="6" w:space="0" w:color="auto"/>
              <w:right w:val="single" w:sz="6" w:space="0" w:color="auto"/>
            </w:tcBorders>
            <w:vAlign w:val="center"/>
          </w:tcPr>
          <w:p w14:paraId="16466B8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2697EE3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李佳玲</w:t>
            </w:r>
          </w:p>
        </w:tc>
        <w:tc>
          <w:tcPr>
            <w:tcW w:w="661" w:type="pct"/>
            <w:tcBorders>
              <w:top w:val="single" w:sz="6" w:space="0" w:color="auto"/>
              <w:left w:val="single" w:sz="6" w:space="0" w:color="auto"/>
              <w:bottom w:val="single" w:sz="6" w:space="0" w:color="auto"/>
              <w:right w:val="single" w:sz="12" w:space="0" w:color="auto"/>
            </w:tcBorders>
            <w:vAlign w:val="center"/>
          </w:tcPr>
          <w:p w14:paraId="2D99809B" w14:textId="77777777" w:rsidR="002749DC" w:rsidRPr="002D0085" w:rsidRDefault="002749DC" w:rsidP="00E61E64">
            <w:pPr>
              <w:spacing w:line="0" w:lineRule="atLeast"/>
              <w:jc w:val="center"/>
              <w:rPr>
                <w:rFonts w:ascii="標楷體" w:eastAsia="標楷體" w:hAnsi="標楷體" w:cs="Times New Roman"/>
                <w:b/>
              </w:rPr>
            </w:pPr>
          </w:p>
        </w:tc>
      </w:tr>
      <w:tr w:rsidR="00654EFB" w:rsidRPr="002D0085" w14:paraId="12E6A8FD"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6E4BBF9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2</w:t>
            </w:r>
          </w:p>
        </w:tc>
        <w:tc>
          <w:tcPr>
            <w:tcW w:w="2532" w:type="pct"/>
            <w:tcBorders>
              <w:top w:val="single" w:sz="6" w:space="0" w:color="auto"/>
              <w:left w:val="single" w:sz="6" w:space="0" w:color="auto"/>
              <w:bottom w:val="single" w:sz="6" w:space="0" w:color="auto"/>
              <w:right w:val="single" w:sz="6" w:space="0" w:color="auto"/>
            </w:tcBorders>
            <w:vAlign w:val="center"/>
          </w:tcPr>
          <w:p w14:paraId="6B026829"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因預警輔導辦法於104年6月修訂，教學生資源中心改為教務處，轉介單位增加學術導師。</w:t>
            </w:r>
          </w:p>
          <w:p w14:paraId="5662D86A"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29154D86"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教學資源中心改為教務處。</w:t>
            </w:r>
          </w:p>
          <w:p w14:paraId="314BE08D"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流程圖發文通報改為以e-mail通知。</w:t>
            </w:r>
          </w:p>
          <w:p w14:paraId="46F25704"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作業程序2.1.1.、2.1.2.1.、3.1.2.等處，教學資源中心皆改為教務處，及2.1.1.、2.1.2.1.、3.1.等項，其發文通報改為以</w:t>
            </w:r>
            <w:r w:rsidRPr="002D0085">
              <w:rPr>
                <w:rFonts w:ascii="標楷體" w:eastAsia="標楷體" w:hAnsi="標楷體" w:cs="Times New Roman"/>
              </w:rPr>
              <w:t>e-mail</w:t>
            </w:r>
            <w:r w:rsidRPr="002D0085">
              <w:rPr>
                <w:rFonts w:ascii="標楷體" w:eastAsia="標楷體" w:hAnsi="標楷體" w:cs="Times New Roman" w:hint="eastAsia"/>
              </w:rPr>
              <w:t>通報。</w:t>
            </w:r>
          </w:p>
        </w:tc>
        <w:tc>
          <w:tcPr>
            <w:tcW w:w="603" w:type="pct"/>
            <w:tcBorders>
              <w:top w:val="single" w:sz="6" w:space="0" w:color="auto"/>
              <w:left w:val="single" w:sz="6" w:space="0" w:color="auto"/>
              <w:bottom w:val="single" w:sz="6" w:space="0" w:color="auto"/>
              <w:right w:val="single" w:sz="6" w:space="0" w:color="auto"/>
            </w:tcBorders>
            <w:vAlign w:val="center"/>
          </w:tcPr>
          <w:p w14:paraId="5A010D77"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756E8656"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鳳琪</w:t>
            </w:r>
          </w:p>
        </w:tc>
        <w:tc>
          <w:tcPr>
            <w:tcW w:w="661" w:type="pct"/>
            <w:tcBorders>
              <w:top w:val="single" w:sz="6" w:space="0" w:color="auto"/>
              <w:left w:val="single" w:sz="6" w:space="0" w:color="auto"/>
              <w:bottom w:val="single" w:sz="6" w:space="0" w:color="auto"/>
              <w:right w:val="single" w:sz="12" w:space="0" w:color="auto"/>
            </w:tcBorders>
            <w:vAlign w:val="center"/>
          </w:tcPr>
          <w:p w14:paraId="2C2497F7"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0FD36AF9"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35EDA59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532" w:type="pct"/>
            <w:tcBorders>
              <w:top w:val="single" w:sz="6" w:space="0" w:color="auto"/>
              <w:left w:val="single" w:sz="6" w:space="0" w:color="auto"/>
              <w:bottom w:val="single" w:sz="6" w:space="0" w:color="auto"/>
              <w:right w:val="single" w:sz="6" w:space="0" w:color="auto"/>
            </w:tcBorders>
            <w:vAlign w:val="center"/>
          </w:tcPr>
          <w:p w14:paraId="78F7383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調整作業時程，及配合新版內控格式修正流程圖。</w:t>
            </w:r>
          </w:p>
          <w:p w14:paraId="3F35BC47"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0B84BF25"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7EA5AFA0"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14:paraId="354F8E61"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4815DF7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鄭惠心</w:t>
            </w:r>
          </w:p>
        </w:tc>
        <w:tc>
          <w:tcPr>
            <w:tcW w:w="661" w:type="pct"/>
            <w:tcBorders>
              <w:top w:val="single" w:sz="6" w:space="0" w:color="auto"/>
              <w:left w:val="single" w:sz="6" w:space="0" w:color="auto"/>
              <w:bottom w:val="single" w:sz="6" w:space="0" w:color="auto"/>
              <w:right w:val="single" w:sz="12" w:space="0" w:color="auto"/>
            </w:tcBorders>
            <w:vAlign w:val="center"/>
          </w:tcPr>
          <w:p w14:paraId="0A2A322C"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3E1BFB84"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3CBB93A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532" w:type="pct"/>
            <w:tcBorders>
              <w:top w:val="single" w:sz="6" w:space="0" w:color="auto"/>
              <w:left w:val="single" w:sz="6" w:space="0" w:color="auto"/>
              <w:bottom w:val="single" w:sz="6" w:space="0" w:color="auto"/>
              <w:right w:val="single" w:sz="6" w:space="0" w:color="auto"/>
            </w:tcBorders>
            <w:vAlign w:val="center"/>
          </w:tcPr>
          <w:p w14:paraId="031BFBD5"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調整作業程序及流程圖。</w:t>
            </w:r>
          </w:p>
          <w:p w14:paraId="6398DA84"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7A03E660"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02A9DB5A"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14:paraId="4950C38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3A69852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陳幼軒</w:t>
            </w:r>
          </w:p>
        </w:tc>
        <w:tc>
          <w:tcPr>
            <w:tcW w:w="661" w:type="pct"/>
            <w:tcBorders>
              <w:top w:val="single" w:sz="6" w:space="0" w:color="auto"/>
              <w:left w:val="single" w:sz="6" w:space="0" w:color="auto"/>
              <w:bottom w:val="single" w:sz="6" w:space="0" w:color="auto"/>
              <w:right w:val="single" w:sz="12" w:space="0" w:color="auto"/>
            </w:tcBorders>
            <w:vAlign w:val="center"/>
          </w:tcPr>
          <w:p w14:paraId="7D263714"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4E007166"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528CDD8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5</w:t>
            </w:r>
          </w:p>
        </w:tc>
        <w:tc>
          <w:tcPr>
            <w:tcW w:w="2532" w:type="pct"/>
            <w:tcBorders>
              <w:top w:val="single" w:sz="6" w:space="0" w:color="auto"/>
              <w:left w:val="single" w:sz="6" w:space="0" w:color="auto"/>
              <w:bottom w:val="single" w:sz="6" w:space="0" w:color="auto"/>
              <w:right w:val="single" w:sz="6" w:space="0" w:color="auto"/>
            </w:tcBorders>
            <w:vAlign w:val="center"/>
          </w:tcPr>
          <w:p w14:paraId="011B7770"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配合組織調整單位名稱，調整作業程序及流程圖，並將控制重點調整為可具體追蹤事項。</w:t>
            </w:r>
          </w:p>
          <w:p w14:paraId="15C1ACAD"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420A2A09"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1AFB81A9"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及新增2.1</w:t>
            </w:r>
            <w:r w:rsidRPr="002D0085">
              <w:rPr>
                <w:rFonts w:ascii="標楷體" w:eastAsia="標楷體" w:hAnsi="標楷體" w:cs="Times New Roman"/>
              </w:rPr>
              <w:t>.3</w:t>
            </w:r>
            <w:r w:rsidRPr="002D0085">
              <w:rPr>
                <w:rFonts w:ascii="標楷體" w:eastAsia="標楷體" w:hAnsi="標楷體" w:cs="Times New Roman" w:hint="eastAsia"/>
              </w:rPr>
              <w:t>。</w:t>
            </w:r>
          </w:p>
          <w:p w14:paraId="3DA9FF38"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 xml:space="preserve">  （</w:t>
            </w:r>
            <w:r w:rsidRPr="002D0085">
              <w:rPr>
                <w:rFonts w:ascii="標楷體" w:eastAsia="標楷體" w:hAnsi="標楷體" w:cs="Times New Roman"/>
              </w:rPr>
              <w:t>3</w:t>
            </w:r>
            <w:r w:rsidRPr="002D0085">
              <w:rPr>
                <w:rFonts w:ascii="標楷體" w:eastAsia="標楷體" w:hAnsi="標楷體" w:cs="Times New Roman" w:hint="eastAsia"/>
              </w:rPr>
              <w:t>）控制重點修改3.3。</w:t>
            </w:r>
          </w:p>
        </w:tc>
        <w:tc>
          <w:tcPr>
            <w:tcW w:w="603" w:type="pct"/>
            <w:tcBorders>
              <w:top w:val="single" w:sz="6" w:space="0" w:color="auto"/>
              <w:left w:val="single" w:sz="6" w:space="0" w:color="auto"/>
              <w:bottom w:val="single" w:sz="6" w:space="0" w:color="auto"/>
              <w:right w:val="single" w:sz="6" w:space="0" w:color="auto"/>
            </w:tcBorders>
            <w:vAlign w:val="center"/>
          </w:tcPr>
          <w:p w14:paraId="3DB0E47B"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w:t>
            </w:r>
            <w:r w:rsidRPr="002D0085">
              <w:rPr>
                <w:rFonts w:ascii="標楷體" w:eastAsia="標楷體" w:hAnsi="標楷體" w:cs="Times New Roman"/>
              </w:rPr>
              <w:t>1</w:t>
            </w:r>
            <w:r w:rsidRPr="002D0085">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463A140E"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黃晴郁</w:t>
            </w:r>
          </w:p>
        </w:tc>
        <w:tc>
          <w:tcPr>
            <w:tcW w:w="661" w:type="pct"/>
            <w:tcBorders>
              <w:top w:val="single" w:sz="6" w:space="0" w:color="auto"/>
              <w:left w:val="single" w:sz="6" w:space="0" w:color="auto"/>
              <w:bottom w:val="single" w:sz="6" w:space="0" w:color="auto"/>
              <w:right w:val="single" w:sz="12" w:space="0" w:color="auto"/>
            </w:tcBorders>
            <w:vAlign w:val="center"/>
          </w:tcPr>
          <w:p w14:paraId="3D2040F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19692271"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715B134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54EFB" w:rsidRPr="002D0085" w14:paraId="38DB30DB"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020B3CC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532" w:type="pct"/>
            <w:tcBorders>
              <w:top w:val="single" w:sz="6" w:space="0" w:color="auto"/>
              <w:left w:val="single" w:sz="6" w:space="0" w:color="auto"/>
              <w:bottom w:val="single" w:sz="6" w:space="0" w:color="auto"/>
              <w:right w:val="single" w:sz="6" w:space="0" w:color="auto"/>
            </w:tcBorders>
            <w:vAlign w:val="center"/>
          </w:tcPr>
          <w:p w14:paraId="04279FA0"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更改單位名稱及新增系統名稱。</w:t>
            </w:r>
          </w:p>
          <w:p w14:paraId="7F235DDE"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0AD50CF2"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作業程序修改2.1.</w:t>
            </w:r>
            <w:r w:rsidRPr="002D0085">
              <w:rPr>
                <w:rFonts w:ascii="標楷體" w:eastAsia="標楷體" w:hAnsi="標楷體" w:cs="Times New Roman"/>
              </w:rPr>
              <w:t>2</w:t>
            </w:r>
            <w:r w:rsidRPr="002D0085">
              <w:rPr>
                <w:rFonts w:ascii="標楷體" w:eastAsia="標楷體" w:hAnsi="標楷體" w:cs="Times New Roman" w:hint="eastAsia"/>
              </w:rPr>
              <w:t>.2.。</w:t>
            </w:r>
          </w:p>
          <w:p w14:paraId="2A5E5B7C" w14:textId="77777777" w:rsidR="002749DC" w:rsidRPr="002D0085" w:rsidRDefault="002749DC" w:rsidP="00E61E64">
            <w:pPr>
              <w:spacing w:line="0" w:lineRule="atLeast"/>
              <w:ind w:leftChars="100" w:left="480" w:hangingChars="100" w:hanging="240"/>
              <w:jc w:val="both"/>
              <w:rPr>
                <w:rFonts w:ascii="標楷體" w:eastAsia="標楷體" w:hAnsi="標楷體" w:cs="Times New Roman"/>
              </w:rPr>
            </w:pPr>
            <w:r w:rsidRPr="002D0085">
              <w:rPr>
                <w:rFonts w:ascii="標楷體" w:eastAsia="標楷體" w:hAnsi="標楷體" w:cs="Times New Roman" w:hint="eastAsia"/>
              </w:rPr>
              <w:t>（2）使用表單新增4.1.。</w:t>
            </w:r>
          </w:p>
        </w:tc>
        <w:tc>
          <w:tcPr>
            <w:tcW w:w="603" w:type="pct"/>
            <w:tcBorders>
              <w:top w:val="single" w:sz="6" w:space="0" w:color="auto"/>
              <w:left w:val="single" w:sz="6" w:space="0" w:color="auto"/>
              <w:bottom w:val="single" w:sz="6" w:space="0" w:color="auto"/>
              <w:right w:val="single" w:sz="6" w:space="0" w:color="auto"/>
            </w:tcBorders>
            <w:vAlign w:val="center"/>
          </w:tcPr>
          <w:p w14:paraId="00E8670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6EC5869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鄭嘉琦</w:t>
            </w:r>
          </w:p>
        </w:tc>
        <w:tc>
          <w:tcPr>
            <w:tcW w:w="661" w:type="pct"/>
            <w:tcBorders>
              <w:top w:val="single" w:sz="6" w:space="0" w:color="auto"/>
              <w:left w:val="single" w:sz="6" w:space="0" w:color="auto"/>
              <w:bottom w:val="single" w:sz="6" w:space="0" w:color="auto"/>
              <w:right w:val="single" w:sz="12" w:space="0" w:color="auto"/>
            </w:tcBorders>
            <w:vAlign w:val="center"/>
          </w:tcPr>
          <w:p w14:paraId="2AC8D27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1.08</w:t>
            </w:r>
          </w:p>
          <w:p w14:paraId="753E86B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w:t>
            </w:r>
          </w:p>
          <w:p w14:paraId="7AC37E8F"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267D7E" w:rsidRPr="002D0085" w14:paraId="0B701ECF"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2EDF7974" w14:textId="5E69813B" w:rsidR="00267D7E" w:rsidRPr="002D0085" w:rsidRDefault="00267D7E" w:rsidP="00267D7E">
            <w:pPr>
              <w:spacing w:line="0" w:lineRule="atLeast"/>
              <w:jc w:val="center"/>
              <w:rPr>
                <w:rFonts w:ascii="標楷體" w:eastAsia="標楷體" w:hAnsi="標楷體" w:cs="Times New Roman"/>
              </w:rPr>
            </w:pPr>
            <w:r w:rsidRPr="002D0085">
              <w:rPr>
                <w:rFonts w:ascii="標楷體" w:eastAsia="標楷體" w:hAnsi="標楷體" w:cs="Times New Roman" w:hint="eastAsia"/>
              </w:rPr>
              <w:t>7</w:t>
            </w:r>
          </w:p>
        </w:tc>
        <w:tc>
          <w:tcPr>
            <w:tcW w:w="2532" w:type="pct"/>
            <w:tcBorders>
              <w:top w:val="single" w:sz="6" w:space="0" w:color="auto"/>
              <w:left w:val="single" w:sz="6" w:space="0" w:color="auto"/>
              <w:bottom w:val="single" w:sz="6" w:space="0" w:color="auto"/>
              <w:right w:val="single" w:sz="6" w:space="0" w:color="auto"/>
            </w:tcBorders>
            <w:vAlign w:val="center"/>
          </w:tcPr>
          <w:p w14:paraId="108FAF52" w14:textId="77777777" w:rsidR="00267D7E" w:rsidRPr="002D0085" w:rsidRDefault="00267D7E" w:rsidP="00267D7E">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華康儷楷書" w:hint="eastAsia"/>
              </w:rPr>
              <w:t>依照現行執行方式修改控制重點</w:t>
            </w:r>
            <w:r w:rsidRPr="002D0085">
              <w:rPr>
                <w:rFonts w:ascii="標楷體" w:eastAsia="標楷體" w:hAnsi="標楷體" w:cs="Times New Roman" w:hint="eastAsia"/>
              </w:rPr>
              <w:t>。</w:t>
            </w:r>
          </w:p>
          <w:p w14:paraId="4E4334E0" w14:textId="73458C11" w:rsidR="00267D7E" w:rsidRPr="002D0085" w:rsidRDefault="00267D7E" w:rsidP="00267D7E">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控制重點3.2。</w:t>
            </w:r>
          </w:p>
        </w:tc>
        <w:tc>
          <w:tcPr>
            <w:tcW w:w="603" w:type="pct"/>
            <w:tcBorders>
              <w:top w:val="single" w:sz="6" w:space="0" w:color="auto"/>
              <w:left w:val="single" w:sz="6" w:space="0" w:color="auto"/>
              <w:bottom w:val="single" w:sz="6" w:space="0" w:color="auto"/>
              <w:right w:val="single" w:sz="6" w:space="0" w:color="auto"/>
            </w:tcBorders>
            <w:vAlign w:val="center"/>
          </w:tcPr>
          <w:p w14:paraId="03505822" w14:textId="4E1B599E" w:rsidR="00267D7E" w:rsidRPr="002D0085" w:rsidRDefault="00267D7E" w:rsidP="00267D7E">
            <w:pPr>
              <w:spacing w:line="0" w:lineRule="atLeast"/>
              <w:jc w:val="center"/>
              <w:rPr>
                <w:rFonts w:ascii="標楷體" w:eastAsia="標楷體" w:hAnsi="標楷體" w:cs="Times New Roman"/>
              </w:rPr>
            </w:pPr>
            <w:r w:rsidRPr="002D0085">
              <w:rPr>
                <w:rFonts w:ascii="標楷體" w:eastAsia="標楷體" w:hAnsi="標楷體" w:cs="Times New Roman" w:hint="eastAsia"/>
              </w:rPr>
              <w:t>113.9月</w:t>
            </w:r>
          </w:p>
        </w:tc>
        <w:tc>
          <w:tcPr>
            <w:tcW w:w="542" w:type="pct"/>
            <w:tcBorders>
              <w:top w:val="single" w:sz="6" w:space="0" w:color="auto"/>
              <w:left w:val="single" w:sz="6" w:space="0" w:color="auto"/>
              <w:bottom w:val="single" w:sz="6" w:space="0" w:color="auto"/>
              <w:right w:val="single" w:sz="6" w:space="0" w:color="auto"/>
            </w:tcBorders>
            <w:vAlign w:val="center"/>
          </w:tcPr>
          <w:p w14:paraId="3C51D343" w14:textId="74C38658" w:rsidR="00267D7E" w:rsidRPr="002D0085" w:rsidRDefault="00267D7E" w:rsidP="00267D7E">
            <w:pPr>
              <w:spacing w:line="0" w:lineRule="atLeast"/>
              <w:jc w:val="center"/>
              <w:rPr>
                <w:rFonts w:ascii="標楷體" w:eastAsia="標楷體" w:hAnsi="標楷體" w:cs="Times New Roman"/>
              </w:rPr>
            </w:pPr>
            <w:r w:rsidRPr="002D0085">
              <w:rPr>
                <w:rFonts w:ascii="標楷體" w:eastAsia="標楷體" w:hAnsi="標楷體" w:cs="Times New Roman" w:hint="eastAsia"/>
              </w:rPr>
              <w:t>曾瑀心</w:t>
            </w:r>
          </w:p>
        </w:tc>
        <w:tc>
          <w:tcPr>
            <w:tcW w:w="661" w:type="pct"/>
            <w:tcBorders>
              <w:top w:val="single" w:sz="6" w:space="0" w:color="auto"/>
              <w:left w:val="single" w:sz="6" w:space="0" w:color="auto"/>
              <w:bottom w:val="single" w:sz="6" w:space="0" w:color="auto"/>
              <w:right w:val="single" w:sz="12" w:space="0" w:color="auto"/>
            </w:tcBorders>
            <w:vAlign w:val="center"/>
          </w:tcPr>
          <w:p w14:paraId="78554263"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79E0C440"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2A22930D" w14:textId="3ED5C7DB" w:rsidR="00267D7E"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4BEE139B" w14:textId="6362843E" w:rsidR="002749DC" w:rsidRPr="002D0085" w:rsidRDefault="00267D7E" w:rsidP="002749DC">
      <w:pPr>
        <w:jc w:val="right"/>
        <w:rPr>
          <w:rFonts w:ascii="標楷體" w:eastAsia="標楷體" w:hAnsi="標楷體" w:cs="Times New Roman"/>
        </w:rPr>
      </w:pPr>
      <w:r w:rsidRPr="002D0085">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5EF0FEEA" wp14:editId="30DF66AC">
                <wp:simplePos x="0" y="0"/>
                <wp:positionH relativeFrom="column">
                  <wp:posOffset>4561436</wp:posOffset>
                </wp:positionH>
                <wp:positionV relativeFrom="page">
                  <wp:posOffset>9842962</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33D7DD" w14:textId="03B996D5" w:rsidR="00996ACD" w:rsidRPr="001E7902" w:rsidRDefault="00996ACD" w:rsidP="002749DC">
                            <w:pPr>
                              <w:rPr>
                                <w:rFonts w:ascii="標楷體" w:eastAsia="標楷體" w:hAnsi="標楷體"/>
                                <w:sz w:val="16"/>
                                <w:szCs w:val="20"/>
                              </w:rPr>
                            </w:pPr>
                            <w:r w:rsidRPr="001E7902">
                              <w:rPr>
                                <w:rFonts w:ascii="標楷體" w:eastAsia="標楷體" w:hAnsi="標楷體" w:hint="eastAsia"/>
                                <w:sz w:val="16"/>
                                <w:szCs w:val="16"/>
                              </w:rPr>
                              <w:t>表單修訂日期：</w:t>
                            </w:r>
                            <w:bookmarkStart w:id="118"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118"/>
                            <w:r w:rsidRPr="006F4FB7">
                              <w:rPr>
                                <w:rFonts w:ascii="標楷體" w:eastAsia="標楷體" w:hAnsi="標楷體"/>
                                <w:sz w:val="16"/>
                                <w:szCs w:val="20"/>
                              </w:rPr>
                              <w:t>12.11</w:t>
                            </w:r>
                          </w:p>
                          <w:p w14:paraId="76ECE783"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0FEEA" id="文字方塊 301" o:spid="_x0000_s1054" type="#_x0000_t202" style="position:absolute;left:0;text-align:left;margin-left:359.15pt;margin-top:775.05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" fillcolor="white [3201]" stroked="f" strokeweight="1pt">
                <v:textbox>
                  <w:txbxContent>
                    <w:p w14:paraId="0333D7DD" w14:textId="03B996D5" w:rsidR="00996ACD" w:rsidRPr="001E7902" w:rsidRDefault="00996ACD" w:rsidP="002749DC">
                      <w:pPr>
                        <w:rPr>
                          <w:rFonts w:ascii="標楷體" w:eastAsia="標楷體" w:hAnsi="標楷體"/>
                          <w:sz w:val="16"/>
                          <w:szCs w:val="20"/>
                        </w:rPr>
                      </w:pPr>
                      <w:r w:rsidRPr="001E7902">
                        <w:rPr>
                          <w:rFonts w:ascii="標楷體" w:eastAsia="標楷體" w:hAnsi="標楷體" w:hint="eastAsia"/>
                          <w:sz w:val="16"/>
                          <w:szCs w:val="16"/>
                        </w:rPr>
                        <w:t>表單修訂日期：</w:t>
                      </w:r>
                      <w:bookmarkStart w:id="119"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119"/>
                      <w:r w:rsidRPr="006F4FB7">
                        <w:rPr>
                          <w:rFonts w:ascii="標楷體" w:eastAsia="標楷體" w:hAnsi="標楷體"/>
                          <w:sz w:val="16"/>
                          <w:szCs w:val="20"/>
                        </w:rPr>
                        <w:t>12.11</w:t>
                      </w:r>
                    </w:p>
                    <w:p w14:paraId="76ECE783"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002749DC" w:rsidRPr="002D0085">
        <w:rPr>
          <w:rFonts w:ascii="標楷體" w:eastAsia="標楷體" w:hAnsi="標楷體" w:hint="eastAsia"/>
          <w:sz w:val="16"/>
          <w:szCs w:val="16"/>
        </w:rPr>
        <w:t>回</w:t>
      </w:r>
      <w:hyperlink w:anchor="教務處" w:history="1">
        <w:r w:rsidR="002749DC" w:rsidRPr="002D0085">
          <w:rPr>
            <w:rStyle w:val="a3"/>
            <w:rFonts w:ascii="標楷體" w:eastAsia="標楷體" w:hAnsi="標楷體" w:hint="eastAsia"/>
            <w:color w:val="auto"/>
            <w:sz w:val="16"/>
            <w:szCs w:val="16"/>
          </w:rPr>
          <w:t>教務處</w:t>
        </w:r>
      </w:hyperlink>
      <w:r w:rsidR="002749DC" w:rsidRPr="002D0085">
        <w:rPr>
          <w:rFonts w:ascii="標楷體" w:eastAsia="標楷體" w:hAnsi="標楷體" w:hint="eastAsia"/>
          <w:sz w:val="16"/>
          <w:szCs w:val="16"/>
        </w:rPr>
        <w:t>、</w:t>
      </w:r>
      <w:hyperlink w:anchor="目錄" w:history="1">
        <w:r w:rsidR="002749DC" w:rsidRPr="002D0085">
          <w:rPr>
            <w:rStyle w:val="a3"/>
            <w:rFonts w:ascii="標楷體" w:eastAsia="標楷體" w:hAnsi="標楷體" w:hint="eastAsia"/>
            <w:color w:val="auto"/>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654EFB" w:rsidRPr="002D0085" w14:paraId="5D4CDF8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0815954" w14:textId="05729E4B"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br w:type="page"/>
            </w:r>
            <w:r w:rsidRPr="002D0085">
              <w:rPr>
                <w:rFonts w:ascii="標楷體" w:eastAsia="標楷體" w:hAnsi="標楷體"/>
                <w:b/>
                <w:sz w:val="32"/>
                <w:szCs w:val="32"/>
              </w:rPr>
              <w:t>佛光大學內部控制文件</w:t>
            </w:r>
          </w:p>
        </w:tc>
      </w:tr>
      <w:tr w:rsidR="00654EFB" w:rsidRPr="002D0085" w14:paraId="47023109" w14:textId="77777777" w:rsidTr="00E61E64">
        <w:trPr>
          <w:jc w:val="center"/>
        </w:trPr>
        <w:tc>
          <w:tcPr>
            <w:tcW w:w="2226" w:type="pct"/>
            <w:tcBorders>
              <w:left w:val="single" w:sz="12" w:space="0" w:color="auto"/>
              <w:bottom w:val="single" w:sz="2" w:space="0" w:color="auto"/>
              <w:right w:val="single" w:sz="2" w:space="0" w:color="auto"/>
            </w:tcBorders>
            <w:vAlign w:val="center"/>
          </w:tcPr>
          <w:p w14:paraId="6927389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15" w:type="pct"/>
            <w:tcBorders>
              <w:left w:val="single" w:sz="2" w:space="0" w:color="auto"/>
            </w:tcBorders>
            <w:vAlign w:val="center"/>
          </w:tcPr>
          <w:p w14:paraId="20B30C2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21" w:type="pct"/>
            <w:vAlign w:val="center"/>
          </w:tcPr>
          <w:p w14:paraId="0FE6852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198EA6C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0A0B49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0" w:type="pct"/>
            <w:tcBorders>
              <w:right w:val="single" w:sz="12" w:space="0" w:color="auto"/>
            </w:tcBorders>
            <w:vAlign w:val="center"/>
          </w:tcPr>
          <w:p w14:paraId="003D340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AB0D0E3"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A1FF219"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b/>
                <w:szCs w:val="24"/>
              </w:rPr>
              <w:t>學習預警輔導作業</w:t>
            </w:r>
          </w:p>
          <w:p w14:paraId="76978A69"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2EA5DC7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21" w:type="pct"/>
            <w:tcBorders>
              <w:bottom w:val="single" w:sz="12" w:space="0" w:color="auto"/>
            </w:tcBorders>
            <w:vAlign w:val="center"/>
          </w:tcPr>
          <w:p w14:paraId="2C07F16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5-2</w:t>
            </w:r>
          </w:p>
        </w:tc>
        <w:tc>
          <w:tcPr>
            <w:tcW w:w="648" w:type="pct"/>
            <w:tcBorders>
              <w:bottom w:val="single" w:sz="12" w:space="0" w:color="auto"/>
            </w:tcBorders>
            <w:vAlign w:val="center"/>
          </w:tcPr>
          <w:p w14:paraId="0F3ABCA9" w14:textId="26D37A05"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4E941A0D" w14:textId="5B646AB2" w:rsidR="002749DC" w:rsidRPr="002D0085" w:rsidRDefault="006F4FB7" w:rsidP="006F4FB7">
            <w:r w:rsidRPr="002D0085">
              <w:rPr>
                <w:rFonts w:ascii="標楷體" w:eastAsia="標楷體" w:hAnsi="標楷體" w:hint="eastAsia"/>
                <w:sz w:val="20"/>
                <w:szCs w:val="20"/>
              </w:rPr>
              <w:t>113.12.11</w:t>
            </w:r>
          </w:p>
        </w:tc>
        <w:tc>
          <w:tcPr>
            <w:tcW w:w="590" w:type="pct"/>
            <w:tcBorders>
              <w:bottom w:val="single" w:sz="12" w:space="0" w:color="auto"/>
              <w:right w:val="single" w:sz="12" w:space="0" w:color="auto"/>
            </w:tcBorders>
            <w:vAlign w:val="center"/>
          </w:tcPr>
          <w:p w14:paraId="22B83C8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10F74F7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C4A7EF0" w14:textId="77777777" w:rsidR="002749DC" w:rsidRPr="002D0085" w:rsidRDefault="002749DC" w:rsidP="002749DC">
      <w:pPr>
        <w:jc w:val="right"/>
        <w:rPr>
          <w:rFonts w:ascii="標楷體" w:eastAsia="標楷體" w:hAnsi="標楷體" w:cs="Times New Roman"/>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0F49B60"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w:t>
      </w:r>
      <w:r w:rsidRPr="002D0085">
        <w:rPr>
          <w:rFonts w:ascii="標楷體" w:eastAsia="標楷體" w:hAnsi="標楷體" w:cs="Times New Roman"/>
          <w:b/>
          <w:szCs w:val="24"/>
        </w:rPr>
        <w:t>流程圖：</w:t>
      </w:r>
    </w:p>
    <w:p w14:paraId="42F971CA" w14:textId="69F39042" w:rsidR="002749DC" w:rsidRPr="002D0085" w:rsidRDefault="00F02CA5" w:rsidP="002749DC">
      <w:pPr>
        <w:ind w:leftChars="-59" w:hangingChars="59" w:hanging="142"/>
        <w:rPr>
          <w:rFonts w:ascii="標楷體" w:eastAsia="標楷體" w:hAnsi="標楷體"/>
        </w:rPr>
      </w:pPr>
      <w:r w:rsidRPr="002D0085">
        <w:rPr>
          <w:rFonts w:ascii="標楷體" w:eastAsia="標楷體" w:hAnsi="標楷體"/>
        </w:rPr>
        <w:object w:dxaOrig="8565" w:dyaOrig="6945" w14:anchorId="4476B51D">
          <v:shape id="_x0000_i1047" type="#_x0000_t75" style="width:496.35pt;height:562.55pt" o:ole="">
            <v:imagedata r:id="rId53" o:title=""/>
          </v:shape>
          <o:OLEObject Type="Embed" ProgID="Visio.Drawing.11" ShapeID="_x0000_i1047" DrawAspect="Content" ObjectID="_1843026864" r:id="rId5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654EFB" w:rsidRPr="002D0085" w14:paraId="6D4747D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68F29E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szCs w:val="24"/>
              </w:rPr>
              <w:br w:type="page"/>
            </w:r>
            <w:r w:rsidRPr="002D0085">
              <w:rPr>
                <w:rFonts w:ascii="標楷體" w:eastAsia="標楷體" w:hAnsi="標楷體"/>
                <w:b/>
                <w:sz w:val="32"/>
                <w:szCs w:val="32"/>
              </w:rPr>
              <w:t>佛光大學內部控制文件</w:t>
            </w:r>
          </w:p>
        </w:tc>
      </w:tr>
      <w:tr w:rsidR="00654EFB" w:rsidRPr="002D0085" w14:paraId="43BB74AE" w14:textId="77777777" w:rsidTr="00E61E64">
        <w:trPr>
          <w:jc w:val="center"/>
        </w:trPr>
        <w:tc>
          <w:tcPr>
            <w:tcW w:w="2294" w:type="pct"/>
            <w:tcBorders>
              <w:left w:val="single" w:sz="12" w:space="0" w:color="auto"/>
              <w:bottom w:val="single" w:sz="2" w:space="0" w:color="auto"/>
              <w:right w:val="single" w:sz="2" w:space="0" w:color="auto"/>
            </w:tcBorders>
            <w:vAlign w:val="center"/>
          </w:tcPr>
          <w:p w14:paraId="629C543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6" w:type="pct"/>
            <w:tcBorders>
              <w:left w:val="single" w:sz="2" w:space="0" w:color="auto"/>
            </w:tcBorders>
            <w:vAlign w:val="center"/>
          </w:tcPr>
          <w:p w14:paraId="225833C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2" w:type="pct"/>
            <w:vAlign w:val="center"/>
          </w:tcPr>
          <w:p w14:paraId="2CC712B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6C24C90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A40B1E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9" w:type="pct"/>
            <w:tcBorders>
              <w:right w:val="single" w:sz="12" w:space="0" w:color="auto"/>
            </w:tcBorders>
            <w:vAlign w:val="center"/>
          </w:tcPr>
          <w:p w14:paraId="7EF6237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8A667C3"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9781925"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b/>
                <w:szCs w:val="24"/>
              </w:rPr>
              <w:t>學習預警輔導作業</w:t>
            </w:r>
          </w:p>
          <w:p w14:paraId="5F69636D"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6918354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2" w:type="pct"/>
            <w:tcBorders>
              <w:bottom w:val="single" w:sz="12" w:space="0" w:color="auto"/>
            </w:tcBorders>
            <w:vAlign w:val="center"/>
          </w:tcPr>
          <w:p w14:paraId="60C08EC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5-2</w:t>
            </w:r>
          </w:p>
        </w:tc>
        <w:tc>
          <w:tcPr>
            <w:tcW w:w="649" w:type="pct"/>
            <w:tcBorders>
              <w:bottom w:val="single" w:sz="12" w:space="0" w:color="auto"/>
            </w:tcBorders>
            <w:vAlign w:val="center"/>
          </w:tcPr>
          <w:p w14:paraId="1509B160"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3D0383F0" w14:textId="2FE67350" w:rsidR="002749DC" w:rsidRPr="002D0085" w:rsidRDefault="006F4FB7" w:rsidP="006F4FB7">
            <w:r w:rsidRPr="002D0085">
              <w:rPr>
                <w:rFonts w:ascii="標楷體" w:eastAsia="標楷體" w:hAnsi="標楷體" w:hint="eastAsia"/>
                <w:sz w:val="20"/>
                <w:szCs w:val="20"/>
              </w:rPr>
              <w:t>113.12.11</w:t>
            </w:r>
          </w:p>
        </w:tc>
        <w:tc>
          <w:tcPr>
            <w:tcW w:w="519" w:type="pct"/>
            <w:tcBorders>
              <w:bottom w:val="single" w:sz="12" w:space="0" w:color="auto"/>
              <w:right w:val="single" w:sz="12" w:space="0" w:color="auto"/>
            </w:tcBorders>
            <w:vAlign w:val="center"/>
          </w:tcPr>
          <w:p w14:paraId="4AE9533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4298A2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2E7A372" w14:textId="77777777" w:rsidR="002749DC" w:rsidRPr="002D0085" w:rsidRDefault="002749DC" w:rsidP="002749DC">
      <w:pPr>
        <w:jc w:val="right"/>
        <w:textAlignment w:val="baseline"/>
        <w:rPr>
          <w:rFonts w:ascii="標楷體" w:eastAsia="標楷體" w:hAnsi="標楷體" w:cs="Times New Roman"/>
          <w:b/>
          <w:bCs/>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B760CC7"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6AD50941"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本學期期中考1/2學分不及格學生預警輔導：</w:t>
      </w:r>
    </w:p>
    <w:p w14:paraId="09D0F016"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1.</w:t>
      </w:r>
      <w:r w:rsidRPr="002D0085">
        <w:rPr>
          <w:rFonts w:ascii="標楷體" w:eastAsia="標楷體" w:hAnsi="標楷體" w:hint="eastAsia"/>
        </w:rPr>
        <w:t>授課教師應於學期中進行期中學習預警，並於期中考後</w:t>
      </w:r>
      <w:r w:rsidRPr="002D0085">
        <w:rPr>
          <w:rFonts w:ascii="標楷體" w:eastAsia="標楷體" w:hAnsi="標楷體" w:cs="Times New Roman" w:hint="eastAsia"/>
        </w:rPr>
        <w:t>二週</w:t>
      </w:r>
      <w:r w:rsidRPr="002D0085">
        <w:rPr>
          <w:rFonts w:ascii="標楷體" w:eastAsia="標楷體" w:hAnsi="標楷體" w:hint="eastAsia"/>
        </w:rPr>
        <w:t>內上網登錄學生期中考成績，圖書暨資訊處協助匯入期中考預警科目學分數達二分之一或以上者之名單，</w:t>
      </w:r>
      <w:r w:rsidRPr="002D0085">
        <w:rPr>
          <w:rFonts w:ascii="標楷體" w:eastAsia="標楷體" w:hAnsi="標楷體" w:cs="Times New Roman" w:hint="eastAsia"/>
        </w:rPr>
        <w:t>教務處於期中考後二週內以</w:t>
      </w:r>
      <w:r w:rsidRPr="002D0085">
        <w:rPr>
          <w:rFonts w:ascii="標楷體" w:eastAsia="標楷體" w:hAnsi="標楷體" w:cs="Times New Roman"/>
        </w:rPr>
        <w:t>e-mail</w:t>
      </w:r>
      <w:r w:rsidRPr="002D0085">
        <w:rPr>
          <w:rFonts w:ascii="標楷體" w:eastAsia="標楷體" w:hAnsi="標楷體" w:cs="Times New Roman" w:hint="eastAsia"/>
        </w:rPr>
        <w:t>通報各學</w:t>
      </w:r>
      <w:r w:rsidRPr="002D0085">
        <w:rPr>
          <w:rFonts w:ascii="標楷體" w:eastAsia="標楷體" w:hAnsi="標楷體" w:hint="eastAsia"/>
        </w:rPr>
        <w:t>系</w:t>
      </w:r>
      <w:r w:rsidRPr="002D0085">
        <w:rPr>
          <w:rFonts w:ascii="標楷體" w:eastAsia="標楷體" w:hAnsi="標楷體" w:cs="Times New Roman" w:hint="eastAsia"/>
        </w:rPr>
        <w:t>暨</w:t>
      </w:r>
      <w:r w:rsidRPr="002D0085">
        <w:rPr>
          <w:rFonts w:ascii="標楷體" w:eastAsia="標楷體" w:hAnsi="標楷體" w:hint="eastAsia"/>
        </w:rPr>
        <w:t>所屬導師進行輔導</w:t>
      </w:r>
      <w:r w:rsidRPr="002D0085">
        <w:rPr>
          <w:rFonts w:ascii="標楷體" w:eastAsia="標楷體" w:hAnsi="標楷體" w:cs="Times New Roman" w:hint="eastAsia"/>
        </w:rPr>
        <w:t>。</w:t>
      </w:r>
    </w:p>
    <w:p w14:paraId="2F973E01"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2.輔導流程：</w:t>
      </w:r>
    </w:p>
    <w:p w14:paraId="5832872D"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1.教務處於期末考前一週以</w:t>
      </w:r>
      <w:r w:rsidRPr="002D0085">
        <w:rPr>
          <w:rFonts w:ascii="標楷體" w:eastAsia="標楷體" w:hAnsi="標楷體" w:cs="Times New Roman"/>
        </w:rPr>
        <w:t>e-mail</w:t>
      </w:r>
      <w:r w:rsidRPr="002D0085">
        <w:rPr>
          <w:rFonts w:ascii="標楷體" w:eastAsia="標楷體" w:hAnsi="標楷體" w:cs="Times New Roman" w:hint="eastAsia"/>
        </w:rPr>
        <w:t>通知各學系及未填寫輔導紀錄的導師進行輔導或轉介單位輔導。</w:t>
      </w:r>
    </w:p>
    <w:p w14:paraId="2578A8E2" w14:textId="77777777" w:rsidR="002749DC" w:rsidRPr="002D0085" w:rsidRDefault="002749DC" w:rsidP="002749DC">
      <w:pPr>
        <w:ind w:leftChars="600" w:left="2400" w:hangingChars="400" w:hanging="960"/>
        <w:jc w:val="both"/>
        <w:rPr>
          <w:rFonts w:ascii="標楷體" w:eastAsia="標楷體" w:hAnsi="標楷體" w:cs="Times New Roman"/>
        </w:rPr>
      </w:pPr>
      <w:r w:rsidRPr="002D0085">
        <w:rPr>
          <w:rFonts w:ascii="標楷體" w:eastAsia="標楷體" w:hAnsi="標楷體" w:cs="Times New Roman" w:hint="eastAsia"/>
        </w:rPr>
        <w:t>2.1.2.2.由導師與學生晤談後針對學習狀況，轉介學術導師或其他相關單位（如教務處或學務處等）進行輔導。</w:t>
      </w:r>
    </w:p>
    <w:p w14:paraId="20F3B048" w14:textId="77777777" w:rsidR="002749DC" w:rsidRPr="002D0085" w:rsidRDefault="002749DC" w:rsidP="002749DC">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w:t>
      </w:r>
      <w:r w:rsidRPr="002D0085">
        <w:rPr>
          <w:rFonts w:ascii="標楷體" w:eastAsia="標楷體" w:hAnsi="標楷體" w:cs="Times New Roman"/>
        </w:rPr>
        <w:t>3</w:t>
      </w:r>
      <w:r w:rsidRPr="002D0085">
        <w:rPr>
          <w:rFonts w:ascii="標楷體" w:eastAsia="標楷體" w:hAnsi="標楷體" w:cs="Times New Roman" w:hint="eastAsia"/>
        </w:rPr>
        <w:t>.</w:t>
      </w:r>
      <w:r w:rsidRPr="002D0085">
        <w:rPr>
          <w:rFonts w:ascii="標楷體" w:eastAsia="標楷體" w:hAnsi="標楷體" w:cs="Times New Roman"/>
        </w:rPr>
        <w:t>教務處於每學</w:t>
      </w:r>
      <w:r w:rsidRPr="002D0085">
        <w:rPr>
          <w:rFonts w:ascii="標楷體" w:eastAsia="標楷體" w:hAnsi="標楷體" w:cs="Times New Roman" w:hint="eastAsia"/>
        </w:rPr>
        <w:t>期</w:t>
      </w:r>
      <w:r w:rsidRPr="002D0085">
        <w:rPr>
          <w:rFonts w:ascii="標楷體" w:eastAsia="標楷體" w:hAnsi="標楷體" w:cs="Times New Roman"/>
        </w:rPr>
        <w:t>結束後，統計輔導人數、輔導比例以及輔導成效等資訊，並提供各院系作為參考。</w:t>
      </w:r>
    </w:p>
    <w:p w14:paraId="3FBE8D41" w14:textId="77777777" w:rsidR="002749DC" w:rsidRPr="002D0085" w:rsidRDefault="002749DC" w:rsidP="002749DC">
      <w:pPr>
        <w:spacing w:before="100" w:beforeAutospacing="1"/>
        <w:rPr>
          <w:rFonts w:ascii="標楷體" w:eastAsia="標楷體" w:hAnsi="標楷體" w:cs="Times New Roman"/>
          <w:bCs/>
          <w:szCs w:val="24"/>
        </w:rPr>
      </w:pPr>
      <w:r w:rsidRPr="002D0085">
        <w:rPr>
          <w:rFonts w:ascii="標楷體" w:eastAsia="標楷體" w:hAnsi="標楷體" w:cs="Times New Roman" w:hint="eastAsia"/>
          <w:b/>
          <w:szCs w:val="24"/>
        </w:rPr>
        <w:t>3.控制重點：</w:t>
      </w:r>
    </w:p>
    <w:p w14:paraId="0C3DBAF4"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2D0085">
        <w:rPr>
          <w:rFonts w:ascii="標楷體" w:eastAsia="標楷體" w:hAnsi="標楷體" w:cs="Times New Roman" w:hint="eastAsia"/>
          <w:bCs/>
        </w:rPr>
        <w:t>3.1.教務處是否以e</w:t>
      </w:r>
      <w:r w:rsidRPr="002D0085">
        <w:rPr>
          <w:rFonts w:ascii="標楷體" w:eastAsia="標楷體" w:hAnsi="標楷體" w:cs="Times New Roman"/>
          <w:bCs/>
        </w:rPr>
        <w:t>-</w:t>
      </w:r>
      <w:r w:rsidRPr="002D0085">
        <w:rPr>
          <w:rFonts w:ascii="標楷體" w:eastAsia="標楷體" w:hAnsi="標楷體" w:cs="Times New Roman" w:hint="eastAsia"/>
          <w:bCs/>
        </w:rPr>
        <w:t>mail通知各學系及未填寫輔導紀錄的導師進行輔導。</w:t>
      </w:r>
    </w:p>
    <w:p w14:paraId="3739C8EE" w14:textId="0A9FFF41"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2D0085">
        <w:rPr>
          <w:rFonts w:ascii="標楷體" w:eastAsia="標楷體" w:hAnsi="標楷體" w:cs="Times New Roman" w:hint="eastAsia"/>
          <w:bCs/>
        </w:rPr>
        <w:t>3.2.</w:t>
      </w:r>
      <w:r w:rsidR="00232E2E" w:rsidRPr="002D0085">
        <w:rPr>
          <w:rFonts w:ascii="標楷體" w:eastAsia="標楷體" w:hAnsi="標楷體" w:cs="Times New Roman" w:hint="eastAsia"/>
          <w:bCs/>
        </w:rPr>
        <w:t>是否提醒導師確實晤談與上網填寫晤談紀錄。</w:t>
      </w:r>
    </w:p>
    <w:p w14:paraId="3EDE2555"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bCs/>
        </w:rPr>
        <w:t>3.3.教務處於每學期結束後是否統計輔導人數、輔導比例及輔導成效等</w:t>
      </w:r>
      <w:r w:rsidRPr="002D0085">
        <w:rPr>
          <w:rFonts w:ascii="標楷體" w:eastAsia="標楷體" w:hAnsi="標楷體" w:cs="Times New Roman" w:hint="eastAsia"/>
        </w:rPr>
        <w:t>資訊，</w:t>
      </w:r>
      <w:r w:rsidRPr="002D0085">
        <w:rPr>
          <w:rFonts w:ascii="標楷體" w:eastAsia="標楷體" w:hAnsi="標楷體" w:cs="Times New Roman"/>
        </w:rPr>
        <w:t>並提供各院系作為參考。</w:t>
      </w:r>
    </w:p>
    <w:p w14:paraId="6B4B03AB"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37D8B680"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w:t>
      </w:r>
      <w:r w:rsidRPr="002D0085">
        <w:rPr>
          <w:rFonts w:ascii="標楷體" w:eastAsia="標楷體" w:hAnsi="標楷體" w:cs="Times New Roman"/>
        </w:rPr>
        <w:t>.1.</w:t>
      </w:r>
      <w:r w:rsidRPr="002D0085">
        <w:rPr>
          <w:rFonts w:ascii="標楷體" w:eastAsia="標楷體" w:hAnsi="標楷體" w:cs="Times New Roman" w:hint="eastAsia"/>
        </w:rPr>
        <w:t>導生導師輔導系統。</w:t>
      </w:r>
    </w:p>
    <w:p w14:paraId="0FDE1E40"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573B373E" w14:textId="77777777" w:rsidR="002749DC" w:rsidRPr="002D0085" w:rsidRDefault="002749DC" w:rsidP="002749DC">
      <w:pPr>
        <w:ind w:leftChars="100" w:left="240"/>
        <w:rPr>
          <w:rFonts w:ascii="標楷體" w:eastAsia="標楷體" w:hAnsi="標楷體"/>
        </w:rPr>
      </w:pPr>
      <w:r w:rsidRPr="002D0085">
        <w:rPr>
          <w:rFonts w:ascii="標楷體" w:eastAsia="標楷體" w:hAnsi="標楷體" w:cs="Times New Roman" w:hint="eastAsia"/>
        </w:rPr>
        <w:t>5.1.佛光大學學習預警暨輔導辦法。</w:t>
      </w:r>
    </w:p>
    <w:p w14:paraId="15C335FE"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7CFB1D66"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rPr>
        <w:br w:type="page"/>
      </w:r>
    </w:p>
    <w:p w14:paraId="40A8C33A" w14:textId="77777777"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654EFB" w:rsidRPr="002D0085" w14:paraId="1E45721E"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25564E48"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20" w:name="新生學習經驗與期待之調查與分析"/>
        <w:bookmarkStart w:id="121"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7B05DB32" w14:textId="01005437" w:rsidR="002749DC" w:rsidRPr="002D0085" w:rsidRDefault="002749DC" w:rsidP="00E61E64">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122" w:name="_Toc218581823"/>
            <w:bookmarkStart w:id="123" w:name="_Toc99130072"/>
            <w:bookmarkStart w:id="124" w:name="_Toc92798066"/>
            <w:r w:rsidRPr="002D0085">
              <w:rPr>
                <w:rStyle w:val="a3"/>
                <w:rFonts w:cs="Times New Roman" w:hint="eastAsia"/>
                <w:color w:val="auto"/>
              </w:rPr>
              <w:t>1110-016-2</w:t>
            </w:r>
            <w:bookmarkStart w:id="125" w:name="學生學習成效評量_B新生學習經驗與期待之調查與分析"/>
            <w:r w:rsidRPr="002D0085">
              <w:rPr>
                <w:rStyle w:val="a3"/>
                <w:rFonts w:cs="Times New Roman"/>
                <w:color w:val="auto"/>
              </w:rPr>
              <w:t>學生學習成效評</w:t>
            </w:r>
            <w:r w:rsidRPr="002D0085">
              <w:rPr>
                <w:rStyle w:val="a3"/>
                <w:rFonts w:cs="Times New Roman" w:hint="eastAsia"/>
                <w:color w:val="auto"/>
              </w:rPr>
              <w:t>估</w:t>
            </w:r>
            <w:r w:rsidR="00475992" w:rsidRPr="002D0085">
              <w:rPr>
                <w:rStyle w:val="a3"/>
                <w:rFonts w:hint="eastAsia"/>
                <w:color w:val="auto"/>
              </w:rPr>
              <w:t>-</w:t>
            </w:r>
            <w:r w:rsidRPr="002D0085">
              <w:rPr>
                <w:rStyle w:val="a3"/>
                <w:rFonts w:cs="Times New Roman"/>
                <w:color w:val="auto"/>
              </w:rPr>
              <w:t>B.新生</w:t>
            </w:r>
            <w:r w:rsidRPr="002D0085">
              <w:rPr>
                <w:rStyle w:val="a3"/>
                <w:rFonts w:cs="Times New Roman" w:hint="eastAsia"/>
                <w:color w:val="auto"/>
              </w:rPr>
              <w:t>U</w:t>
            </w:r>
            <w:r w:rsidRPr="002D0085">
              <w:rPr>
                <w:rStyle w:val="a3"/>
                <w:rFonts w:cs="Times New Roman"/>
                <w:color w:val="auto"/>
              </w:rPr>
              <w:t>CAN</w:t>
            </w:r>
            <w:r w:rsidRPr="002D0085">
              <w:rPr>
                <w:rStyle w:val="a3"/>
                <w:rFonts w:cs="Times New Roman" w:hint="eastAsia"/>
                <w:color w:val="auto"/>
              </w:rPr>
              <w:t>診斷</w:t>
            </w:r>
            <w:r w:rsidRPr="002D0085">
              <w:rPr>
                <w:rStyle w:val="a3"/>
                <w:rFonts w:cs="Times New Roman"/>
                <w:color w:val="auto"/>
              </w:rPr>
              <w:t>與分析</w:t>
            </w:r>
            <w:bookmarkEnd w:id="120"/>
            <w:bookmarkEnd w:id="121"/>
            <w:bookmarkEnd w:id="122"/>
            <w:bookmarkEnd w:id="123"/>
            <w:bookmarkEnd w:id="124"/>
            <w:bookmarkEnd w:id="125"/>
            <w:r w:rsidRPr="002D0085">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2AB71277"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4C4C181A" w14:textId="77777777" w:rsidR="002749DC" w:rsidRPr="002D0085" w:rsidRDefault="002749DC" w:rsidP="00E61E64">
            <w:pPr>
              <w:spacing w:line="0" w:lineRule="atLeast"/>
              <w:jc w:val="center"/>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tr w:rsidR="00654EFB" w:rsidRPr="002D0085" w14:paraId="09DC33B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937A61D"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16EC8FBD"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0C52FA0A"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664F03D5"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0052F70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4C243AC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FB8E1B3"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52B77FA9" w14:textId="77777777" w:rsidR="002749DC" w:rsidRPr="002D0085" w:rsidRDefault="002749DC" w:rsidP="00E61E64">
            <w:pPr>
              <w:spacing w:line="0" w:lineRule="atLeast"/>
              <w:jc w:val="both"/>
              <w:rPr>
                <w:rFonts w:ascii="標楷體" w:eastAsia="標楷體" w:hAnsi="標楷體" w:cs="Times New Roman"/>
              </w:rPr>
            </w:pPr>
          </w:p>
          <w:p w14:paraId="64A959AC" w14:textId="77777777" w:rsidR="002749DC" w:rsidRPr="002D0085" w:rsidRDefault="002749DC" w:rsidP="00E61E64">
            <w:pPr>
              <w:spacing w:line="0" w:lineRule="atLeast"/>
              <w:jc w:val="both"/>
              <w:rPr>
                <w:rFonts w:ascii="標楷體" w:eastAsia="標楷體" w:hAnsi="標楷體" w:cs="Times New Roman"/>
              </w:rPr>
            </w:pPr>
            <w:r w:rsidRPr="002D0085">
              <w:rPr>
                <w:rFonts w:ascii="標楷體" w:eastAsia="標楷體" w:hAnsi="標楷體" w:cs="Times New Roman"/>
              </w:rPr>
              <w:t>新訂</w:t>
            </w:r>
          </w:p>
          <w:p w14:paraId="4FE20F2C" w14:textId="77777777" w:rsidR="002749DC" w:rsidRPr="002D0085" w:rsidRDefault="002749DC"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2E6CF635"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252E2653"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7680F42C" w14:textId="77777777" w:rsidR="002749DC" w:rsidRPr="002D0085" w:rsidRDefault="002749DC" w:rsidP="00E61E64">
            <w:pPr>
              <w:spacing w:line="0" w:lineRule="atLeast"/>
              <w:jc w:val="center"/>
              <w:rPr>
                <w:rFonts w:ascii="標楷體" w:eastAsia="標楷體" w:hAnsi="標楷體" w:cs="Times New Roman"/>
                <w:b/>
              </w:rPr>
            </w:pPr>
          </w:p>
        </w:tc>
      </w:tr>
      <w:tr w:rsidR="00654EFB" w:rsidRPr="002D0085" w14:paraId="239E1B1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4EF319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074D62A4"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教學資源中心改為教務處。</w:t>
            </w:r>
          </w:p>
          <w:p w14:paraId="3ECDF4A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7E30C5DF"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3023F639"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2.至</w:t>
            </w:r>
            <w:r w:rsidRPr="002D0085">
              <w:rPr>
                <w:rFonts w:ascii="標楷體" w:eastAsia="標楷體" w:hAnsi="標楷體" w:cs="Times New Roman"/>
              </w:rPr>
              <w:t>2.5</w:t>
            </w:r>
            <w:r w:rsidRPr="002D0085">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6EA9A61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7D54F7AC"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3FAE7A7E"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4FB161CD"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3827A6F"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3F9F9A77"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調整作業時程，及配合新版內控格式修改流程圖。</w:t>
            </w:r>
          </w:p>
          <w:p w14:paraId="68F58C2A"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p>
          <w:p w14:paraId="2F0F054B"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6E4AE682"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4A7A0861" w14:textId="77777777" w:rsidR="002749DC" w:rsidRPr="002D0085" w:rsidRDefault="002749DC" w:rsidP="00E61E64">
            <w:pPr>
              <w:spacing w:line="0" w:lineRule="atLeast"/>
              <w:ind w:rightChars="-61" w:right="-146"/>
              <w:rPr>
                <w:rFonts w:ascii="標楷體" w:eastAsia="標楷體" w:hAnsi="標楷體" w:cs="Times New Roman"/>
              </w:rPr>
            </w:pPr>
            <w:r w:rsidRPr="002D0085">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46A0548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0FD73FA5"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767C6F4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301CC8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5710A685"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配合作業程序變更，修改相關文件。</w:t>
            </w:r>
          </w:p>
          <w:p w14:paraId="34D114BC"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p>
          <w:p w14:paraId="541530A9"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作業程序修改2.3.。</w:t>
            </w:r>
          </w:p>
          <w:p w14:paraId="4BF89E5B"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1BDFF688" w14:textId="77777777" w:rsidR="002749DC" w:rsidRPr="002D0085" w:rsidRDefault="002749DC" w:rsidP="00E61E64">
            <w:pPr>
              <w:spacing w:line="0" w:lineRule="atLeast"/>
              <w:ind w:rightChars="-61" w:right="-146"/>
              <w:rPr>
                <w:rFonts w:ascii="標楷體" w:eastAsia="標楷體" w:hAnsi="標楷體" w:cs="Times New Roman"/>
              </w:rPr>
            </w:pPr>
            <w:r w:rsidRPr="002D0085">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7A01815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26CBE0D1"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5B17616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EC6610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3B84CF77"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配合作業程序變更，修改作業時程。</w:t>
            </w:r>
          </w:p>
          <w:p w14:paraId="7117C91E"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r w:rsidRPr="002D0085">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388B6947" w14:textId="77777777" w:rsidR="002749DC" w:rsidRPr="002D0085" w:rsidRDefault="002749DC" w:rsidP="00E61E64">
            <w:pPr>
              <w:spacing w:line="0" w:lineRule="atLeast"/>
              <w:ind w:rightChars="-61" w:right="-146"/>
              <w:rPr>
                <w:rFonts w:ascii="標楷體" w:eastAsia="標楷體" w:hAnsi="標楷體" w:cs="Times New Roman"/>
              </w:rPr>
            </w:pPr>
            <w:r w:rsidRPr="002D0085">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5752997D" w14:textId="77777777" w:rsidR="002749DC" w:rsidRPr="002D0085" w:rsidRDefault="002749DC" w:rsidP="00E61E64">
            <w:pPr>
              <w:spacing w:line="0" w:lineRule="atLeast"/>
              <w:ind w:rightChars="-61" w:right="-146"/>
              <w:rPr>
                <w:rFonts w:ascii="標楷體" w:eastAsia="標楷體" w:hAnsi="標楷體" w:cs="Times New Roman"/>
              </w:rPr>
            </w:pPr>
            <w:r w:rsidRPr="002D0085">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16D7424E"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07BA3981"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B00C00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548" w:type="pct"/>
            <w:tcBorders>
              <w:top w:val="single" w:sz="6" w:space="0" w:color="auto"/>
              <w:left w:val="single" w:sz="6" w:space="0" w:color="auto"/>
              <w:bottom w:val="single" w:sz="6" w:space="0" w:color="auto"/>
              <w:right w:val="single" w:sz="6" w:space="0" w:color="auto"/>
            </w:tcBorders>
            <w:vAlign w:val="center"/>
          </w:tcPr>
          <w:p w14:paraId="56D39FF0"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調整作業內容。</w:t>
            </w:r>
          </w:p>
          <w:p w14:paraId="0FAB9A66"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p>
          <w:p w14:paraId="454EF739" w14:textId="77777777" w:rsidR="002749DC" w:rsidRPr="002D0085" w:rsidRDefault="002749DC" w:rsidP="00E61E64">
            <w:pPr>
              <w:spacing w:line="0" w:lineRule="atLeast"/>
              <w:ind w:leftChars="91" w:left="237" w:hangingChars="8" w:hanging="19"/>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文件名稱修改。</w:t>
            </w:r>
          </w:p>
          <w:p w14:paraId="016F1A15" w14:textId="77777777" w:rsidR="002749DC" w:rsidRPr="002D0085" w:rsidRDefault="002749DC" w:rsidP="00E61E64">
            <w:pPr>
              <w:spacing w:line="0" w:lineRule="atLeast"/>
              <w:ind w:leftChars="91" w:left="237" w:hangingChars="8" w:hanging="19"/>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作業程序修改2</w:t>
            </w:r>
            <w:r w:rsidRPr="002D0085">
              <w:rPr>
                <w:rFonts w:ascii="標楷體" w:eastAsia="標楷體" w:hAnsi="標楷體" w:cs="Times New Roman"/>
              </w:rPr>
              <w:t>.1</w:t>
            </w: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2</w:t>
            </w:r>
            <w:r w:rsidRPr="002D0085">
              <w:rPr>
                <w:rFonts w:ascii="標楷體" w:eastAsia="標楷體" w:hAnsi="標楷體" w:cs="Times New Roman"/>
              </w:rPr>
              <w:t>.3</w:t>
            </w:r>
            <w:r w:rsidRPr="002D0085">
              <w:rPr>
                <w:rFonts w:ascii="標楷體" w:eastAsia="標楷體" w:hAnsi="標楷體" w:cs="Times New Roman" w:hint="eastAsia"/>
              </w:rPr>
              <w:t>、2</w:t>
            </w:r>
            <w:r w:rsidRPr="002D0085">
              <w:rPr>
                <w:rFonts w:ascii="標楷體" w:eastAsia="標楷體" w:hAnsi="標楷體" w:cs="Times New Roman"/>
              </w:rPr>
              <w:t>.4</w:t>
            </w:r>
          </w:p>
          <w:p w14:paraId="1E4838F9" w14:textId="77777777" w:rsidR="002749DC" w:rsidRPr="002D0085" w:rsidRDefault="002749DC" w:rsidP="00E61E64">
            <w:pPr>
              <w:spacing w:line="0" w:lineRule="atLeast"/>
              <w:ind w:leftChars="91" w:left="237" w:hangingChars="8" w:hanging="19"/>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3)</w:t>
            </w:r>
            <w:r w:rsidRPr="002D0085">
              <w:rPr>
                <w:rFonts w:ascii="標楷體" w:eastAsia="標楷體" w:hAnsi="標楷體" w:cs="Times New Roman" w:hint="eastAsia"/>
              </w:rPr>
              <w:t>作業程序刪除2</w:t>
            </w:r>
            <w:r w:rsidRPr="002D0085">
              <w:rPr>
                <w:rFonts w:ascii="標楷體" w:eastAsia="標楷體" w:hAnsi="標楷體" w:cs="Times New Roman"/>
              </w:rPr>
              <w:t>.5</w:t>
            </w:r>
            <w:r w:rsidRPr="002D0085">
              <w:rPr>
                <w:rFonts w:ascii="標楷體" w:eastAsia="標楷體" w:hAnsi="標楷體" w:cs="Times New Roman" w:hint="eastAsia"/>
              </w:rPr>
              <w:t>。</w:t>
            </w:r>
          </w:p>
          <w:p w14:paraId="53BE7BC7" w14:textId="77777777" w:rsidR="002749DC" w:rsidRPr="002D0085" w:rsidRDefault="002749DC" w:rsidP="00E61E64">
            <w:pPr>
              <w:spacing w:line="0" w:lineRule="atLeast"/>
              <w:ind w:leftChars="91" w:left="237" w:hangingChars="8" w:hanging="19"/>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4)</w:t>
            </w:r>
            <w:r w:rsidRPr="002D0085">
              <w:rPr>
                <w:rFonts w:ascii="標楷體" w:eastAsia="標楷體" w:hAnsi="標楷體" w:cs="Times New Roman" w:hint="eastAsia"/>
              </w:rPr>
              <w:t>控制重點修改條序。</w:t>
            </w:r>
          </w:p>
          <w:p w14:paraId="4D9F6609" w14:textId="77777777" w:rsidR="002749DC" w:rsidRPr="002D0085" w:rsidRDefault="002749DC" w:rsidP="00E61E64">
            <w:pPr>
              <w:spacing w:line="0" w:lineRule="atLeast"/>
              <w:ind w:leftChars="91" w:left="237" w:hangingChars="8" w:hanging="19"/>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5)</w:t>
            </w:r>
            <w:r w:rsidRPr="002D0085">
              <w:rPr>
                <w:rFonts w:ascii="標楷體" w:eastAsia="標楷體" w:hAnsi="標楷體" w:cs="Times New Roman" w:hint="eastAsia"/>
              </w:rPr>
              <w:t>控制重點新增3</w:t>
            </w:r>
            <w:r w:rsidRPr="002D0085">
              <w:rPr>
                <w:rFonts w:ascii="標楷體" w:eastAsia="標楷體" w:hAnsi="標楷體" w:cs="Times New Roman"/>
              </w:rPr>
              <w:t>.1</w:t>
            </w:r>
            <w:r w:rsidRPr="002D0085">
              <w:rPr>
                <w:rFonts w:ascii="標楷體" w:eastAsia="標楷體" w:hAnsi="標楷體" w:cs="Times New Roman" w:hint="eastAsia"/>
              </w:rPr>
              <w:t>。</w:t>
            </w:r>
          </w:p>
          <w:p w14:paraId="771A363E" w14:textId="77777777" w:rsidR="002749DC" w:rsidRPr="002D0085" w:rsidRDefault="002749DC" w:rsidP="00E61E64">
            <w:pPr>
              <w:spacing w:line="0" w:lineRule="atLeast"/>
              <w:ind w:leftChars="91" w:left="237" w:hangingChars="8" w:hanging="19"/>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6)</w:t>
            </w:r>
            <w:r w:rsidRPr="002D0085">
              <w:rPr>
                <w:rFonts w:ascii="標楷體" w:eastAsia="標楷體" w:hAnsi="標楷體" w:cs="Times New Roman" w:hint="eastAsia"/>
              </w:rPr>
              <w:t>使用表單新增：學生U</w:t>
            </w:r>
            <w:r w:rsidRPr="002D0085">
              <w:rPr>
                <w:rFonts w:ascii="標楷體" w:eastAsia="標楷體" w:hAnsi="標楷體" w:cs="Times New Roman"/>
              </w:rPr>
              <w:t>CAN</w:t>
            </w:r>
            <w:r w:rsidRPr="002D0085">
              <w:rPr>
                <w:rFonts w:ascii="標楷體" w:eastAsia="標楷體" w:hAnsi="標楷體" w:cs="Times New Roman" w:hint="eastAsia"/>
              </w:rPr>
              <w:t>帳號滙入表單</w:t>
            </w:r>
          </w:p>
          <w:p w14:paraId="439FD399" w14:textId="77777777" w:rsidR="002749DC" w:rsidRPr="002D0085" w:rsidRDefault="002749DC" w:rsidP="00E61E64">
            <w:pPr>
              <w:spacing w:line="0" w:lineRule="atLeast"/>
              <w:ind w:leftChars="100" w:left="24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7)</w:t>
            </w:r>
            <w:r w:rsidRPr="002D0085">
              <w:rPr>
                <w:rFonts w:ascii="標楷體" w:eastAsia="標楷體" w:hAnsi="標楷體" w:cs="Times New Roman" w:hint="eastAsia"/>
              </w:rPr>
              <w:t>依據及相關文件刪除5</w:t>
            </w:r>
            <w:r w:rsidRPr="002D0085">
              <w:rPr>
                <w:rFonts w:ascii="標楷體" w:eastAsia="標楷體" w:hAnsi="標楷體" w:cs="Times New Roman"/>
              </w:rPr>
              <w:t>.1</w:t>
            </w:r>
            <w:r w:rsidRPr="002D0085">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65855DC9" w14:textId="77777777" w:rsidR="002749DC" w:rsidRPr="002D0085" w:rsidRDefault="002749DC" w:rsidP="00E61E64">
            <w:pPr>
              <w:spacing w:line="0" w:lineRule="atLeast"/>
              <w:ind w:rightChars="-61" w:right="-146"/>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rPr>
              <w:t>12.9</w:t>
            </w:r>
            <w:r w:rsidRPr="002D0085">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486BD39E" w14:textId="77777777" w:rsidR="002749DC" w:rsidRPr="002D0085" w:rsidRDefault="002749DC" w:rsidP="00E61E64">
            <w:pPr>
              <w:spacing w:line="0" w:lineRule="atLeast"/>
              <w:ind w:rightChars="-61" w:right="-146"/>
              <w:rPr>
                <w:rFonts w:ascii="標楷體" w:eastAsia="標楷體" w:hAnsi="標楷體" w:cs="Times New Roman"/>
              </w:rPr>
            </w:pPr>
            <w:r w:rsidRPr="002D0085">
              <w:rPr>
                <w:rFonts w:ascii="標楷體" w:eastAsia="標楷體" w:hAnsi="標楷體" w:cs="Times New Roman" w:hint="eastAsia"/>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6BA227F1"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1.08</w:t>
            </w:r>
          </w:p>
          <w:p w14:paraId="46E336B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w:t>
            </w:r>
          </w:p>
          <w:p w14:paraId="15B6251B"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0E3CC24A" w14:textId="77777777" w:rsidR="002749DC" w:rsidRPr="002D0085" w:rsidRDefault="002749DC" w:rsidP="002749DC">
      <w:pPr>
        <w:jc w:val="right"/>
        <w:rPr>
          <w:rFonts w:ascii="標楷體" w:eastAsia="標楷體" w:hAnsi="標楷體" w:cs="Times New Roman"/>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BF63BBE" w14:textId="77777777" w:rsidR="002749DC" w:rsidRPr="002D0085" w:rsidRDefault="002749DC" w:rsidP="002749DC">
      <w:pPr>
        <w:rPr>
          <w:rFonts w:ascii="標楷體" w:eastAsia="標楷體" w:hAnsi="標楷體" w:cs="Times New Roman"/>
        </w:rPr>
      </w:pPr>
      <w:r w:rsidRPr="002D0085">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430C4683" wp14:editId="6FE35F96">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169D76" w14:textId="77777777" w:rsidR="00996ACD" w:rsidRPr="001E7902" w:rsidRDefault="00996ACD"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29A37157"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C4683" id="文字方塊 273" o:spid="_x0000_s1055"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GZFLQIAAJU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UetVLHJ82kJzxN45yLuBu4yXFtxPSnrci5r6H3vmBCX6&#10;o8H+X80Wi7hI6WOxvJzjhzu3bM8tzHCkqmmgJF83IS/f3jq1azFSrp+BG5wZqVI7n7MaBeDsp4EY&#10;9zQu1/l38nr+m6x/AQAA//8DAFBLAwQUAAYACAAAACEAGe4GXO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" fillcolor="white [3201]" stroked="f" strokeweight="1pt">
                <v:textbox>
                  <w:txbxContent>
                    <w:p w14:paraId="27169D76" w14:textId="77777777" w:rsidR="00996ACD" w:rsidRPr="001E7902" w:rsidRDefault="00996ACD"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29A37157"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654EFB" w:rsidRPr="002D0085" w14:paraId="0DAA93A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05EBDF7"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132B7AEE" w14:textId="77777777" w:rsidTr="00E61E64">
        <w:trPr>
          <w:jc w:val="center"/>
        </w:trPr>
        <w:tc>
          <w:tcPr>
            <w:tcW w:w="2367" w:type="pct"/>
            <w:tcBorders>
              <w:left w:val="single" w:sz="12" w:space="0" w:color="auto"/>
              <w:bottom w:val="single" w:sz="2" w:space="0" w:color="auto"/>
              <w:right w:val="single" w:sz="2" w:space="0" w:color="auto"/>
            </w:tcBorders>
            <w:vAlign w:val="center"/>
          </w:tcPr>
          <w:p w14:paraId="63F06A1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73" w:type="pct"/>
            <w:tcBorders>
              <w:left w:val="single" w:sz="2" w:space="0" w:color="auto"/>
            </w:tcBorders>
            <w:vAlign w:val="center"/>
          </w:tcPr>
          <w:p w14:paraId="1922626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20" w:type="pct"/>
            <w:vAlign w:val="center"/>
          </w:tcPr>
          <w:p w14:paraId="5724BFE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37E4237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6317EC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1" w:type="pct"/>
            <w:tcBorders>
              <w:right w:val="single" w:sz="12" w:space="0" w:color="auto"/>
            </w:tcBorders>
            <w:vAlign w:val="center"/>
          </w:tcPr>
          <w:p w14:paraId="73DA278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B4F0273"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0617ACF2"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估</w:t>
            </w:r>
          </w:p>
          <w:p w14:paraId="55526108"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b/>
                <w:szCs w:val="24"/>
              </w:rPr>
              <w:t>B.新生</w:t>
            </w:r>
            <w:r w:rsidRPr="002D0085">
              <w:rPr>
                <w:rFonts w:ascii="標楷體" w:eastAsia="標楷體" w:hAnsi="標楷體" w:cs="Times New Roman" w:hint="eastAsia"/>
                <w:b/>
                <w:szCs w:val="24"/>
              </w:rPr>
              <w:t>U</w:t>
            </w:r>
            <w:r w:rsidRPr="002D0085">
              <w:rPr>
                <w:rFonts w:ascii="標楷體" w:eastAsia="標楷體" w:hAnsi="標楷體" w:cs="Times New Roman"/>
                <w:b/>
                <w:szCs w:val="24"/>
              </w:rPr>
              <w:t>CAN</w:t>
            </w:r>
            <w:r w:rsidRPr="002D0085">
              <w:rPr>
                <w:rFonts w:ascii="標楷體" w:eastAsia="標楷體" w:hAnsi="標楷體" w:cs="Times New Roman" w:hint="eastAsia"/>
                <w:b/>
                <w:szCs w:val="24"/>
              </w:rPr>
              <w:t>診斷</w:t>
            </w:r>
            <w:r w:rsidRPr="002D0085">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546154A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20" w:type="pct"/>
            <w:tcBorders>
              <w:bottom w:val="single" w:sz="12" w:space="0" w:color="auto"/>
            </w:tcBorders>
            <w:vAlign w:val="center"/>
          </w:tcPr>
          <w:p w14:paraId="34FAA32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2</w:t>
            </w:r>
          </w:p>
        </w:tc>
        <w:tc>
          <w:tcPr>
            <w:tcW w:w="648" w:type="pct"/>
            <w:tcBorders>
              <w:bottom w:val="single" w:sz="12" w:space="0" w:color="auto"/>
            </w:tcBorders>
            <w:vAlign w:val="center"/>
          </w:tcPr>
          <w:p w14:paraId="0E52DAE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p>
          <w:p w14:paraId="1BA3A1F0" w14:textId="77777777" w:rsidR="002749DC" w:rsidRPr="002D0085" w:rsidRDefault="002749DC" w:rsidP="00E61E64">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p>
        </w:tc>
        <w:tc>
          <w:tcPr>
            <w:tcW w:w="591" w:type="pct"/>
            <w:tcBorders>
              <w:bottom w:val="single" w:sz="12" w:space="0" w:color="auto"/>
              <w:right w:val="single" w:sz="12" w:space="0" w:color="auto"/>
            </w:tcBorders>
            <w:vAlign w:val="center"/>
          </w:tcPr>
          <w:p w14:paraId="6F88308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6B9A72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11DC9DA" w14:textId="77777777" w:rsidR="002749DC" w:rsidRPr="002D0085" w:rsidRDefault="002749DC" w:rsidP="002749DC">
      <w:pPr>
        <w:autoSpaceDE w:val="0"/>
        <w:autoSpaceDN w:val="0"/>
        <w:jc w:val="right"/>
        <w:rPr>
          <w:rFonts w:ascii="標楷體" w:eastAsia="標楷體" w:hAnsi="標楷體" w:cs="Times New Roman"/>
          <w:b/>
          <w:bCs/>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ED55C07"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1A385C5A" w14:textId="4FA32432" w:rsidR="002749DC" w:rsidRPr="002D0085" w:rsidRDefault="001E7902" w:rsidP="002749DC">
      <w:pPr>
        <w:ind w:leftChars="-59" w:hangingChars="59" w:hanging="142"/>
      </w:pPr>
      <w:r w:rsidRPr="002D0085">
        <w:object w:dxaOrig="10320" w:dyaOrig="14730" w14:anchorId="4C2F3559">
          <v:shape id="_x0000_i1048" type="#_x0000_t75" style="width:484.5pt;height:561.95pt" o:ole="">
            <v:imagedata r:id="rId55" o:title=""/>
          </v:shape>
          <o:OLEObject Type="Embed" ProgID="Visio.Drawing.15" ShapeID="_x0000_i1048" DrawAspect="Content" ObjectID="_1843026865" r:id="rId56"/>
        </w:object>
      </w:r>
    </w:p>
    <w:p w14:paraId="0F0F12A3" w14:textId="77777777" w:rsidR="002749DC" w:rsidRPr="002D0085" w:rsidRDefault="002749DC" w:rsidP="002749DC">
      <w:pPr>
        <w:ind w:leftChars="-59" w:hangingChars="59" w:hanging="142"/>
        <w:rPr>
          <w:rFonts w:ascii="標楷體" w:eastAsia="標楷體" w:hAnsi="標楷體"/>
        </w:rPr>
      </w:pPr>
      <w:r w:rsidRPr="002D0085">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654EFB" w:rsidRPr="002D0085" w14:paraId="5A49C81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04AA28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4009DDA" w14:textId="77777777" w:rsidTr="00E61E64">
        <w:trPr>
          <w:jc w:val="center"/>
        </w:trPr>
        <w:tc>
          <w:tcPr>
            <w:tcW w:w="2476" w:type="pct"/>
            <w:tcBorders>
              <w:left w:val="single" w:sz="12" w:space="0" w:color="auto"/>
              <w:bottom w:val="single" w:sz="2" w:space="0" w:color="auto"/>
              <w:right w:val="single" w:sz="2" w:space="0" w:color="auto"/>
            </w:tcBorders>
            <w:vAlign w:val="center"/>
          </w:tcPr>
          <w:p w14:paraId="5B8D28C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46" w:type="pct"/>
            <w:tcBorders>
              <w:left w:val="single" w:sz="2" w:space="0" w:color="auto"/>
            </w:tcBorders>
            <w:vAlign w:val="center"/>
          </w:tcPr>
          <w:p w14:paraId="5161B2F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20" w:type="pct"/>
            <w:vAlign w:val="center"/>
          </w:tcPr>
          <w:p w14:paraId="2C1B2CF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29997A1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FECB2B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09" w:type="pct"/>
            <w:tcBorders>
              <w:right w:val="single" w:sz="12" w:space="0" w:color="auto"/>
            </w:tcBorders>
            <w:vAlign w:val="center"/>
          </w:tcPr>
          <w:p w14:paraId="36902C4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37C6F2D"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36B49527"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估</w:t>
            </w:r>
          </w:p>
          <w:p w14:paraId="48CAD4A8"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b/>
                <w:szCs w:val="24"/>
              </w:rPr>
              <w:t>B.新生</w:t>
            </w:r>
            <w:r w:rsidRPr="002D0085">
              <w:rPr>
                <w:rFonts w:ascii="標楷體" w:eastAsia="標楷體" w:hAnsi="標楷體" w:cs="Times New Roman" w:hint="eastAsia"/>
                <w:b/>
                <w:szCs w:val="24"/>
              </w:rPr>
              <w:t>U</w:t>
            </w:r>
            <w:r w:rsidRPr="002D0085">
              <w:rPr>
                <w:rFonts w:ascii="標楷體" w:eastAsia="標楷體" w:hAnsi="標楷體" w:cs="Times New Roman"/>
                <w:b/>
                <w:szCs w:val="24"/>
              </w:rPr>
              <w:t>CAN</w:t>
            </w:r>
            <w:r w:rsidRPr="002D0085">
              <w:rPr>
                <w:rFonts w:ascii="標楷體" w:eastAsia="標楷體" w:hAnsi="標楷體" w:cs="Times New Roman" w:hint="eastAsia"/>
                <w:b/>
                <w:szCs w:val="24"/>
              </w:rPr>
              <w:t>診斷與</w:t>
            </w:r>
            <w:r w:rsidRPr="002D0085">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284D028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20" w:type="pct"/>
            <w:tcBorders>
              <w:bottom w:val="single" w:sz="12" w:space="0" w:color="auto"/>
            </w:tcBorders>
            <w:vAlign w:val="center"/>
          </w:tcPr>
          <w:p w14:paraId="2D67CD0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2</w:t>
            </w:r>
          </w:p>
        </w:tc>
        <w:tc>
          <w:tcPr>
            <w:tcW w:w="649" w:type="pct"/>
            <w:tcBorders>
              <w:bottom w:val="single" w:sz="12" w:space="0" w:color="auto"/>
            </w:tcBorders>
            <w:vAlign w:val="center"/>
          </w:tcPr>
          <w:p w14:paraId="0231CF1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p>
          <w:p w14:paraId="4BE2E373" w14:textId="77777777" w:rsidR="002749DC" w:rsidRPr="002D0085" w:rsidRDefault="002749DC" w:rsidP="00E61E64">
            <w:pPr>
              <w:jc w:val="center"/>
            </w:pPr>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p>
        </w:tc>
        <w:tc>
          <w:tcPr>
            <w:tcW w:w="509" w:type="pct"/>
            <w:tcBorders>
              <w:bottom w:val="single" w:sz="12" w:space="0" w:color="auto"/>
              <w:right w:val="single" w:sz="12" w:space="0" w:color="auto"/>
            </w:tcBorders>
            <w:vAlign w:val="center"/>
          </w:tcPr>
          <w:p w14:paraId="5A3C85C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EE5DDD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7C1E4AB" w14:textId="77777777" w:rsidR="002749DC" w:rsidRPr="002D0085" w:rsidRDefault="002749DC" w:rsidP="002749DC">
      <w:pPr>
        <w:tabs>
          <w:tab w:val="num" w:pos="0"/>
        </w:tabs>
        <w:autoSpaceDE w:val="0"/>
        <w:autoSpaceDN w:val="0"/>
        <w:ind w:left="238" w:right="26" w:hangingChars="149" w:hanging="238"/>
        <w:jc w:val="right"/>
        <w:rPr>
          <w:rFonts w:ascii="標楷體" w:eastAsia="標楷體" w:hAnsi="標楷體" w:cs="Times New Roman"/>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46E4D5C"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469AA913"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每年9月初請註冊與課務組提供學士班新生名單，建置新生U</w:t>
      </w:r>
      <w:r w:rsidRPr="002D0085">
        <w:rPr>
          <w:rFonts w:ascii="標楷體" w:eastAsia="標楷體" w:hAnsi="標楷體" w:cs="Times New Roman"/>
        </w:rPr>
        <w:t>CAN</w:t>
      </w:r>
      <w:r w:rsidRPr="002D0085">
        <w:rPr>
          <w:rFonts w:ascii="標楷體" w:eastAsia="標楷體" w:hAnsi="標楷體" w:cs="Times New Roman" w:hint="eastAsia"/>
        </w:rPr>
        <w:t>帳號並滙入U</w:t>
      </w:r>
      <w:r w:rsidRPr="002D0085">
        <w:rPr>
          <w:rFonts w:ascii="標楷體" w:eastAsia="標楷體" w:hAnsi="標楷體" w:cs="Times New Roman"/>
        </w:rPr>
        <w:t>CAN</w:t>
      </w:r>
      <w:r w:rsidRPr="002D0085">
        <w:rPr>
          <w:rFonts w:ascii="標楷體" w:eastAsia="標楷體" w:hAnsi="標楷體" w:cs="Times New Roman" w:hint="eastAsia"/>
        </w:rPr>
        <w:t>平台。</w:t>
      </w:r>
    </w:p>
    <w:p w14:paraId="3655120C"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2.每年9月新生定向營時輔導學生U</w:t>
      </w:r>
      <w:r w:rsidRPr="002D0085">
        <w:rPr>
          <w:rFonts w:ascii="標楷體" w:eastAsia="標楷體" w:hAnsi="標楷體" w:cs="Times New Roman"/>
        </w:rPr>
        <w:t>CAN</w:t>
      </w:r>
      <w:r w:rsidRPr="002D0085">
        <w:rPr>
          <w:rFonts w:ascii="標楷體" w:eastAsia="標楷體" w:hAnsi="標楷體" w:cs="Times New Roman" w:hint="eastAsia"/>
        </w:rPr>
        <w:t>平台登入及診斷說明後，學生直接在U</w:t>
      </w:r>
      <w:r w:rsidRPr="002D0085">
        <w:rPr>
          <w:rFonts w:ascii="標楷體" w:eastAsia="標楷體" w:hAnsi="標楷體" w:cs="Times New Roman"/>
        </w:rPr>
        <w:t>CAN</w:t>
      </w:r>
      <w:r w:rsidRPr="002D0085">
        <w:rPr>
          <w:rFonts w:ascii="標楷體" w:eastAsia="標楷體" w:hAnsi="標楷體" w:cs="Times New Roman" w:hint="eastAsia"/>
        </w:rPr>
        <w:t>平台進行職業興趣探索及共通職能診斷，完成診斷後，向學生說明如何查詢診斷結果。</w:t>
      </w:r>
    </w:p>
    <w:p w14:paraId="78A22F85"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3.到U</w:t>
      </w:r>
      <w:r w:rsidRPr="002D0085">
        <w:rPr>
          <w:rFonts w:ascii="標楷體" w:eastAsia="標楷體" w:hAnsi="標楷體" w:cs="Times New Roman"/>
        </w:rPr>
        <w:t>CAN</w:t>
      </w:r>
      <w:r w:rsidRPr="002D0085">
        <w:rPr>
          <w:rFonts w:ascii="標楷體" w:eastAsia="標楷體" w:hAnsi="標楷體" w:cs="Times New Roman" w:hint="eastAsia"/>
        </w:rPr>
        <w:t>平台後台轉出各學系未診斷學生名單並轉知各學系，請學系協助轉達未診斷學生進行診斷。</w:t>
      </w:r>
    </w:p>
    <w:p w14:paraId="0106075E"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4.</w:t>
      </w:r>
      <w:r w:rsidRPr="002D0085">
        <w:rPr>
          <w:rFonts w:ascii="標楷體" w:eastAsia="標楷體" w:hAnsi="標楷體" w:cs="Times New Roman"/>
        </w:rPr>
        <w:t>每年</w:t>
      </w:r>
      <w:r w:rsidRPr="002D0085">
        <w:rPr>
          <w:rFonts w:ascii="標楷體" w:eastAsia="標楷體" w:hAnsi="標楷體" w:cs="Times New Roman" w:hint="eastAsia"/>
        </w:rPr>
        <w:t>1</w:t>
      </w:r>
      <w:r w:rsidRPr="002D0085">
        <w:rPr>
          <w:rFonts w:ascii="標楷體" w:eastAsia="標楷體" w:hAnsi="標楷體" w:cs="Times New Roman"/>
        </w:rPr>
        <w:t>1</w:t>
      </w:r>
      <w:r w:rsidRPr="002D0085">
        <w:rPr>
          <w:rFonts w:ascii="標楷體" w:eastAsia="標楷體" w:hAnsi="標楷體" w:cs="Times New Roman" w:hint="eastAsia"/>
        </w:rPr>
        <w:t>月中前</w:t>
      </w:r>
      <w:r w:rsidRPr="002D0085">
        <w:rPr>
          <w:rFonts w:ascii="標楷體" w:eastAsia="標楷體" w:hAnsi="標楷體" w:cs="Times New Roman"/>
        </w:rPr>
        <w:t>完成「</w:t>
      </w:r>
      <w:r w:rsidRPr="002D0085">
        <w:rPr>
          <w:rFonts w:ascii="標楷體" w:eastAsia="標楷體" w:hAnsi="標楷體" w:cs="Times New Roman" w:hint="eastAsia"/>
        </w:rPr>
        <w:t>新生U</w:t>
      </w:r>
      <w:r w:rsidRPr="002D0085">
        <w:rPr>
          <w:rFonts w:ascii="標楷體" w:eastAsia="標楷體" w:hAnsi="標楷體" w:cs="Times New Roman"/>
        </w:rPr>
        <w:t>CAN</w:t>
      </w:r>
      <w:r w:rsidRPr="002D0085">
        <w:rPr>
          <w:rFonts w:ascii="標楷體" w:eastAsia="標楷體" w:hAnsi="標楷體" w:cs="Times New Roman" w:hint="eastAsia"/>
        </w:rPr>
        <w:t>診斷</w:t>
      </w:r>
      <w:r w:rsidRPr="002D0085">
        <w:rPr>
          <w:rFonts w:ascii="標楷體" w:eastAsia="標楷體" w:hAnsi="標楷體" w:cs="Times New Roman"/>
        </w:rPr>
        <w:t>與分析」成果報告，並提供給各院系作為課程</w:t>
      </w:r>
      <w:r w:rsidRPr="002D0085">
        <w:rPr>
          <w:rFonts w:ascii="標楷體" w:eastAsia="標楷體" w:hAnsi="標楷體" w:cs="Times New Roman" w:hint="eastAsia"/>
        </w:rPr>
        <w:t>規劃</w:t>
      </w:r>
      <w:r w:rsidRPr="002D0085">
        <w:rPr>
          <w:rFonts w:ascii="標楷體" w:eastAsia="標楷體" w:hAnsi="標楷體" w:cs="Times New Roman"/>
        </w:rPr>
        <w:t>及輔導之參考。</w:t>
      </w:r>
    </w:p>
    <w:p w14:paraId="5F5552F9"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675D12A4"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是否建置新生U</w:t>
      </w:r>
      <w:r w:rsidRPr="002D0085">
        <w:rPr>
          <w:rFonts w:ascii="標楷體" w:eastAsia="標楷體" w:hAnsi="標楷體" w:cs="Times New Roman"/>
        </w:rPr>
        <w:t>CAN</w:t>
      </w:r>
      <w:r w:rsidRPr="002D0085">
        <w:rPr>
          <w:rFonts w:ascii="標楷體" w:eastAsia="標楷體" w:hAnsi="標楷體" w:cs="Times New Roman" w:hint="eastAsia"/>
        </w:rPr>
        <w:t>帳號並滙入U</w:t>
      </w:r>
      <w:r w:rsidRPr="002D0085">
        <w:rPr>
          <w:rFonts w:ascii="標楷體" w:eastAsia="標楷體" w:hAnsi="標楷體" w:cs="Times New Roman"/>
        </w:rPr>
        <w:t>CAN</w:t>
      </w:r>
      <w:r w:rsidRPr="002D0085">
        <w:rPr>
          <w:rFonts w:ascii="標楷體" w:eastAsia="標楷體" w:hAnsi="標楷體" w:cs="Times New Roman" w:hint="eastAsia"/>
        </w:rPr>
        <w:t>平台。</w:t>
      </w:r>
    </w:p>
    <w:p w14:paraId="78A1105D"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w:t>
      </w:r>
      <w:r w:rsidRPr="002D0085">
        <w:rPr>
          <w:rFonts w:ascii="標楷體" w:eastAsia="標楷體" w:hAnsi="標楷體" w:cs="Times New Roman"/>
        </w:rPr>
        <w:t>.2.</w:t>
      </w:r>
      <w:r w:rsidRPr="002D0085">
        <w:rPr>
          <w:rFonts w:ascii="標楷體" w:eastAsia="標楷體" w:hAnsi="標楷體" w:cs="Times New Roman" w:hint="eastAsia"/>
        </w:rPr>
        <w:t>是否產出分析報告。</w:t>
      </w:r>
    </w:p>
    <w:p w14:paraId="55FDCA7A"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044D8C8E"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學生U</w:t>
      </w:r>
      <w:r w:rsidRPr="002D0085">
        <w:rPr>
          <w:rFonts w:ascii="標楷體" w:eastAsia="標楷體" w:hAnsi="標楷體" w:cs="Times New Roman"/>
        </w:rPr>
        <w:t>CAN</w:t>
      </w:r>
      <w:r w:rsidRPr="002D0085">
        <w:rPr>
          <w:rFonts w:ascii="標楷體" w:eastAsia="標楷體" w:hAnsi="標楷體" w:cs="Times New Roman" w:hint="eastAsia"/>
        </w:rPr>
        <w:t>帳號滙入表單。</w:t>
      </w:r>
    </w:p>
    <w:p w14:paraId="2E15DC15"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17A8E9D3" w14:textId="0746088A" w:rsidR="002749DC" w:rsidRPr="002D0085" w:rsidRDefault="002749DC" w:rsidP="002749DC">
      <w:pPr>
        <w:widowControl/>
        <w:ind w:leftChars="100" w:left="240"/>
        <w:rPr>
          <w:rFonts w:ascii="標楷體" w:eastAsia="標楷體" w:hAnsi="標楷體"/>
          <w:strike/>
        </w:rPr>
      </w:pPr>
      <w:r w:rsidRPr="002D0085">
        <w:rPr>
          <w:rFonts w:ascii="標楷體" w:eastAsia="標楷體" w:hAnsi="標楷體" w:cs="Times New Roman" w:hint="eastAsia"/>
        </w:rPr>
        <w:t>無</w:t>
      </w:r>
      <w:r w:rsidR="00862923" w:rsidRPr="002D0085">
        <w:rPr>
          <w:rFonts w:ascii="標楷體" w:eastAsia="標楷體" w:hAnsi="標楷體" w:hint="eastAsia"/>
        </w:rPr>
        <w:t>。</w:t>
      </w:r>
    </w:p>
    <w:p w14:paraId="461EEF1C"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rPr>
        <w:br w:type="page"/>
      </w:r>
    </w:p>
    <w:p w14:paraId="2BC7EC80" w14:textId="77777777"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654EFB" w:rsidRPr="002D0085" w14:paraId="6C1CA9F0"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2FC8B07C" w14:textId="77777777" w:rsidR="002749DC" w:rsidRPr="002D0085" w:rsidRDefault="002749DC" w:rsidP="00E61E64">
            <w:pPr>
              <w:spacing w:line="0" w:lineRule="atLeast"/>
              <w:ind w:rightChars="-5" w:right="-12"/>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4127518D" w14:textId="3F1C6E51" w:rsidR="002749DC" w:rsidRPr="002D0085" w:rsidRDefault="002749DC" w:rsidP="00E61E64">
            <w:pPr>
              <w:pStyle w:val="31"/>
              <w:rPr>
                <w:rFonts w:cs="Times New Roman"/>
                <w:b w:val="0"/>
              </w:rPr>
            </w:pPr>
            <w:bookmarkStart w:id="126" w:name="學習狀況追蹤調查與分析"/>
            <w:bookmarkStart w:id="127" w:name="學生學習成效評量—C學習狀況追蹤調查與分析"/>
            <w:bookmarkStart w:id="128" w:name="_Toc218581824"/>
            <w:r w:rsidRPr="002D0085">
              <w:rPr>
                <w:rStyle w:val="a3"/>
                <w:rFonts w:hint="eastAsia"/>
                <w:color w:val="auto"/>
              </w:rPr>
              <w:t>1110-016-3</w:t>
            </w:r>
            <w:bookmarkStart w:id="129" w:name="學生學習成效評量_C學習狀況追蹤調查與分析"/>
            <w:r w:rsidRPr="002D0085">
              <w:rPr>
                <w:rStyle w:val="a3"/>
                <w:rFonts w:hint="eastAsia"/>
                <w:color w:val="auto"/>
              </w:rPr>
              <w:t>學生學習成效評</w:t>
            </w:r>
            <w:r w:rsidRPr="002D0085">
              <w:rPr>
                <w:rFonts w:cs="Times New Roman" w:hint="eastAsia"/>
              </w:rPr>
              <w:t>估</w:t>
            </w:r>
            <w:r w:rsidR="00475992" w:rsidRPr="002D0085">
              <w:rPr>
                <w:rFonts w:cs="Times New Roman" w:hint="eastAsia"/>
              </w:rPr>
              <w:t>-</w:t>
            </w:r>
            <w:r w:rsidRPr="002D0085">
              <w:rPr>
                <w:rFonts w:cs="Times New Roman" w:hint="eastAsia"/>
              </w:rPr>
              <w:t>C.運用U</w:t>
            </w:r>
            <w:r w:rsidRPr="002D0085">
              <w:rPr>
                <w:rFonts w:cs="Times New Roman"/>
              </w:rPr>
              <w:t>CAN</w:t>
            </w:r>
            <w:r w:rsidRPr="002D0085">
              <w:rPr>
                <w:rFonts w:cs="Times New Roman" w:hint="eastAsia"/>
              </w:rPr>
              <w:t>進行學生學習成效資料蒐集與分析</w:t>
            </w:r>
            <w:bookmarkEnd w:id="126"/>
            <w:bookmarkEnd w:id="127"/>
            <w:bookmarkEnd w:id="128"/>
            <w:bookmarkEnd w:id="129"/>
          </w:p>
        </w:tc>
        <w:tc>
          <w:tcPr>
            <w:tcW w:w="617" w:type="pct"/>
            <w:tcBorders>
              <w:top w:val="single" w:sz="12" w:space="0" w:color="auto"/>
              <w:left w:val="single" w:sz="6" w:space="0" w:color="auto"/>
              <w:bottom w:val="single" w:sz="6" w:space="0" w:color="auto"/>
              <w:right w:val="single" w:sz="6" w:space="0" w:color="auto"/>
            </w:tcBorders>
            <w:vAlign w:val="center"/>
          </w:tcPr>
          <w:p w14:paraId="1C705329"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1C330392" w14:textId="77777777" w:rsidR="002749DC" w:rsidRPr="002D0085" w:rsidRDefault="002749DC" w:rsidP="00E61E64">
            <w:pPr>
              <w:spacing w:line="0" w:lineRule="atLeast"/>
              <w:jc w:val="both"/>
              <w:rPr>
                <w:rFonts w:ascii="標楷體" w:eastAsia="標楷體" w:hAnsi="標楷體" w:cs="Times New Roman"/>
                <w:b/>
                <w:dstrike/>
                <w:sz w:val="28"/>
                <w:szCs w:val="28"/>
              </w:rPr>
            </w:pPr>
            <w:r w:rsidRPr="002D0085">
              <w:rPr>
                <w:rFonts w:ascii="標楷體" w:eastAsia="標楷體" w:hAnsi="標楷體" w:cs="Times New Roman" w:hint="eastAsia"/>
                <w:b/>
                <w:sz w:val="28"/>
                <w:szCs w:val="28"/>
              </w:rPr>
              <w:t>教務處</w:t>
            </w:r>
          </w:p>
        </w:tc>
      </w:tr>
      <w:tr w:rsidR="00654EFB" w:rsidRPr="002D0085" w14:paraId="3F7C1C43"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2B05B58"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62ACFBE2"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214800CB"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253309A"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2C7C8160"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66BEDDA3"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7550EC2"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3523E8D7" w14:textId="77777777" w:rsidR="002749DC" w:rsidRPr="002D0085" w:rsidRDefault="002749DC" w:rsidP="00E61E64">
            <w:pPr>
              <w:spacing w:line="0" w:lineRule="atLeast"/>
              <w:jc w:val="both"/>
              <w:rPr>
                <w:rFonts w:ascii="標楷體" w:eastAsia="標楷體" w:hAnsi="標楷體" w:cs="Times New Roman"/>
              </w:rPr>
            </w:pPr>
          </w:p>
          <w:p w14:paraId="3DA85B12" w14:textId="77777777" w:rsidR="002749DC" w:rsidRPr="002D0085" w:rsidRDefault="002749DC" w:rsidP="00E61E64">
            <w:pPr>
              <w:spacing w:line="0" w:lineRule="atLeast"/>
              <w:jc w:val="both"/>
              <w:rPr>
                <w:rFonts w:ascii="標楷體" w:eastAsia="標楷體" w:hAnsi="標楷體" w:cs="Times New Roman"/>
              </w:rPr>
            </w:pPr>
            <w:r w:rsidRPr="002D0085">
              <w:rPr>
                <w:rFonts w:ascii="標楷體" w:eastAsia="標楷體" w:hAnsi="標楷體" w:cs="Times New Roman"/>
              </w:rPr>
              <w:t>新訂</w:t>
            </w:r>
          </w:p>
          <w:p w14:paraId="7EBA88A4" w14:textId="77777777" w:rsidR="002749DC" w:rsidRPr="002D0085" w:rsidRDefault="002749DC" w:rsidP="00E61E64">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14:paraId="55190A3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3CAAC05E"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7DA2B9CD" w14:textId="77777777" w:rsidR="002749DC" w:rsidRPr="002D0085" w:rsidRDefault="002749DC" w:rsidP="00E61E64">
            <w:pPr>
              <w:spacing w:line="0" w:lineRule="atLeast"/>
              <w:jc w:val="center"/>
              <w:rPr>
                <w:rFonts w:ascii="標楷體" w:eastAsia="標楷體" w:hAnsi="標楷體" w:cs="Times New Roman"/>
                <w:b/>
              </w:rPr>
            </w:pPr>
          </w:p>
        </w:tc>
      </w:tr>
      <w:tr w:rsidR="00654EFB" w:rsidRPr="002D0085" w14:paraId="1AAC553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349B34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7D6F3DF9"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教學資源中心改為教務處及簡化流程。</w:t>
            </w:r>
          </w:p>
          <w:p w14:paraId="2FA9667B" w14:textId="77777777" w:rsidR="002749DC" w:rsidRPr="002D0085" w:rsidRDefault="002749DC" w:rsidP="00E61E64">
            <w:pPr>
              <w:spacing w:line="0" w:lineRule="atLeast"/>
              <w:jc w:val="both"/>
              <w:rPr>
                <w:rFonts w:ascii="標楷體" w:eastAsia="標楷體" w:hAnsi="標楷體" w:cs="Times New Roman"/>
              </w:rPr>
            </w:pPr>
            <w:r w:rsidRPr="002D0085">
              <w:rPr>
                <w:rFonts w:ascii="標楷體" w:eastAsia="標楷體" w:hAnsi="標楷體" w:cs="Times New Roman" w:hint="eastAsia"/>
              </w:rPr>
              <w:t>2.修正處：</w:t>
            </w:r>
          </w:p>
          <w:p w14:paraId="10CD3B40"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2C66D36D"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7FC9D9E1"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105.5</w:t>
            </w:r>
            <w:r w:rsidRPr="002D0085">
              <w:rPr>
                <w:rFonts w:ascii="標楷體" w:eastAsia="標楷體" w:hAnsi="標楷體" w:cs="Times New Roman"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DB8926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2CD5A1C9"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000B193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604D02F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580" w:type="pct"/>
            <w:tcBorders>
              <w:top w:val="single" w:sz="6" w:space="0" w:color="auto"/>
              <w:left w:val="single" w:sz="6" w:space="0" w:color="auto"/>
              <w:bottom w:val="single" w:sz="6" w:space="0" w:color="auto"/>
              <w:right w:val="single" w:sz="6" w:space="0" w:color="auto"/>
            </w:tcBorders>
            <w:vAlign w:val="center"/>
          </w:tcPr>
          <w:p w14:paraId="05782A48"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調整作業時程，及配合新版內控格式修正流程圖。</w:t>
            </w:r>
          </w:p>
          <w:p w14:paraId="6DFAD07D"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p>
          <w:p w14:paraId="4A1D3E6D"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5EF0AE8B"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5264E742" w14:textId="77777777" w:rsidR="002749DC" w:rsidRPr="002D0085" w:rsidRDefault="002749DC" w:rsidP="00E61E64">
            <w:pPr>
              <w:spacing w:line="0" w:lineRule="atLeast"/>
              <w:ind w:rightChars="-67" w:right="-161"/>
              <w:jc w:val="center"/>
              <w:rPr>
                <w:rFonts w:ascii="標楷體" w:eastAsia="標楷體" w:hAnsi="標楷體" w:cs="Times New Roman"/>
              </w:rPr>
            </w:pPr>
            <w:r w:rsidRPr="002D0085">
              <w:rPr>
                <w:rFonts w:ascii="標楷體" w:eastAsia="標楷體" w:hAnsi="標楷體" w:cs="Times New Roman"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0408A3E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5A837422"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28FE4082"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4D2224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4C7AB1F9"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配合作業程序變更，修改相關文件。</w:t>
            </w:r>
          </w:p>
          <w:p w14:paraId="1A0A884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r w:rsidRPr="002D0085">
              <w:rPr>
                <w:rFonts w:ascii="標楷體" w:eastAsia="標楷體" w:hAnsi="標楷體" w:cs="Times New Roman" w:hint="eastAsia"/>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211BF2ED" w14:textId="77777777" w:rsidR="002749DC" w:rsidRPr="002D0085" w:rsidRDefault="002749DC" w:rsidP="00E61E64">
            <w:pPr>
              <w:spacing w:line="0" w:lineRule="atLeast"/>
              <w:ind w:rightChars="-67" w:right="-161"/>
              <w:jc w:val="center"/>
              <w:rPr>
                <w:rFonts w:ascii="標楷體" w:eastAsia="標楷體" w:hAnsi="標楷體" w:cs="Times New Roman"/>
              </w:rPr>
            </w:pPr>
            <w:r w:rsidRPr="002D0085">
              <w:rPr>
                <w:rFonts w:ascii="標楷體" w:eastAsia="標楷體" w:hAnsi="標楷體" w:cs="Times New Roman"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84338B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55E40E1D"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2DCC87BA"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CFD8A2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65A8D1BA"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配合作業程序，修正流程圖與作業時程。</w:t>
            </w:r>
          </w:p>
          <w:p w14:paraId="1882C030"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p>
          <w:p w14:paraId="6B13AF53"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6D3A04B3"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65D3497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0</w:t>
            </w:r>
            <w:r w:rsidRPr="002D0085">
              <w:rPr>
                <w:rFonts w:ascii="標楷體" w:eastAsia="標楷體" w:hAnsi="標楷體" w:cs="Times New Roman"/>
              </w:rPr>
              <w:t>7</w:t>
            </w:r>
            <w:r w:rsidRPr="002D0085">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75B6B04C"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7C9651C9"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0E19DD5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A7FC03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31FDC90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依稽核委員建議，修改作業程序。</w:t>
            </w:r>
          </w:p>
          <w:p w14:paraId="70171E6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r w:rsidRPr="002D0085">
              <w:rPr>
                <w:rFonts w:ascii="標楷體" w:eastAsia="標楷體" w:hAnsi="標楷體" w:cs="Times New Roman" w:hint="eastAsia"/>
              </w:rPr>
              <w:t>作業程序修改2.3.。</w:t>
            </w:r>
          </w:p>
          <w:p w14:paraId="41F78E4C" w14:textId="77777777" w:rsidR="002749DC" w:rsidRPr="002D0085" w:rsidRDefault="002749DC" w:rsidP="00E61E64">
            <w:pPr>
              <w:spacing w:line="0" w:lineRule="atLeast"/>
              <w:ind w:left="240" w:hangingChars="100" w:hanging="240"/>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14:paraId="511ACAC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0BE1437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5BE57DD9"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6F97BEF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14C9DC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7</w:t>
            </w:r>
          </w:p>
        </w:tc>
        <w:tc>
          <w:tcPr>
            <w:tcW w:w="2580" w:type="pct"/>
            <w:tcBorders>
              <w:top w:val="single" w:sz="6" w:space="0" w:color="auto"/>
              <w:left w:val="single" w:sz="6" w:space="0" w:color="auto"/>
              <w:bottom w:val="single" w:sz="6" w:space="0" w:color="auto"/>
              <w:right w:val="single" w:sz="6" w:space="0" w:color="auto"/>
            </w:tcBorders>
            <w:vAlign w:val="center"/>
          </w:tcPr>
          <w:p w14:paraId="434DD953"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修訂原因：</w:t>
            </w:r>
            <w:r w:rsidRPr="002D0085">
              <w:rPr>
                <w:rFonts w:ascii="標楷體" w:eastAsia="標楷體" w:hAnsi="標楷體" w:cs="Times New Roman" w:hint="eastAsia"/>
              </w:rPr>
              <w:t>作業內容調整，修正流程圖與作業程序內容。</w:t>
            </w:r>
          </w:p>
          <w:p w14:paraId="1C970C90" w14:textId="77777777" w:rsidR="002749DC" w:rsidRPr="002D0085" w:rsidRDefault="002749DC" w:rsidP="00E61E64">
            <w:pPr>
              <w:spacing w:line="0" w:lineRule="atLeast"/>
              <w:jc w:val="both"/>
              <w:rPr>
                <w:rFonts w:ascii="標楷體" w:eastAsia="標楷體" w:hAnsi="標楷體" w:cs="Times New Roman"/>
              </w:rPr>
            </w:pPr>
            <w:r w:rsidRPr="002D0085">
              <w:rPr>
                <w:rFonts w:ascii="標楷體" w:eastAsia="標楷體" w:hAnsi="標楷體" w:cs="Times New Roman" w:hint="eastAsia"/>
              </w:rPr>
              <w:t>2.修正處</w:t>
            </w:r>
            <w:r w:rsidRPr="002D0085">
              <w:rPr>
                <w:rFonts w:ascii="標楷體" w:eastAsia="標楷體" w:hAnsi="標楷體" w:cs="Times New Roman"/>
              </w:rPr>
              <w:t>：</w:t>
            </w:r>
          </w:p>
          <w:p w14:paraId="69C9A7C2" w14:textId="77777777" w:rsidR="002749DC" w:rsidRPr="002D0085" w:rsidRDefault="002749DC" w:rsidP="00E61E64">
            <w:pPr>
              <w:spacing w:line="0" w:lineRule="atLeast"/>
              <w:ind w:firstLineChars="118" w:firstLine="283"/>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流程圖。</w:t>
            </w:r>
          </w:p>
          <w:p w14:paraId="7835A733" w14:textId="77777777" w:rsidR="002749DC" w:rsidRPr="002D0085" w:rsidRDefault="002749DC" w:rsidP="00E61E64">
            <w:pPr>
              <w:spacing w:line="0" w:lineRule="atLeast"/>
              <w:ind w:firstLineChars="118" w:firstLine="283"/>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作業程序修改2</w:t>
            </w:r>
            <w:r w:rsidRPr="002D0085">
              <w:rPr>
                <w:rFonts w:ascii="標楷體" w:eastAsia="標楷體" w:hAnsi="標楷體" w:cs="Times New Roman"/>
              </w:rPr>
              <w:t>.1</w:t>
            </w: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2</w:t>
            </w:r>
            <w:r w:rsidRPr="002D0085">
              <w:rPr>
                <w:rFonts w:ascii="標楷體" w:eastAsia="標楷體" w:hAnsi="標楷體" w:cs="Times New Roman"/>
              </w:rPr>
              <w:t>.4</w:t>
            </w:r>
            <w:r w:rsidRPr="002D0085">
              <w:rPr>
                <w:rFonts w:ascii="標楷體" w:eastAsia="標楷體" w:hAnsi="標楷體" w:cs="Times New Roman" w:hint="eastAsia"/>
              </w:rPr>
              <w:t>。</w:t>
            </w:r>
          </w:p>
          <w:p w14:paraId="3D5C34AE" w14:textId="77777777" w:rsidR="002749DC" w:rsidRPr="002D0085" w:rsidRDefault="002749DC" w:rsidP="00E61E64">
            <w:pPr>
              <w:spacing w:line="0" w:lineRule="atLeast"/>
              <w:ind w:firstLineChars="118" w:firstLine="283"/>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3)</w:t>
            </w:r>
            <w:r w:rsidRPr="002D0085">
              <w:rPr>
                <w:rFonts w:ascii="標楷體" w:eastAsia="標楷體" w:hAnsi="標楷體" w:cs="Times New Roman" w:hint="eastAsia"/>
              </w:rPr>
              <w:t>作業程序新增2</w:t>
            </w:r>
            <w:r w:rsidRPr="002D0085">
              <w:rPr>
                <w:rFonts w:ascii="標楷體" w:eastAsia="標楷體" w:hAnsi="標楷體" w:cs="Times New Roman"/>
              </w:rPr>
              <w:t>.2.1</w:t>
            </w:r>
            <w:r w:rsidRPr="002D0085">
              <w:rPr>
                <w:rFonts w:ascii="標楷體" w:eastAsia="標楷體" w:hAnsi="標楷體" w:cs="Times New Roman" w:hint="eastAsia"/>
              </w:rPr>
              <w:t>。</w:t>
            </w:r>
          </w:p>
          <w:p w14:paraId="155DD972" w14:textId="77777777" w:rsidR="002749DC" w:rsidRPr="002D0085" w:rsidRDefault="002749DC" w:rsidP="00E61E64">
            <w:pPr>
              <w:spacing w:line="0" w:lineRule="atLeast"/>
              <w:ind w:firstLineChars="118" w:firstLine="283"/>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3)</w:t>
            </w:r>
            <w:r w:rsidRPr="002D0085">
              <w:rPr>
                <w:rFonts w:ascii="標楷體" w:eastAsia="標楷體" w:hAnsi="標楷體" w:cs="Times New Roman" w:hint="eastAsia"/>
              </w:rPr>
              <w:t>作業程序刪除2</w:t>
            </w:r>
            <w:r w:rsidRPr="002D0085">
              <w:rPr>
                <w:rFonts w:ascii="標楷體" w:eastAsia="標楷體" w:hAnsi="標楷體" w:cs="Times New Roman"/>
              </w:rPr>
              <w:t>.3</w:t>
            </w:r>
            <w:r w:rsidRPr="002D0085">
              <w:rPr>
                <w:rFonts w:ascii="標楷體" w:eastAsia="標楷體" w:hAnsi="標楷體" w:cs="Times New Roman" w:hint="eastAsia"/>
              </w:rPr>
              <w:t>。</w:t>
            </w:r>
          </w:p>
          <w:p w14:paraId="4C6BA2E9" w14:textId="77777777" w:rsidR="002749DC" w:rsidRPr="002D0085" w:rsidRDefault="002749DC" w:rsidP="00E61E64">
            <w:pPr>
              <w:spacing w:line="0" w:lineRule="atLeast"/>
              <w:ind w:firstLineChars="118" w:firstLine="283"/>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4)</w:t>
            </w:r>
            <w:r w:rsidRPr="002D0085">
              <w:rPr>
                <w:rFonts w:ascii="標楷體" w:eastAsia="標楷體" w:hAnsi="標楷體" w:cs="Times New Roman" w:hint="eastAsia"/>
              </w:rPr>
              <w:t>作業程序編號2</w:t>
            </w:r>
            <w:r w:rsidRPr="002D0085">
              <w:rPr>
                <w:rFonts w:ascii="標楷體" w:eastAsia="標楷體" w:hAnsi="標楷體" w:cs="Times New Roman"/>
              </w:rPr>
              <w:t>.4</w:t>
            </w:r>
            <w:r w:rsidRPr="002D0085">
              <w:rPr>
                <w:rFonts w:ascii="標楷體" w:eastAsia="標楷體" w:hAnsi="標楷體" w:cs="Times New Roman" w:hint="eastAsia"/>
              </w:rPr>
              <w:t>修改為2</w:t>
            </w:r>
            <w:r w:rsidRPr="002D0085">
              <w:rPr>
                <w:rFonts w:ascii="標楷體" w:eastAsia="標楷體" w:hAnsi="標楷體" w:cs="Times New Roman"/>
              </w:rPr>
              <w:t>.3</w:t>
            </w:r>
            <w:r w:rsidRPr="002D0085">
              <w:rPr>
                <w:rFonts w:ascii="標楷體" w:eastAsia="標楷體" w:hAnsi="標楷體" w:cs="Times New Roman" w:hint="eastAsia"/>
              </w:rPr>
              <w:t>。</w:t>
            </w:r>
          </w:p>
          <w:p w14:paraId="58559CD5" w14:textId="77777777" w:rsidR="002749DC" w:rsidRPr="002D0085" w:rsidRDefault="002749DC" w:rsidP="00E61E64">
            <w:pPr>
              <w:spacing w:line="0" w:lineRule="atLeast"/>
              <w:ind w:leftChars="100" w:left="480" w:hangingChars="100" w:hanging="24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5)</w:t>
            </w:r>
            <w:r w:rsidRPr="002D0085">
              <w:rPr>
                <w:rFonts w:ascii="標楷體" w:eastAsia="標楷體" w:hAnsi="標楷體" w:cs="Times New Roman" w:hint="eastAsia"/>
              </w:rPr>
              <w:t>依據及相關文件刪除5</w:t>
            </w:r>
            <w:r w:rsidRPr="002D0085">
              <w:rPr>
                <w:rFonts w:ascii="標楷體" w:eastAsia="標楷體" w:hAnsi="標楷體" w:cs="Times New Roman"/>
              </w:rPr>
              <w:t>.1</w:t>
            </w:r>
            <w:r w:rsidRPr="002D0085">
              <w:rPr>
                <w:rFonts w:ascii="標楷體" w:eastAsia="標楷體" w:hAnsi="標楷體" w:cs="Times New Roman" w:hint="eastAsia"/>
              </w:rPr>
              <w:t>。</w:t>
            </w:r>
          </w:p>
        </w:tc>
        <w:tc>
          <w:tcPr>
            <w:tcW w:w="617" w:type="pct"/>
            <w:tcBorders>
              <w:top w:val="single" w:sz="6" w:space="0" w:color="auto"/>
              <w:left w:val="single" w:sz="6" w:space="0" w:color="auto"/>
              <w:bottom w:val="single" w:sz="6" w:space="0" w:color="auto"/>
              <w:right w:val="single" w:sz="6" w:space="0" w:color="auto"/>
            </w:tcBorders>
            <w:vAlign w:val="center"/>
          </w:tcPr>
          <w:p w14:paraId="676E8F9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12.9</w:t>
            </w:r>
            <w:r w:rsidRPr="002D0085">
              <w:rPr>
                <w:rFonts w:ascii="標楷體" w:eastAsia="標楷體" w:hAnsi="標楷體" w:cs="Times New Roman"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7866EA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1B4F4F9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1.08</w:t>
            </w:r>
          </w:p>
          <w:p w14:paraId="4CAC13D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w:t>
            </w:r>
          </w:p>
          <w:p w14:paraId="0080FDD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B859546" w14:textId="77777777" w:rsidR="002749DC" w:rsidRPr="002D0085" w:rsidRDefault="002749DC" w:rsidP="002749DC">
      <w:pPr>
        <w:jc w:val="right"/>
        <w:rPr>
          <w:rFonts w:ascii="Calibri" w:eastAsia="新細明體" w:hAnsi="Calibri" w:cs="Times New Roman"/>
        </w:rPr>
      </w:pPr>
      <w:r w:rsidRPr="002D0085">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3693F199" wp14:editId="00D6F8E7">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7E3FD64B" w14:textId="77777777" w:rsidR="00996ACD" w:rsidRPr="006D7D73" w:rsidRDefault="00996ACD" w:rsidP="002749DC">
                            <w:pPr>
                              <w:tabs>
                                <w:tab w:val="num" w:pos="0"/>
                              </w:tabs>
                              <w:autoSpaceDE w:val="0"/>
                              <w:autoSpaceDN w:val="0"/>
                              <w:ind w:left="238" w:rightChars="11"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0CE438" w14:textId="77777777" w:rsidR="00996ACD" w:rsidRDefault="00996ACD"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693F199" id="文字方塊 491" o:spid="_x0000_s1056"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" filled="f" stroked="f" strokeweight=".5pt">
                <v:textbox>
                  <w:txbxContent>
                    <w:p w14:paraId="7E3FD64B" w14:textId="77777777" w:rsidR="00996ACD" w:rsidRPr="006D7D73" w:rsidRDefault="00996ACD" w:rsidP="002749DC">
                      <w:pPr>
                        <w:tabs>
                          <w:tab w:val="num" w:pos="0"/>
                        </w:tabs>
                        <w:autoSpaceDE w:val="0"/>
                        <w:autoSpaceDN w:val="0"/>
                        <w:ind w:left="238" w:rightChars="11"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0CE438" w14:textId="77777777" w:rsidR="00996ACD" w:rsidRDefault="00996ACD" w:rsidP="002749DC"/>
                  </w:txbxContent>
                </v:textbox>
              </v:shape>
            </w:pict>
          </mc:Fallback>
        </mc:AlternateContent>
      </w:r>
    </w:p>
    <w:p w14:paraId="3EBC5C65" w14:textId="77777777" w:rsidR="002749DC" w:rsidRPr="002D0085" w:rsidRDefault="002749DC" w:rsidP="002749DC">
      <w:pPr>
        <w:rPr>
          <w:rFonts w:ascii="Calibri" w:eastAsia="新細明體" w:hAnsi="Calibri" w:cs="Times New Roman"/>
        </w:rPr>
      </w:pPr>
      <w:r w:rsidRPr="002D0085">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29793C5F" wp14:editId="52176FB0">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txbx>
                        <w:txbxContent>
                          <w:p w14:paraId="739C249D" w14:textId="0CA3934B" w:rsidR="00996ACD" w:rsidRPr="001E7902" w:rsidRDefault="00996ACD" w:rsidP="002749DC">
                            <w:pPr>
                              <w:spacing w:line="300" w:lineRule="exact"/>
                              <w:rPr>
                                <w:rFonts w:ascii="標楷體" w:eastAsia="標楷體" w:hAnsi="標楷體"/>
                                <w:sz w:val="16"/>
                                <w:szCs w:val="16"/>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48358702"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3C5F" id="文字方塊 274" o:spid="_x0000_s1057"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" filled="f" stroked="f">
                <v:textbox>
                  <w:txbxContent>
                    <w:p w14:paraId="739C249D" w14:textId="0CA3934B" w:rsidR="00996ACD" w:rsidRPr="001E7902" w:rsidRDefault="00996ACD" w:rsidP="002749DC">
                      <w:pPr>
                        <w:spacing w:line="300" w:lineRule="exact"/>
                        <w:rPr>
                          <w:rFonts w:ascii="標楷體" w:eastAsia="標楷體" w:hAnsi="標楷體"/>
                          <w:sz w:val="16"/>
                          <w:szCs w:val="16"/>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48358702" w14:textId="77777777" w:rsidR="00996ACD" w:rsidRPr="001E7902" w:rsidRDefault="00996ACD"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v:shape>
            </w:pict>
          </mc:Fallback>
        </mc:AlternateContent>
      </w:r>
      <w:r w:rsidRPr="002D0085">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654EFB" w:rsidRPr="002D0085" w14:paraId="12C30CB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B3170D9"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7DFE583" w14:textId="77777777" w:rsidTr="00E61E64">
        <w:trPr>
          <w:jc w:val="center"/>
        </w:trPr>
        <w:tc>
          <w:tcPr>
            <w:tcW w:w="2262" w:type="pct"/>
            <w:tcBorders>
              <w:left w:val="single" w:sz="12" w:space="0" w:color="auto"/>
              <w:bottom w:val="single" w:sz="2" w:space="0" w:color="auto"/>
              <w:right w:val="single" w:sz="2" w:space="0" w:color="auto"/>
            </w:tcBorders>
            <w:vAlign w:val="center"/>
          </w:tcPr>
          <w:p w14:paraId="5FCBF18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1" w:type="pct"/>
            <w:tcBorders>
              <w:left w:val="single" w:sz="2" w:space="0" w:color="auto"/>
            </w:tcBorders>
            <w:vAlign w:val="center"/>
          </w:tcPr>
          <w:p w14:paraId="2DFD4CC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0" w:type="pct"/>
            <w:vAlign w:val="center"/>
          </w:tcPr>
          <w:p w14:paraId="6976BFA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9" w:type="pct"/>
            <w:vAlign w:val="center"/>
          </w:tcPr>
          <w:p w14:paraId="0BA49D8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53C0EA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8" w:type="pct"/>
            <w:tcBorders>
              <w:right w:val="single" w:sz="12" w:space="0" w:color="auto"/>
            </w:tcBorders>
            <w:vAlign w:val="center"/>
          </w:tcPr>
          <w:p w14:paraId="2C0BB30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2749DC" w:rsidRPr="002D0085" w14:paraId="2D5CD284"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4374C7DA"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評估</w:t>
            </w:r>
          </w:p>
          <w:p w14:paraId="7223DA4C"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C.運用U</w:t>
            </w:r>
            <w:r w:rsidRPr="002D0085">
              <w:rPr>
                <w:rFonts w:ascii="標楷體" w:eastAsia="標楷體" w:hAnsi="標楷體" w:cs="Times New Roman"/>
                <w:b/>
                <w:szCs w:val="24"/>
              </w:rPr>
              <w:t>CAN</w:t>
            </w:r>
            <w:r w:rsidRPr="002D0085">
              <w:rPr>
                <w:rFonts w:ascii="標楷體" w:eastAsia="標楷體" w:hAnsi="標楷體" w:cs="Times New Roman" w:hint="eastAsia"/>
                <w:b/>
                <w:szCs w:val="24"/>
              </w:rPr>
              <w:t>進行學生學習成效資料蒐集與分析</w:t>
            </w:r>
          </w:p>
        </w:tc>
        <w:tc>
          <w:tcPr>
            <w:tcW w:w="931" w:type="pct"/>
            <w:tcBorders>
              <w:left w:val="single" w:sz="2" w:space="0" w:color="auto"/>
              <w:bottom w:val="single" w:sz="12" w:space="0" w:color="auto"/>
            </w:tcBorders>
            <w:vAlign w:val="center"/>
          </w:tcPr>
          <w:p w14:paraId="647A893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0" w:type="pct"/>
            <w:tcBorders>
              <w:bottom w:val="single" w:sz="12" w:space="0" w:color="auto"/>
            </w:tcBorders>
            <w:vAlign w:val="center"/>
          </w:tcPr>
          <w:p w14:paraId="4BEF340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3</w:t>
            </w:r>
          </w:p>
        </w:tc>
        <w:tc>
          <w:tcPr>
            <w:tcW w:w="659" w:type="pct"/>
            <w:tcBorders>
              <w:bottom w:val="single" w:sz="12" w:space="0" w:color="auto"/>
            </w:tcBorders>
            <w:vAlign w:val="center"/>
          </w:tcPr>
          <w:p w14:paraId="32AC1F6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7/</w:t>
            </w:r>
          </w:p>
          <w:p w14:paraId="103E707E" w14:textId="77777777" w:rsidR="002749DC" w:rsidRPr="002D0085" w:rsidRDefault="002749DC" w:rsidP="00E61E64">
            <w:pPr>
              <w:jc w:val="center"/>
            </w:pPr>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p>
        </w:tc>
        <w:tc>
          <w:tcPr>
            <w:tcW w:w="518" w:type="pct"/>
            <w:tcBorders>
              <w:bottom w:val="single" w:sz="12" w:space="0" w:color="auto"/>
              <w:right w:val="single" w:sz="12" w:space="0" w:color="auto"/>
            </w:tcBorders>
            <w:vAlign w:val="center"/>
          </w:tcPr>
          <w:p w14:paraId="466E47B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FC255A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D04EC8A" w14:textId="77777777" w:rsidR="002749DC" w:rsidRPr="002D0085" w:rsidRDefault="002749DC" w:rsidP="002749DC">
      <w:pPr>
        <w:autoSpaceDE w:val="0"/>
        <w:autoSpaceDN w:val="0"/>
        <w:jc w:val="right"/>
        <w:rPr>
          <w:rFonts w:ascii="標楷體" w:eastAsia="標楷體" w:hAnsi="標楷體" w:cs="Times New Roman"/>
          <w:b/>
          <w:bCs/>
        </w:rPr>
      </w:pPr>
    </w:p>
    <w:p w14:paraId="32FBB12B" w14:textId="5055E6E9" w:rsidR="002749DC" w:rsidRPr="002D0085" w:rsidRDefault="002749DC" w:rsidP="0086292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7CC89097" w14:textId="7A3C37F8" w:rsidR="002749DC" w:rsidRPr="002D0085" w:rsidRDefault="001E7902" w:rsidP="002749DC">
      <w:pPr>
        <w:jc w:val="both"/>
        <w:textAlignment w:val="baseline"/>
        <w:rPr>
          <w:rFonts w:ascii="標楷體" w:eastAsia="標楷體" w:hAnsi="標楷體" w:cs="Times New Roman"/>
          <w:b/>
          <w:bCs/>
          <w:szCs w:val="24"/>
        </w:rPr>
      </w:pPr>
      <w:r w:rsidRPr="002D0085">
        <w:object w:dxaOrig="10320" w:dyaOrig="15750" w14:anchorId="0DFC6A3F">
          <v:shape id="_x0000_i1049" type="#_x0000_t75" style="width:474.2pt;height:555.95pt" o:ole="">
            <v:imagedata r:id="rId57" o:title=""/>
          </v:shape>
          <o:OLEObject Type="Embed" ProgID="Visio.Drawing.15" ShapeID="_x0000_i1049" DrawAspect="Content" ObjectID="_1843026866" r:id="rId58"/>
        </w:object>
      </w:r>
    </w:p>
    <w:p w14:paraId="3B0BF114" w14:textId="77777777" w:rsidR="002749DC" w:rsidRPr="002D0085" w:rsidRDefault="002749DC"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654EFB" w:rsidRPr="002D0085" w14:paraId="457E552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42C607C"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bCs/>
                <w:szCs w:val="24"/>
              </w:rPr>
              <w:br w:type="page"/>
            </w:r>
            <w:r w:rsidRPr="002D0085">
              <w:rPr>
                <w:rFonts w:ascii="標楷體" w:eastAsia="標楷體" w:hAnsi="標楷體"/>
                <w:b/>
                <w:sz w:val="32"/>
                <w:szCs w:val="32"/>
              </w:rPr>
              <w:t>佛光大學內部控制文件</w:t>
            </w:r>
          </w:p>
        </w:tc>
      </w:tr>
      <w:tr w:rsidR="00654EFB" w:rsidRPr="002D0085" w14:paraId="754F3062" w14:textId="77777777" w:rsidTr="00E61E64">
        <w:trPr>
          <w:jc w:val="center"/>
        </w:trPr>
        <w:tc>
          <w:tcPr>
            <w:tcW w:w="2262" w:type="pct"/>
            <w:tcBorders>
              <w:left w:val="single" w:sz="12" w:space="0" w:color="auto"/>
              <w:bottom w:val="single" w:sz="2" w:space="0" w:color="auto"/>
              <w:right w:val="single" w:sz="2" w:space="0" w:color="auto"/>
            </w:tcBorders>
            <w:vAlign w:val="center"/>
          </w:tcPr>
          <w:p w14:paraId="1A96A14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1" w:type="pct"/>
            <w:tcBorders>
              <w:left w:val="single" w:sz="2" w:space="0" w:color="auto"/>
            </w:tcBorders>
            <w:vAlign w:val="center"/>
          </w:tcPr>
          <w:p w14:paraId="1FB5D2E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0" w:type="pct"/>
            <w:vAlign w:val="center"/>
          </w:tcPr>
          <w:p w14:paraId="1D696F1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9" w:type="pct"/>
            <w:vAlign w:val="center"/>
          </w:tcPr>
          <w:p w14:paraId="70D6B60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811A54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8" w:type="pct"/>
            <w:tcBorders>
              <w:right w:val="single" w:sz="12" w:space="0" w:color="auto"/>
            </w:tcBorders>
            <w:vAlign w:val="center"/>
          </w:tcPr>
          <w:p w14:paraId="57FF398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2749DC" w:rsidRPr="002D0085" w14:paraId="1DD21F4C"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7A0003DA"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評估</w:t>
            </w:r>
          </w:p>
          <w:p w14:paraId="6DA0C3E5"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C.運用U</w:t>
            </w:r>
            <w:r w:rsidRPr="002D0085">
              <w:rPr>
                <w:rFonts w:ascii="標楷體" w:eastAsia="標楷體" w:hAnsi="標楷體" w:cs="Times New Roman"/>
                <w:b/>
                <w:szCs w:val="24"/>
              </w:rPr>
              <w:t>CAN</w:t>
            </w:r>
            <w:r w:rsidRPr="002D0085">
              <w:rPr>
                <w:rFonts w:ascii="標楷體" w:eastAsia="標楷體" w:hAnsi="標楷體" w:cs="Times New Roman" w:hint="eastAsia"/>
                <w:b/>
                <w:szCs w:val="24"/>
              </w:rPr>
              <w:t>進行學生學習成效資料蒐集與分析</w:t>
            </w:r>
          </w:p>
        </w:tc>
        <w:tc>
          <w:tcPr>
            <w:tcW w:w="931" w:type="pct"/>
            <w:tcBorders>
              <w:left w:val="single" w:sz="2" w:space="0" w:color="auto"/>
              <w:bottom w:val="single" w:sz="12" w:space="0" w:color="auto"/>
            </w:tcBorders>
            <w:vAlign w:val="center"/>
          </w:tcPr>
          <w:p w14:paraId="4B88123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0" w:type="pct"/>
            <w:tcBorders>
              <w:bottom w:val="single" w:sz="12" w:space="0" w:color="auto"/>
            </w:tcBorders>
            <w:vAlign w:val="center"/>
          </w:tcPr>
          <w:p w14:paraId="3E2FA2B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3</w:t>
            </w:r>
          </w:p>
        </w:tc>
        <w:tc>
          <w:tcPr>
            <w:tcW w:w="659" w:type="pct"/>
            <w:tcBorders>
              <w:bottom w:val="single" w:sz="12" w:space="0" w:color="auto"/>
            </w:tcBorders>
            <w:vAlign w:val="center"/>
          </w:tcPr>
          <w:p w14:paraId="4482456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7/</w:t>
            </w:r>
          </w:p>
          <w:p w14:paraId="54AD9B72" w14:textId="77777777" w:rsidR="002749DC" w:rsidRPr="002D0085" w:rsidRDefault="002749DC" w:rsidP="00E61E64">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p>
        </w:tc>
        <w:tc>
          <w:tcPr>
            <w:tcW w:w="518" w:type="pct"/>
            <w:tcBorders>
              <w:bottom w:val="single" w:sz="12" w:space="0" w:color="auto"/>
              <w:right w:val="single" w:sz="12" w:space="0" w:color="auto"/>
            </w:tcBorders>
            <w:vAlign w:val="center"/>
          </w:tcPr>
          <w:p w14:paraId="2331372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21D019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107779C" w14:textId="77777777" w:rsidR="002749DC" w:rsidRPr="002D0085" w:rsidRDefault="002749DC" w:rsidP="002749DC">
      <w:pPr>
        <w:jc w:val="right"/>
        <w:textAlignment w:val="baseline"/>
        <w:rPr>
          <w:rFonts w:ascii="標楷體" w:eastAsia="標楷體" w:hAnsi="標楷體" w:cs="Times New Roman"/>
          <w:b/>
          <w:bCs/>
        </w:rPr>
      </w:pPr>
    </w:p>
    <w:p w14:paraId="36845CB6"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0EE57F12"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每學年下學期開學第二週前公告大二至大四學生U</w:t>
      </w:r>
      <w:r w:rsidRPr="002D0085">
        <w:rPr>
          <w:rFonts w:ascii="標楷體" w:eastAsia="標楷體" w:hAnsi="標楷體" w:cs="Times New Roman"/>
        </w:rPr>
        <w:t>CAN</w:t>
      </w:r>
      <w:r w:rsidRPr="002D0085">
        <w:rPr>
          <w:rFonts w:ascii="標楷體" w:eastAsia="標楷體" w:hAnsi="標楷體" w:cs="Times New Roman" w:hint="eastAsia"/>
        </w:rPr>
        <w:t>診斷及職能養成之教學能量回饋進行時間，並調查各學系大二至大四可入班施測時段。</w:t>
      </w:r>
    </w:p>
    <w:p w14:paraId="15489DEC"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2.每年3月開始依各系導師回覆時間安排入班施測。</w:t>
      </w:r>
    </w:p>
    <w:p w14:paraId="1DDF2C0C" w14:textId="77777777" w:rsidR="002749DC" w:rsidRPr="002D0085" w:rsidRDefault="002749DC" w:rsidP="002749DC">
      <w:pPr>
        <w:tabs>
          <w:tab w:val="left" w:pos="960"/>
        </w:tabs>
        <w:ind w:leftChars="295" w:left="1416" w:hangingChars="295" w:hanging="708"/>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1.</w:t>
      </w:r>
      <w:r w:rsidRPr="002D0085">
        <w:rPr>
          <w:rFonts w:ascii="標楷體" w:eastAsia="標楷體" w:hAnsi="標楷體" w:cs="Times New Roman" w:hint="eastAsia"/>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15A97C83"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3</w:t>
      </w:r>
      <w:r w:rsidRPr="002D0085">
        <w:rPr>
          <w:rFonts w:ascii="標楷體" w:eastAsia="標楷體" w:hAnsi="標楷體" w:cs="Times New Roman" w:hint="eastAsia"/>
        </w:rPr>
        <w:t>.</w:t>
      </w:r>
      <w:r w:rsidRPr="002D0085">
        <w:rPr>
          <w:rFonts w:ascii="標楷體" w:eastAsia="標楷體" w:hAnsi="標楷體" w:cs="Times New Roman"/>
        </w:rPr>
        <w:t>每年8月底</w:t>
      </w:r>
      <w:r w:rsidRPr="002D0085">
        <w:rPr>
          <w:rFonts w:ascii="標楷體" w:eastAsia="標楷體" w:hAnsi="標楷體" w:cs="Times New Roman" w:hint="eastAsia"/>
        </w:rPr>
        <w:t>前</w:t>
      </w:r>
      <w:r w:rsidRPr="002D0085">
        <w:rPr>
          <w:rFonts w:ascii="標楷體" w:eastAsia="標楷體" w:hAnsi="標楷體" w:cs="Times New Roman"/>
        </w:rPr>
        <w:t>完成</w:t>
      </w:r>
      <w:r w:rsidRPr="002D0085">
        <w:rPr>
          <w:rFonts w:ascii="標楷體" w:eastAsia="標楷體" w:hAnsi="標楷體" w:cs="Times New Roman" w:hint="eastAsia"/>
        </w:rPr>
        <w:t>診斷分析</w:t>
      </w:r>
      <w:r w:rsidRPr="002D0085">
        <w:rPr>
          <w:rFonts w:ascii="標楷體" w:eastAsia="標楷體" w:hAnsi="標楷體" w:cs="Times New Roman"/>
        </w:rPr>
        <w:t>報告，並提供給各院系作為課程</w:t>
      </w:r>
      <w:r w:rsidRPr="002D0085">
        <w:rPr>
          <w:rFonts w:ascii="標楷體" w:eastAsia="標楷體" w:hAnsi="標楷體" w:cs="Times New Roman" w:hint="eastAsia"/>
        </w:rPr>
        <w:t>規劃</w:t>
      </w:r>
      <w:r w:rsidRPr="002D0085">
        <w:rPr>
          <w:rFonts w:ascii="標楷體" w:eastAsia="標楷體" w:hAnsi="標楷體" w:cs="Times New Roman"/>
        </w:rPr>
        <w:t>及輔導之參考。</w:t>
      </w:r>
    </w:p>
    <w:p w14:paraId="221A7141" w14:textId="77777777" w:rsidR="002749DC" w:rsidRPr="002D0085" w:rsidRDefault="002749DC" w:rsidP="002749DC">
      <w:pPr>
        <w:spacing w:before="100" w:beforeAutospacing="1"/>
        <w:jc w:val="both"/>
        <w:rPr>
          <w:rFonts w:ascii="標楷體" w:eastAsia="標楷體" w:hAnsi="標楷體" w:cs="Times New Roman"/>
          <w:b/>
          <w:bCs/>
        </w:rPr>
      </w:pPr>
      <w:r w:rsidRPr="002D0085">
        <w:rPr>
          <w:rFonts w:ascii="標楷體" w:eastAsia="標楷體" w:hAnsi="標楷體" w:cs="Times New Roman" w:hint="eastAsia"/>
          <w:b/>
          <w:szCs w:val="24"/>
        </w:rPr>
        <w:t>3.控制重點：</w:t>
      </w:r>
    </w:p>
    <w:p w14:paraId="6B777EE9"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是否產出分析報告。</w:t>
      </w:r>
    </w:p>
    <w:p w14:paraId="624CA89A"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31ED14CE"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無。</w:t>
      </w:r>
    </w:p>
    <w:p w14:paraId="6F43FC26"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1E2D2B6D" w14:textId="77777777" w:rsidR="002749DC" w:rsidRPr="002D0085" w:rsidRDefault="002749DC" w:rsidP="002749DC">
      <w:pPr>
        <w:tabs>
          <w:tab w:val="left" w:pos="960"/>
        </w:tabs>
        <w:ind w:leftChars="100" w:left="720" w:hangingChars="200" w:hanging="480"/>
        <w:textAlignment w:val="baseline"/>
        <w:rPr>
          <w:rFonts w:ascii="標楷體" w:eastAsia="標楷體" w:hAnsi="標楷體" w:cs="Times New Roman"/>
        </w:rPr>
      </w:pPr>
      <w:r w:rsidRPr="002D0085">
        <w:rPr>
          <w:rFonts w:ascii="標楷體" w:eastAsia="標楷體" w:hAnsi="標楷體" w:cs="Times New Roman" w:hint="eastAsia"/>
        </w:rPr>
        <w:t>無。</w:t>
      </w:r>
    </w:p>
    <w:p w14:paraId="676C016E" w14:textId="5956B091" w:rsidR="002749DC" w:rsidRPr="002D0085" w:rsidRDefault="002749DC" w:rsidP="00862923">
      <w:pPr>
        <w:tabs>
          <w:tab w:val="left" w:pos="960"/>
        </w:tabs>
        <w:textAlignment w:val="baseline"/>
        <w:rPr>
          <w:rFonts w:ascii="標楷體" w:eastAsia="標楷體" w:hAnsi="標楷體" w:cs="Times New Roman"/>
        </w:rPr>
      </w:pPr>
      <w:r w:rsidRPr="002D0085">
        <w:rPr>
          <w:rFonts w:ascii="標楷體" w:eastAsia="標楷體" w:hAnsi="標楷體" w:cs="Times New Roman"/>
        </w:rPr>
        <w:br w:type="page"/>
      </w:r>
    </w:p>
    <w:p w14:paraId="02EAB557" w14:textId="77777777" w:rsidR="00220848" w:rsidRPr="002D0085" w:rsidRDefault="00220848" w:rsidP="00220848">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065"/>
        <w:gridCol w:w="1128"/>
        <w:gridCol w:w="1001"/>
        <w:gridCol w:w="1296"/>
      </w:tblGrid>
      <w:tr w:rsidR="00220848" w:rsidRPr="002D0085" w14:paraId="49DBBB60" w14:textId="77777777" w:rsidTr="009723E0">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013B78FE" w14:textId="77777777" w:rsidR="00220848" w:rsidRPr="002D0085" w:rsidRDefault="00220848" w:rsidP="00B24B6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30" w:name="大四生學習回顧調查與分析"/>
        <w:bookmarkStart w:id="131" w:name="學生學習成效評量—D大四生學習回顧調查與分析"/>
        <w:tc>
          <w:tcPr>
            <w:tcW w:w="2635" w:type="pct"/>
            <w:tcBorders>
              <w:top w:val="single" w:sz="12" w:space="0" w:color="auto"/>
              <w:left w:val="single" w:sz="6" w:space="0" w:color="auto"/>
              <w:bottom w:val="single" w:sz="6" w:space="0" w:color="auto"/>
              <w:right w:val="single" w:sz="6" w:space="0" w:color="auto"/>
            </w:tcBorders>
            <w:vAlign w:val="center"/>
          </w:tcPr>
          <w:p w14:paraId="619D4618" w14:textId="77777777" w:rsidR="00220848" w:rsidRPr="002D0085" w:rsidRDefault="00220848" w:rsidP="00B24B6E">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132" w:name="_Toc218581825"/>
            <w:bookmarkStart w:id="133" w:name="_Toc99130074"/>
            <w:bookmarkStart w:id="134" w:name="_Toc92798068"/>
            <w:r w:rsidRPr="002D0085">
              <w:rPr>
                <w:rStyle w:val="a3"/>
                <w:rFonts w:hint="eastAsia"/>
                <w:color w:val="auto"/>
              </w:rPr>
              <w:t>1110-016-4</w:t>
            </w:r>
            <w:bookmarkStart w:id="135" w:name="學生學習成效評量_D大四生學習回顧調查與分析"/>
            <w:r w:rsidRPr="002D0085">
              <w:rPr>
                <w:rStyle w:val="a3"/>
                <w:rFonts w:hint="eastAsia"/>
                <w:color w:val="auto"/>
              </w:rPr>
              <w:t>學生學習成效評估-D.大四應屆畢業生學習經驗回顧調查與分析</w:t>
            </w:r>
            <w:bookmarkEnd w:id="130"/>
            <w:bookmarkEnd w:id="131"/>
            <w:bookmarkEnd w:id="132"/>
            <w:bookmarkEnd w:id="133"/>
            <w:bookmarkEnd w:id="134"/>
            <w:bookmarkEnd w:id="135"/>
            <w:r w:rsidRPr="002D0085">
              <w:fldChar w:fldCharType="end"/>
            </w:r>
          </w:p>
        </w:tc>
        <w:tc>
          <w:tcPr>
            <w:tcW w:w="587" w:type="pct"/>
            <w:tcBorders>
              <w:top w:val="single" w:sz="12" w:space="0" w:color="auto"/>
              <w:left w:val="single" w:sz="6" w:space="0" w:color="auto"/>
              <w:bottom w:val="single" w:sz="6" w:space="0" w:color="auto"/>
              <w:right w:val="single" w:sz="6" w:space="0" w:color="auto"/>
            </w:tcBorders>
            <w:vAlign w:val="center"/>
          </w:tcPr>
          <w:p w14:paraId="699702CB" w14:textId="77777777" w:rsidR="00220848" w:rsidRPr="002D0085" w:rsidRDefault="00220848" w:rsidP="00B24B6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61530B0C" w14:textId="77777777" w:rsidR="00220848" w:rsidRPr="002D0085" w:rsidRDefault="00220848" w:rsidP="00B24B6E">
            <w:pPr>
              <w:spacing w:line="0" w:lineRule="atLeast"/>
              <w:jc w:val="both"/>
              <w:rPr>
                <w:rFonts w:ascii="標楷體" w:eastAsia="標楷體" w:hAnsi="標楷體" w:cs="Times New Roman"/>
                <w:b/>
                <w:dstrike/>
                <w:sz w:val="28"/>
                <w:szCs w:val="28"/>
              </w:rPr>
            </w:pPr>
            <w:r w:rsidRPr="002D0085">
              <w:rPr>
                <w:rFonts w:ascii="標楷體" w:eastAsia="標楷體" w:hAnsi="標楷體" w:hint="eastAsia"/>
                <w:b/>
                <w:sz w:val="28"/>
                <w:szCs w:val="28"/>
              </w:rPr>
              <w:t>教務處</w:t>
            </w:r>
          </w:p>
        </w:tc>
      </w:tr>
      <w:tr w:rsidR="00220848" w:rsidRPr="002D0085" w14:paraId="1FFCC819"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DB040EC" w14:textId="77777777" w:rsidR="00220848" w:rsidRPr="002D0085" w:rsidRDefault="00220848" w:rsidP="00B24B6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635" w:type="pct"/>
            <w:tcBorders>
              <w:top w:val="single" w:sz="6" w:space="0" w:color="auto"/>
              <w:left w:val="single" w:sz="6" w:space="0" w:color="auto"/>
              <w:bottom w:val="single" w:sz="6" w:space="0" w:color="auto"/>
              <w:right w:val="single" w:sz="6" w:space="0" w:color="auto"/>
            </w:tcBorders>
            <w:vAlign w:val="center"/>
          </w:tcPr>
          <w:p w14:paraId="3DB7588E" w14:textId="77777777" w:rsidR="00220848" w:rsidRPr="002D0085" w:rsidRDefault="00220848" w:rsidP="00B24B6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87" w:type="pct"/>
            <w:tcBorders>
              <w:top w:val="single" w:sz="6" w:space="0" w:color="auto"/>
              <w:left w:val="single" w:sz="6" w:space="0" w:color="auto"/>
              <w:bottom w:val="single" w:sz="6" w:space="0" w:color="auto"/>
              <w:right w:val="single" w:sz="6" w:space="0" w:color="auto"/>
            </w:tcBorders>
            <w:vAlign w:val="center"/>
          </w:tcPr>
          <w:p w14:paraId="3DCD099E" w14:textId="77777777" w:rsidR="00220848" w:rsidRPr="002D0085" w:rsidRDefault="00220848" w:rsidP="00B24B6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7DF6B78E" w14:textId="77777777" w:rsidR="00220848" w:rsidRPr="002D0085" w:rsidRDefault="00220848" w:rsidP="00B24B6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CECB586" w14:textId="77777777" w:rsidR="00220848" w:rsidRPr="002D0085" w:rsidRDefault="00220848" w:rsidP="00B24B6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220848" w:rsidRPr="002D0085" w14:paraId="626079AE"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F9528A5"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szCs w:val="24"/>
              </w:rPr>
              <w:t>1</w:t>
            </w:r>
          </w:p>
        </w:tc>
        <w:tc>
          <w:tcPr>
            <w:tcW w:w="2635" w:type="pct"/>
            <w:tcBorders>
              <w:top w:val="single" w:sz="6" w:space="0" w:color="auto"/>
              <w:left w:val="single" w:sz="6" w:space="0" w:color="auto"/>
              <w:bottom w:val="single" w:sz="6" w:space="0" w:color="auto"/>
              <w:right w:val="single" w:sz="6" w:space="0" w:color="auto"/>
            </w:tcBorders>
            <w:vAlign w:val="center"/>
          </w:tcPr>
          <w:p w14:paraId="5845194E" w14:textId="77777777" w:rsidR="00220848" w:rsidRPr="002D0085" w:rsidRDefault="00220848" w:rsidP="00B24B6E">
            <w:pPr>
              <w:spacing w:line="0" w:lineRule="atLeast"/>
              <w:ind w:left="240" w:hangingChars="100" w:hanging="240"/>
              <w:jc w:val="both"/>
              <w:rPr>
                <w:rFonts w:ascii="標楷體" w:eastAsia="標楷體" w:hAnsi="標楷體"/>
              </w:rPr>
            </w:pPr>
          </w:p>
          <w:p w14:paraId="6DE8BD98"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新訂</w:t>
            </w:r>
          </w:p>
          <w:p w14:paraId="14BE5E84" w14:textId="77777777" w:rsidR="00220848" w:rsidRPr="002D0085" w:rsidRDefault="00220848" w:rsidP="00B24B6E">
            <w:pPr>
              <w:spacing w:line="0" w:lineRule="atLeast"/>
              <w:ind w:left="240" w:hangingChars="100" w:hanging="240"/>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6" w:space="0" w:color="auto"/>
            </w:tcBorders>
            <w:vAlign w:val="center"/>
          </w:tcPr>
          <w:p w14:paraId="663CAFD0"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szCs w:val="24"/>
              </w:rPr>
              <w:t>10</w:t>
            </w:r>
            <w:r w:rsidRPr="002D0085">
              <w:rPr>
                <w:rFonts w:ascii="標楷體" w:eastAsia="標楷體" w:hAnsi="標楷體" w:hint="eastAsia"/>
                <w:szCs w:val="24"/>
              </w:rPr>
              <w:t>4</w:t>
            </w:r>
            <w:r w:rsidRPr="002D0085">
              <w:rPr>
                <w:rFonts w:ascii="標楷體" w:eastAsia="標楷體" w:hAnsi="標楷體"/>
                <w:szCs w:val="24"/>
              </w:rPr>
              <w:t>.</w:t>
            </w:r>
            <w:r w:rsidRPr="002D0085">
              <w:rPr>
                <w:rFonts w:ascii="標楷體" w:eastAsia="標楷體" w:hAnsi="標楷體" w:hint="eastAsia"/>
                <w:szCs w:val="24"/>
              </w:rPr>
              <w:t>4月</w:t>
            </w:r>
          </w:p>
        </w:tc>
        <w:tc>
          <w:tcPr>
            <w:tcW w:w="521" w:type="pct"/>
            <w:tcBorders>
              <w:top w:val="single" w:sz="6" w:space="0" w:color="auto"/>
              <w:left w:val="single" w:sz="6" w:space="0" w:color="auto"/>
              <w:bottom w:val="single" w:sz="6" w:space="0" w:color="auto"/>
              <w:right w:val="single" w:sz="6" w:space="0" w:color="auto"/>
            </w:tcBorders>
            <w:vAlign w:val="center"/>
          </w:tcPr>
          <w:p w14:paraId="4131B1CD"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李佳玲</w:t>
            </w:r>
          </w:p>
        </w:tc>
        <w:tc>
          <w:tcPr>
            <w:tcW w:w="674" w:type="pct"/>
            <w:tcBorders>
              <w:top w:val="single" w:sz="6" w:space="0" w:color="auto"/>
              <w:left w:val="single" w:sz="6" w:space="0" w:color="auto"/>
              <w:bottom w:val="single" w:sz="6" w:space="0" w:color="auto"/>
              <w:right w:val="single" w:sz="12" w:space="0" w:color="auto"/>
            </w:tcBorders>
            <w:vAlign w:val="center"/>
          </w:tcPr>
          <w:p w14:paraId="2A7EED40" w14:textId="77777777" w:rsidR="00220848" w:rsidRPr="002D0085" w:rsidRDefault="00220848" w:rsidP="00B24B6E">
            <w:pPr>
              <w:spacing w:line="0" w:lineRule="atLeast"/>
              <w:jc w:val="center"/>
              <w:rPr>
                <w:rFonts w:ascii="標楷體" w:eastAsia="標楷體" w:hAnsi="標楷體"/>
                <w:b/>
              </w:rPr>
            </w:pPr>
          </w:p>
        </w:tc>
      </w:tr>
      <w:tr w:rsidR="00220848" w:rsidRPr="002D0085" w14:paraId="43E08070"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A28E25A"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2</w:t>
            </w:r>
          </w:p>
        </w:tc>
        <w:tc>
          <w:tcPr>
            <w:tcW w:w="2635" w:type="pct"/>
            <w:tcBorders>
              <w:top w:val="single" w:sz="6" w:space="0" w:color="auto"/>
              <w:left w:val="single" w:sz="6" w:space="0" w:color="auto"/>
              <w:bottom w:val="single" w:sz="6" w:space="0" w:color="auto"/>
              <w:right w:val="single" w:sz="6" w:space="0" w:color="auto"/>
            </w:tcBorders>
            <w:vAlign w:val="center"/>
          </w:tcPr>
          <w:p w14:paraId="7D805DE0"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修訂原因：</w:t>
            </w:r>
            <w:r w:rsidRPr="002D0085">
              <w:rPr>
                <w:rFonts w:ascii="標楷體" w:eastAsia="標楷體" w:hAnsi="標楷體" w:hint="eastAsia"/>
              </w:rPr>
              <w:t>將教學資源中心改為教務處。</w:t>
            </w:r>
          </w:p>
          <w:p w14:paraId="409E49A5"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137C0EBE" w14:textId="77777777" w:rsidR="00220848" w:rsidRPr="002D0085" w:rsidRDefault="00220848" w:rsidP="00B24B6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194E53A9" w14:textId="77777777" w:rsidR="00220848" w:rsidRPr="002D0085" w:rsidRDefault="00220848" w:rsidP="00B24B6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2.，將教學資源中心改為教務處學生學習發展中心。</w:t>
            </w:r>
          </w:p>
        </w:tc>
        <w:tc>
          <w:tcPr>
            <w:tcW w:w="587" w:type="pct"/>
            <w:tcBorders>
              <w:top w:val="single" w:sz="6" w:space="0" w:color="auto"/>
              <w:left w:val="single" w:sz="6" w:space="0" w:color="auto"/>
              <w:bottom w:val="single" w:sz="6" w:space="0" w:color="auto"/>
              <w:right w:val="single" w:sz="6" w:space="0" w:color="auto"/>
            </w:tcBorders>
            <w:vAlign w:val="center"/>
          </w:tcPr>
          <w:p w14:paraId="6CEC3C8E"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105.2月</w:t>
            </w:r>
          </w:p>
        </w:tc>
        <w:tc>
          <w:tcPr>
            <w:tcW w:w="521" w:type="pct"/>
            <w:tcBorders>
              <w:top w:val="single" w:sz="6" w:space="0" w:color="auto"/>
              <w:left w:val="single" w:sz="6" w:space="0" w:color="auto"/>
              <w:bottom w:val="single" w:sz="6" w:space="0" w:color="auto"/>
              <w:right w:val="single" w:sz="6" w:space="0" w:color="auto"/>
            </w:tcBorders>
            <w:vAlign w:val="center"/>
          </w:tcPr>
          <w:p w14:paraId="3DDBFC56"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李禹葇</w:t>
            </w:r>
          </w:p>
        </w:tc>
        <w:tc>
          <w:tcPr>
            <w:tcW w:w="674" w:type="pct"/>
            <w:tcBorders>
              <w:top w:val="single" w:sz="6" w:space="0" w:color="auto"/>
              <w:left w:val="single" w:sz="6" w:space="0" w:color="auto"/>
              <w:bottom w:val="single" w:sz="6" w:space="0" w:color="auto"/>
              <w:right w:val="single" w:sz="12" w:space="0" w:color="auto"/>
            </w:tcBorders>
            <w:vAlign w:val="center"/>
          </w:tcPr>
          <w:p w14:paraId="3B6C46AF" w14:textId="77777777" w:rsidR="00220848" w:rsidRPr="002D0085" w:rsidRDefault="00220848" w:rsidP="00B24B6E">
            <w:pPr>
              <w:spacing w:line="0" w:lineRule="atLeast"/>
              <w:jc w:val="center"/>
              <w:rPr>
                <w:rFonts w:ascii="標楷體" w:eastAsia="標楷體" w:hAnsi="標楷體"/>
              </w:rPr>
            </w:pPr>
          </w:p>
        </w:tc>
      </w:tr>
      <w:tr w:rsidR="00220848" w:rsidRPr="002D0085" w14:paraId="06791342"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6AC32DD"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3</w:t>
            </w:r>
          </w:p>
        </w:tc>
        <w:tc>
          <w:tcPr>
            <w:tcW w:w="2635" w:type="pct"/>
            <w:tcBorders>
              <w:top w:val="single" w:sz="6" w:space="0" w:color="auto"/>
              <w:left w:val="single" w:sz="6" w:space="0" w:color="auto"/>
              <w:bottom w:val="single" w:sz="6" w:space="0" w:color="auto"/>
              <w:right w:val="single" w:sz="6" w:space="0" w:color="auto"/>
            </w:tcBorders>
            <w:vAlign w:val="center"/>
          </w:tcPr>
          <w:p w14:paraId="67280A85"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修訂原因：</w:t>
            </w:r>
            <w:r w:rsidRPr="002D0085">
              <w:rPr>
                <w:rFonts w:ascii="標楷體" w:eastAsia="標楷體" w:hAnsi="標楷體" w:cs="Times New Roman" w:hint="eastAsia"/>
              </w:rPr>
              <w:t>調整作業時程，及配合新版內控格式修</w:t>
            </w:r>
            <w:r w:rsidRPr="002D0085">
              <w:rPr>
                <w:rFonts w:ascii="標楷體" w:eastAsia="標楷體" w:hAnsi="標楷體" w:hint="eastAsia"/>
              </w:rPr>
              <w:t>改</w:t>
            </w:r>
            <w:r w:rsidRPr="002D0085">
              <w:rPr>
                <w:rFonts w:ascii="標楷體" w:eastAsia="標楷體" w:hAnsi="標楷體" w:cs="Times New Roman" w:hint="eastAsia"/>
              </w:rPr>
              <w:t>流程圖。</w:t>
            </w:r>
          </w:p>
          <w:p w14:paraId="0628800A"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rPr>
              <w:t>：</w:t>
            </w:r>
          </w:p>
          <w:p w14:paraId="5AC4AC70" w14:textId="77777777" w:rsidR="00220848" w:rsidRPr="002D0085" w:rsidRDefault="00220848" w:rsidP="00B24B6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4618365B" w14:textId="77777777" w:rsidR="00220848" w:rsidRPr="002D0085" w:rsidRDefault="00220848" w:rsidP="00B24B6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7.。</w:t>
            </w:r>
          </w:p>
        </w:tc>
        <w:tc>
          <w:tcPr>
            <w:tcW w:w="587" w:type="pct"/>
            <w:tcBorders>
              <w:top w:val="single" w:sz="6" w:space="0" w:color="auto"/>
              <w:left w:val="single" w:sz="6" w:space="0" w:color="auto"/>
              <w:bottom w:val="single" w:sz="6" w:space="0" w:color="auto"/>
              <w:right w:val="single" w:sz="6" w:space="0" w:color="auto"/>
            </w:tcBorders>
            <w:vAlign w:val="center"/>
          </w:tcPr>
          <w:p w14:paraId="29EA0997" w14:textId="77777777" w:rsidR="00220848" w:rsidRPr="002D0085" w:rsidRDefault="00220848" w:rsidP="00B24B6E">
            <w:pPr>
              <w:spacing w:line="0" w:lineRule="atLeast"/>
              <w:ind w:rightChars="-49" w:right="-118"/>
              <w:rPr>
                <w:rFonts w:ascii="標楷體" w:eastAsia="標楷體" w:hAnsi="標楷體"/>
              </w:rPr>
            </w:pPr>
            <w:r w:rsidRPr="002D0085">
              <w:rPr>
                <w:rFonts w:ascii="標楷體" w:eastAsia="標楷體" w:hAnsi="標楷體" w:hint="eastAsia"/>
              </w:rPr>
              <w:t>105.12月</w:t>
            </w:r>
          </w:p>
        </w:tc>
        <w:tc>
          <w:tcPr>
            <w:tcW w:w="521" w:type="pct"/>
            <w:tcBorders>
              <w:top w:val="single" w:sz="6" w:space="0" w:color="auto"/>
              <w:left w:val="single" w:sz="6" w:space="0" w:color="auto"/>
              <w:bottom w:val="single" w:sz="6" w:space="0" w:color="auto"/>
              <w:right w:val="single" w:sz="6" w:space="0" w:color="auto"/>
            </w:tcBorders>
            <w:vAlign w:val="center"/>
          </w:tcPr>
          <w:p w14:paraId="127EB91B"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鄭惠心</w:t>
            </w:r>
          </w:p>
        </w:tc>
        <w:tc>
          <w:tcPr>
            <w:tcW w:w="674" w:type="pct"/>
            <w:tcBorders>
              <w:top w:val="single" w:sz="6" w:space="0" w:color="auto"/>
              <w:left w:val="single" w:sz="6" w:space="0" w:color="auto"/>
              <w:bottom w:val="single" w:sz="6" w:space="0" w:color="auto"/>
              <w:right w:val="single" w:sz="12" w:space="0" w:color="auto"/>
            </w:tcBorders>
            <w:vAlign w:val="center"/>
          </w:tcPr>
          <w:p w14:paraId="228FECB8" w14:textId="77777777" w:rsidR="00220848" w:rsidRPr="002D0085" w:rsidRDefault="00220848" w:rsidP="00B24B6E">
            <w:pPr>
              <w:spacing w:line="0" w:lineRule="atLeast"/>
              <w:jc w:val="center"/>
              <w:rPr>
                <w:rFonts w:ascii="標楷體" w:eastAsia="標楷體" w:hAnsi="標楷體"/>
              </w:rPr>
            </w:pPr>
          </w:p>
        </w:tc>
      </w:tr>
      <w:tr w:rsidR="00220848" w:rsidRPr="002D0085" w14:paraId="2367171C"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DE4783B"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rPr>
              <w:t>4</w:t>
            </w:r>
          </w:p>
        </w:tc>
        <w:tc>
          <w:tcPr>
            <w:tcW w:w="2635" w:type="pct"/>
            <w:tcBorders>
              <w:top w:val="single" w:sz="6" w:space="0" w:color="auto"/>
              <w:left w:val="single" w:sz="6" w:space="0" w:color="auto"/>
              <w:bottom w:val="single" w:sz="6" w:space="0" w:color="auto"/>
              <w:right w:val="single" w:sz="6" w:space="0" w:color="auto"/>
            </w:tcBorders>
            <w:vAlign w:val="center"/>
          </w:tcPr>
          <w:p w14:paraId="70E5648B"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修訂原因：</w:t>
            </w:r>
            <w:r w:rsidRPr="002D0085">
              <w:rPr>
                <w:rFonts w:ascii="標楷體" w:eastAsia="標楷體" w:hAnsi="標楷體" w:hint="eastAsia"/>
              </w:rPr>
              <w:t>調整流程圖及修改作業程序。</w:t>
            </w:r>
          </w:p>
          <w:p w14:paraId="2B4F251A"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rPr>
              <w:t>：</w:t>
            </w:r>
          </w:p>
          <w:p w14:paraId="164F32FC" w14:textId="77777777" w:rsidR="00220848" w:rsidRPr="002D0085" w:rsidRDefault="00220848" w:rsidP="00B24B6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7763AD88" w14:textId="77777777" w:rsidR="00220848" w:rsidRPr="002D0085" w:rsidRDefault="00220848" w:rsidP="00B24B6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2.。</w:t>
            </w:r>
          </w:p>
        </w:tc>
        <w:tc>
          <w:tcPr>
            <w:tcW w:w="587" w:type="pct"/>
            <w:tcBorders>
              <w:top w:val="single" w:sz="6" w:space="0" w:color="auto"/>
              <w:left w:val="single" w:sz="6" w:space="0" w:color="auto"/>
              <w:bottom w:val="single" w:sz="6" w:space="0" w:color="auto"/>
              <w:right w:val="single" w:sz="6" w:space="0" w:color="auto"/>
            </w:tcBorders>
            <w:vAlign w:val="center"/>
          </w:tcPr>
          <w:p w14:paraId="46053F41"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107.9月</w:t>
            </w:r>
          </w:p>
        </w:tc>
        <w:tc>
          <w:tcPr>
            <w:tcW w:w="521" w:type="pct"/>
            <w:tcBorders>
              <w:top w:val="single" w:sz="6" w:space="0" w:color="auto"/>
              <w:left w:val="single" w:sz="6" w:space="0" w:color="auto"/>
              <w:bottom w:val="single" w:sz="6" w:space="0" w:color="auto"/>
              <w:right w:val="single" w:sz="6" w:space="0" w:color="auto"/>
            </w:tcBorders>
            <w:vAlign w:val="center"/>
          </w:tcPr>
          <w:p w14:paraId="52587C66"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27A94274" w14:textId="77777777" w:rsidR="00220848" w:rsidRPr="002D0085" w:rsidRDefault="00220848" w:rsidP="00B24B6E">
            <w:pPr>
              <w:spacing w:line="0" w:lineRule="atLeast"/>
              <w:jc w:val="center"/>
              <w:rPr>
                <w:rFonts w:ascii="標楷體" w:eastAsia="標楷體" w:hAnsi="標楷體"/>
              </w:rPr>
            </w:pPr>
          </w:p>
        </w:tc>
      </w:tr>
      <w:tr w:rsidR="00220848" w:rsidRPr="002D0085" w14:paraId="3ADCA471"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4EE6523"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5</w:t>
            </w:r>
          </w:p>
        </w:tc>
        <w:tc>
          <w:tcPr>
            <w:tcW w:w="2635" w:type="pct"/>
            <w:tcBorders>
              <w:top w:val="single" w:sz="6" w:space="0" w:color="auto"/>
              <w:left w:val="single" w:sz="6" w:space="0" w:color="auto"/>
              <w:bottom w:val="single" w:sz="6" w:space="0" w:color="auto"/>
              <w:right w:val="single" w:sz="6" w:space="0" w:color="auto"/>
            </w:tcBorders>
            <w:vAlign w:val="center"/>
          </w:tcPr>
          <w:p w14:paraId="08AAD300"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修訂原因：</w:t>
            </w:r>
            <w:r w:rsidRPr="002D0085">
              <w:rPr>
                <w:rFonts w:ascii="標楷體" w:eastAsia="標楷體" w:hAnsi="標楷體" w:hint="eastAsia"/>
              </w:rPr>
              <w:t>依稽核委員建議，調整流程圖及修改作業程序。</w:t>
            </w:r>
          </w:p>
          <w:p w14:paraId="1C6D4DF7"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rPr>
              <w:t>：</w:t>
            </w:r>
          </w:p>
          <w:p w14:paraId="2854C197" w14:textId="77777777" w:rsidR="00220848" w:rsidRPr="002D0085" w:rsidRDefault="00220848" w:rsidP="00B24B6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569394EC"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 xml:space="preserve">  （2）作業程序修改2.6.。</w:t>
            </w:r>
          </w:p>
        </w:tc>
        <w:tc>
          <w:tcPr>
            <w:tcW w:w="587" w:type="pct"/>
            <w:tcBorders>
              <w:top w:val="single" w:sz="6" w:space="0" w:color="auto"/>
              <w:left w:val="single" w:sz="6" w:space="0" w:color="auto"/>
              <w:bottom w:val="single" w:sz="6" w:space="0" w:color="auto"/>
              <w:right w:val="single" w:sz="6" w:space="0" w:color="auto"/>
            </w:tcBorders>
            <w:vAlign w:val="center"/>
          </w:tcPr>
          <w:p w14:paraId="76C4FE1E"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108.10月</w:t>
            </w:r>
          </w:p>
        </w:tc>
        <w:tc>
          <w:tcPr>
            <w:tcW w:w="521" w:type="pct"/>
            <w:tcBorders>
              <w:top w:val="single" w:sz="6" w:space="0" w:color="auto"/>
              <w:left w:val="single" w:sz="6" w:space="0" w:color="auto"/>
              <w:bottom w:val="single" w:sz="6" w:space="0" w:color="auto"/>
              <w:right w:val="single" w:sz="6" w:space="0" w:color="auto"/>
            </w:tcBorders>
            <w:vAlign w:val="center"/>
          </w:tcPr>
          <w:p w14:paraId="7E55C3AC"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陳芝穎</w:t>
            </w:r>
          </w:p>
        </w:tc>
        <w:tc>
          <w:tcPr>
            <w:tcW w:w="674" w:type="pct"/>
            <w:tcBorders>
              <w:top w:val="single" w:sz="6" w:space="0" w:color="auto"/>
              <w:left w:val="single" w:sz="6" w:space="0" w:color="auto"/>
              <w:bottom w:val="single" w:sz="6" w:space="0" w:color="auto"/>
              <w:right w:val="single" w:sz="12" w:space="0" w:color="auto"/>
            </w:tcBorders>
            <w:vAlign w:val="center"/>
          </w:tcPr>
          <w:p w14:paraId="3B40AA93" w14:textId="77777777" w:rsidR="00220848" w:rsidRPr="002D0085" w:rsidRDefault="00220848" w:rsidP="00B24B6E">
            <w:pPr>
              <w:spacing w:line="0" w:lineRule="atLeast"/>
              <w:jc w:val="center"/>
              <w:rPr>
                <w:rFonts w:ascii="標楷體" w:eastAsia="標楷體" w:hAnsi="標楷體"/>
              </w:rPr>
            </w:pPr>
          </w:p>
        </w:tc>
      </w:tr>
      <w:tr w:rsidR="00220848" w:rsidRPr="002D0085" w14:paraId="221BC05F"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D9D5120"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6</w:t>
            </w:r>
          </w:p>
        </w:tc>
        <w:tc>
          <w:tcPr>
            <w:tcW w:w="2635" w:type="pct"/>
            <w:tcBorders>
              <w:top w:val="single" w:sz="6" w:space="0" w:color="auto"/>
              <w:left w:val="single" w:sz="6" w:space="0" w:color="auto"/>
              <w:bottom w:val="single" w:sz="6" w:space="0" w:color="auto"/>
              <w:right w:val="single" w:sz="6" w:space="0" w:color="auto"/>
            </w:tcBorders>
            <w:vAlign w:val="center"/>
          </w:tcPr>
          <w:p w14:paraId="573E1CCE"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修訂原因：</w:t>
            </w:r>
            <w:r w:rsidRPr="002D0085">
              <w:rPr>
                <w:rFonts w:ascii="標楷體" w:eastAsia="標楷體" w:hAnsi="標楷體" w:cs="Times New Roman" w:hint="eastAsia"/>
              </w:rPr>
              <w:t>配合組織調整單位名稱</w:t>
            </w:r>
            <w:r w:rsidRPr="002D0085">
              <w:rPr>
                <w:rFonts w:ascii="標楷體" w:eastAsia="標楷體" w:hAnsi="標楷體" w:hint="eastAsia"/>
              </w:rPr>
              <w:t>。</w:t>
            </w:r>
          </w:p>
          <w:p w14:paraId="04E3DF0F"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rPr>
              <w:t>：</w:t>
            </w:r>
          </w:p>
          <w:p w14:paraId="34F0FC38"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 xml:space="preserve">  （1）作業程序修改2.</w:t>
            </w:r>
            <w:r w:rsidRPr="002D0085">
              <w:rPr>
                <w:rFonts w:ascii="標楷體" w:eastAsia="標楷體" w:hAnsi="標楷體"/>
              </w:rPr>
              <w:t>2</w:t>
            </w:r>
            <w:r w:rsidRPr="002D0085">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1C08CBE9"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rPr>
              <w:t>111.1</w:t>
            </w:r>
            <w:r w:rsidRPr="002D0085">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8835BC6"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黃晴郁</w:t>
            </w:r>
          </w:p>
        </w:tc>
        <w:tc>
          <w:tcPr>
            <w:tcW w:w="674" w:type="pct"/>
            <w:tcBorders>
              <w:top w:val="single" w:sz="6" w:space="0" w:color="auto"/>
              <w:left w:val="single" w:sz="6" w:space="0" w:color="auto"/>
              <w:bottom w:val="single" w:sz="6" w:space="0" w:color="auto"/>
              <w:right w:val="single" w:sz="12" w:space="0" w:color="auto"/>
            </w:tcBorders>
            <w:vAlign w:val="center"/>
          </w:tcPr>
          <w:p w14:paraId="02648244" w14:textId="77777777" w:rsidR="00220848" w:rsidRPr="002D0085" w:rsidRDefault="00220848" w:rsidP="00B24B6E">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4E61B2E" w14:textId="77777777" w:rsidR="00220848" w:rsidRPr="002D0085" w:rsidRDefault="00220848" w:rsidP="00B24B6E">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6AADA18E"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220848" w:rsidRPr="002D0085" w14:paraId="4F1EC1CC"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DAFB2B0"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7</w:t>
            </w:r>
          </w:p>
        </w:tc>
        <w:tc>
          <w:tcPr>
            <w:tcW w:w="2635" w:type="pct"/>
            <w:tcBorders>
              <w:top w:val="single" w:sz="6" w:space="0" w:color="auto"/>
              <w:left w:val="single" w:sz="6" w:space="0" w:color="auto"/>
              <w:bottom w:val="single" w:sz="6" w:space="0" w:color="auto"/>
              <w:right w:val="single" w:sz="6" w:space="0" w:color="auto"/>
            </w:tcBorders>
            <w:vAlign w:val="center"/>
          </w:tcPr>
          <w:p w14:paraId="7866C9EC"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作業內容調整</w:t>
            </w:r>
          </w:p>
          <w:p w14:paraId="1A5D6796"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w:t>
            </w:r>
          </w:p>
          <w:p w14:paraId="0C5B9AEB" w14:textId="77777777" w:rsidR="00220848" w:rsidRPr="002D0085" w:rsidRDefault="00220848" w:rsidP="00B24B6E">
            <w:pPr>
              <w:spacing w:line="0" w:lineRule="atLeast"/>
              <w:ind w:leftChars="120" w:left="288" w:firstLine="1"/>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流程圖。</w:t>
            </w:r>
          </w:p>
          <w:p w14:paraId="3152F068" w14:textId="6B6FC18E" w:rsidR="00220848" w:rsidRPr="002D0085" w:rsidRDefault="00220848" w:rsidP="00B24B6E">
            <w:pPr>
              <w:spacing w:line="0" w:lineRule="atLeast"/>
              <w:ind w:leftChars="120" w:left="288" w:firstLine="1"/>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作業程序修改2</w:t>
            </w:r>
            <w:r w:rsidRPr="002D0085">
              <w:rPr>
                <w:rFonts w:ascii="標楷體" w:eastAsia="標楷體" w:hAnsi="標楷體"/>
              </w:rPr>
              <w:t>.1</w:t>
            </w:r>
            <w:r w:rsidRPr="002D0085">
              <w:rPr>
                <w:rFonts w:ascii="標楷體" w:eastAsia="標楷體" w:hAnsi="標楷體" w:hint="eastAsia"/>
              </w:rPr>
              <w:t>、2</w:t>
            </w:r>
            <w:r w:rsidRPr="002D0085">
              <w:rPr>
                <w:rFonts w:ascii="標楷體" w:eastAsia="標楷體" w:hAnsi="標楷體"/>
              </w:rPr>
              <w:t>.2</w:t>
            </w: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2</w:t>
            </w:r>
            <w:r w:rsidRPr="002D0085">
              <w:rPr>
                <w:rFonts w:ascii="標楷體" w:eastAsia="標楷體" w:hAnsi="標楷體"/>
              </w:rPr>
              <w:t>.4</w:t>
            </w:r>
            <w:r w:rsidRPr="002D0085">
              <w:rPr>
                <w:rFonts w:ascii="標楷體" w:eastAsia="標楷體" w:hAnsi="標楷體" w:hint="eastAsia"/>
              </w:rPr>
              <w:t>、2</w:t>
            </w:r>
            <w:r w:rsidRPr="002D0085">
              <w:rPr>
                <w:rFonts w:ascii="標楷體" w:eastAsia="標楷體" w:hAnsi="標楷體"/>
              </w:rPr>
              <w:t>.5</w:t>
            </w:r>
            <w:r w:rsidR="009723E0" w:rsidRPr="002D0085">
              <w:rPr>
                <w:rFonts w:ascii="標楷體" w:eastAsia="標楷體" w:hAnsi="標楷體" w:hint="eastAsia"/>
              </w:rPr>
              <w:t>，</w:t>
            </w:r>
          </w:p>
          <w:p w14:paraId="55DD80C0" w14:textId="12BE80E9" w:rsidR="00220848" w:rsidRPr="002D0085" w:rsidRDefault="009723E0" w:rsidP="00B24B6E">
            <w:pPr>
              <w:spacing w:line="0" w:lineRule="atLeast"/>
              <w:ind w:leftChars="120" w:left="288" w:firstLine="1"/>
              <w:jc w:val="both"/>
              <w:rPr>
                <w:rFonts w:ascii="標楷體" w:eastAsia="標楷體" w:hAnsi="標楷體"/>
              </w:rPr>
            </w:pPr>
            <w:r w:rsidRPr="002D0085">
              <w:rPr>
                <w:rFonts w:ascii="標楷體" w:eastAsia="標楷體" w:hAnsi="標楷體" w:hint="eastAsia"/>
              </w:rPr>
              <w:t>，</w:t>
            </w:r>
            <w:r w:rsidR="00220848" w:rsidRPr="002D0085">
              <w:rPr>
                <w:rFonts w:ascii="標楷體" w:eastAsia="標楷體" w:hAnsi="標楷體" w:hint="eastAsia"/>
              </w:rPr>
              <w:t>刪除2</w:t>
            </w:r>
            <w:r w:rsidR="00220848" w:rsidRPr="002D0085">
              <w:rPr>
                <w:rFonts w:ascii="標楷體" w:eastAsia="標楷體" w:hAnsi="標楷體"/>
              </w:rPr>
              <w:t>.6</w:t>
            </w:r>
            <w:r w:rsidR="00220848" w:rsidRPr="002D0085">
              <w:rPr>
                <w:rFonts w:ascii="標楷體" w:eastAsia="標楷體" w:hAnsi="標楷體" w:hint="eastAsia"/>
              </w:rPr>
              <w:t>、2</w:t>
            </w:r>
            <w:r w:rsidR="00220848" w:rsidRPr="002D0085">
              <w:rPr>
                <w:rFonts w:ascii="標楷體" w:eastAsia="標楷體" w:hAnsi="標楷體"/>
              </w:rPr>
              <w:t>.7</w:t>
            </w:r>
            <w:r w:rsidR="00220848" w:rsidRPr="002D0085">
              <w:rPr>
                <w:rFonts w:ascii="標楷體" w:eastAsia="標楷體" w:hAnsi="標楷體" w:hint="eastAsia"/>
              </w:rPr>
              <w:t>。</w:t>
            </w:r>
          </w:p>
          <w:p w14:paraId="2DA11DB8" w14:textId="071CA2A5" w:rsidR="00220848" w:rsidRPr="002D0085" w:rsidRDefault="00220848" w:rsidP="00B24B6E">
            <w:pPr>
              <w:spacing w:line="0" w:lineRule="atLeast"/>
              <w:ind w:leftChars="120" w:left="288" w:firstLine="1"/>
              <w:jc w:val="both"/>
              <w:rPr>
                <w:rFonts w:ascii="標楷體" w:eastAsia="標楷體" w:hAnsi="標楷體"/>
              </w:rPr>
            </w:pPr>
            <w:r w:rsidRPr="002D0085">
              <w:rPr>
                <w:rFonts w:ascii="標楷體" w:eastAsia="標楷體" w:hAnsi="標楷體" w:hint="eastAsia"/>
              </w:rPr>
              <w:t>(</w:t>
            </w:r>
            <w:r w:rsidR="009723E0" w:rsidRPr="002D0085">
              <w:rPr>
                <w:rFonts w:ascii="標楷體" w:eastAsia="標楷體" w:hAnsi="標楷體" w:hint="eastAsia"/>
              </w:rPr>
              <w:t>3</w:t>
            </w:r>
            <w:r w:rsidRPr="002D0085">
              <w:rPr>
                <w:rFonts w:ascii="標楷體" w:eastAsia="標楷體" w:hAnsi="標楷體"/>
              </w:rPr>
              <w:t>)</w:t>
            </w:r>
            <w:r w:rsidRPr="002D0085">
              <w:rPr>
                <w:rFonts w:ascii="標楷體" w:eastAsia="標楷體" w:hAnsi="標楷體" w:hint="eastAsia"/>
              </w:rPr>
              <w:t>控制重點刪除3</w:t>
            </w:r>
            <w:r w:rsidRPr="002D0085">
              <w:rPr>
                <w:rFonts w:ascii="標楷體" w:eastAsia="標楷體" w:hAnsi="標楷體"/>
              </w:rPr>
              <w:t>.1</w:t>
            </w:r>
            <w:r w:rsidR="009723E0" w:rsidRPr="002D0085">
              <w:rPr>
                <w:rFonts w:ascii="標楷體" w:eastAsia="標楷體" w:hAnsi="標楷體" w:hint="eastAsia"/>
              </w:rPr>
              <w:t>，修改條序</w:t>
            </w:r>
            <w:r w:rsidRPr="002D0085">
              <w:rPr>
                <w:rFonts w:ascii="標楷體" w:eastAsia="標楷體" w:hAnsi="標楷體" w:hint="eastAsia"/>
              </w:rPr>
              <w:t>。</w:t>
            </w:r>
          </w:p>
          <w:p w14:paraId="5D717E2A" w14:textId="04990F76" w:rsidR="00220848" w:rsidRPr="002D0085" w:rsidRDefault="00220848" w:rsidP="00B24B6E">
            <w:pPr>
              <w:spacing w:line="0" w:lineRule="atLeast"/>
              <w:ind w:leftChars="120" w:left="288" w:firstLine="1"/>
              <w:jc w:val="both"/>
              <w:rPr>
                <w:rFonts w:ascii="標楷體" w:eastAsia="標楷體" w:hAnsi="標楷體"/>
              </w:rPr>
            </w:pPr>
            <w:r w:rsidRPr="002D0085">
              <w:rPr>
                <w:rFonts w:ascii="標楷體" w:eastAsia="標楷體" w:hAnsi="標楷體" w:hint="eastAsia"/>
              </w:rPr>
              <w:t>(</w:t>
            </w:r>
            <w:r w:rsidR="009723E0" w:rsidRPr="002D0085">
              <w:rPr>
                <w:rFonts w:ascii="標楷體" w:eastAsia="標楷體" w:hAnsi="標楷體" w:hint="eastAsia"/>
              </w:rPr>
              <w:t>4</w:t>
            </w:r>
            <w:r w:rsidRPr="002D0085">
              <w:rPr>
                <w:rFonts w:ascii="標楷體" w:eastAsia="標楷體" w:hAnsi="標楷體"/>
              </w:rPr>
              <w:t>)</w:t>
            </w:r>
            <w:r w:rsidRPr="002D0085">
              <w:rPr>
                <w:rFonts w:ascii="標楷體" w:eastAsia="標楷體" w:hAnsi="標楷體" w:hint="eastAsia"/>
              </w:rPr>
              <w:t>依據相關文件刪除5</w:t>
            </w:r>
            <w:r w:rsidRPr="002D0085">
              <w:rPr>
                <w:rFonts w:ascii="標楷體" w:eastAsia="標楷體" w:hAnsi="標楷體"/>
              </w:rPr>
              <w:t>.1</w:t>
            </w:r>
            <w:r w:rsidRPr="002D0085">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6601FC7A"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14:paraId="753FD1BF"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邱勻沁</w:t>
            </w:r>
          </w:p>
        </w:tc>
        <w:tc>
          <w:tcPr>
            <w:tcW w:w="674" w:type="pct"/>
            <w:tcBorders>
              <w:top w:val="single" w:sz="6" w:space="0" w:color="auto"/>
              <w:left w:val="single" w:sz="6" w:space="0" w:color="auto"/>
              <w:bottom w:val="single" w:sz="6" w:space="0" w:color="auto"/>
              <w:right w:val="single" w:sz="12" w:space="0" w:color="auto"/>
            </w:tcBorders>
            <w:vAlign w:val="center"/>
          </w:tcPr>
          <w:p w14:paraId="2C5E8F23" w14:textId="77777777" w:rsidR="00220848" w:rsidRPr="002D0085" w:rsidRDefault="00220848" w:rsidP="00B24B6E">
            <w:pPr>
              <w:spacing w:line="0" w:lineRule="atLeast"/>
              <w:jc w:val="center"/>
              <w:rPr>
                <w:rFonts w:ascii="標楷體" w:eastAsia="標楷體" w:hAnsi="標楷體" w:cs="Times New Roman"/>
              </w:rPr>
            </w:pPr>
            <w:r w:rsidRPr="002D0085">
              <w:rPr>
                <w:rFonts w:ascii="標楷體" w:eastAsia="標楷體" w:hAnsi="標楷體" w:cs="Times New Roman"/>
              </w:rPr>
              <w:t>112.11.08</w:t>
            </w:r>
          </w:p>
          <w:p w14:paraId="42A60A35" w14:textId="77777777" w:rsidR="00220848" w:rsidRPr="002D0085" w:rsidRDefault="00220848" w:rsidP="00B24B6E">
            <w:pPr>
              <w:spacing w:line="0" w:lineRule="atLeast"/>
              <w:jc w:val="center"/>
              <w:rPr>
                <w:rFonts w:ascii="標楷體" w:eastAsia="標楷體" w:hAnsi="標楷體" w:cs="Times New Roman"/>
              </w:rPr>
            </w:pPr>
            <w:r w:rsidRPr="002D0085">
              <w:rPr>
                <w:rFonts w:ascii="標楷體" w:eastAsia="標楷體" w:hAnsi="標楷體" w:cs="Times New Roman"/>
              </w:rPr>
              <w:t>112-1</w:t>
            </w:r>
          </w:p>
          <w:p w14:paraId="76E25A95" w14:textId="77777777" w:rsidR="00220848" w:rsidRPr="002D0085" w:rsidRDefault="00220848" w:rsidP="00B24B6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p w14:paraId="64BA0355" w14:textId="77777777" w:rsidR="00220848" w:rsidRPr="002D0085" w:rsidRDefault="00220848" w:rsidP="00B24B6E">
            <w:pPr>
              <w:spacing w:line="0" w:lineRule="atLeast"/>
              <w:jc w:val="center"/>
              <w:rPr>
                <w:rFonts w:ascii="標楷體" w:eastAsia="標楷體" w:hAnsi="標楷體" w:cs="Times New Roman"/>
              </w:rPr>
            </w:pPr>
          </w:p>
        </w:tc>
      </w:tr>
      <w:tr w:rsidR="00220848" w:rsidRPr="002D0085" w14:paraId="4121D6F6"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9FD9ADB"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8</w:t>
            </w:r>
          </w:p>
        </w:tc>
        <w:tc>
          <w:tcPr>
            <w:tcW w:w="2635" w:type="pct"/>
            <w:tcBorders>
              <w:top w:val="single" w:sz="6" w:space="0" w:color="auto"/>
              <w:left w:val="single" w:sz="6" w:space="0" w:color="auto"/>
              <w:bottom w:val="single" w:sz="6" w:space="0" w:color="auto"/>
              <w:right w:val="single" w:sz="6" w:space="0" w:color="auto"/>
            </w:tcBorders>
            <w:vAlign w:val="center"/>
          </w:tcPr>
          <w:p w14:paraId="412AA50A"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依稽核委員建議調整文字內容</w:t>
            </w:r>
          </w:p>
          <w:p w14:paraId="1C0A568A" w14:textId="77777777" w:rsidR="00220848" w:rsidRPr="002D0085" w:rsidRDefault="00220848" w:rsidP="00B24B6E">
            <w:pPr>
              <w:spacing w:line="0" w:lineRule="atLeast"/>
              <w:ind w:left="240" w:hangingChars="100" w:hanging="24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w:t>
            </w:r>
          </w:p>
          <w:p w14:paraId="53A6A0CE" w14:textId="77777777" w:rsidR="00220848" w:rsidRPr="002D0085" w:rsidRDefault="00220848" w:rsidP="00B24B6E">
            <w:pPr>
              <w:spacing w:line="0" w:lineRule="atLeast"/>
              <w:ind w:leftChars="120" w:left="288" w:firstLine="1"/>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作業程序修改2</w:t>
            </w:r>
            <w:r w:rsidRPr="002D0085">
              <w:rPr>
                <w:rFonts w:ascii="標楷體" w:eastAsia="標楷體" w:hAnsi="標楷體"/>
              </w:rPr>
              <w:t>.4</w:t>
            </w:r>
            <w:r w:rsidRPr="002D0085">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3A73F346"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113.12月</w:t>
            </w:r>
          </w:p>
        </w:tc>
        <w:tc>
          <w:tcPr>
            <w:tcW w:w="521" w:type="pct"/>
            <w:tcBorders>
              <w:top w:val="single" w:sz="6" w:space="0" w:color="auto"/>
              <w:left w:val="single" w:sz="6" w:space="0" w:color="auto"/>
              <w:bottom w:val="single" w:sz="6" w:space="0" w:color="auto"/>
              <w:right w:val="single" w:sz="6" w:space="0" w:color="auto"/>
            </w:tcBorders>
            <w:vAlign w:val="center"/>
          </w:tcPr>
          <w:p w14:paraId="0D48A89D" w14:textId="77777777" w:rsidR="00220848" w:rsidRPr="002D0085" w:rsidRDefault="00220848" w:rsidP="00B24B6E">
            <w:pPr>
              <w:spacing w:line="0" w:lineRule="atLeast"/>
              <w:jc w:val="center"/>
              <w:rPr>
                <w:rFonts w:ascii="標楷體" w:eastAsia="標楷體" w:hAnsi="標楷體"/>
              </w:rPr>
            </w:pPr>
            <w:r w:rsidRPr="002D0085">
              <w:rPr>
                <w:rFonts w:ascii="標楷體" w:eastAsia="標楷體" w:hAnsi="標楷體" w:hint="eastAsia"/>
              </w:rPr>
              <w:t>潘姿穎</w:t>
            </w:r>
          </w:p>
        </w:tc>
        <w:tc>
          <w:tcPr>
            <w:tcW w:w="674" w:type="pct"/>
            <w:tcBorders>
              <w:top w:val="single" w:sz="6" w:space="0" w:color="auto"/>
              <w:left w:val="single" w:sz="6" w:space="0" w:color="auto"/>
              <w:bottom w:val="single" w:sz="6" w:space="0" w:color="auto"/>
              <w:right w:val="single" w:sz="12" w:space="0" w:color="auto"/>
            </w:tcBorders>
            <w:vAlign w:val="center"/>
          </w:tcPr>
          <w:p w14:paraId="3E9E6B34"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5E8387D9"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37793CE4" w14:textId="76FF877D" w:rsidR="00220848"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4A4076EE" w14:textId="77777777" w:rsidR="00220848" w:rsidRPr="002D0085" w:rsidRDefault="00220848" w:rsidP="00220848">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44517" behindDoc="0" locked="0" layoutInCell="1" allowOverlap="1" wp14:anchorId="73923CF6" wp14:editId="6484AA55">
                <wp:simplePos x="0" y="0"/>
                <wp:positionH relativeFrom="margin">
                  <wp:align>right</wp:align>
                </wp:positionH>
                <wp:positionV relativeFrom="bottomMargin">
                  <wp:align>top</wp:align>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96FAF4" w14:textId="165B1F5E" w:rsidR="00996ACD" w:rsidRPr="006955CF" w:rsidRDefault="00996ACD" w:rsidP="00220848">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14:paraId="272649D2" w14:textId="77777777" w:rsidR="00996ACD" w:rsidRPr="006955CF" w:rsidRDefault="00996ACD" w:rsidP="00220848">
                            <w:pPr>
                              <w:spacing w:line="300" w:lineRule="exact"/>
                              <w:rPr>
                                <w:sz w:val="16"/>
                                <w:szCs w:val="16"/>
                              </w:rPr>
                            </w:pPr>
                            <w:r w:rsidRPr="006955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23CF6" id="文字方塊 275" o:spid="_x0000_s1058" type="#_x0000_t202" style="position:absolute;left:0;text-align:left;margin-left:110.8pt;margin-top:0;width:162pt;height:45pt;z-index:251744517;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1x3LgIAAJU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" fillcolor="white [3201]" stroked="f" strokeweight="1pt">
                <v:textbox>
                  <w:txbxContent>
                    <w:p w14:paraId="5C96FAF4" w14:textId="165B1F5E" w:rsidR="00996ACD" w:rsidRPr="006955CF" w:rsidRDefault="00996ACD" w:rsidP="00220848">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14:paraId="272649D2" w14:textId="77777777" w:rsidR="00996ACD" w:rsidRPr="006955CF" w:rsidRDefault="00996ACD" w:rsidP="00220848">
                      <w:pPr>
                        <w:spacing w:line="300" w:lineRule="exact"/>
                        <w:rPr>
                          <w:sz w:val="16"/>
                          <w:szCs w:val="16"/>
                        </w:rPr>
                      </w:pPr>
                      <w:r w:rsidRPr="006955CF">
                        <w:rPr>
                          <w:rFonts w:ascii="標楷體" w:eastAsia="標楷體" w:hAnsi="標楷體" w:hint="eastAsia"/>
                          <w:sz w:val="16"/>
                          <w:szCs w:val="16"/>
                        </w:rPr>
                        <w:t>保存期限：至依附的文件作廢為止</w:t>
                      </w:r>
                    </w:p>
                  </w:txbxContent>
                </v:textbox>
                <w10:wrap anchorx="margin" anchory="margin"/>
              </v:shape>
            </w:pict>
          </mc:Fallback>
        </mc:AlternateConten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220848" w:rsidRPr="002D0085" w14:paraId="1CD737FA" w14:textId="77777777" w:rsidTr="00B24B6E">
        <w:trPr>
          <w:jc w:val="center"/>
        </w:trPr>
        <w:tc>
          <w:tcPr>
            <w:tcW w:w="5000" w:type="pct"/>
            <w:gridSpan w:val="5"/>
            <w:tcBorders>
              <w:top w:val="single" w:sz="12" w:space="0" w:color="auto"/>
              <w:left w:val="single" w:sz="12" w:space="0" w:color="auto"/>
              <w:right w:val="single" w:sz="12" w:space="0" w:color="auto"/>
            </w:tcBorders>
            <w:vAlign w:val="center"/>
          </w:tcPr>
          <w:p w14:paraId="261F60F4" w14:textId="77777777" w:rsidR="00220848" w:rsidRPr="002D0085" w:rsidRDefault="00220848" w:rsidP="00B24B6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220848" w:rsidRPr="002D0085" w14:paraId="2F41B6B1" w14:textId="77777777" w:rsidTr="00B24B6E">
        <w:trPr>
          <w:jc w:val="center"/>
        </w:trPr>
        <w:tc>
          <w:tcPr>
            <w:tcW w:w="2226" w:type="pct"/>
            <w:tcBorders>
              <w:left w:val="single" w:sz="12" w:space="0" w:color="auto"/>
              <w:bottom w:val="single" w:sz="2" w:space="0" w:color="auto"/>
              <w:right w:val="single" w:sz="2" w:space="0" w:color="auto"/>
            </w:tcBorders>
            <w:vAlign w:val="center"/>
          </w:tcPr>
          <w:p w14:paraId="078B224D"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15" w:type="pct"/>
            <w:tcBorders>
              <w:left w:val="single" w:sz="2" w:space="0" w:color="auto"/>
            </w:tcBorders>
            <w:vAlign w:val="center"/>
          </w:tcPr>
          <w:p w14:paraId="7FAFAB73"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21" w:type="pct"/>
            <w:vAlign w:val="center"/>
          </w:tcPr>
          <w:p w14:paraId="115165EC"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7ABFCE0C"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B508EDB"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0" w:type="pct"/>
            <w:tcBorders>
              <w:right w:val="single" w:sz="12" w:space="0" w:color="auto"/>
            </w:tcBorders>
            <w:vAlign w:val="center"/>
          </w:tcPr>
          <w:p w14:paraId="4C8541FF"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220848" w:rsidRPr="002D0085" w14:paraId="3489B7B9" w14:textId="77777777" w:rsidTr="00B24B6E">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70A8317" w14:textId="77777777" w:rsidR="00220848" w:rsidRPr="002D0085" w:rsidRDefault="00220848" w:rsidP="00B24B6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估</w:t>
            </w:r>
          </w:p>
          <w:p w14:paraId="3953B437" w14:textId="77777777" w:rsidR="00220848" w:rsidRPr="002D0085" w:rsidRDefault="00220848" w:rsidP="00B24B6E">
            <w:pPr>
              <w:spacing w:line="0" w:lineRule="atLeast"/>
              <w:jc w:val="center"/>
              <w:rPr>
                <w:rFonts w:ascii="標楷體" w:eastAsia="標楷體" w:hAnsi="標楷體"/>
                <w:b/>
                <w:szCs w:val="24"/>
              </w:rPr>
            </w:pPr>
            <w:r w:rsidRPr="002D0085">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14:paraId="5B3577EC"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21" w:type="pct"/>
            <w:tcBorders>
              <w:bottom w:val="single" w:sz="12" w:space="0" w:color="auto"/>
            </w:tcBorders>
            <w:vAlign w:val="center"/>
          </w:tcPr>
          <w:p w14:paraId="2D467FB0"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4</w:t>
            </w:r>
          </w:p>
        </w:tc>
        <w:tc>
          <w:tcPr>
            <w:tcW w:w="648" w:type="pct"/>
            <w:tcBorders>
              <w:bottom w:val="single" w:sz="12" w:space="0" w:color="auto"/>
            </w:tcBorders>
            <w:vAlign w:val="center"/>
          </w:tcPr>
          <w:p w14:paraId="6C9825FD" w14:textId="79F34B0F"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8</w:t>
            </w:r>
            <w:r w:rsidRPr="002D0085">
              <w:rPr>
                <w:rFonts w:ascii="標楷體" w:eastAsia="標楷體" w:hAnsi="標楷體"/>
                <w:sz w:val="20"/>
                <w:szCs w:val="20"/>
              </w:rPr>
              <w:t>/</w:t>
            </w:r>
          </w:p>
          <w:p w14:paraId="218A6C29" w14:textId="23F64EAD" w:rsidR="00220848" w:rsidRPr="002D0085" w:rsidRDefault="006F4FB7" w:rsidP="006F4FB7">
            <w:r w:rsidRPr="002D0085">
              <w:rPr>
                <w:rFonts w:ascii="標楷體" w:eastAsia="標楷體" w:hAnsi="標楷體" w:hint="eastAsia"/>
                <w:sz w:val="20"/>
                <w:szCs w:val="20"/>
              </w:rPr>
              <w:t>113.12.11</w:t>
            </w:r>
          </w:p>
        </w:tc>
        <w:tc>
          <w:tcPr>
            <w:tcW w:w="590" w:type="pct"/>
            <w:tcBorders>
              <w:bottom w:val="single" w:sz="12" w:space="0" w:color="auto"/>
              <w:right w:val="single" w:sz="12" w:space="0" w:color="auto"/>
            </w:tcBorders>
            <w:vAlign w:val="center"/>
          </w:tcPr>
          <w:p w14:paraId="566423F4"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AC43748"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25A03A2" w14:textId="77777777" w:rsidR="00220848" w:rsidRPr="002D0085" w:rsidRDefault="00220848" w:rsidP="00220848">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24A2601" w14:textId="77777777" w:rsidR="00220848" w:rsidRPr="002D0085" w:rsidRDefault="00220848" w:rsidP="00220848">
      <w:pPr>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21A0F17F" w14:textId="77777777" w:rsidR="00220848" w:rsidRPr="002D0085" w:rsidRDefault="00220848" w:rsidP="00220848">
      <w:pPr>
        <w:ind w:leftChars="-59" w:hangingChars="59" w:hanging="142"/>
        <w:rPr>
          <w:rFonts w:ascii="標楷體" w:eastAsia="標楷體" w:hAnsi="標楷體"/>
        </w:rPr>
      </w:pPr>
      <w:r w:rsidRPr="002D0085">
        <w:object w:dxaOrig="10785" w:dyaOrig="15750" w14:anchorId="6549D5AB">
          <v:shape id="_x0000_i1050" type="#_x0000_t75" style="width:484.25pt;height:582.75pt" o:ole="">
            <v:imagedata r:id="rId59" o:title=""/>
          </v:shape>
          <o:OLEObject Type="Embed" ProgID="Visio.Drawing.15" ShapeID="_x0000_i1050" DrawAspect="Content" ObjectID="_1843026867" r:id="rId6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220848" w:rsidRPr="002D0085" w14:paraId="35B169F2" w14:textId="77777777" w:rsidTr="00B24B6E">
        <w:trPr>
          <w:jc w:val="center"/>
        </w:trPr>
        <w:tc>
          <w:tcPr>
            <w:tcW w:w="5000" w:type="pct"/>
            <w:gridSpan w:val="5"/>
            <w:tcBorders>
              <w:top w:val="single" w:sz="12" w:space="0" w:color="auto"/>
              <w:left w:val="single" w:sz="12" w:space="0" w:color="auto"/>
              <w:right w:val="single" w:sz="12" w:space="0" w:color="auto"/>
            </w:tcBorders>
            <w:vAlign w:val="center"/>
          </w:tcPr>
          <w:p w14:paraId="365D55CD" w14:textId="77777777" w:rsidR="00220848" w:rsidRPr="002D0085" w:rsidRDefault="00220848" w:rsidP="00B24B6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szCs w:val="24"/>
              </w:rPr>
              <w:br w:type="page"/>
            </w:r>
            <w:r w:rsidRPr="002D0085">
              <w:rPr>
                <w:rFonts w:ascii="標楷體" w:eastAsia="標楷體" w:hAnsi="標楷體"/>
                <w:b/>
                <w:sz w:val="32"/>
                <w:szCs w:val="32"/>
              </w:rPr>
              <w:t>佛光大學內部控制文件</w:t>
            </w:r>
          </w:p>
        </w:tc>
      </w:tr>
      <w:tr w:rsidR="00220848" w:rsidRPr="002D0085" w14:paraId="556CE394" w14:textId="77777777" w:rsidTr="00B24B6E">
        <w:trPr>
          <w:jc w:val="center"/>
        </w:trPr>
        <w:tc>
          <w:tcPr>
            <w:tcW w:w="2306" w:type="pct"/>
            <w:tcBorders>
              <w:left w:val="single" w:sz="12" w:space="0" w:color="auto"/>
              <w:bottom w:val="single" w:sz="2" w:space="0" w:color="auto"/>
              <w:right w:val="single" w:sz="2" w:space="0" w:color="auto"/>
            </w:tcBorders>
            <w:vAlign w:val="center"/>
          </w:tcPr>
          <w:p w14:paraId="723A45E6"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15" w:type="pct"/>
            <w:tcBorders>
              <w:left w:val="single" w:sz="2" w:space="0" w:color="auto"/>
            </w:tcBorders>
            <w:vAlign w:val="center"/>
          </w:tcPr>
          <w:p w14:paraId="4098725B"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21" w:type="pct"/>
            <w:vAlign w:val="center"/>
          </w:tcPr>
          <w:p w14:paraId="3367D2D1"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310F79E3"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9C3CAC3"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0" w:type="pct"/>
            <w:tcBorders>
              <w:right w:val="single" w:sz="12" w:space="0" w:color="auto"/>
            </w:tcBorders>
            <w:vAlign w:val="center"/>
          </w:tcPr>
          <w:p w14:paraId="274677C1"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220848" w:rsidRPr="002D0085" w14:paraId="4275184E" w14:textId="77777777" w:rsidTr="00B24B6E">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4D639502" w14:textId="77777777" w:rsidR="00220848" w:rsidRPr="002D0085" w:rsidRDefault="00220848" w:rsidP="00B24B6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估</w:t>
            </w:r>
          </w:p>
          <w:p w14:paraId="00584B51" w14:textId="77777777" w:rsidR="00220848" w:rsidRPr="002D0085" w:rsidRDefault="00220848" w:rsidP="00B24B6E">
            <w:pPr>
              <w:spacing w:line="0" w:lineRule="atLeast"/>
              <w:jc w:val="center"/>
              <w:rPr>
                <w:rFonts w:ascii="標楷體" w:eastAsia="標楷體" w:hAnsi="標楷體"/>
                <w:b/>
                <w:szCs w:val="24"/>
              </w:rPr>
            </w:pPr>
            <w:r w:rsidRPr="002D0085">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14:paraId="564E10E1"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21" w:type="pct"/>
            <w:tcBorders>
              <w:bottom w:val="single" w:sz="12" w:space="0" w:color="auto"/>
            </w:tcBorders>
            <w:vAlign w:val="center"/>
          </w:tcPr>
          <w:p w14:paraId="0BEA7942"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4</w:t>
            </w:r>
          </w:p>
        </w:tc>
        <w:tc>
          <w:tcPr>
            <w:tcW w:w="648" w:type="pct"/>
            <w:tcBorders>
              <w:bottom w:val="single" w:sz="12" w:space="0" w:color="auto"/>
            </w:tcBorders>
            <w:vAlign w:val="center"/>
          </w:tcPr>
          <w:p w14:paraId="69F953B9"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8</w:t>
            </w:r>
            <w:r w:rsidRPr="002D0085">
              <w:rPr>
                <w:rFonts w:ascii="標楷體" w:eastAsia="標楷體" w:hAnsi="標楷體"/>
                <w:sz w:val="20"/>
                <w:szCs w:val="20"/>
              </w:rPr>
              <w:t>/</w:t>
            </w:r>
          </w:p>
          <w:p w14:paraId="0D640AB3" w14:textId="1D0DD343" w:rsidR="00220848" w:rsidRPr="002D0085" w:rsidRDefault="006F4FB7" w:rsidP="006F4FB7">
            <w:r w:rsidRPr="002D0085">
              <w:rPr>
                <w:rFonts w:ascii="標楷體" w:eastAsia="標楷體" w:hAnsi="標楷體" w:hint="eastAsia"/>
                <w:sz w:val="20"/>
                <w:szCs w:val="20"/>
              </w:rPr>
              <w:t>113.12.11</w:t>
            </w:r>
          </w:p>
        </w:tc>
        <w:tc>
          <w:tcPr>
            <w:tcW w:w="510" w:type="pct"/>
            <w:tcBorders>
              <w:bottom w:val="single" w:sz="12" w:space="0" w:color="auto"/>
              <w:right w:val="single" w:sz="12" w:space="0" w:color="auto"/>
            </w:tcBorders>
            <w:vAlign w:val="center"/>
          </w:tcPr>
          <w:p w14:paraId="51FB2E92"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C368410" w14:textId="77777777" w:rsidR="00220848" w:rsidRPr="002D0085" w:rsidRDefault="00220848" w:rsidP="00B24B6E">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1322E8C" w14:textId="77777777" w:rsidR="00220848" w:rsidRPr="002D0085" w:rsidRDefault="00220848" w:rsidP="00220848">
      <w:pPr>
        <w:jc w:val="right"/>
        <w:textAlignment w:val="baseline"/>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D306BE8" w14:textId="77777777" w:rsidR="00220848" w:rsidRPr="002D0085" w:rsidRDefault="00220848" w:rsidP="00220848">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w:t>
      </w:r>
      <w:r w:rsidRPr="002D0085">
        <w:rPr>
          <w:rFonts w:ascii="標楷體" w:eastAsia="標楷體" w:hAnsi="標楷體" w:cs="Times New Roman"/>
          <w:b/>
          <w:szCs w:val="24"/>
        </w:rPr>
        <w:t>作業程序：</w:t>
      </w:r>
    </w:p>
    <w:p w14:paraId="65A85BDA" w14:textId="77777777" w:rsidR="00220848" w:rsidRPr="002D0085" w:rsidRDefault="00220848" w:rsidP="00220848">
      <w:pPr>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大四生學習經驗回顧調查作業題項融入應屆畢業生流向調查作業內。</w:t>
      </w:r>
    </w:p>
    <w:p w14:paraId="06D8995C" w14:textId="77777777" w:rsidR="00220848" w:rsidRPr="002D0085"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大四應屆畢業生至應屆畢業生資料管理平台填寫學習經驗回顧問卷調查資料。</w:t>
      </w:r>
    </w:p>
    <w:p w14:paraId="3E8005C2" w14:textId="77777777" w:rsidR="00220848" w:rsidRPr="002D0085"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大四</w:t>
      </w:r>
      <w:r w:rsidRPr="002D0085">
        <w:rPr>
          <w:rFonts w:ascii="標楷體" w:eastAsia="標楷體" w:hAnsi="標楷體" w:cs="Times New Roman" w:hint="eastAsia"/>
        </w:rPr>
        <w:t>應屆畢業生填寫完成送出後，至信箱點選系統發出之確認信，即完成信箱認證。</w:t>
      </w:r>
    </w:p>
    <w:p w14:paraId="5069CB2D" w14:textId="467C1822" w:rsidR="00220848" w:rsidRPr="002D0085"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大四</w:t>
      </w:r>
      <w:r w:rsidRPr="002D0085">
        <w:rPr>
          <w:rFonts w:ascii="標楷體" w:eastAsia="標楷體" w:hAnsi="標楷體" w:cs="Times New Roman" w:hint="eastAsia"/>
        </w:rPr>
        <w:t>應屆畢業生至學生系統內確認填寫狀況，確認完成後即可於學生系統內進行畢業起單，如未認證者需再上網收信完成認證動作，已認證者即完成調查。</w:t>
      </w:r>
    </w:p>
    <w:p w14:paraId="05A4662D" w14:textId="77777777" w:rsidR="00220848" w:rsidRPr="002D0085"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w:t>
      </w:r>
      <w:r w:rsidRPr="002D0085">
        <w:rPr>
          <w:rFonts w:ascii="標楷體" w:eastAsia="標楷體" w:hAnsi="標楷體" w:cs="Times New Roman" w:hint="eastAsia"/>
        </w:rPr>
        <w:t>轉出調查資料，每年1</w:t>
      </w:r>
      <w:r w:rsidRPr="002D0085">
        <w:rPr>
          <w:rFonts w:ascii="標楷體" w:eastAsia="標楷體" w:hAnsi="標楷體" w:cs="Times New Roman"/>
        </w:rPr>
        <w:t>0</w:t>
      </w:r>
      <w:r w:rsidRPr="002D0085">
        <w:rPr>
          <w:rFonts w:ascii="標楷體" w:eastAsia="標楷體" w:hAnsi="標楷體" w:cs="Times New Roman" w:hint="eastAsia"/>
        </w:rPr>
        <w:t>月底前完成大四應屆畢業生學習經驗回顧調查報告，提供教學單位做後續課程及教學規劃運用。</w:t>
      </w:r>
    </w:p>
    <w:p w14:paraId="0EF0843F" w14:textId="77777777" w:rsidR="00220848" w:rsidRPr="002D0085" w:rsidRDefault="00220848" w:rsidP="00220848">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w:t>
      </w:r>
      <w:r w:rsidRPr="002D0085">
        <w:rPr>
          <w:rFonts w:ascii="標楷體" w:eastAsia="標楷體" w:hAnsi="標楷體" w:cs="Times New Roman"/>
          <w:b/>
          <w:szCs w:val="24"/>
        </w:rPr>
        <w:t>控制重點：</w:t>
      </w:r>
    </w:p>
    <w:p w14:paraId="3C0E2BB2" w14:textId="77777777" w:rsidR="00220848" w:rsidRPr="002D0085"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w:t>
      </w:r>
      <w:r w:rsidRPr="002D0085">
        <w:rPr>
          <w:rFonts w:ascii="標楷體" w:eastAsia="標楷體" w:hAnsi="標楷體"/>
        </w:rPr>
        <w:t>1</w:t>
      </w:r>
      <w:r w:rsidRPr="002D0085">
        <w:rPr>
          <w:rFonts w:ascii="標楷體" w:eastAsia="標楷體" w:hAnsi="標楷體" w:hint="eastAsia"/>
        </w:rPr>
        <w:t>.是否產出分析報告。</w:t>
      </w:r>
    </w:p>
    <w:p w14:paraId="06AF1818" w14:textId="77777777" w:rsidR="00220848" w:rsidRPr="002D0085" w:rsidRDefault="00220848" w:rsidP="00220848">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w:t>
      </w:r>
      <w:r w:rsidRPr="002D0085">
        <w:rPr>
          <w:rFonts w:ascii="標楷體" w:eastAsia="標楷體" w:hAnsi="標楷體" w:cs="Times New Roman"/>
          <w:b/>
          <w:szCs w:val="24"/>
        </w:rPr>
        <w:t>使用表單：</w:t>
      </w:r>
    </w:p>
    <w:p w14:paraId="063C0EB0" w14:textId="77777777" w:rsidR="00220848" w:rsidRPr="002D0085"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無。</w:t>
      </w:r>
    </w:p>
    <w:p w14:paraId="490C31BB" w14:textId="77777777" w:rsidR="00220848" w:rsidRPr="002D0085" w:rsidRDefault="00220848" w:rsidP="00220848">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w:t>
      </w:r>
      <w:r w:rsidRPr="002D0085">
        <w:rPr>
          <w:rFonts w:ascii="標楷體" w:eastAsia="標楷體" w:hAnsi="標楷體" w:cs="Times New Roman"/>
          <w:b/>
          <w:szCs w:val="24"/>
        </w:rPr>
        <w:t>依據相關文件：</w:t>
      </w:r>
    </w:p>
    <w:p w14:paraId="73DCAAD2" w14:textId="77777777" w:rsidR="00220848" w:rsidRPr="002D0085" w:rsidRDefault="00220848" w:rsidP="00220848">
      <w:pPr>
        <w:ind w:leftChars="100" w:left="720" w:hangingChars="200" w:hanging="480"/>
        <w:rPr>
          <w:rFonts w:ascii="標楷體" w:eastAsia="標楷體" w:hAnsi="標楷體" w:cs="Times New Roman"/>
        </w:rPr>
      </w:pPr>
      <w:r w:rsidRPr="002D0085">
        <w:rPr>
          <w:rFonts w:ascii="標楷體" w:eastAsia="標楷體" w:hAnsi="標楷體" w:hint="eastAsia"/>
        </w:rPr>
        <w:t>無。</w:t>
      </w:r>
    </w:p>
    <w:p w14:paraId="54EE6FFE" w14:textId="77777777" w:rsidR="002749DC" w:rsidRPr="002D0085" w:rsidRDefault="002749DC" w:rsidP="002749DC">
      <w:pPr>
        <w:rPr>
          <w:rFonts w:ascii="標楷體" w:eastAsia="標楷體" w:hAnsi="標楷體"/>
        </w:rPr>
      </w:pPr>
    </w:p>
    <w:p w14:paraId="5A4B3EAF" w14:textId="77777777" w:rsidR="002749DC" w:rsidRPr="002D0085" w:rsidRDefault="002749DC" w:rsidP="002749DC">
      <w:pPr>
        <w:tabs>
          <w:tab w:val="left" w:pos="960"/>
        </w:tabs>
        <w:adjustRightInd w:val="0"/>
        <w:jc w:val="both"/>
        <w:textAlignment w:val="baseline"/>
        <w:rPr>
          <w:rFonts w:ascii="標楷體" w:eastAsia="標楷體" w:hAnsi="標楷體" w:cs="Times New Roman"/>
        </w:rPr>
      </w:pPr>
      <w:r w:rsidRPr="002D0085">
        <w:rPr>
          <w:rFonts w:ascii="標楷體" w:eastAsia="標楷體" w:hAnsi="標楷體" w:cs="Times New Roman"/>
        </w:rPr>
        <w:br w:type="page"/>
      </w:r>
    </w:p>
    <w:p w14:paraId="13B0B07F" w14:textId="77777777" w:rsidR="002749DC" w:rsidRPr="002D0085" w:rsidRDefault="002749DC" w:rsidP="002749D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654EFB" w:rsidRPr="002D0085" w14:paraId="01DEBD37"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C6FA158"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36" w:name="總結性評量"/>
        <w:tc>
          <w:tcPr>
            <w:tcW w:w="2554" w:type="pct"/>
            <w:tcBorders>
              <w:top w:val="single" w:sz="12" w:space="0" w:color="auto"/>
              <w:left w:val="single" w:sz="6" w:space="0" w:color="auto"/>
              <w:bottom w:val="single" w:sz="6" w:space="0" w:color="auto"/>
              <w:right w:val="single" w:sz="6" w:space="0" w:color="auto"/>
            </w:tcBorders>
            <w:vAlign w:val="center"/>
          </w:tcPr>
          <w:p w14:paraId="618DA96C" w14:textId="3E44435F" w:rsidR="002749DC" w:rsidRPr="002D0085" w:rsidRDefault="002749DC" w:rsidP="00E61E64">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137" w:name="_Toc218581826"/>
            <w:bookmarkStart w:id="138" w:name="_Toc99130075"/>
            <w:bookmarkStart w:id="139" w:name="_Toc92798069"/>
            <w:r w:rsidRPr="002D0085">
              <w:rPr>
                <w:rStyle w:val="a3"/>
                <w:rFonts w:hint="eastAsia"/>
                <w:color w:val="auto"/>
              </w:rPr>
              <w:t>1110-016-5</w:t>
            </w:r>
            <w:bookmarkStart w:id="140" w:name="學生學習成效評量_E總結性評量"/>
            <w:r w:rsidRPr="002D0085">
              <w:rPr>
                <w:rStyle w:val="a3"/>
                <w:rFonts w:hint="eastAsia"/>
                <w:color w:val="auto"/>
              </w:rPr>
              <w:t>學生學習成效評量</w:t>
            </w:r>
            <w:r w:rsidR="00475992" w:rsidRPr="002D0085">
              <w:rPr>
                <w:rStyle w:val="a3"/>
                <w:rFonts w:hint="eastAsia"/>
                <w:color w:val="auto"/>
              </w:rPr>
              <w:t>-</w:t>
            </w:r>
            <w:r w:rsidRPr="002D0085">
              <w:rPr>
                <w:rStyle w:val="a3"/>
                <w:rFonts w:hint="eastAsia"/>
                <w:color w:val="auto"/>
              </w:rPr>
              <w:t>E.總結性評量</w:t>
            </w:r>
            <w:bookmarkEnd w:id="136"/>
            <w:bookmarkEnd w:id="137"/>
            <w:bookmarkEnd w:id="138"/>
            <w:bookmarkEnd w:id="139"/>
            <w:bookmarkEnd w:id="140"/>
            <w:r w:rsidRPr="002D0085">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12A98933"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0D0131C3" w14:textId="77777777" w:rsidR="002749DC" w:rsidRPr="002D0085" w:rsidRDefault="002749DC" w:rsidP="00E61E64">
            <w:pPr>
              <w:spacing w:line="0" w:lineRule="atLeast"/>
              <w:jc w:val="center"/>
              <w:rPr>
                <w:rFonts w:ascii="標楷體" w:eastAsia="標楷體" w:hAnsi="標楷體" w:cs="Times New Roman"/>
                <w:b/>
                <w:dstrike/>
                <w:sz w:val="28"/>
                <w:szCs w:val="28"/>
              </w:rPr>
            </w:pPr>
            <w:r w:rsidRPr="002D0085">
              <w:rPr>
                <w:rFonts w:ascii="標楷體" w:eastAsia="標楷體" w:hAnsi="標楷體" w:hint="eastAsia"/>
                <w:b/>
                <w:sz w:val="28"/>
                <w:szCs w:val="28"/>
              </w:rPr>
              <w:t>教務處</w:t>
            </w:r>
          </w:p>
        </w:tc>
      </w:tr>
      <w:tr w:rsidR="00654EFB" w:rsidRPr="002D0085" w14:paraId="073B9155"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90DA35F"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7B415CC9"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159183BB" w14:textId="77777777" w:rsidR="002749DC" w:rsidRPr="002D0085" w:rsidRDefault="002749DC" w:rsidP="00E61E64">
            <w:pPr>
              <w:spacing w:line="0" w:lineRule="atLeast"/>
              <w:ind w:rightChars="-10" w:right="-24"/>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A776864"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21EC746F"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800ECF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343168A"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0FC46981" w14:textId="77777777" w:rsidR="002749DC" w:rsidRPr="002D0085" w:rsidRDefault="002749DC" w:rsidP="00E61E64">
            <w:pPr>
              <w:spacing w:line="0" w:lineRule="atLeast"/>
              <w:jc w:val="both"/>
              <w:rPr>
                <w:rFonts w:ascii="標楷體" w:eastAsia="標楷體" w:hAnsi="標楷體"/>
              </w:rPr>
            </w:pPr>
          </w:p>
          <w:p w14:paraId="7D102445"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新訂</w:t>
            </w:r>
          </w:p>
          <w:p w14:paraId="6F4C63EC" w14:textId="77777777" w:rsidR="002749DC" w:rsidRPr="002D0085" w:rsidRDefault="002749DC"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60A2547C"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szCs w:val="24"/>
              </w:rPr>
              <w:t>10</w:t>
            </w:r>
            <w:r w:rsidRPr="002D0085">
              <w:rPr>
                <w:rFonts w:ascii="標楷體" w:eastAsia="標楷體" w:hAnsi="標楷體" w:hint="eastAsia"/>
                <w:szCs w:val="24"/>
              </w:rPr>
              <w:t>4</w:t>
            </w:r>
            <w:r w:rsidRPr="002D0085">
              <w:rPr>
                <w:rFonts w:ascii="標楷體" w:eastAsia="標楷體" w:hAnsi="標楷體"/>
                <w:szCs w:val="24"/>
              </w:rPr>
              <w:t>.</w:t>
            </w:r>
            <w:r w:rsidRPr="002D0085">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4E900DB6"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076AD1D8" w14:textId="77777777" w:rsidR="002749DC" w:rsidRPr="002D0085" w:rsidRDefault="002749DC" w:rsidP="00E61E64">
            <w:pPr>
              <w:spacing w:line="0" w:lineRule="atLeast"/>
              <w:jc w:val="center"/>
              <w:rPr>
                <w:rFonts w:ascii="標楷體" w:eastAsia="標楷體" w:hAnsi="標楷體"/>
                <w:b/>
              </w:rPr>
            </w:pPr>
          </w:p>
        </w:tc>
      </w:tr>
      <w:tr w:rsidR="00654EFB" w:rsidRPr="002D0085" w14:paraId="5EE6A3A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8F7AA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09601D20"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修訂原因：</w:t>
            </w:r>
            <w:r w:rsidRPr="002D0085">
              <w:rPr>
                <w:rFonts w:ascii="標楷體" w:eastAsia="標楷體" w:hAnsi="標楷體" w:hint="eastAsia"/>
              </w:rPr>
              <w:t>將教學資源中心改為教務處。</w:t>
            </w:r>
          </w:p>
          <w:p w14:paraId="474A15AA"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2.修正處：</w:t>
            </w:r>
          </w:p>
          <w:p w14:paraId="002DE7B7"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7C1EF97F"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4B5668C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4CFFB62C" w14:textId="77777777" w:rsidR="002749DC" w:rsidRPr="002D0085" w:rsidRDefault="002749DC" w:rsidP="00E61E64">
            <w:pPr>
              <w:spacing w:line="0" w:lineRule="atLeast"/>
              <w:rPr>
                <w:rFonts w:ascii="標楷體" w:eastAsia="標楷體" w:hAnsi="標楷體"/>
              </w:rPr>
            </w:pPr>
            <w:r w:rsidRPr="002D0085">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08FCA22F" w14:textId="77777777" w:rsidR="002749DC" w:rsidRPr="002D0085" w:rsidRDefault="002749DC" w:rsidP="00E61E64">
            <w:pPr>
              <w:spacing w:line="0" w:lineRule="atLeast"/>
              <w:jc w:val="center"/>
              <w:rPr>
                <w:rFonts w:ascii="標楷體" w:eastAsia="標楷體" w:hAnsi="標楷體"/>
              </w:rPr>
            </w:pPr>
          </w:p>
        </w:tc>
      </w:tr>
      <w:tr w:rsidR="00654EFB" w:rsidRPr="002D0085" w14:paraId="072BBFE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12097C1"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6A6AA466"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修訂原因：</w:t>
            </w:r>
            <w:r w:rsidRPr="002D0085">
              <w:rPr>
                <w:rFonts w:ascii="標楷體" w:eastAsia="標楷體" w:hAnsi="標楷體" w:cs="Times New Roman" w:hint="eastAsia"/>
              </w:rPr>
              <w:t>調整作業時程，及配合新版內控格式修改流程圖。</w:t>
            </w:r>
          </w:p>
          <w:p w14:paraId="1831BC5E"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rPr>
              <w:t>：</w:t>
            </w:r>
          </w:p>
          <w:p w14:paraId="4714176C"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68D369B1"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118A94E1" w14:textId="77777777" w:rsidR="002749DC" w:rsidRPr="002D0085" w:rsidRDefault="002749DC" w:rsidP="00E61E64">
            <w:pPr>
              <w:spacing w:line="0" w:lineRule="atLeast"/>
              <w:ind w:rightChars="-69" w:right="-166"/>
              <w:rPr>
                <w:rFonts w:ascii="標楷體" w:eastAsia="標楷體" w:hAnsi="標楷體"/>
              </w:rPr>
            </w:pPr>
            <w:r w:rsidRPr="002D0085">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0C7E2C98"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5F81872D" w14:textId="77777777" w:rsidR="002749DC" w:rsidRPr="002D0085" w:rsidRDefault="002749DC" w:rsidP="00E61E64">
            <w:pPr>
              <w:spacing w:line="0" w:lineRule="atLeast"/>
              <w:jc w:val="center"/>
              <w:rPr>
                <w:rFonts w:ascii="標楷體" w:eastAsia="標楷體" w:hAnsi="標楷體"/>
              </w:rPr>
            </w:pPr>
          </w:p>
        </w:tc>
      </w:tr>
      <w:tr w:rsidR="00654EFB" w:rsidRPr="002D0085" w14:paraId="0BF8643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46D2894"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5ABA89AF"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rPr>
              <w:t>配合作業程序變更，修改相關文件。</w:t>
            </w:r>
          </w:p>
          <w:p w14:paraId="4140E933"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2.修正處：</w:t>
            </w:r>
          </w:p>
          <w:p w14:paraId="723F0F35"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刪除提供院系參考。</w:t>
            </w:r>
          </w:p>
          <w:p w14:paraId="7837619B"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3.及2.4.。</w:t>
            </w:r>
          </w:p>
          <w:p w14:paraId="7FA87329"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7C56F5D6" w14:textId="77777777" w:rsidR="002749DC" w:rsidRPr="002D0085" w:rsidRDefault="002749DC" w:rsidP="00E61E64">
            <w:pPr>
              <w:spacing w:line="0" w:lineRule="atLeast"/>
              <w:ind w:rightChars="-69" w:right="-166"/>
              <w:rPr>
                <w:rFonts w:ascii="標楷體" w:eastAsia="標楷體" w:hAnsi="標楷體"/>
              </w:rPr>
            </w:pPr>
            <w:r w:rsidRPr="002D0085">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2F21FC05"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45CE073C" w14:textId="77777777" w:rsidR="002749DC" w:rsidRPr="002D0085" w:rsidRDefault="002749DC" w:rsidP="00E61E64">
            <w:pPr>
              <w:spacing w:line="0" w:lineRule="atLeast"/>
              <w:jc w:val="center"/>
              <w:rPr>
                <w:rFonts w:ascii="標楷體" w:eastAsia="標楷體" w:hAnsi="標楷體"/>
              </w:rPr>
            </w:pPr>
          </w:p>
        </w:tc>
      </w:tr>
      <w:tr w:rsidR="00654EFB" w:rsidRPr="002D0085" w14:paraId="141B967F"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329362C"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6F10058E" w14:textId="77777777" w:rsidR="002749DC" w:rsidRPr="002D0085" w:rsidRDefault="002749DC" w:rsidP="00E61E64">
            <w:pPr>
              <w:pStyle w:val="a9"/>
              <w:numPr>
                <w:ilvl w:val="0"/>
                <w:numId w:val="12"/>
              </w:numPr>
              <w:spacing w:line="0" w:lineRule="atLeast"/>
              <w:ind w:leftChars="0"/>
              <w:jc w:val="both"/>
              <w:rPr>
                <w:rFonts w:ascii="標楷體" w:eastAsia="標楷體" w:hAnsi="標楷體"/>
              </w:rPr>
            </w:pPr>
            <w:r w:rsidRPr="002D0085">
              <w:rPr>
                <w:rFonts w:ascii="標楷體" w:eastAsia="標楷體" w:hAnsi="標楷體" w:hint="eastAsia"/>
              </w:rPr>
              <w:t>修訂原因：配合實際作業時間，修改作業時間。</w:t>
            </w:r>
          </w:p>
          <w:p w14:paraId="54B2150A" w14:textId="77777777" w:rsidR="002749DC" w:rsidRPr="002D0085" w:rsidRDefault="002749DC" w:rsidP="00E61E64">
            <w:pPr>
              <w:pStyle w:val="a9"/>
              <w:numPr>
                <w:ilvl w:val="0"/>
                <w:numId w:val="12"/>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4EDE1598" w14:textId="77777777" w:rsidR="002749DC" w:rsidRPr="002D0085" w:rsidRDefault="002749DC" w:rsidP="00E61E64">
            <w:pPr>
              <w:pStyle w:val="a9"/>
              <w:numPr>
                <w:ilvl w:val="0"/>
                <w:numId w:val="13"/>
              </w:numPr>
              <w:spacing w:line="0" w:lineRule="atLeast"/>
              <w:ind w:leftChars="0"/>
              <w:jc w:val="both"/>
              <w:rPr>
                <w:rFonts w:ascii="標楷體" w:eastAsia="標楷體" w:hAnsi="標楷體"/>
              </w:rPr>
            </w:pPr>
            <w:r w:rsidRPr="002D0085">
              <w:rPr>
                <w:rFonts w:ascii="標楷體" w:eastAsia="標楷體" w:hAnsi="標楷體" w:hint="eastAsia"/>
              </w:rPr>
              <w:t>修正流程圖之辦理時間，</w:t>
            </w:r>
          </w:p>
          <w:p w14:paraId="38EF56D0" w14:textId="77777777" w:rsidR="002749DC" w:rsidRPr="002D0085" w:rsidRDefault="002749DC" w:rsidP="00E61E64">
            <w:pPr>
              <w:pStyle w:val="a9"/>
              <w:numPr>
                <w:ilvl w:val="0"/>
                <w:numId w:val="13"/>
              </w:numPr>
              <w:spacing w:line="0" w:lineRule="atLeast"/>
              <w:ind w:leftChars="0"/>
              <w:jc w:val="both"/>
              <w:rPr>
                <w:rFonts w:ascii="標楷體" w:eastAsia="標楷體" w:hAnsi="標楷體"/>
              </w:rPr>
            </w:pPr>
            <w:r w:rsidRPr="002D0085">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50E2474C" w14:textId="77777777" w:rsidR="002749DC" w:rsidRPr="002D0085" w:rsidRDefault="002749DC" w:rsidP="00E61E64">
            <w:pPr>
              <w:spacing w:line="0" w:lineRule="atLeast"/>
              <w:ind w:rightChars="-69" w:right="-166"/>
              <w:rPr>
                <w:rFonts w:ascii="標楷體" w:eastAsia="標楷體" w:hAnsi="標楷體"/>
              </w:rPr>
            </w:pPr>
            <w:r w:rsidRPr="002D0085">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13D6115E"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1665061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3CA64F2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533785F9"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01695557" w14:textId="77777777" w:rsidR="002749DC" w:rsidRPr="002D0085" w:rsidRDefault="002749DC" w:rsidP="002749DC">
      <w:pPr>
        <w:jc w:val="right"/>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0FB9DDB" w14:textId="77777777" w:rsidR="002749DC" w:rsidRPr="002D0085" w:rsidRDefault="002749DC" w:rsidP="002749DC">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69" behindDoc="0" locked="0" layoutInCell="1" allowOverlap="1" wp14:anchorId="22F6ACD1" wp14:editId="5D7BA874">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91BEEF"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956C112"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6ACD1" id="文字方塊 498" o:spid="_x0000_s1059"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" fillcolor="white [3201]" stroked="f" strokeweight="1pt">
                <v:textbox>
                  <w:txbxContent>
                    <w:p w14:paraId="6391BEEF"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956C112"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654EFB" w:rsidRPr="002D0085" w14:paraId="2EF0FA2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FE3BDB1"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DE9C81B" w14:textId="77777777" w:rsidTr="00E61E64">
        <w:trPr>
          <w:jc w:val="center"/>
        </w:trPr>
        <w:tc>
          <w:tcPr>
            <w:tcW w:w="2306" w:type="pct"/>
            <w:tcBorders>
              <w:left w:val="single" w:sz="12" w:space="0" w:color="auto"/>
              <w:bottom w:val="single" w:sz="2" w:space="0" w:color="auto"/>
              <w:right w:val="single" w:sz="2" w:space="0" w:color="auto"/>
            </w:tcBorders>
            <w:vAlign w:val="center"/>
          </w:tcPr>
          <w:p w14:paraId="6DB9959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15" w:type="pct"/>
            <w:tcBorders>
              <w:left w:val="single" w:sz="2" w:space="0" w:color="auto"/>
            </w:tcBorders>
            <w:vAlign w:val="center"/>
          </w:tcPr>
          <w:p w14:paraId="03AD940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21" w:type="pct"/>
            <w:vAlign w:val="center"/>
          </w:tcPr>
          <w:p w14:paraId="3513E0D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56A4DF2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E11FFF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09" w:type="pct"/>
            <w:tcBorders>
              <w:right w:val="single" w:sz="12" w:space="0" w:color="auto"/>
            </w:tcBorders>
            <w:vAlign w:val="center"/>
          </w:tcPr>
          <w:p w14:paraId="63945E1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893D9CE"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CAE9F68"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量</w:t>
            </w:r>
          </w:p>
          <w:p w14:paraId="72262C53"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3D7F5A4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21" w:type="pct"/>
            <w:tcBorders>
              <w:bottom w:val="single" w:sz="12" w:space="0" w:color="auto"/>
            </w:tcBorders>
            <w:vAlign w:val="center"/>
          </w:tcPr>
          <w:p w14:paraId="59B7F00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5</w:t>
            </w:r>
          </w:p>
        </w:tc>
        <w:tc>
          <w:tcPr>
            <w:tcW w:w="648" w:type="pct"/>
            <w:tcBorders>
              <w:bottom w:val="single" w:sz="12" w:space="0" w:color="auto"/>
            </w:tcBorders>
            <w:vAlign w:val="center"/>
          </w:tcPr>
          <w:p w14:paraId="0080DF6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6B07C44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12</w:t>
            </w:r>
            <w:r w:rsidRPr="002D0085">
              <w:rPr>
                <w:rFonts w:ascii="標楷體" w:eastAsia="標楷體" w:hAnsi="標楷體" w:hint="eastAsia"/>
                <w:sz w:val="20"/>
                <w:szCs w:val="20"/>
              </w:rPr>
              <w:t>.</w:t>
            </w:r>
            <w:r w:rsidRPr="002D0085">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2402427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5BCD71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B178EE0" w14:textId="77777777" w:rsidR="002749DC" w:rsidRPr="002D0085" w:rsidRDefault="002749DC" w:rsidP="002749DC">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1D0F573"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w:t>
      </w:r>
      <w:r w:rsidRPr="002D0085">
        <w:rPr>
          <w:rFonts w:ascii="標楷體" w:eastAsia="標楷體" w:hAnsi="標楷體" w:cs="Times New Roman"/>
          <w:b/>
          <w:szCs w:val="24"/>
        </w:rPr>
        <w:t>流程圖：</w:t>
      </w:r>
    </w:p>
    <w:p w14:paraId="786520F4" w14:textId="233909E9" w:rsidR="002749DC" w:rsidRPr="002D0085" w:rsidRDefault="00F02CA5" w:rsidP="002749DC">
      <w:pPr>
        <w:tabs>
          <w:tab w:val="left" w:pos="4820"/>
        </w:tabs>
        <w:ind w:leftChars="-59" w:hangingChars="59" w:hanging="142"/>
        <w:rPr>
          <w:rFonts w:ascii="標楷體" w:eastAsia="標楷體" w:hAnsi="標楷體"/>
        </w:rPr>
      </w:pPr>
      <w:r w:rsidRPr="002D0085">
        <w:rPr>
          <w:rFonts w:ascii="標楷體" w:eastAsia="標楷體" w:hAnsi="標楷體"/>
        </w:rPr>
        <w:object w:dxaOrig="6930" w:dyaOrig="7710" w14:anchorId="3A882B0B">
          <v:shape id="_x0000_i1051" type="#_x0000_t75" style="width:496.55pt;height:575.95pt" o:ole="">
            <v:imagedata r:id="rId61" o:title=""/>
          </v:shape>
          <o:OLEObject Type="Embed" ProgID="Visio.Drawing.11" ShapeID="_x0000_i1051" DrawAspect="Content" ObjectID="_1843026868" r:id="rId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654EFB" w:rsidRPr="002D0085" w14:paraId="66BFE9C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AAE2B4C"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8BBD38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B78A26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4" w:type="pct"/>
            <w:tcBorders>
              <w:left w:val="single" w:sz="2" w:space="0" w:color="auto"/>
            </w:tcBorders>
            <w:vAlign w:val="center"/>
          </w:tcPr>
          <w:p w14:paraId="0DFC2AB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4" w:type="pct"/>
            <w:vAlign w:val="center"/>
          </w:tcPr>
          <w:p w14:paraId="1DFF260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60622D2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16A6EB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6" w:type="pct"/>
            <w:tcBorders>
              <w:right w:val="single" w:sz="12" w:space="0" w:color="auto"/>
            </w:tcBorders>
            <w:vAlign w:val="center"/>
          </w:tcPr>
          <w:p w14:paraId="5B25EB2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30A54D2"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8AE7BAB"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量</w:t>
            </w:r>
          </w:p>
          <w:p w14:paraId="18CB2D9C"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45A16F0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4" w:type="pct"/>
            <w:tcBorders>
              <w:bottom w:val="single" w:sz="12" w:space="0" w:color="auto"/>
            </w:tcBorders>
            <w:vAlign w:val="center"/>
          </w:tcPr>
          <w:p w14:paraId="5D2CF93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5</w:t>
            </w:r>
          </w:p>
        </w:tc>
        <w:tc>
          <w:tcPr>
            <w:tcW w:w="649" w:type="pct"/>
            <w:tcBorders>
              <w:bottom w:val="single" w:sz="12" w:space="0" w:color="auto"/>
            </w:tcBorders>
            <w:vAlign w:val="center"/>
          </w:tcPr>
          <w:p w14:paraId="2162A4F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605FE26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12</w:t>
            </w:r>
            <w:r w:rsidRPr="002D0085">
              <w:rPr>
                <w:rFonts w:ascii="標楷體" w:eastAsia="標楷體" w:hAnsi="標楷體" w:hint="eastAsia"/>
                <w:sz w:val="20"/>
                <w:szCs w:val="20"/>
              </w:rPr>
              <w:t>.</w:t>
            </w:r>
            <w:r w:rsidRPr="002D0085">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597DBCF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47C671D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E64BE99" w14:textId="77777777" w:rsidR="002749DC" w:rsidRPr="002D0085" w:rsidRDefault="002749DC" w:rsidP="002749DC">
      <w:pPr>
        <w:jc w:val="right"/>
        <w:textAlignment w:val="baseline"/>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9F0EA44"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w:t>
      </w:r>
      <w:r w:rsidRPr="002D0085">
        <w:rPr>
          <w:rFonts w:ascii="標楷體" w:eastAsia="標楷體" w:hAnsi="標楷體" w:cs="Times New Roman"/>
          <w:b/>
          <w:szCs w:val="24"/>
        </w:rPr>
        <w:t>作業程序：</w:t>
      </w:r>
    </w:p>
    <w:p w14:paraId="0A58281F"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院系根據教育目標與核心能力規劃總結性評量作法。</w:t>
      </w:r>
    </w:p>
    <w:p w14:paraId="7307D293"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院系實際辦理總結性評量，並透過總結性評量、總整課程、學習成果展、畢業成果展、畢業公演、畢業專題或其他等方式，評量學生的學習成效。</w:t>
      </w:r>
    </w:p>
    <w:p w14:paraId="0E263CC7"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教務處於10月底前完成「總結性評量」成果之收集。</w:t>
      </w:r>
    </w:p>
    <w:p w14:paraId="6BF65D01"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教務處將收集之成果編製成報告，以檢核本校總結性評量執行績效。</w:t>
      </w:r>
    </w:p>
    <w:p w14:paraId="655AF0D6" w14:textId="77777777" w:rsidR="002749DC" w:rsidRPr="002D0085" w:rsidRDefault="002749DC" w:rsidP="002749D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w:t>
      </w:r>
      <w:r w:rsidRPr="002D0085">
        <w:rPr>
          <w:rFonts w:ascii="標楷體" w:eastAsia="標楷體" w:hAnsi="標楷體"/>
          <w:b/>
          <w:bCs/>
        </w:rPr>
        <w:t>控制重點：</w:t>
      </w:r>
    </w:p>
    <w:p w14:paraId="6CD63D26"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是否完成成果之收集。</w:t>
      </w:r>
    </w:p>
    <w:p w14:paraId="71F4BADC" w14:textId="77777777" w:rsidR="002749DC" w:rsidRPr="002D0085" w:rsidRDefault="002749DC" w:rsidP="002749D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w:t>
      </w:r>
      <w:r w:rsidRPr="002D0085">
        <w:rPr>
          <w:rFonts w:ascii="標楷體" w:eastAsia="標楷體" w:hAnsi="標楷體"/>
          <w:b/>
          <w:bCs/>
        </w:rPr>
        <w:t>使用表單：</w:t>
      </w:r>
    </w:p>
    <w:p w14:paraId="54B18507"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無。</w:t>
      </w:r>
    </w:p>
    <w:p w14:paraId="3949482B" w14:textId="77777777" w:rsidR="002749DC" w:rsidRPr="002D0085" w:rsidRDefault="002749DC" w:rsidP="002749D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w:t>
      </w:r>
      <w:r w:rsidRPr="002D0085">
        <w:rPr>
          <w:rFonts w:ascii="標楷體" w:eastAsia="標楷體" w:hAnsi="標楷體"/>
          <w:b/>
          <w:bCs/>
        </w:rPr>
        <w:t>依據相關文件：</w:t>
      </w:r>
    </w:p>
    <w:p w14:paraId="4B625F4E"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5.1.佛光大學學生學習成效促進辦法。</w:t>
      </w:r>
    </w:p>
    <w:p w14:paraId="486C0DEF" w14:textId="314C8C72" w:rsidR="002749DC" w:rsidRPr="002D0085" w:rsidRDefault="002749DC" w:rsidP="002749DC">
      <w:pPr>
        <w:rPr>
          <w:rFonts w:ascii="標楷體" w:eastAsia="標楷體" w:hAnsi="標楷體" w:cs="Times New Roman"/>
          <w:szCs w:val="24"/>
        </w:rPr>
      </w:pPr>
      <w:r w:rsidRPr="002D0085">
        <w:rPr>
          <w:rFonts w:ascii="標楷體" w:eastAsia="標楷體" w:hAnsi="標楷體"/>
        </w:rPr>
        <w:br w:type="page"/>
      </w:r>
    </w:p>
    <w:p w14:paraId="745F665C" w14:textId="77777777" w:rsidR="002749DC" w:rsidRPr="002D0085" w:rsidRDefault="002749DC" w:rsidP="002749D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654EFB" w:rsidRPr="002D0085" w14:paraId="43621A6D" w14:textId="77777777" w:rsidTr="00D97F39">
        <w:trPr>
          <w:jc w:val="center"/>
        </w:trPr>
        <w:tc>
          <w:tcPr>
            <w:tcW w:w="706" w:type="pct"/>
            <w:tcBorders>
              <w:top w:val="single" w:sz="12" w:space="0" w:color="auto"/>
              <w:left w:val="single" w:sz="12" w:space="0" w:color="auto"/>
              <w:bottom w:val="single" w:sz="6" w:space="0" w:color="auto"/>
              <w:right w:val="single" w:sz="6" w:space="0" w:color="auto"/>
            </w:tcBorders>
            <w:vAlign w:val="center"/>
          </w:tcPr>
          <w:p w14:paraId="0AE6BDC7"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41" w:name="學生學習成效評量_F畢業生流向調查"/>
        <w:tc>
          <w:tcPr>
            <w:tcW w:w="2470" w:type="pct"/>
            <w:tcBorders>
              <w:top w:val="single" w:sz="12" w:space="0" w:color="auto"/>
              <w:left w:val="single" w:sz="6" w:space="0" w:color="auto"/>
              <w:bottom w:val="single" w:sz="6" w:space="0" w:color="auto"/>
              <w:right w:val="single" w:sz="6" w:space="0" w:color="auto"/>
            </w:tcBorders>
            <w:vAlign w:val="center"/>
          </w:tcPr>
          <w:p w14:paraId="510B3390" w14:textId="3E8CEFA5" w:rsidR="002749DC" w:rsidRPr="002D0085" w:rsidRDefault="002749DC" w:rsidP="00E61E64">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教務處</w:instrText>
            </w:r>
            <w:r w:rsidRPr="002D0085">
              <w:instrText xml:space="preserve">" </w:instrText>
            </w:r>
            <w:r w:rsidRPr="002D0085">
              <w:fldChar w:fldCharType="separate"/>
            </w:r>
            <w:bookmarkStart w:id="142" w:name="_Toc218581827"/>
            <w:bookmarkStart w:id="143" w:name="_Toc99130076"/>
            <w:bookmarkStart w:id="144" w:name="_Toc92798070"/>
            <w:r w:rsidRPr="002D0085">
              <w:rPr>
                <w:rStyle w:val="a3"/>
                <w:rFonts w:hint="eastAsia"/>
                <w:color w:val="auto"/>
              </w:rPr>
              <w:t>1110-016-6學生學習成效評量</w:t>
            </w:r>
            <w:r w:rsidR="00475992" w:rsidRPr="002D0085">
              <w:rPr>
                <w:rStyle w:val="a3"/>
                <w:rFonts w:hint="eastAsia"/>
                <w:color w:val="auto"/>
              </w:rPr>
              <w:t>-</w:t>
            </w:r>
            <w:r w:rsidRPr="002D0085">
              <w:rPr>
                <w:rStyle w:val="a3"/>
                <w:rFonts w:hint="eastAsia"/>
                <w:color w:val="auto"/>
              </w:rPr>
              <w:t>F.畢業生流向調查</w:t>
            </w:r>
            <w:bookmarkEnd w:id="141"/>
            <w:bookmarkEnd w:id="142"/>
            <w:bookmarkEnd w:id="143"/>
            <w:bookmarkEnd w:id="144"/>
            <w:r w:rsidRPr="002D0085">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35C604F6"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9" w:type="pct"/>
            <w:gridSpan w:val="2"/>
            <w:tcBorders>
              <w:top w:val="single" w:sz="12" w:space="0" w:color="auto"/>
              <w:left w:val="single" w:sz="6" w:space="0" w:color="auto"/>
              <w:bottom w:val="single" w:sz="6" w:space="0" w:color="auto"/>
              <w:right w:val="single" w:sz="12" w:space="0" w:color="auto"/>
            </w:tcBorders>
            <w:vAlign w:val="center"/>
          </w:tcPr>
          <w:p w14:paraId="08B92F8E" w14:textId="77777777" w:rsidR="002749DC" w:rsidRPr="002D0085" w:rsidRDefault="002749DC" w:rsidP="00E61E64">
            <w:pPr>
              <w:spacing w:line="0" w:lineRule="atLeast"/>
              <w:jc w:val="center"/>
              <w:rPr>
                <w:rFonts w:ascii="標楷體" w:eastAsia="標楷體" w:hAnsi="標楷體" w:cs="Times New Roman"/>
                <w:b/>
                <w:dstrike/>
                <w:sz w:val="28"/>
                <w:szCs w:val="28"/>
              </w:rPr>
            </w:pPr>
            <w:r w:rsidRPr="002D0085">
              <w:rPr>
                <w:rFonts w:ascii="標楷體" w:eastAsia="標楷體" w:hAnsi="標楷體" w:hint="eastAsia"/>
                <w:b/>
                <w:sz w:val="28"/>
                <w:szCs w:val="28"/>
              </w:rPr>
              <w:t>教務處</w:t>
            </w:r>
          </w:p>
        </w:tc>
      </w:tr>
      <w:tr w:rsidR="00654EFB" w:rsidRPr="002D0085" w14:paraId="4E83414B"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259C9826"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0" w:type="pct"/>
            <w:tcBorders>
              <w:top w:val="single" w:sz="6" w:space="0" w:color="auto"/>
              <w:left w:val="single" w:sz="6" w:space="0" w:color="auto"/>
              <w:bottom w:val="single" w:sz="6" w:space="0" w:color="auto"/>
              <w:right w:val="single" w:sz="6" w:space="0" w:color="auto"/>
            </w:tcBorders>
            <w:vAlign w:val="center"/>
          </w:tcPr>
          <w:p w14:paraId="0385A766"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3973B35F"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26B509A5"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0A3FD962"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5785223"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C6CB908"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szCs w:val="24"/>
              </w:rPr>
              <w:t>1</w:t>
            </w:r>
          </w:p>
        </w:tc>
        <w:tc>
          <w:tcPr>
            <w:tcW w:w="2470" w:type="pct"/>
            <w:tcBorders>
              <w:top w:val="single" w:sz="6" w:space="0" w:color="auto"/>
              <w:left w:val="single" w:sz="6" w:space="0" w:color="auto"/>
              <w:bottom w:val="single" w:sz="6" w:space="0" w:color="auto"/>
              <w:right w:val="single" w:sz="6" w:space="0" w:color="auto"/>
            </w:tcBorders>
            <w:vAlign w:val="center"/>
          </w:tcPr>
          <w:p w14:paraId="12033922" w14:textId="77777777" w:rsidR="002749DC" w:rsidRPr="002D0085" w:rsidRDefault="002749DC" w:rsidP="00E61E64">
            <w:pPr>
              <w:spacing w:line="0" w:lineRule="atLeast"/>
              <w:jc w:val="both"/>
              <w:rPr>
                <w:rFonts w:ascii="標楷體" w:eastAsia="標楷體" w:hAnsi="標楷體"/>
                <w:szCs w:val="24"/>
              </w:rPr>
            </w:pPr>
          </w:p>
          <w:p w14:paraId="20B37CEF"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rPr>
              <w:t>新訂</w:t>
            </w:r>
          </w:p>
          <w:p w14:paraId="20CC9D6A" w14:textId="77777777" w:rsidR="002749DC" w:rsidRPr="002D0085" w:rsidRDefault="002749DC" w:rsidP="00E61E64">
            <w:pPr>
              <w:spacing w:line="0" w:lineRule="atLeast"/>
              <w:jc w:val="both"/>
              <w:rPr>
                <w:rFonts w:ascii="標楷體" w:eastAsia="標楷體" w:hAnsi="標楷體"/>
                <w:szCs w:val="24"/>
              </w:rPr>
            </w:pPr>
          </w:p>
        </w:tc>
        <w:tc>
          <w:tcPr>
            <w:tcW w:w="615" w:type="pct"/>
            <w:tcBorders>
              <w:top w:val="single" w:sz="6" w:space="0" w:color="auto"/>
              <w:left w:val="single" w:sz="6" w:space="0" w:color="auto"/>
              <w:bottom w:val="single" w:sz="6" w:space="0" w:color="auto"/>
              <w:right w:val="single" w:sz="6" w:space="0" w:color="auto"/>
            </w:tcBorders>
            <w:vAlign w:val="center"/>
          </w:tcPr>
          <w:p w14:paraId="64BFB503"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szCs w:val="24"/>
              </w:rPr>
              <w:t>104.4月</w:t>
            </w:r>
          </w:p>
        </w:tc>
        <w:tc>
          <w:tcPr>
            <w:tcW w:w="548" w:type="pct"/>
            <w:tcBorders>
              <w:top w:val="single" w:sz="6" w:space="0" w:color="auto"/>
              <w:left w:val="single" w:sz="6" w:space="0" w:color="auto"/>
              <w:bottom w:val="single" w:sz="6" w:space="0" w:color="auto"/>
              <w:right w:val="single" w:sz="6" w:space="0" w:color="auto"/>
            </w:tcBorders>
            <w:vAlign w:val="center"/>
          </w:tcPr>
          <w:p w14:paraId="29901533"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14:paraId="178A0897" w14:textId="77777777" w:rsidR="002749DC" w:rsidRPr="002D0085" w:rsidRDefault="002749DC" w:rsidP="00E61E64">
            <w:pPr>
              <w:spacing w:line="0" w:lineRule="atLeast"/>
              <w:jc w:val="center"/>
              <w:rPr>
                <w:rFonts w:ascii="標楷體" w:eastAsia="標楷體" w:hAnsi="標楷體"/>
                <w:b/>
              </w:rPr>
            </w:pPr>
          </w:p>
        </w:tc>
      </w:tr>
      <w:tr w:rsidR="00654EFB" w:rsidRPr="002D0085" w14:paraId="72287656"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3F3D4EC"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2</w:t>
            </w:r>
          </w:p>
        </w:tc>
        <w:tc>
          <w:tcPr>
            <w:tcW w:w="2470" w:type="pct"/>
            <w:tcBorders>
              <w:top w:val="single" w:sz="6" w:space="0" w:color="auto"/>
              <w:left w:val="single" w:sz="6" w:space="0" w:color="auto"/>
              <w:bottom w:val="single" w:sz="6" w:space="0" w:color="auto"/>
              <w:right w:val="single" w:sz="6" w:space="0" w:color="auto"/>
            </w:tcBorders>
            <w:vAlign w:val="center"/>
          </w:tcPr>
          <w:p w14:paraId="0C3C0ACC" w14:textId="77777777" w:rsidR="002749DC" w:rsidRPr="002D0085" w:rsidRDefault="002749DC" w:rsidP="00E61E64">
            <w:pPr>
              <w:spacing w:line="0" w:lineRule="atLeast"/>
              <w:ind w:left="240" w:hangingChars="100" w:hanging="240"/>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單位變更及詳述作業程序。</w:t>
            </w:r>
          </w:p>
          <w:p w14:paraId="7676FC43" w14:textId="77777777" w:rsidR="002749DC" w:rsidRPr="002D0085" w:rsidRDefault="002749DC" w:rsidP="00E61E64">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4DB89378"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CFE499F" w14:textId="45DC5E65"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2.1.</w:t>
            </w:r>
            <w:r w:rsidR="001A06EB" w:rsidRPr="002D0085">
              <w:rPr>
                <w:rFonts w:ascii="標楷體" w:eastAsia="標楷體" w:hAnsi="標楷體" w:hint="eastAsia"/>
              </w:rPr>
              <w:t>-</w:t>
            </w:r>
            <w:r w:rsidRPr="002D0085">
              <w:rPr>
                <w:rFonts w:ascii="標楷體" w:eastAsia="標楷體" w:hAnsi="標楷體" w:hint="eastAsia"/>
              </w:rPr>
              <w:t>2.1.2.5.。</w:t>
            </w:r>
          </w:p>
        </w:tc>
        <w:tc>
          <w:tcPr>
            <w:tcW w:w="615" w:type="pct"/>
            <w:tcBorders>
              <w:top w:val="single" w:sz="6" w:space="0" w:color="auto"/>
              <w:left w:val="single" w:sz="6" w:space="0" w:color="auto"/>
              <w:bottom w:val="single" w:sz="6" w:space="0" w:color="auto"/>
              <w:right w:val="single" w:sz="6" w:space="0" w:color="auto"/>
            </w:tcBorders>
            <w:vAlign w:val="center"/>
          </w:tcPr>
          <w:p w14:paraId="025B293D"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szCs w:val="24"/>
              </w:rPr>
              <w:t>105.</w:t>
            </w:r>
            <w:r w:rsidRPr="002D0085">
              <w:rPr>
                <w:rFonts w:ascii="標楷體" w:eastAsia="標楷體" w:hAnsi="標楷體" w:hint="eastAsia"/>
                <w:szCs w:val="24"/>
              </w:rPr>
              <w:t>2月/5月</w:t>
            </w:r>
          </w:p>
        </w:tc>
        <w:tc>
          <w:tcPr>
            <w:tcW w:w="548" w:type="pct"/>
            <w:tcBorders>
              <w:top w:val="single" w:sz="6" w:space="0" w:color="auto"/>
              <w:left w:val="single" w:sz="6" w:space="0" w:color="auto"/>
              <w:bottom w:val="single" w:sz="6" w:space="0" w:color="auto"/>
              <w:right w:val="single" w:sz="6" w:space="0" w:color="auto"/>
            </w:tcBorders>
            <w:vAlign w:val="center"/>
          </w:tcPr>
          <w:p w14:paraId="7E49BFC8"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14:paraId="6E4F4574" w14:textId="77777777" w:rsidR="002749DC" w:rsidRPr="002D0085" w:rsidRDefault="002749DC" w:rsidP="00E61E64">
            <w:pPr>
              <w:spacing w:line="0" w:lineRule="atLeast"/>
              <w:jc w:val="center"/>
              <w:rPr>
                <w:rFonts w:ascii="標楷體" w:eastAsia="標楷體" w:hAnsi="標楷體"/>
              </w:rPr>
            </w:pPr>
          </w:p>
        </w:tc>
      </w:tr>
      <w:tr w:rsidR="00654EFB" w:rsidRPr="002D0085" w14:paraId="7CE76C74"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550C38C"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hint="eastAsia"/>
                <w:szCs w:val="24"/>
              </w:rPr>
              <w:t>3</w:t>
            </w:r>
          </w:p>
        </w:tc>
        <w:tc>
          <w:tcPr>
            <w:tcW w:w="2470" w:type="pct"/>
            <w:tcBorders>
              <w:top w:val="single" w:sz="6" w:space="0" w:color="auto"/>
              <w:left w:val="single" w:sz="6" w:space="0" w:color="auto"/>
              <w:bottom w:val="single" w:sz="6" w:space="0" w:color="auto"/>
              <w:right w:val="single" w:sz="6" w:space="0" w:color="auto"/>
            </w:tcBorders>
            <w:vAlign w:val="center"/>
          </w:tcPr>
          <w:p w14:paraId="566A808A"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1</w:t>
            </w:r>
            <w:r w:rsidRPr="002D0085">
              <w:rPr>
                <w:rFonts w:ascii="標楷體" w:eastAsia="標楷體" w:hAnsi="標楷體"/>
                <w:szCs w:val="24"/>
              </w:rPr>
              <w:t>.</w:t>
            </w:r>
            <w:r w:rsidRPr="002D0085">
              <w:rPr>
                <w:rFonts w:ascii="標楷體" w:eastAsia="標楷體" w:hAnsi="標楷體" w:hint="eastAsia"/>
                <w:szCs w:val="24"/>
              </w:rPr>
              <w:t>修訂原因：配合新版內控格式修正流程圖，及依內控委員建議新增相關作業之依據。</w:t>
            </w:r>
          </w:p>
          <w:p w14:paraId="4ED20E31"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修正處：</w:t>
            </w:r>
          </w:p>
          <w:p w14:paraId="6B774264"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93AF94D" w14:textId="77777777" w:rsidR="002749DC" w:rsidRPr="002D0085" w:rsidRDefault="002749DC" w:rsidP="00E61E64">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rPr>
              <w:t>（2）依據及相關文件新增5.1.、5.2.。</w:t>
            </w:r>
          </w:p>
        </w:tc>
        <w:tc>
          <w:tcPr>
            <w:tcW w:w="615" w:type="pct"/>
            <w:tcBorders>
              <w:top w:val="single" w:sz="6" w:space="0" w:color="auto"/>
              <w:left w:val="single" w:sz="6" w:space="0" w:color="auto"/>
              <w:bottom w:val="single" w:sz="6" w:space="0" w:color="auto"/>
              <w:right w:val="single" w:sz="6" w:space="0" w:color="auto"/>
            </w:tcBorders>
            <w:vAlign w:val="center"/>
          </w:tcPr>
          <w:p w14:paraId="467AEC4B"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hint="eastAsia"/>
                <w:szCs w:val="24"/>
              </w:rPr>
              <w:t>106.4月</w:t>
            </w:r>
          </w:p>
        </w:tc>
        <w:tc>
          <w:tcPr>
            <w:tcW w:w="548" w:type="pct"/>
            <w:tcBorders>
              <w:top w:val="single" w:sz="6" w:space="0" w:color="auto"/>
              <w:left w:val="single" w:sz="6" w:space="0" w:color="auto"/>
              <w:bottom w:val="single" w:sz="6" w:space="0" w:color="auto"/>
              <w:right w:val="single" w:sz="6" w:space="0" w:color="auto"/>
            </w:tcBorders>
            <w:vAlign w:val="center"/>
          </w:tcPr>
          <w:p w14:paraId="74C7D39B" w14:textId="77777777" w:rsidR="002749DC" w:rsidRPr="002D0085" w:rsidRDefault="002749DC" w:rsidP="00E61E64">
            <w:pPr>
              <w:spacing w:line="0" w:lineRule="atLeast"/>
              <w:jc w:val="center"/>
              <w:rPr>
                <w:rFonts w:ascii="標楷體" w:eastAsia="標楷體" w:hAnsi="標楷體"/>
                <w:kern w:val="0"/>
                <w:szCs w:val="24"/>
              </w:rPr>
            </w:pPr>
            <w:r w:rsidRPr="002D0085">
              <w:rPr>
                <w:rFonts w:ascii="標楷體" w:eastAsia="標楷體" w:hAnsi="標楷體" w:hint="eastAsia"/>
                <w:kern w:val="0"/>
                <w:szCs w:val="24"/>
              </w:rPr>
              <w:t>黃梅綺</w:t>
            </w:r>
          </w:p>
        </w:tc>
        <w:tc>
          <w:tcPr>
            <w:tcW w:w="661" w:type="pct"/>
            <w:tcBorders>
              <w:top w:val="single" w:sz="6" w:space="0" w:color="auto"/>
              <w:left w:val="single" w:sz="6" w:space="0" w:color="auto"/>
              <w:bottom w:val="single" w:sz="6" w:space="0" w:color="auto"/>
              <w:right w:val="single" w:sz="12" w:space="0" w:color="auto"/>
            </w:tcBorders>
            <w:vAlign w:val="center"/>
          </w:tcPr>
          <w:p w14:paraId="310DE3C3" w14:textId="77777777" w:rsidR="002749DC" w:rsidRPr="002D0085" w:rsidRDefault="002749DC" w:rsidP="00E61E64">
            <w:pPr>
              <w:spacing w:line="0" w:lineRule="atLeast"/>
              <w:jc w:val="center"/>
              <w:rPr>
                <w:rFonts w:ascii="標楷體" w:eastAsia="標楷體" w:hAnsi="標楷體"/>
              </w:rPr>
            </w:pPr>
          </w:p>
        </w:tc>
      </w:tr>
      <w:tr w:rsidR="00654EFB" w:rsidRPr="002D0085" w14:paraId="6E1F4CED"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55389C52"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4</w:t>
            </w:r>
          </w:p>
        </w:tc>
        <w:tc>
          <w:tcPr>
            <w:tcW w:w="2470" w:type="pct"/>
            <w:tcBorders>
              <w:top w:val="single" w:sz="6" w:space="0" w:color="auto"/>
              <w:left w:val="single" w:sz="6" w:space="0" w:color="auto"/>
              <w:bottom w:val="single" w:sz="6" w:space="0" w:color="auto"/>
              <w:right w:val="single" w:sz="6" w:space="0" w:color="auto"/>
            </w:tcBorders>
            <w:vAlign w:val="center"/>
          </w:tcPr>
          <w:p w14:paraId="77D1CB21"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1.修訂原因：配合教育部新增畢業後五年畢業生流向調查</w:t>
            </w:r>
            <w:r w:rsidRPr="002D0085">
              <w:rPr>
                <w:rFonts w:ascii="標楷體" w:eastAsia="標楷體" w:hAnsi="標楷體" w:cs="Times New Roman" w:hint="eastAsia"/>
              </w:rPr>
              <w:t>，修改相關文件。</w:t>
            </w:r>
          </w:p>
          <w:p w14:paraId="466AACEB"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2.修正處：</w:t>
            </w:r>
          </w:p>
          <w:p w14:paraId="05789DFF"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7F520551"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2.1.、2.1.2.4.及3.1.。</w:t>
            </w:r>
          </w:p>
        </w:tc>
        <w:tc>
          <w:tcPr>
            <w:tcW w:w="615" w:type="pct"/>
            <w:tcBorders>
              <w:top w:val="single" w:sz="6" w:space="0" w:color="auto"/>
              <w:left w:val="single" w:sz="6" w:space="0" w:color="auto"/>
              <w:bottom w:val="single" w:sz="6" w:space="0" w:color="auto"/>
              <w:right w:val="single" w:sz="6" w:space="0" w:color="auto"/>
            </w:tcBorders>
            <w:vAlign w:val="center"/>
          </w:tcPr>
          <w:p w14:paraId="08A2F1C9" w14:textId="77777777" w:rsidR="002749DC" w:rsidRPr="002D0085" w:rsidRDefault="002749DC" w:rsidP="00E61E64">
            <w:pPr>
              <w:spacing w:line="0" w:lineRule="atLeast"/>
              <w:ind w:rightChars="-52" w:right="-125"/>
              <w:jc w:val="center"/>
              <w:rPr>
                <w:rFonts w:ascii="標楷體" w:eastAsia="標楷體" w:hAnsi="標楷體"/>
              </w:rPr>
            </w:pPr>
            <w:r w:rsidRPr="002D0085">
              <w:rPr>
                <w:rFonts w:ascii="標楷體" w:eastAsia="標楷體" w:hAnsi="標楷體" w:hint="eastAsia"/>
              </w:rPr>
              <w:t>106.12月</w:t>
            </w:r>
          </w:p>
        </w:tc>
        <w:tc>
          <w:tcPr>
            <w:tcW w:w="548" w:type="pct"/>
            <w:tcBorders>
              <w:top w:val="single" w:sz="6" w:space="0" w:color="auto"/>
              <w:left w:val="single" w:sz="6" w:space="0" w:color="auto"/>
              <w:bottom w:val="single" w:sz="6" w:space="0" w:color="auto"/>
              <w:right w:val="single" w:sz="6" w:space="0" w:color="auto"/>
            </w:tcBorders>
            <w:vAlign w:val="center"/>
          </w:tcPr>
          <w:p w14:paraId="6E225B26"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林珮瑀</w:t>
            </w:r>
          </w:p>
        </w:tc>
        <w:tc>
          <w:tcPr>
            <w:tcW w:w="661" w:type="pct"/>
            <w:tcBorders>
              <w:top w:val="single" w:sz="6" w:space="0" w:color="auto"/>
              <w:left w:val="single" w:sz="6" w:space="0" w:color="auto"/>
              <w:bottom w:val="single" w:sz="6" w:space="0" w:color="auto"/>
              <w:right w:val="single" w:sz="12" w:space="0" w:color="auto"/>
            </w:tcBorders>
            <w:vAlign w:val="center"/>
          </w:tcPr>
          <w:p w14:paraId="370FA44F" w14:textId="77777777" w:rsidR="002749DC" w:rsidRPr="002D0085" w:rsidRDefault="002749DC" w:rsidP="00E61E64">
            <w:pPr>
              <w:spacing w:line="0" w:lineRule="atLeast"/>
              <w:jc w:val="center"/>
              <w:rPr>
                <w:rFonts w:ascii="標楷體" w:eastAsia="標楷體" w:hAnsi="標楷體"/>
              </w:rPr>
            </w:pPr>
          </w:p>
        </w:tc>
      </w:tr>
      <w:tr w:rsidR="00654EFB" w:rsidRPr="002D0085" w14:paraId="6E9810F6"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41D72552"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5</w:t>
            </w:r>
          </w:p>
        </w:tc>
        <w:tc>
          <w:tcPr>
            <w:tcW w:w="2470" w:type="pct"/>
            <w:tcBorders>
              <w:top w:val="single" w:sz="6" w:space="0" w:color="auto"/>
              <w:left w:val="single" w:sz="6" w:space="0" w:color="auto"/>
              <w:bottom w:val="single" w:sz="6" w:space="0" w:color="auto"/>
              <w:right w:val="single" w:sz="6" w:space="0" w:color="auto"/>
            </w:tcBorders>
            <w:vAlign w:val="center"/>
          </w:tcPr>
          <w:p w14:paraId="75BF9320"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1.修訂原因：配合內稽委員建議修訂</w:t>
            </w:r>
            <w:r w:rsidRPr="002D0085">
              <w:rPr>
                <w:rFonts w:ascii="標楷體" w:eastAsia="標楷體" w:hAnsi="標楷體" w:cs="Times New Roman" w:hint="eastAsia"/>
              </w:rPr>
              <w:t>。</w:t>
            </w:r>
          </w:p>
          <w:p w14:paraId="517C38BF"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2.修正處：</w:t>
            </w:r>
          </w:p>
          <w:p w14:paraId="2599D69F"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修改。</w:t>
            </w:r>
          </w:p>
          <w:p w14:paraId="19CB666F"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w:t>
            </w:r>
            <w:r w:rsidRPr="002D0085">
              <w:rPr>
                <w:rFonts w:ascii="標楷體" w:eastAsia="標楷體" w:hAnsi="標楷體"/>
              </w:rPr>
              <w:t>2.1.2.5</w:t>
            </w:r>
            <w:r w:rsidRPr="002D0085">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14:paraId="2B256D8B"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10.1月</w:t>
            </w:r>
          </w:p>
        </w:tc>
        <w:tc>
          <w:tcPr>
            <w:tcW w:w="548" w:type="pct"/>
            <w:tcBorders>
              <w:top w:val="single" w:sz="6" w:space="0" w:color="auto"/>
              <w:left w:val="single" w:sz="6" w:space="0" w:color="auto"/>
              <w:bottom w:val="single" w:sz="6" w:space="0" w:color="auto"/>
              <w:right w:val="single" w:sz="6" w:space="0" w:color="auto"/>
            </w:tcBorders>
            <w:vAlign w:val="center"/>
          </w:tcPr>
          <w:p w14:paraId="55E83055"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吳衍德</w:t>
            </w:r>
          </w:p>
        </w:tc>
        <w:tc>
          <w:tcPr>
            <w:tcW w:w="661" w:type="pct"/>
            <w:tcBorders>
              <w:top w:val="single" w:sz="6" w:space="0" w:color="auto"/>
              <w:left w:val="single" w:sz="6" w:space="0" w:color="auto"/>
              <w:bottom w:val="single" w:sz="6" w:space="0" w:color="auto"/>
              <w:right w:val="single" w:sz="12" w:space="0" w:color="auto"/>
            </w:tcBorders>
            <w:vAlign w:val="center"/>
          </w:tcPr>
          <w:p w14:paraId="4793079E" w14:textId="77777777" w:rsidR="002749DC" w:rsidRPr="002D0085" w:rsidRDefault="002749DC" w:rsidP="00E61E64">
            <w:pPr>
              <w:spacing w:line="0" w:lineRule="atLeast"/>
              <w:jc w:val="center"/>
              <w:rPr>
                <w:rFonts w:ascii="標楷體" w:eastAsia="標楷體" w:hAnsi="標楷體"/>
              </w:rPr>
            </w:pPr>
          </w:p>
        </w:tc>
      </w:tr>
      <w:tr w:rsidR="00654EFB" w:rsidRPr="002D0085" w14:paraId="25E2CD80"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5ACFA207"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6</w:t>
            </w:r>
          </w:p>
        </w:tc>
        <w:tc>
          <w:tcPr>
            <w:tcW w:w="2470" w:type="pct"/>
            <w:tcBorders>
              <w:top w:val="single" w:sz="6" w:space="0" w:color="auto"/>
              <w:left w:val="single" w:sz="6" w:space="0" w:color="auto"/>
              <w:bottom w:val="single" w:sz="6" w:space="0" w:color="auto"/>
              <w:right w:val="single" w:sz="6" w:space="0" w:color="auto"/>
            </w:tcBorders>
            <w:vAlign w:val="center"/>
          </w:tcPr>
          <w:p w14:paraId="6A87DFB3"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1.修訂原因：配合</w:t>
            </w:r>
            <w:r w:rsidRPr="002D0085">
              <w:rPr>
                <w:rFonts w:ascii="標楷體" w:eastAsia="標楷體" w:hAnsi="標楷體" w:cs="Times New Roman" w:hint="eastAsia"/>
              </w:rPr>
              <w:t>組織調整，變更單位名稱。</w:t>
            </w:r>
          </w:p>
          <w:p w14:paraId="799DCB36" w14:textId="77777777" w:rsidR="002749DC" w:rsidRPr="002D0085" w:rsidRDefault="002749DC" w:rsidP="00E61E64">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2.修正處：</w:t>
            </w:r>
          </w:p>
          <w:p w14:paraId="3589DA1E"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1）作業程序修改</w:t>
            </w:r>
            <w:r w:rsidRPr="002D0085">
              <w:rPr>
                <w:rFonts w:ascii="標楷體" w:eastAsia="標楷體" w:hAnsi="標楷體"/>
              </w:rPr>
              <w:t>2.1.2.1.</w:t>
            </w:r>
            <w:r w:rsidRPr="002D0085">
              <w:rPr>
                <w:rFonts w:ascii="標楷體" w:eastAsia="標楷體" w:hAnsi="標楷體" w:hint="eastAsia"/>
              </w:rPr>
              <w:t>、2.1.2.4及</w:t>
            </w:r>
          </w:p>
          <w:p w14:paraId="04818259"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2.1.2.</w:t>
            </w:r>
            <w:r w:rsidRPr="002D0085">
              <w:rPr>
                <w:rFonts w:ascii="標楷體" w:eastAsia="標楷體" w:hAnsi="標楷體"/>
              </w:rPr>
              <w:t>5</w:t>
            </w:r>
            <w:r w:rsidRPr="002D0085">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14:paraId="777254D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1</w:t>
            </w:r>
            <w:r w:rsidRPr="002D0085">
              <w:rPr>
                <w:rFonts w:ascii="標楷體" w:eastAsia="標楷體" w:hAnsi="標楷體" w:hint="eastAsia"/>
              </w:rPr>
              <w:t>.1月</w:t>
            </w:r>
          </w:p>
        </w:tc>
        <w:tc>
          <w:tcPr>
            <w:tcW w:w="548" w:type="pct"/>
            <w:tcBorders>
              <w:top w:val="single" w:sz="6" w:space="0" w:color="auto"/>
              <w:left w:val="single" w:sz="6" w:space="0" w:color="auto"/>
              <w:bottom w:val="single" w:sz="6" w:space="0" w:color="auto"/>
              <w:right w:val="single" w:sz="6" w:space="0" w:color="auto"/>
            </w:tcBorders>
            <w:vAlign w:val="center"/>
          </w:tcPr>
          <w:p w14:paraId="782CB083"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黃晴郁</w:t>
            </w:r>
          </w:p>
        </w:tc>
        <w:tc>
          <w:tcPr>
            <w:tcW w:w="661" w:type="pct"/>
            <w:tcBorders>
              <w:top w:val="single" w:sz="6" w:space="0" w:color="auto"/>
              <w:left w:val="single" w:sz="6" w:space="0" w:color="auto"/>
              <w:bottom w:val="single" w:sz="6" w:space="0" w:color="auto"/>
              <w:right w:val="single" w:sz="12" w:space="0" w:color="auto"/>
            </w:tcBorders>
            <w:vAlign w:val="center"/>
          </w:tcPr>
          <w:p w14:paraId="657C82A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74AD449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362E3638"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D97F39" w:rsidRPr="002D0085" w14:paraId="3A95D0A7"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7D9769C6" w14:textId="2CA8F741" w:rsidR="00D97F39" w:rsidRPr="002D0085" w:rsidRDefault="00D97F39" w:rsidP="00D97F39">
            <w:pPr>
              <w:spacing w:line="0" w:lineRule="atLeast"/>
              <w:jc w:val="center"/>
              <w:rPr>
                <w:rFonts w:ascii="標楷體" w:eastAsia="標楷體" w:hAnsi="標楷體"/>
              </w:rPr>
            </w:pPr>
            <w:r w:rsidRPr="002D0085">
              <w:rPr>
                <w:rFonts w:ascii="標楷體" w:eastAsia="標楷體" w:hAnsi="標楷體" w:hint="eastAsia"/>
              </w:rPr>
              <w:t>7</w:t>
            </w:r>
          </w:p>
        </w:tc>
        <w:tc>
          <w:tcPr>
            <w:tcW w:w="2470" w:type="pct"/>
            <w:tcBorders>
              <w:top w:val="single" w:sz="6" w:space="0" w:color="auto"/>
              <w:left w:val="single" w:sz="6" w:space="0" w:color="auto"/>
              <w:bottom w:val="single" w:sz="6" w:space="0" w:color="auto"/>
              <w:right w:val="single" w:sz="6" w:space="0" w:color="auto"/>
            </w:tcBorders>
            <w:vAlign w:val="center"/>
          </w:tcPr>
          <w:p w14:paraId="69223C59" w14:textId="77777777" w:rsidR="00D97F39" w:rsidRPr="002D0085" w:rsidRDefault="00D97F39" w:rsidP="00D97F39">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1.修訂原因：配合內稽委員建議修訂</w:t>
            </w:r>
            <w:r w:rsidRPr="002D0085">
              <w:rPr>
                <w:rFonts w:ascii="標楷體" w:eastAsia="標楷體" w:hAnsi="標楷體" w:cs="Times New Roman" w:hint="eastAsia"/>
              </w:rPr>
              <w:t>。</w:t>
            </w:r>
          </w:p>
          <w:p w14:paraId="617203F6" w14:textId="77777777" w:rsidR="00D97F39" w:rsidRPr="002D0085" w:rsidRDefault="00D97F39" w:rsidP="00D97F39">
            <w:pPr>
              <w:spacing w:line="0" w:lineRule="atLeast"/>
              <w:ind w:left="240" w:hangingChars="100" w:hanging="240"/>
              <w:rPr>
                <w:rFonts w:ascii="標楷體" w:eastAsia="標楷體" w:hAnsi="標楷體"/>
                <w:szCs w:val="24"/>
              </w:rPr>
            </w:pPr>
            <w:r w:rsidRPr="002D0085">
              <w:rPr>
                <w:rFonts w:ascii="標楷體" w:eastAsia="標楷體" w:hAnsi="標楷體" w:hint="eastAsia"/>
                <w:szCs w:val="24"/>
              </w:rPr>
              <w:t>2.修正處：</w:t>
            </w:r>
          </w:p>
          <w:p w14:paraId="6E0EE834" w14:textId="77777777" w:rsidR="00D97F39" w:rsidRPr="002D0085" w:rsidRDefault="00D97F39" w:rsidP="00D97F39">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修改。</w:t>
            </w:r>
          </w:p>
          <w:p w14:paraId="34C1BA6E" w14:textId="4CEF0C0D" w:rsidR="00D97F39" w:rsidRPr="002D0085" w:rsidRDefault="00D97F39" w:rsidP="00B27165">
            <w:pPr>
              <w:spacing w:line="0" w:lineRule="atLeast"/>
              <w:ind w:left="240" w:hangingChars="100" w:hanging="240"/>
              <w:rPr>
                <w:rFonts w:ascii="標楷體" w:eastAsia="標楷體" w:hAnsi="標楷體"/>
                <w:szCs w:val="24"/>
              </w:rPr>
            </w:pPr>
            <w:r w:rsidRPr="002D0085">
              <w:rPr>
                <w:rFonts w:ascii="標楷體" w:eastAsia="標楷體" w:hAnsi="標楷體" w:hint="eastAsia"/>
              </w:rPr>
              <w:t xml:space="preserve">  （2）作業程序修改</w:t>
            </w:r>
            <w:r w:rsidRPr="002D0085">
              <w:rPr>
                <w:rFonts w:ascii="標楷體" w:eastAsia="標楷體" w:hAnsi="標楷體"/>
              </w:rPr>
              <w:t>2.1.2.</w:t>
            </w:r>
            <w:r w:rsidRPr="002D0085">
              <w:rPr>
                <w:rFonts w:ascii="標楷體" w:eastAsia="標楷體" w:hAnsi="標楷體" w:hint="eastAsia"/>
              </w:rPr>
              <w:t>2.、2.1.2.4、2.1.2.3及2.1.2.5。</w:t>
            </w:r>
          </w:p>
        </w:tc>
        <w:tc>
          <w:tcPr>
            <w:tcW w:w="615" w:type="pct"/>
            <w:tcBorders>
              <w:top w:val="single" w:sz="6" w:space="0" w:color="auto"/>
              <w:left w:val="single" w:sz="6" w:space="0" w:color="auto"/>
              <w:bottom w:val="single" w:sz="6" w:space="0" w:color="auto"/>
              <w:right w:val="single" w:sz="6" w:space="0" w:color="auto"/>
            </w:tcBorders>
            <w:vAlign w:val="center"/>
          </w:tcPr>
          <w:p w14:paraId="0719DE37" w14:textId="09AE1DA0" w:rsidR="00D97F39" w:rsidRPr="002D0085" w:rsidRDefault="00D97F39" w:rsidP="00D97F39">
            <w:pPr>
              <w:spacing w:line="0" w:lineRule="atLeast"/>
              <w:jc w:val="center"/>
              <w:rPr>
                <w:rFonts w:ascii="標楷體" w:eastAsia="標楷體" w:hAnsi="標楷體"/>
              </w:rPr>
            </w:pPr>
            <w:r w:rsidRPr="002D0085">
              <w:rPr>
                <w:rFonts w:ascii="標楷體" w:eastAsia="標楷體" w:hAnsi="標楷體" w:hint="eastAsia"/>
              </w:rPr>
              <w:t>113.9月</w:t>
            </w:r>
          </w:p>
        </w:tc>
        <w:tc>
          <w:tcPr>
            <w:tcW w:w="548" w:type="pct"/>
            <w:tcBorders>
              <w:top w:val="single" w:sz="6" w:space="0" w:color="auto"/>
              <w:left w:val="single" w:sz="6" w:space="0" w:color="auto"/>
              <w:bottom w:val="single" w:sz="6" w:space="0" w:color="auto"/>
              <w:right w:val="single" w:sz="6" w:space="0" w:color="auto"/>
            </w:tcBorders>
            <w:vAlign w:val="center"/>
          </w:tcPr>
          <w:p w14:paraId="066E85B4" w14:textId="77B340DD" w:rsidR="00D97F39" w:rsidRPr="002D0085" w:rsidRDefault="00D97F39" w:rsidP="00D97F39">
            <w:pPr>
              <w:spacing w:line="0" w:lineRule="atLeast"/>
              <w:jc w:val="center"/>
              <w:rPr>
                <w:rFonts w:ascii="標楷體" w:eastAsia="標楷體" w:hAnsi="標楷體"/>
              </w:rPr>
            </w:pPr>
            <w:r w:rsidRPr="002D0085">
              <w:rPr>
                <w:rFonts w:ascii="標楷體" w:eastAsia="標楷體" w:hAnsi="標楷體" w:hint="eastAsia"/>
              </w:rPr>
              <w:t>潘姿穎</w:t>
            </w:r>
          </w:p>
        </w:tc>
        <w:tc>
          <w:tcPr>
            <w:tcW w:w="661" w:type="pct"/>
            <w:tcBorders>
              <w:top w:val="single" w:sz="6" w:space="0" w:color="auto"/>
              <w:left w:val="single" w:sz="6" w:space="0" w:color="auto"/>
              <w:bottom w:val="single" w:sz="6" w:space="0" w:color="auto"/>
              <w:right w:val="single" w:sz="12" w:space="0" w:color="auto"/>
            </w:tcBorders>
            <w:vAlign w:val="center"/>
          </w:tcPr>
          <w:p w14:paraId="3B15BCAF"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4BF46987"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590BF3D3" w14:textId="7A8145B8" w:rsidR="00D97F39"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08F26219" w14:textId="77777777" w:rsidR="002749DC" w:rsidRPr="002D0085" w:rsidRDefault="002749DC" w:rsidP="002749DC">
      <w:pPr>
        <w:jc w:val="right"/>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5AA0E35" w14:textId="77777777" w:rsidR="002749DC" w:rsidRPr="002D0085" w:rsidRDefault="002749DC" w:rsidP="002749DC">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70" behindDoc="0" locked="0" layoutInCell="1" allowOverlap="1" wp14:anchorId="69D70330" wp14:editId="6BFA4FD1">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39BF1C" w14:textId="3929C93A"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02655A69"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70330" id="文字方塊 277" o:spid="_x0000_s1060"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vBwLgIAAJU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" fillcolor="white [3201]" stroked="f" strokeweight="1pt">
                <v:textbox>
                  <w:txbxContent>
                    <w:p w14:paraId="4039BF1C" w14:textId="3929C93A"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02655A69"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654EFB" w:rsidRPr="002D0085" w14:paraId="475C15B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7EFD8C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5F8B11D" w14:textId="77777777" w:rsidTr="00E61E64">
        <w:trPr>
          <w:jc w:val="center"/>
        </w:trPr>
        <w:tc>
          <w:tcPr>
            <w:tcW w:w="2213" w:type="pct"/>
            <w:tcBorders>
              <w:left w:val="single" w:sz="12" w:space="0" w:color="auto"/>
              <w:bottom w:val="single" w:sz="2" w:space="0" w:color="auto"/>
              <w:right w:val="single" w:sz="2" w:space="0" w:color="auto"/>
            </w:tcBorders>
            <w:vAlign w:val="center"/>
          </w:tcPr>
          <w:p w14:paraId="32BB16E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7" w:type="pct"/>
            <w:tcBorders>
              <w:left w:val="single" w:sz="2" w:space="0" w:color="auto"/>
            </w:tcBorders>
            <w:vAlign w:val="center"/>
          </w:tcPr>
          <w:p w14:paraId="4E6B7A6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1" w:type="pct"/>
            <w:vAlign w:val="center"/>
          </w:tcPr>
          <w:p w14:paraId="0C44C33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450245D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33D09D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9" w:type="pct"/>
            <w:tcBorders>
              <w:right w:val="single" w:sz="12" w:space="0" w:color="auto"/>
            </w:tcBorders>
            <w:vAlign w:val="center"/>
          </w:tcPr>
          <w:p w14:paraId="57AE54D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2307BDF"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0AF988D"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量</w:t>
            </w:r>
          </w:p>
          <w:p w14:paraId="2B7C2C18"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5B46A8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1" w:type="pct"/>
            <w:tcBorders>
              <w:bottom w:val="single" w:sz="12" w:space="0" w:color="auto"/>
            </w:tcBorders>
            <w:vAlign w:val="center"/>
          </w:tcPr>
          <w:p w14:paraId="0566FC9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6</w:t>
            </w:r>
          </w:p>
        </w:tc>
        <w:tc>
          <w:tcPr>
            <w:tcW w:w="650" w:type="pct"/>
            <w:tcBorders>
              <w:bottom w:val="single" w:sz="12" w:space="0" w:color="auto"/>
            </w:tcBorders>
            <w:vAlign w:val="center"/>
          </w:tcPr>
          <w:p w14:paraId="200DBDD9" w14:textId="6CEB5FF3"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1AD73172" w14:textId="4A38FD8E"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99" w:type="pct"/>
            <w:tcBorders>
              <w:bottom w:val="single" w:sz="12" w:space="0" w:color="auto"/>
              <w:right w:val="single" w:sz="12" w:space="0" w:color="auto"/>
            </w:tcBorders>
            <w:vAlign w:val="center"/>
          </w:tcPr>
          <w:p w14:paraId="4C90AC8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6537367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90CE649" w14:textId="77777777" w:rsidR="002749DC" w:rsidRPr="002D0085" w:rsidRDefault="002749DC" w:rsidP="002749DC">
      <w:pPr>
        <w:jc w:val="right"/>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EEB7B47" w14:textId="77777777" w:rsidR="002749DC" w:rsidRPr="002D0085" w:rsidRDefault="002749DC" w:rsidP="00AB6914">
      <w:pPr>
        <w:rPr>
          <w:rFonts w:ascii="標楷體" w:eastAsia="標楷體" w:hAnsi="標楷體"/>
          <w:b/>
          <w:szCs w:val="24"/>
        </w:rPr>
      </w:pPr>
      <w:r w:rsidRPr="002D0085">
        <w:rPr>
          <w:rFonts w:ascii="標楷體" w:eastAsia="標楷體" w:hAnsi="標楷體" w:hint="eastAsia"/>
          <w:b/>
          <w:szCs w:val="24"/>
        </w:rPr>
        <w:t>1.流程圖：</w:t>
      </w:r>
    </w:p>
    <w:p w14:paraId="2F3286CD" w14:textId="1EC3E34C" w:rsidR="005F126B" w:rsidRPr="002D0085" w:rsidRDefault="00AB6914" w:rsidP="00AB6914">
      <w:pPr>
        <w:ind w:leftChars="-59" w:left="-142"/>
        <w:jc w:val="center"/>
        <w:rPr>
          <w:rFonts w:ascii="標楷體" w:eastAsia="標楷體" w:hAnsi="標楷體"/>
        </w:rPr>
      </w:pPr>
      <w:r w:rsidRPr="002D0085">
        <w:rPr>
          <w:rFonts w:ascii="標楷體" w:eastAsia="標楷體" w:hAnsi="標楷體" w:hint="eastAsia"/>
          <w:kern w:val="0"/>
        </w:rPr>
        <w:object w:dxaOrig="8910" w:dyaOrig="13410" w14:anchorId="336F54E8">
          <v:shape id="_x0000_i1052" type="#_x0000_t75" style="width:498.95pt;height:595.4pt" o:ole="">
            <v:imagedata r:id="rId63" o:title=""/>
          </v:shape>
          <o:OLEObject Type="Embed" ProgID="Visio.Drawing.15" ShapeID="_x0000_i1052" DrawAspect="Content" ObjectID="_1843026869" r:id="rId6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654EFB" w:rsidRPr="002D0085" w14:paraId="428BD3E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1A99A28"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Cs/>
                <w:szCs w:val="24"/>
              </w:rPr>
              <w:br w:type="page"/>
            </w:r>
            <w:r w:rsidRPr="002D0085">
              <w:rPr>
                <w:rFonts w:ascii="標楷體" w:eastAsia="標楷體" w:hAnsi="標楷體"/>
                <w:b/>
                <w:sz w:val="32"/>
                <w:szCs w:val="32"/>
              </w:rPr>
              <w:t>佛光大學內部控制文件</w:t>
            </w:r>
          </w:p>
        </w:tc>
      </w:tr>
      <w:tr w:rsidR="00654EFB" w:rsidRPr="002D0085" w14:paraId="1621E170" w14:textId="77777777" w:rsidTr="00E61E64">
        <w:trPr>
          <w:jc w:val="center"/>
        </w:trPr>
        <w:tc>
          <w:tcPr>
            <w:tcW w:w="2293" w:type="pct"/>
            <w:tcBorders>
              <w:left w:val="single" w:sz="12" w:space="0" w:color="auto"/>
              <w:bottom w:val="single" w:sz="2" w:space="0" w:color="auto"/>
              <w:right w:val="single" w:sz="2" w:space="0" w:color="auto"/>
            </w:tcBorders>
            <w:vAlign w:val="center"/>
          </w:tcPr>
          <w:p w14:paraId="094C7FC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7" w:type="pct"/>
            <w:tcBorders>
              <w:left w:val="single" w:sz="2" w:space="0" w:color="auto"/>
            </w:tcBorders>
            <w:vAlign w:val="center"/>
          </w:tcPr>
          <w:p w14:paraId="56CE1C9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1" w:type="pct"/>
            <w:vAlign w:val="center"/>
          </w:tcPr>
          <w:p w14:paraId="3C2B313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600B971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7B1441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9" w:type="pct"/>
            <w:tcBorders>
              <w:right w:val="single" w:sz="12" w:space="0" w:color="auto"/>
            </w:tcBorders>
            <w:vAlign w:val="center"/>
          </w:tcPr>
          <w:p w14:paraId="268D4F2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BCA43D4"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2CD2327F" w14:textId="77777777" w:rsidR="002749DC" w:rsidRPr="002D0085" w:rsidRDefault="002749DC" w:rsidP="00E61E64">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學生學習成效評量</w:t>
            </w:r>
          </w:p>
          <w:p w14:paraId="16E7FD71"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CF2A09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711" w:type="pct"/>
            <w:tcBorders>
              <w:bottom w:val="single" w:sz="12" w:space="0" w:color="auto"/>
            </w:tcBorders>
            <w:vAlign w:val="center"/>
          </w:tcPr>
          <w:p w14:paraId="6307475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6-6</w:t>
            </w:r>
          </w:p>
        </w:tc>
        <w:tc>
          <w:tcPr>
            <w:tcW w:w="650" w:type="pct"/>
            <w:tcBorders>
              <w:bottom w:val="single" w:sz="12" w:space="0" w:color="auto"/>
            </w:tcBorders>
            <w:vAlign w:val="center"/>
          </w:tcPr>
          <w:p w14:paraId="6694CD4E"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16F47638" w14:textId="75951ED2"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19" w:type="pct"/>
            <w:tcBorders>
              <w:bottom w:val="single" w:sz="12" w:space="0" w:color="auto"/>
              <w:right w:val="single" w:sz="12" w:space="0" w:color="auto"/>
            </w:tcBorders>
            <w:vAlign w:val="center"/>
          </w:tcPr>
          <w:p w14:paraId="3B67EF9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D5FB5B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99917E0" w14:textId="77777777" w:rsidR="002749DC" w:rsidRPr="002D0085" w:rsidRDefault="002749DC" w:rsidP="002749DC">
      <w:pPr>
        <w:jc w:val="right"/>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135A998"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22B7EF0F"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畢業後一年與畢業後三年畢業生流向調查：</w:t>
      </w:r>
    </w:p>
    <w:p w14:paraId="055AC6D4"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1.1.每年定期追蹤，更新各系所畢業生之流向動態。</w:t>
      </w:r>
    </w:p>
    <w:p w14:paraId="068A6539"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1.2.實施流向調查工作項目如下：</w:t>
      </w:r>
    </w:p>
    <w:p w14:paraId="0659E3A6" w14:textId="77777777" w:rsidR="002749DC" w:rsidRPr="002D0085" w:rsidRDefault="002749DC" w:rsidP="002749DC">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1.教務處學生學習與生涯發展中心確認畢業後一年、畢業後三年及畢業後五年畢業生名單。</w:t>
      </w:r>
    </w:p>
    <w:p w14:paraId="417F03AA" w14:textId="487D8C7A" w:rsidR="002749DC" w:rsidRPr="002D0085" w:rsidRDefault="002749DC" w:rsidP="002749DC">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2.邀請老師擔任電話訪談訓練講師，請</w:t>
      </w:r>
      <w:r w:rsidR="005F126B" w:rsidRPr="002D0085">
        <w:rPr>
          <w:rFonts w:ascii="標楷體" w:eastAsia="標楷體" w:hAnsi="標楷體" w:cs="華康儷楷書" w:hint="eastAsia"/>
        </w:rPr>
        <w:t>各系</w:t>
      </w:r>
      <w:r w:rsidRPr="002D0085">
        <w:rPr>
          <w:rFonts w:ascii="標楷體" w:eastAsia="標楷體" w:hAnsi="標楷體" w:hint="eastAsia"/>
        </w:rPr>
        <w:t>派員參加訪員訓練。</w:t>
      </w:r>
    </w:p>
    <w:p w14:paraId="40BC589D" w14:textId="77777777" w:rsidR="002749DC" w:rsidRPr="002D0085" w:rsidRDefault="002749DC" w:rsidP="002749DC">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3.訪員訓練後，系所訪員依問卷內容進行電話訪談。</w:t>
      </w:r>
    </w:p>
    <w:p w14:paraId="14A0604C" w14:textId="29307486" w:rsidR="002749DC" w:rsidRPr="002D0085" w:rsidRDefault="002749DC" w:rsidP="002749DC">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4.</w:t>
      </w:r>
      <w:r w:rsidR="005F126B" w:rsidRPr="002D0085">
        <w:rPr>
          <w:rFonts w:ascii="標楷體" w:eastAsia="標楷體" w:hAnsi="標楷體" w:cs="華康儷楷書" w:hint="eastAsia"/>
        </w:rPr>
        <w:t>系所</w:t>
      </w:r>
      <w:r w:rsidRPr="002D0085">
        <w:rPr>
          <w:rFonts w:ascii="標楷體" w:eastAsia="標楷體" w:hAnsi="標楷體" w:hint="eastAsia"/>
        </w:rPr>
        <w:t>訪員依電訪結果填寫畢畢業後一年、畢業後三年及畢業後五年畢業生流向調查，並將完成之資料回傳教務處學生學習與生涯發展中心。</w:t>
      </w:r>
    </w:p>
    <w:p w14:paraId="679AEE3E" w14:textId="7970B807" w:rsidR="002749DC" w:rsidRPr="002D0085" w:rsidRDefault="002749DC" w:rsidP="002749DC">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5.教務處學生學習與生涯發展中心確認</w:t>
      </w:r>
      <w:r w:rsidR="005F126B" w:rsidRPr="002D0085">
        <w:rPr>
          <w:rFonts w:ascii="標楷體" w:eastAsia="標楷體" w:hAnsi="標楷體" w:hint="eastAsia"/>
        </w:rPr>
        <w:t>各系所</w:t>
      </w:r>
      <w:r w:rsidRPr="002D0085">
        <w:rPr>
          <w:rFonts w:ascii="標楷體" w:eastAsia="標楷體" w:hAnsi="標楷體" w:hint="eastAsia"/>
        </w:rPr>
        <w:t>調查填寫狀況，呈主管核章後依教育部規定上傳至教育部畢業生流向追蹤問卷系統網站。</w:t>
      </w:r>
    </w:p>
    <w:p w14:paraId="3DB2A7ED" w14:textId="77777777" w:rsidR="002749DC" w:rsidRPr="002D0085" w:rsidRDefault="002749DC" w:rsidP="002749DC">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6.分析報告、資料建檔。</w:t>
      </w:r>
    </w:p>
    <w:p w14:paraId="09E0FC0D" w14:textId="77777777" w:rsidR="002749DC" w:rsidRPr="002D0085" w:rsidRDefault="002749DC" w:rsidP="002749D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732471B"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是否確實掌握畢業後一年、畢業後三年及畢業後五年畢業生流向狀況。</w:t>
      </w:r>
    </w:p>
    <w:p w14:paraId="7EDE9C1D"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調查資料是否建檔。</w:t>
      </w:r>
    </w:p>
    <w:p w14:paraId="3D18056A" w14:textId="77777777" w:rsidR="002749DC" w:rsidRPr="002D0085" w:rsidRDefault="002749DC" w:rsidP="002749D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D94772B"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教育部</w:t>
      </w:r>
      <w:r w:rsidRPr="002D0085">
        <w:rPr>
          <w:rFonts w:ascii="標楷體" w:eastAsia="標楷體" w:hAnsi="標楷體"/>
        </w:rPr>
        <w:t>大專校院畢業生流向追蹤問卷</w:t>
      </w:r>
      <w:r w:rsidRPr="002D0085">
        <w:rPr>
          <w:rFonts w:ascii="標楷體" w:eastAsia="標楷體" w:hAnsi="標楷體" w:hint="eastAsia"/>
        </w:rPr>
        <w:t>。</w:t>
      </w:r>
    </w:p>
    <w:p w14:paraId="23AC8749" w14:textId="77777777" w:rsidR="002749DC" w:rsidRPr="002D0085" w:rsidRDefault="002749DC" w:rsidP="002749D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CCECD1E"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財團法人資訊工業策進會於中華民國106年3月24日來文字號（106）資數字第1061001053號函。</w:t>
      </w:r>
    </w:p>
    <w:p w14:paraId="149FCA53" w14:textId="77777777" w:rsidR="002749DC" w:rsidRPr="002D0085" w:rsidRDefault="002749DC" w:rsidP="002749DC">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教育部於中華民國106年4月17日來文字號：臺教高（二）字第1060047854號函。</w:t>
      </w:r>
    </w:p>
    <w:p w14:paraId="51217E22" w14:textId="77777777" w:rsidR="002749DC" w:rsidRPr="002D0085" w:rsidRDefault="002749DC" w:rsidP="002749DC">
      <w:pPr>
        <w:rPr>
          <w:rFonts w:ascii="標楷體" w:eastAsia="標楷體" w:hAnsi="標楷體"/>
        </w:rPr>
      </w:pPr>
    </w:p>
    <w:p w14:paraId="0CF0D019" w14:textId="77777777" w:rsidR="002749DC" w:rsidRPr="002D0085" w:rsidRDefault="002749DC" w:rsidP="002749DC">
      <w:pPr>
        <w:tabs>
          <w:tab w:val="left" w:pos="960"/>
        </w:tabs>
        <w:jc w:val="both"/>
        <w:textAlignment w:val="baseline"/>
        <w:rPr>
          <w:rFonts w:ascii="標楷體" w:eastAsia="標楷體" w:hAnsi="標楷體" w:cs="Times New Roman"/>
          <w:szCs w:val="24"/>
        </w:rPr>
      </w:pPr>
    </w:p>
    <w:p w14:paraId="0D6BF839" w14:textId="77777777" w:rsidR="002749DC" w:rsidRPr="002D0085" w:rsidRDefault="002749DC" w:rsidP="002749DC">
      <w:pPr>
        <w:tabs>
          <w:tab w:val="left" w:pos="960"/>
        </w:tabs>
        <w:adjustRightInd w:val="0"/>
        <w:jc w:val="both"/>
        <w:textAlignment w:val="baseline"/>
        <w:rPr>
          <w:rFonts w:ascii="標楷體" w:eastAsia="標楷體" w:hAnsi="標楷體" w:cs="Times New Roman"/>
        </w:rPr>
      </w:pPr>
    </w:p>
    <w:p w14:paraId="021E4B79" w14:textId="77777777" w:rsidR="002749DC" w:rsidRPr="002D0085" w:rsidRDefault="002749DC" w:rsidP="002749DC">
      <w:pPr>
        <w:widowControl/>
        <w:jc w:val="center"/>
        <w:rPr>
          <w:rFonts w:ascii="標楷體" w:eastAsia="標楷體" w:hAnsi="標楷體" w:cs="Times New Roman"/>
        </w:rPr>
      </w:pPr>
      <w:r w:rsidRPr="002D0085">
        <w:rPr>
          <w:rFonts w:ascii="標楷體" w:eastAsia="標楷體" w:hAnsi="標楷體" w:cs="Times New Roman"/>
        </w:rPr>
        <w:br w:type="page"/>
      </w:r>
    </w:p>
    <w:p w14:paraId="5F420D3D" w14:textId="77777777" w:rsidR="002749DC" w:rsidRPr="002D0085" w:rsidRDefault="002749DC" w:rsidP="002749D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654EFB" w:rsidRPr="002D0085" w14:paraId="752A5ADD"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0402C46B" w14:textId="77777777" w:rsidR="002749DC" w:rsidRPr="002D0085" w:rsidRDefault="002749DC" w:rsidP="00E61E64">
            <w:pPr>
              <w:spacing w:line="0" w:lineRule="atLeast"/>
              <w:ind w:rightChars="-20" w:right="-48"/>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7935EC86" w14:textId="77777777" w:rsidR="002749DC" w:rsidRPr="002D0085" w:rsidRDefault="00000000" w:rsidP="00E61E64">
            <w:pPr>
              <w:pStyle w:val="31"/>
            </w:pPr>
            <w:hyperlink w:anchor="教務處" w:history="1">
              <w:bookmarkStart w:id="145" w:name="_Toc99130077"/>
              <w:bookmarkStart w:id="146" w:name="_Toc92798071"/>
              <w:bookmarkStart w:id="147" w:name="_Toc218581828"/>
              <w:r w:rsidR="002749DC" w:rsidRPr="002D0085">
                <w:rPr>
                  <w:rStyle w:val="a3"/>
                  <w:rFonts w:hint="eastAsia"/>
                  <w:color w:val="auto"/>
                </w:rPr>
                <w:t>1110-017</w:t>
              </w:r>
              <w:bookmarkStart w:id="148" w:name="優良教學助理遴選與獎勵作業"/>
              <w:r w:rsidR="002749DC" w:rsidRPr="002D0085">
                <w:rPr>
                  <w:rStyle w:val="a3"/>
                  <w:rFonts w:hint="eastAsia"/>
                  <w:color w:val="auto"/>
                </w:rPr>
                <w:t>優良教學獎助生遴選與獎勵作業</w:t>
              </w:r>
              <w:bookmarkEnd w:id="145"/>
              <w:bookmarkEnd w:id="146"/>
              <w:bookmarkEnd w:id="147"/>
              <w:bookmarkEnd w:id="148"/>
            </w:hyperlink>
          </w:p>
        </w:tc>
        <w:tc>
          <w:tcPr>
            <w:tcW w:w="607" w:type="pct"/>
            <w:tcBorders>
              <w:top w:val="single" w:sz="12" w:space="0" w:color="auto"/>
              <w:left w:val="single" w:sz="6" w:space="0" w:color="auto"/>
              <w:bottom w:val="single" w:sz="6" w:space="0" w:color="auto"/>
              <w:right w:val="single" w:sz="6" w:space="0" w:color="auto"/>
            </w:tcBorders>
            <w:vAlign w:val="center"/>
          </w:tcPr>
          <w:p w14:paraId="24BFBE9A"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6AFFDF67" w14:textId="77777777" w:rsidR="002749DC" w:rsidRPr="002D0085" w:rsidRDefault="002749DC" w:rsidP="00E61E64">
            <w:pPr>
              <w:spacing w:line="0" w:lineRule="atLeast"/>
              <w:jc w:val="center"/>
              <w:rPr>
                <w:rFonts w:ascii="標楷體" w:eastAsia="標楷體" w:hAnsi="標楷體" w:cs="Times New Roman"/>
                <w:b/>
                <w:dstrike/>
                <w:sz w:val="28"/>
                <w:szCs w:val="28"/>
              </w:rPr>
            </w:pPr>
            <w:r w:rsidRPr="002D0085">
              <w:rPr>
                <w:rFonts w:ascii="標楷體" w:eastAsia="標楷體" w:hAnsi="標楷體" w:hint="eastAsia"/>
                <w:b/>
                <w:sz w:val="28"/>
                <w:szCs w:val="28"/>
              </w:rPr>
              <w:t>教務處</w:t>
            </w:r>
          </w:p>
        </w:tc>
      </w:tr>
      <w:tr w:rsidR="00654EFB" w:rsidRPr="002D0085" w14:paraId="0CC1E5F0"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4ECD894"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3D3D8F31"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7DAB1427" w14:textId="77777777" w:rsidR="002749DC" w:rsidRPr="002D0085" w:rsidRDefault="002749DC" w:rsidP="00E61E64">
            <w:pPr>
              <w:spacing w:line="0" w:lineRule="atLeast"/>
              <w:ind w:rightChars="-44" w:right="-106"/>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273115B4"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11A65D8"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C9A226D"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59EF332"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3DE471D2" w14:textId="77777777" w:rsidR="002749DC" w:rsidRPr="002D0085" w:rsidRDefault="002749DC" w:rsidP="00E61E64">
            <w:pPr>
              <w:spacing w:line="0" w:lineRule="atLeast"/>
              <w:ind w:left="240" w:hangingChars="100" w:hanging="240"/>
              <w:jc w:val="both"/>
              <w:rPr>
                <w:rFonts w:ascii="標楷體" w:eastAsia="標楷體" w:hAnsi="標楷體"/>
              </w:rPr>
            </w:pPr>
          </w:p>
          <w:p w14:paraId="7FEF6904"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新訂</w:t>
            </w:r>
          </w:p>
          <w:p w14:paraId="1E9CB597" w14:textId="77777777" w:rsidR="002749DC" w:rsidRPr="002D0085" w:rsidRDefault="002749DC"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7CEF347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3</w:t>
            </w:r>
            <w:r w:rsidRPr="002D0085">
              <w:rPr>
                <w:rFonts w:ascii="標楷體" w:eastAsia="標楷體" w:hAnsi="標楷體"/>
              </w:rPr>
              <w:t>.</w:t>
            </w:r>
            <w:r w:rsidRPr="002D0085">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7FBDF9B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6232047" w14:textId="77777777" w:rsidR="002749DC" w:rsidRPr="002D0085" w:rsidRDefault="002749DC" w:rsidP="00E61E64">
            <w:pPr>
              <w:spacing w:line="0" w:lineRule="atLeast"/>
              <w:jc w:val="center"/>
              <w:rPr>
                <w:rFonts w:ascii="標楷體" w:eastAsia="標楷體" w:hAnsi="標楷體"/>
              </w:rPr>
            </w:pPr>
          </w:p>
        </w:tc>
      </w:tr>
      <w:tr w:rsidR="00654EFB" w:rsidRPr="002D0085" w14:paraId="25BA4446"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027993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4A2EE439"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依實際作業進行修改。</w:t>
            </w:r>
          </w:p>
          <w:p w14:paraId="03F62C7D"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1615595B"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修改圖中會辦單位之位置，由左側移至右側，單位變更。</w:t>
            </w:r>
          </w:p>
          <w:p w14:paraId="4C11B666"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2.2.。</w:t>
            </w:r>
          </w:p>
          <w:p w14:paraId="5E8F45B0"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39715A96"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4CAD0AAD"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257F750D" w14:textId="77777777" w:rsidR="002749DC" w:rsidRPr="002D0085" w:rsidRDefault="002749DC" w:rsidP="00E61E64">
            <w:pPr>
              <w:spacing w:line="0" w:lineRule="atLeast"/>
              <w:jc w:val="center"/>
              <w:rPr>
                <w:rFonts w:ascii="標楷體" w:eastAsia="標楷體" w:hAnsi="標楷體"/>
              </w:rPr>
            </w:pPr>
          </w:p>
        </w:tc>
      </w:tr>
      <w:tr w:rsidR="00654EFB" w:rsidRPr="002D0085" w14:paraId="4BAB0F4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5D9EF05" w14:textId="77777777" w:rsidR="002749DC" w:rsidRPr="002D0085" w:rsidRDefault="002749DC" w:rsidP="00E61E64">
            <w:pPr>
              <w:jc w:val="center"/>
              <w:rPr>
                <w:rFonts w:ascii="標楷體" w:eastAsia="標楷體" w:hAnsi="標楷體"/>
              </w:rPr>
            </w:pPr>
            <w:r w:rsidRPr="002D0085">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44B3787F"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hint="eastAsia"/>
                <w:szCs w:val="24"/>
              </w:rPr>
              <w:t>配合新版內控格式修正流程圖，及</w:t>
            </w:r>
            <w:r w:rsidRPr="002D0085">
              <w:rPr>
                <w:rFonts w:ascii="標楷體" w:eastAsia="標楷體" w:hAnsi="標楷體" w:hint="eastAsia"/>
              </w:rPr>
              <w:t>修飾說明文字。</w:t>
            </w:r>
          </w:p>
          <w:p w14:paraId="34226658"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26BD1F61"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教學助理」改為「教學獎助生」。</w:t>
            </w:r>
          </w:p>
          <w:p w14:paraId="406984CF"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w:t>
            </w:r>
          </w:p>
          <w:p w14:paraId="2B18D85C"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2.1.、2.1.1.、2.1.2.及2.2.1.至2.2.4.。</w:t>
            </w:r>
          </w:p>
          <w:p w14:paraId="73310F1F"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刪除3.2.及修改3.1.。</w:t>
            </w:r>
          </w:p>
          <w:p w14:paraId="3C1DFFF7"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65F16931" w14:textId="77777777" w:rsidR="002749DC" w:rsidRPr="002D0085" w:rsidRDefault="002749DC" w:rsidP="00E61E64">
            <w:pPr>
              <w:jc w:val="both"/>
              <w:rPr>
                <w:rFonts w:ascii="標楷體" w:eastAsia="標楷體" w:hAnsi="標楷體"/>
              </w:rPr>
            </w:pPr>
            <w:r w:rsidRPr="002D0085">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795D5B0F" w14:textId="77777777" w:rsidR="002749DC" w:rsidRPr="002D0085" w:rsidRDefault="002749DC" w:rsidP="00E61E64">
            <w:pPr>
              <w:jc w:val="both"/>
              <w:rPr>
                <w:rFonts w:ascii="標楷體" w:eastAsia="標楷體" w:hAnsi="標楷體"/>
              </w:rPr>
            </w:pPr>
            <w:r w:rsidRPr="002D0085">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0D7B3BA0" w14:textId="77777777" w:rsidR="002749DC" w:rsidRPr="002D0085" w:rsidRDefault="002749DC" w:rsidP="00E61E64">
            <w:pPr>
              <w:spacing w:line="0" w:lineRule="atLeast"/>
              <w:jc w:val="center"/>
              <w:rPr>
                <w:rFonts w:ascii="標楷體" w:eastAsia="標楷體" w:hAnsi="標楷體"/>
              </w:rPr>
            </w:pPr>
          </w:p>
        </w:tc>
      </w:tr>
      <w:tr w:rsidR="00654EFB" w:rsidRPr="002D0085" w14:paraId="747D6225"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C7568A2"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3F3C1340"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佛光大學教學獎助生實施暨獎勵辦法」</w:t>
            </w:r>
            <w:r w:rsidRPr="002D0085">
              <w:rPr>
                <w:rFonts w:ascii="標楷體" w:eastAsia="標楷體" w:hAnsi="標楷體" w:cs="Times New Roman" w:hint="eastAsia"/>
                <w:szCs w:val="24"/>
              </w:rPr>
              <w:t>及實際作業進行修改。</w:t>
            </w:r>
          </w:p>
          <w:p w14:paraId="7EBB5696"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73F5BE9C" w14:textId="77777777" w:rsidR="002749DC" w:rsidRPr="002D0085" w:rsidRDefault="002749DC" w:rsidP="00E61E64">
            <w:pPr>
              <w:spacing w:line="0" w:lineRule="atLeast"/>
              <w:ind w:leftChars="100" w:left="240"/>
              <w:jc w:val="both"/>
              <w:rPr>
                <w:rFonts w:ascii="標楷體" w:eastAsia="標楷體" w:hAnsi="標楷體"/>
              </w:rPr>
            </w:pPr>
            <w:r w:rsidRPr="002D0085">
              <w:rPr>
                <w:rFonts w:ascii="標楷體" w:eastAsia="標楷體" w:hAnsi="標楷體" w:hint="eastAsia"/>
              </w:rPr>
              <w:t>（1）修改優良教學獎助生資格。</w:t>
            </w:r>
          </w:p>
          <w:p w14:paraId="359E6C45"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19AC67D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06175AC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4901367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4E934E5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04315B04"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092B2067" w14:textId="77777777" w:rsidR="002749DC" w:rsidRPr="002D0085" w:rsidRDefault="002749DC" w:rsidP="002749DC">
      <w:pPr>
        <w:jc w:val="right"/>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686C5BD" w14:textId="77777777" w:rsidR="002749DC" w:rsidRPr="002D0085" w:rsidRDefault="002749DC" w:rsidP="002749DC">
      <w:pPr>
        <w:rPr>
          <w:rFonts w:ascii="標楷體" w:eastAsia="標楷體" w:hAnsi="標楷體"/>
        </w:rPr>
      </w:pPr>
      <w:r w:rsidRPr="002D0085">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02C42488" wp14:editId="7CD4F16B">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4A1B55"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7072D4E"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42488" id="_x0000_s1061"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AWcLgIAAJU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" fillcolor="white [3201]" stroked="f" strokeweight="1pt">
                <v:textbox>
                  <w:txbxContent>
                    <w:p w14:paraId="054A1B55"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7072D4E"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654EFB" w:rsidRPr="002D0085" w14:paraId="03D55B8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5CD7F4"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CDAD08F" w14:textId="77777777" w:rsidTr="00E61E64">
        <w:trPr>
          <w:jc w:val="center"/>
        </w:trPr>
        <w:tc>
          <w:tcPr>
            <w:tcW w:w="2214" w:type="pct"/>
            <w:tcBorders>
              <w:left w:val="single" w:sz="12" w:space="0" w:color="auto"/>
              <w:bottom w:val="single" w:sz="2" w:space="0" w:color="auto"/>
              <w:right w:val="single" w:sz="2" w:space="0" w:color="auto"/>
            </w:tcBorders>
            <w:vAlign w:val="center"/>
          </w:tcPr>
          <w:p w14:paraId="2B24D9C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3FC386A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4B127D7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1F63A67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CF6804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27A3AAC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E3A4F0F"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17FD000"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1F5B3F8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0AA017D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7</w:t>
            </w:r>
          </w:p>
        </w:tc>
        <w:tc>
          <w:tcPr>
            <w:tcW w:w="650" w:type="pct"/>
            <w:tcBorders>
              <w:bottom w:val="single" w:sz="12" w:space="0" w:color="auto"/>
            </w:tcBorders>
            <w:vAlign w:val="center"/>
          </w:tcPr>
          <w:p w14:paraId="3ABFB8F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68277E6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E2862F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7E6AB1F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DF7D5E0" w14:textId="77777777" w:rsidR="002749DC" w:rsidRPr="002D0085" w:rsidRDefault="002749DC" w:rsidP="002749DC">
      <w:pPr>
        <w:autoSpaceDE w:val="0"/>
        <w:autoSpaceDN w:val="0"/>
        <w:adjustRightInd w:val="0"/>
        <w:ind w:right="28"/>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7D4F401" w14:textId="77777777" w:rsidR="002749DC" w:rsidRPr="002D0085" w:rsidRDefault="002749DC" w:rsidP="002749DC">
      <w:pPr>
        <w:spacing w:before="100" w:beforeAutospacing="1"/>
        <w:rPr>
          <w:rFonts w:ascii="標楷體" w:eastAsia="標楷體" w:hAnsi="標楷體"/>
          <w:b/>
          <w:szCs w:val="24"/>
        </w:rPr>
      </w:pPr>
      <w:r w:rsidRPr="002D0085">
        <w:rPr>
          <w:rFonts w:ascii="標楷體" w:eastAsia="標楷體" w:hAnsi="標楷體" w:hint="eastAsia"/>
          <w:b/>
          <w:szCs w:val="24"/>
        </w:rPr>
        <w:t>1.流程圖：</w:t>
      </w:r>
    </w:p>
    <w:p w14:paraId="2FA18722" w14:textId="72EC3E0B" w:rsidR="002749DC" w:rsidRPr="002D0085" w:rsidRDefault="00F02CA5" w:rsidP="00F02CA5">
      <w:pPr>
        <w:spacing w:before="100" w:beforeAutospacing="1"/>
        <w:rPr>
          <w:rFonts w:ascii="標楷體" w:eastAsia="標楷體" w:hAnsi="標楷體"/>
        </w:rPr>
      </w:pPr>
      <w:r w:rsidRPr="002D0085">
        <w:rPr>
          <w:rFonts w:ascii="標楷體" w:eastAsia="標楷體" w:hAnsi="標楷體"/>
        </w:rPr>
        <w:object w:dxaOrig="5157" w:dyaOrig="9920" w14:anchorId="2863E45F">
          <v:shape id="_x0000_i1053" type="#_x0000_t75" style="width:487.6pt;height:569.4pt" o:ole="">
            <v:imagedata r:id="rId65" o:title=""/>
          </v:shape>
          <o:OLEObject Type="Embed" ProgID="Visio.Drawing.11" ShapeID="_x0000_i1053" DrawAspect="Content" ObjectID="_1843026870" r:id="rId6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654EFB" w:rsidRPr="002D0085" w14:paraId="760C601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2C9E2BD"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Cs w:val="24"/>
              </w:rPr>
              <w:br w:type="page"/>
            </w:r>
            <w:r w:rsidRPr="002D0085">
              <w:rPr>
                <w:rFonts w:ascii="標楷體" w:eastAsia="標楷體" w:hAnsi="標楷體"/>
                <w:b/>
                <w:sz w:val="32"/>
                <w:szCs w:val="32"/>
              </w:rPr>
              <w:t>佛光大學內部控制文件</w:t>
            </w:r>
          </w:p>
        </w:tc>
      </w:tr>
      <w:tr w:rsidR="00654EFB" w:rsidRPr="002D0085" w14:paraId="41B9C2E1" w14:textId="77777777" w:rsidTr="00E61E64">
        <w:trPr>
          <w:jc w:val="center"/>
        </w:trPr>
        <w:tc>
          <w:tcPr>
            <w:tcW w:w="2297" w:type="pct"/>
            <w:tcBorders>
              <w:left w:val="single" w:sz="12" w:space="0" w:color="auto"/>
              <w:bottom w:val="single" w:sz="2" w:space="0" w:color="auto"/>
              <w:right w:val="single" w:sz="2" w:space="0" w:color="auto"/>
            </w:tcBorders>
            <w:vAlign w:val="center"/>
          </w:tcPr>
          <w:p w14:paraId="53D081F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0115DDF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3EF1C17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5B97156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E1CA6F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vAlign w:val="center"/>
          </w:tcPr>
          <w:p w14:paraId="3C3E6BC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F3A1EAC"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E7608CF"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613CA33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6E4E9A1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7</w:t>
            </w:r>
          </w:p>
        </w:tc>
        <w:tc>
          <w:tcPr>
            <w:tcW w:w="650" w:type="pct"/>
            <w:tcBorders>
              <w:bottom w:val="single" w:sz="12" w:space="0" w:color="auto"/>
            </w:tcBorders>
            <w:vAlign w:val="center"/>
          </w:tcPr>
          <w:p w14:paraId="587B7DF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149D2DF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6CF8915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6ED0DE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3B76D3A" w14:textId="77777777" w:rsidR="002749DC" w:rsidRPr="002D0085" w:rsidRDefault="002749DC" w:rsidP="002749DC">
      <w:pPr>
        <w:autoSpaceDE w:val="0"/>
        <w:autoSpaceDN w:val="0"/>
        <w:adjustRightInd w:val="0"/>
        <w:ind w:right="26"/>
        <w:jc w:val="right"/>
        <w:textAlignment w:val="baseline"/>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EE5FB25"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57E0B9AB"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優良教學獎助生應有之資格：</w:t>
      </w:r>
    </w:p>
    <w:p w14:paraId="633FBF71"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1.1.本校教學獎助生。</w:t>
      </w:r>
    </w:p>
    <w:p w14:paraId="1FA04897"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rPr>
        <w:t>2.1.2</w:t>
      </w:r>
      <w:r w:rsidRPr="002D0085">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2D0085">
        <w:rPr>
          <w:rFonts w:ascii="標楷體" w:eastAsia="標楷體" w:hAnsi="標楷體" w:hint="eastAsia"/>
          <w:bCs/>
        </w:rPr>
        <w:t>且修課學生滿意度問巻填卷率達</w:t>
      </w:r>
      <w:r w:rsidRPr="002D0085">
        <w:rPr>
          <w:rFonts w:ascii="標楷體" w:eastAsia="標楷體" w:hAnsi="標楷體"/>
          <w:bCs/>
        </w:rPr>
        <w:t>30%</w:t>
      </w:r>
      <w:r w:rsidRPr="002D0085">
        <w:rPr>
          <w:rFonts w:ascii="標楷體" w:eastAsia="標楷體" w:hAnsi="標楷體" w:hint="eastAsia"/>
          <w:bCs/>
        </w:rPr>
        <w:t>且填卷人數達</w:t>
      </w:r>
      <w:r w:rsidRPr="002D0085">
        <w:rPr>
          <w:rFonts w:ascii="標楷體" w:eastAsia="標楷體" w:hAnsi="標楷體"/>
          <w:bCs/>
        </w:rPr>
        <w:t>10</w:t>
      </w:r>
      <w:r w:rsidRPr="002D0085">
        <w:rPr>
          <w:rFonts w:ascii="標楷體" w:eastAsia="標楷體" w:hAnsi="標楷體" w:hint="eastAsia"/>
          <w:bCs/>
        </w:rPr>
        <w:t>人以上</w:t>
      </w:r>
      <w:r w:rsidRPr="002D0085">
        <w:rPr>
          <w:rFonts w:ascii="標楷體" w:eastAsia="標楷體" w:hAnsi="標楷體" w:hint="eastAsia"/>
        </w:rPr>
        <w:t>之學生為優良教學獎助生。</w:t>
      </w:r>
    </w:p>
    <w:p w14:paraId="630D89F7"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w:t>
      </w:r>
      <w:r w:rsidRPr="002D0085">
        <w:rPr>
          <w:rFonts w:ascii="標楷體" w:eastAsia="標楷體" w:hAnsi="標楷體"/>
        </w:rPr>
        <w:t>作業程序：</w:t>
      </w:r>
    </w:p>
    <w:p w14:paraId="1972C304"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rPr>
        <w:t>2.2.1.</w:t>
      </w:r>
      <w:r w:rsidRPr="002D0085">
        <w:rPr>
          <w:rFonts w:ascii="標楷體" w:eastAsia="標楷體" w:hAnsi="標楷體" w:hint="eastAsia"/>
        </w:rPr>
        <w:t>為促進教學獎助生之學習成效，教務處須定期遴選優秀教學獎助生。方式採由教學獎助生成績優異排序，每學期辦理一次。</w:t>
      </w:r>
    </w:p>
    <w:p w14:paraId="62B034B6" w14:textId="77777777" w:rsidR="002749DC" w:rsidRPr="002D0085" w:rsidRDefault="002749DC" w:rsidP="002749DC">
      <w:pPr>
        <w:ind w:leftChars="300" w:left="1440" w:hangingChars="300" w:hanging="720"/>
        <w:rPr>
          <w:rFonts w:ascii="標楷體" w:eastAsia="標楷體" w:hAnsi="標楷體"/>
        </w:rPr>
      </w:pPr>
      <w:r w:rsidRPr="002D0085">
        <w:rPr>
          <w:rFonts w:ascii="標楷體" w:eastAsia="標楷體" w:hAnsi="標楷體" w:hint="eastAsia"/>
        </w:rPr>
        <w:t>2.2.2.優秀教學獎助生評分項目包含培訓課程參與程度（30%）、教師評分（50%）及學生對教學獎助生之滿意度（20%）。排序方式由考核成績前10%排名</w:t>
      </w:r>
      <w:r w:rsidRPr="002D0085">
        <w:rPr>
          <w:rFonts w:ascii="標楷體" w:eastAsia="標楷體" w:hAnsi="標楷體" w:hint="eastAsia"/>
          <w:bCs/>
        </w:rPr>
        <w:t>且修課學生滿意度問巻填卷率達</w:t>
      </w:r>
      <w:r w:rsidRPr="002D0085">
        <w:rPr>
          <w:rFonts w:ascii="標楷體" w:eastAsia="標楷體" w:hAnsi="標楷體"/>
          <w:bCs/>
        </w:rPr>
        <w:t>30%</w:t>
      </w:r>
      <w:r w:rsidRPr="002D0085">
        <w:rPr>
          <w:rFonts w:ascii="標楷體" w:eastAsia="標楷體" w:hAnsi="標楷體" w:hint="eastAsia"/>
          <w:bCs/>
        </w:rPr>
        <w:t>且填卷人數達</w:t>
      </w:r>
      <w:r w:rsidRPr="002D0085">
        <w:rPr>
          <w:rFonts w:ascii="標楷體" w:eastAsia="標楷體" w:hAnsi="標楷體"/>
          <w:bCs/>
        </w:rPr>
        <w:t>10</w:t>
      </w:r>
      <w:r w:rsidRPr="002D0085">
        <w:rPr>
          <w:rFonts w:ascii="標楷體" w:eastAsia="標楷體" w:hAnsi="標楷體" w:hint="eastAsia"/>
          <w:bCs/>
        </w:rPr>
        <w:t>人以上之學生為優</w:t>
      </w:r>
      <w:r w:rsidRPr="002D0085">
        <w:rPr>
          <w:rFonts w:ascii="標楷體" w:eastAsia="標楷體" w:hAnsi="標楷體" w:hint="eastAsia"/>
        </w:rPr>
        <w:t>良教學獎助生。</w:t>
      </w:r>
    </w:p>
    <w:p w14:paraId="1CE3162B"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2.3.製作獎狀以資鼓勵。</w:t>
      </w:r>
    </w:p>
    <w:p w14:paraId="4ED62040"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2.4.獲選之優秀教學獎助生，由教務處於次一學期之教學獎助生研習會中公開表揚並頒予獎勵。</w:t>
      </w:r>
    </w:p>
    <w:p w14:paraId="07A00CAC" w14:textId="77777777" w:rsidR="002749DC" w:rsidRPr="002D0085"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2D0085">
        <w:rPr>
          <w:rFonts w:ascii="標楷體" w:eastAsia="標楷體" w:hAnsi="標楷體" w:hint="eastAsia"/>
          <w:b/>
        </w:rPr>
        <w:t>3.控制重點：</w:t>
      </w:r>
    </w:p>
    <w:p w14:paraId="2212D8A9"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dstrike/>
        </w:rPr>
      </w:pPr>
      <w:r w:rsidRPr="002D0085">
        <w:rPr>
          <w:rFonts w:ascii="標楷體" w:eastAsia="標楷體" w:hAnsi="標楷體" w:hint="eastAsia"/>
        </w:rPr>
        <w:t>3.1.教學獎助生應符合所定資格。</w:t>
      </w:r>
    </w:p>
    <w:p w14:paraId="480E8B62" w14:textId="77777777" w:rsidR="002749DC" w:rsidRPr="002D0085"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2D0085">
        <w:rPr>
          <w:rFonts w:ascii="標楷體" w:eastAsia="標楷體" w:hAnsi="標楷體" w:hint="eastAsia"/>
          <w:b/>
        </w:rPr>
        <w:t>4.使用表單：</w:t>
      </w:r>
    </w:p>
    <w:p w14:paraId="71060D15"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2D0085">
        <w:rPr>
          <w:rFonts w:ascii="標楷體" w:eastAsia="標楷體" w:hAnsi="標楷體" w:hint="eastAsia"/>
        </w:rPr>
        <w:t>無。</w:t>
      </w:r>
    </w:p>
    <w:p w14:paraId="1030E0B5" w14:textId="77777777" w:rsidR="002749DC" w:rsidRPr="002D0085"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2D0085">
        <w:rPr>
          <w:rFonts w:ascii="標楷體" w:eastAsia="標楷體" w:hAnsi="標楷體" w:hint="eastAsia"/>
          <w:b/>
        </w:rPr>
        <w:t>5.依據及相關文件：</w:t>
      </w:r>
    </w:p>
    <w:p w14:paraId="3E293FD1" w14:textId="77777777" w:rsidR="002749DC" w:rsidRPr="002D0085"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教學獎助生實施暨獎勵辦法。</w:t>
      </w:r>
    </w:p>
    <w:p w14:paraId="4F821A61" w14:textId="77777777" w:rsidR="002749DC" w:rsidRPr="002D0085" w:rsidRDefault="002749DC" w:rsidP="002749DC">
      <w:pPr>
        <w:tabs>
          <w:tab w:val="left" w:pos="960"/>
        </w:tabs>
        <w:adjustRightInd w:val="0"/>
        <w:jc w:val="both"/>
        <w:textAlignment w:val="baseline"/>
        <w:rPr>
          <w:rFonts w:ascii="標楷體" w:eastAsia="標楷體" w:hAnsi="標楷體" w:cs="Times New Roman"/>
        </w:rPr>
      </w:pPr>
    </w:p>
    <w:p w14:paraId="4D3AD2D4" w14:textId="77777777" w:rsidR="002749DC" w:rsidRPr="002D0085" w:rsidRDefault="002749DC" w:rsidP="002749DC">
      <w:pPr>
        <w:widowControl/>
        <w:jc w:val="center"/>
        <w:rPr>
          <w:rFonts w:ascii="標楷體" w:eastAsia="標楷體" w:hAnsi="標楷體" w:cs="Times New Roman"/>
        </w:rPr>
      </w:pPr>
      <w:r w:rsidRPr="002D0085">
        <w:rPr>
          <w:rFonts w:ascii="標楷體" w:eastAsia="標楷體" w:hAnsi="標楷體" w:cs="Times New Roman"/>
        </w:rPr>
        <w:br w:type="page"/>
      </w:r>
    </w:p>
    <w:p w14:paraId="64B6F5D1" w14:textId="77777777" w:rsidR="002749DC" w:rsidRPr="002D0085" w:rsidRDefault="002749DC" w:rsidP="002749D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654EFB" w:rsidRPr="002D0085" w14:paraId="3AAA7270"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5A0134DB"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kern w:val="0"/>
                <w:sz w:val="28"/>
                <w:szCs w:val="28"/>
              </w:rPr>
              <w:t>文件編號與名稱</w:t>
            </w:r>
          </w:p>
        </w:tc>
        <w:bookmarkStart w:id="149"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7B559EE8" w14:textId="77777777" w:rsidR="002749DC" w:rsidRPr="002D0085" w:rsidRDefault="002749DC" w:rsidP="00E61E64">
            <w:pPr>
              <w:pStyle w:val="31"/>
            </w:pPr>
            <w:r w:rsidRPr="002D0085">
              <w:fldChar w:fldCharType="begin"/>
            </w:r>
            <w:r w:rsidRPr="002D0085">
              <w:instrText xml:space="preserve"> HYPERLINK  \l "</w:instrText>
            </w:r>
            <w:r w:rsidRPr="002D0085">
              <w:rPr>
                <w:rFonts w:hint="eastAsia"/>
              </w:rPr>
              <w:instrText>教務處</w:instrText>
            </w:r>
            <w:r w:rsidRPr="002D0085">
              <w:instrText xml:space="preserve">" </w:instrText>
            </w:r>
            <w:r w:rsidRPr="002D0085">
              <w:fldChar w:fldCharType="separate"/>
            </w:r>
            <w:bookmarkStart w:id="150" w:name="_Toc218581829"/>
            <w:bookmarkStart w:id="151" w:name="_Toc92798072"/>
            <w:bookmarkStart w:id="152" w:name="_Toc99130078"/>
            <w:r w:rsidRPr="002D0085">
              <w:rPr>
                <w:rStyle w:val="a3"/>
                <w:rFonts w:hint="eastAsia"/>
                <w:color w:val="auto"/>
              </w:rPr>
              <w:t>1110-018弱勢學生學習輔導機制作業</w:t>
            </w:r>
            <w:bookmarkEnd w:id="149"/>
            <w:bookmarkEnd w:id="150"/>
            <w:bookmarkEnd w:id="151"/>
            <w:bookmarkEnd w:id="152"/>
            <w:r w:rsidRPr="002D0085">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1EBE12F5"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7CEA1166"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69B5ECD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7F4FA3F"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4C310845"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017208D" w14:textId="77777777" w:rsidR="002749DC" w:rsidRPr="002D0085" w:rsidRDefault="002749DC" w:rsidP="00E61E64">
            <w:pPr>
              <w:spacing w:line="0" w:lineRule="atLeast"/>
              <w:ind w:rightChars="-10" w:right="-24"/>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624880C3"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28093E1"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C966887"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34ACBB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67770C3E" w14:textId="77777777" w:rsidR="002749DC" w:rsidRPr="002D0085" w:rsidRDefault="002749DC" w:rsidP="00E61E64">
            <w:pPr>
              <w:spacing w:line="0" w:lineRule="atLeast"/>
              <w:jc w:val="both"/>
              <w:rPr>
                <w:rFonts w:ascii="標楷體" w:eastAsia="標楷體" w:hAnsi="標楷體"/>
                <w:szCs w:val="24"/>
              </w:rPr>
            </w:pPr>
            <w:r w:rsidRPr="002D0085">
              <w:rPr>
                <w:rFonts w:ascii="標楷體" w:eastAsia="標楷體" w:hAnsi="標楷體" w:hint="eastAsia"/>
                <w:szCs w:val="24"/>
              </w:rPr>
              <w:t>1.</w:t>
            </w:r>
            <w:r w:rsidRPr="002D0085">
              <w:rPr>
                <w:rFonts w:ascii="標楷體" w:eastAsia="標楷體" w:hAnsi="標楷體"/>
                <w:szCs w:val="24"/>
              </w:rPr>
              <w:t>新</w:t>
            </w:r>
            <w:r w:rsidRPr="002D0085">
              <w:rPr>
                <w:rFonts w:ascii="標楷體" w:eastAsia="標楷體" w:hAnsi="標楷體" w:hint="eastAsia"/>
                <w:szCs w:val="24"/>
              </w:rPr>
              <w:t>訂。</w:t>
            </w:r>
          </w:p>
          <w:p w14:paraId="5D1D86A8" w14:textId="77777777" w:rsidR="002749DC" w:rsidRPr="002D0085" w:rsidRDefault="002749DC" w:rsidP="00E61E64">
            <w:pPr>
              <w:adjustRightInd w:val="0"/>
              <w:spacing w:line="0" w:lineRule="atLeast"/>
              <w:ind w:left="240" w:hangingChars="100" w:hanging="240"/>
              <w:jc w:val="both"/>
              <w:rPr>
                <w:rFonts w:ascii="標楷體" w:eastAsia="標楷體" w:hAnsi="標楷體"/>
                <w:szCs w:val="24"/>
              </w:rPr>
            </w:pPr>
            <w:r w:rsidRPr="002D0085">
              <w:rPr>
                <w:rFonts w:ascii="標楷體" w:eastAsia="標楷體" w:hAnsi="標楷體" w:hint="eastAsia"/>
                <w:szCs w:val="24"/>
              </w:rPr>
              <w:t>2.依據：佛光大學弱勢學生學習輔導辦法。</w:t>
            </w:r>
          </w:p>
          <w:p w14:paraId="50C3CD99" w14:textId="77777777" w:rsidR="002749DC" w:rsidRPr="002D0085" w:rsidRDefault="002749DC"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02B33603"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302BB2E2"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177A5EE0" w14:textId="77777777" w:rsidR="002749DC" w:rsidRPr="002D0085" w:rsidRDefault="002749DC" w:rsidP="00E61E64">
            <w:pPr>
              <w:spacing w:line="0" w:lineRule="atLeast"/>
              <w:jc w:val="center"/>
              <w:rPr>
                <w:rFonts w:ascii="標楷體" w:eastAsia="標楷體" w:hAnsi="標楷體"/>
              </w:rPr>
            </w:pPr>
          </w:p>
        </w:tc>
      </w:tr>
      <w:tr w:rsidR="00654EFB" w:rsidRPr="002D0085" w14:paraId="4D5A46D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134E2E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24F0916E"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改流程圖。</w:t>
            </w:r>
          </w:p>
          <w:p w14:paraId="3C07EB93" w14:textId="77777777" w:rsidR="002749DC" w:rsidRPr="002D0085" w:rsidRDefault="002749DC" w:rsidP="00E61E64">
            <w:pPr>
              <w:spacing w:line="0" w:lineRule="atLeast"/>
              <w:ind w:left="163" w:hangingChars="68" w:hanging="163"/>
              <w:jc w:val="both"/>
              <w:rPr>
                <w:rFonts w:ascii="標楷體" w:eastAsia="標楷體" w:hAnsi="標楷體" w:cs="Times New Roman"/>
                <w:szCs w:val="24"/>
              </w:rPr>
            </w:pPr>
            <w:r w:rsidRPr="002D0085">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16E52C3D" w14:textId="77777777" w:rsidR="002749DC" w:rsidRPr="002D0085" w:rsidRDefault="002749DC" w:rsidP="00E61E6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70DEDEB9"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311352BF" w14:textId="77777777" w:rsidR="002749DC" w:rsidRPr="002D0085" w:rsidRDefault="002749DC" w:rsidP="00E61E64">
            <w:pPr>
              <w:spacing w:line="0" w:lineRule="atLeast"/>
              <w:jc w:val="center"/>
              <w:rPr>
                <w:rFonts w:ascii="標楷體" w:eastAsia="標楷體" w:hAnsi="標楷體"/>
              </w:rPr>
            </w:pPr>
          </w:p>
        </w:tc>
      </w:tr>
      <w:tr w:rsidR="00654EFB" w:rsidRPr="002D0085" w14:paraId="0707037A"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B5BD389"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2CCF022B"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促使班級導師及教務處皆能確實掌握弱勢學生學習成效</w:t>
            </w:r>
          </w:p>
          <w:p w14:paraId="1C92E578"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4A79E8C3" w14:textId="77777777" w:rsidR="002749DC" w:rsidRPr="002D0085" w:rsidRDefault="002749DC" w:rsidP="00E61E64">
            <w:pPr>
              <w:spacing w:line="0" w:lineRule="atLeast"/>
              <w:ind w:rightChars="-69" w:right="-166"/>
              <w:rPr>
                <w:rFonts w:ascii="標楷體" w:eastAsia="標楷體" w:hAnsi="標楷體"/>
              </w:rPr>
            </w:pPr>
            <w:r w:rsidRPr="002D0085">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41E35536"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4948C053" w14:textId="77777777" w:rsidR="002749DC" w:rsidRPr="002D0085" w:rsidRDefault="002749DC" w:rsidP="00E61E64">
            <w:pPr>
              <w:spacing w:line="0" w:lineRule="atLeast"/>
              <w:jc w:val="center"/>
              <w:rPr>
                <w:rFonts w:ascii="標楷體" w:eastAsia="標楷體" w:hAnsi="標楷體"/>
              </w:rPr>
            </w:pPr>
          </w:p>
        </w:tc>
      </w:tr>
      <w:tr w:rsidR="00654EFB" w:rsidRPr="002D0085" w14:paraId="190B0DA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31D1233"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7D4FEED0"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審查委員建議，修正流程圖與作業程序內容。</w:t>
            </w:r>
          </w:p>
          <w:p w14:paraId="7E899BEB"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02F780B"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381CE03D"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46D35E6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35D8656A"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9B7537F" w14:textId="77777777" w:rsidR="002749DC" w:rsidRPr="002D0085" w:rsidRDefault="002749DC" w:rsidP="00E61E64">
            <w:pPr>
              <w:spacing w:line="0" w:lineRule="atLeast"/>
              <w:jc w:val="center"/>
              <w:rPr>
                <w:rFonts w:ascii="標楷體" w:eastAsia="標楷體" w:hAnsi="標楷體"/>
              </w:rPr>
            </w:pPr>
          </w:p>
        </w:tc>
      </w:tr>
      <w:tr w:rsidR="00654EFB" w:rsidRPr="002D0085" w14:paraId="2CCA9914"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8166879"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6EB2D062"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審查委員建議，修正流程圖、作業程序及控制重點。</w:t>
            </w:r>
          </w:p>
          <w:p w14:paraId="5CF1250E"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A2761D4"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43E0D064" w14:textId="77777777" w:rsidR="002749DC" w:rsidRPr="002D0085" w:rsidRDefault="002749DC" w:rsidP="00E61E6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刪除2.1.3.並修改條序，及修改原條序2.1.1.、2.1.2.、2.1.4.、2.2.1.、2.2.2.、2.3.1.。</w:t>
            </w:r>
          </w:p>
          <w:p w14:paraId="22A76605" w14:textId="77777777" w:rsidR="002749DC" w:rsidRPr="002D0085" w:rsidRDefault="002749DC" w:rsidP="00E61E6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cs="Times New Roman"/>
                <w:szCs w:val="24"/>
              </w:rPr>
              <w:t>）</w:t>
            </w:r>
            <w:r w:rsidRPr="002D0085">
              <w:rPr>
                <w:rFonts w:ascii="標楷體" w:eastAsia="標楷體" w:hAnsi="標楷體" w:cs="Times New Roman" w:hint="eastAsia"/>
                <w:szCs w:val="24"/>
              </w:rPr>
              <w:t>控制重點修改3.1.、3.2.，刪除3.3.。</w:t>
            </w:r>
          </w:p>
          <w:p w14:paraId="0B01918E" w14:textId="77777777" w:rsidR="002749DC" w:rsidRPr="002D0085" w:rsidRDefault="002749DC" w:rsidP="00E61E64">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639AFDA"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7E1C3208"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1AB85611" w14:textId="77777777" w:rsidR="002749DC" w:rsidRPr="002D0085" w:rsidRDefault="002749DC" w:rsidP="00E61E64">
            <w:pPr>
              <w:spacing w:line="0" w:lineRule="atLeast"/>
              <w:jc w:val="center"/>
              <w:rPr>
                <w:rFonts w:ascii="標楷體" w:eastAsia="標楷體" w:hAnsi="標楷體"/>
              </w:rPr>
            </w:pPr>
          </w:p>
        </w:tc>
      </w:tr>
      <w:tr w:rsidR="00654EFB" w:rsidRPr="002D0085" w14:paraId="0FF84608"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35F5201"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2AD9E3FB"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佛光大學弱勢學生學習輔導辦法以及110學年度第2次內控會議決議修正。</w:t>
            </w:r>
          </w:p>
          <w:p w14:paraId="040BD227" w14:textId="77777777" w:rsidR="002749DC" w:rsidRPr="002D0085" w:rsidRDefault="002749DC" w:rsidP="00E61E64">
            <w:pPr>
              <w:spacing w:line="0" w:lineRule="atLeast"/>
              <w:ind w:left="163" w:hangingChars="68" w:hanging="163"/>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5489DDF6"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4814FE42" w14:textId="77777777" w:rsidR="002749DC" w:rsidRPr="002D0085" w:rsidRDefault="002749DC" w:rsidP="00E61E6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1、2.1.2、2.1.3.、2.2.1.、2.2.2.、2.3.、2.3.1</w:t>
            </w:r>
            <w:r w:rsidRPr="002D0085">
              <w:rPr>
                <w:rFonts w:ascii="標楷體" w:eastAsia="標楷體" w:hAnsi="標楷體" w:hint="eastAsia"/>
              </w:rPr>
              <w:t>。</w:t>
            </w:r>
          </w:p>
          <w:p w14:paraId="686B0649" w14:textId="77777777" w:rsidR="002749DC" w:rsidRPr="002D0085" w:rsidRDefault="002749DC" w:rsidP="00E61E6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cs="Times New Roman"/>
                <w:szCs w:val="24"/>
              </w:rPr>
              <w:t>）</w:t>
            </w:r>
            <w:r w:rsidRPr="002D0085">
              <w:rPr>
                <w:rFonts w:ascii="標楷體" w:eastAsia="標楷體" w:hAnsi="標楷體" w:cs="Times New Roman" w:hint="eastAsia"/>
                <w:szCs w:val="24"/>
              </w:rPr>
              <w:t>控制重點修改3.</w:t>
            </w:r>
            <w:r w:rsidRPr="002D0085">
              <w:rPr>
                <w:rFonts w:ascii="標楷體" w:eastAsia="標楷體" w:hAnsi="標楷體" w:hint="eastAsia"/>
              </w:rPr>
              <w:t>2</w:t>
            </w:r>
            <w:r w:rsidRPr="002D0085">
              <w:rPr>
                <w:rFonts w:ascii="標楷體" w:eastAsia="標楷體" w:hAnsi="標楷體" w:cs="Times New Roman" w:hint="eastAsia"/>
                <w:szCs w:val="24"/>
              </w:rPr>
              <w:t>.。</w:t>
            </w:r>
          </w:p>
          <w:p w14:paraId="6CDD1654"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78AE7F5C"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5958ED86"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39D065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7A084D0E"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2B81070D"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251CBD6D"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2A35F3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1089D286"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審查委員建議，修正流程圖、作業程序及控制重點。</w:t>
            </w:r>
          </w:p>
          <w:p w14:paraId="125E21F8" w14:textId="77777777" w:rsidR="002749DC" w:rsidRPr="002D0085" w:rsidRDefault="002749DC" w:rsidP="00E61E6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4049DEEA" w14:textId="77777777" w:rsidR="002749DC" w:rsidRPr="002D0085" w:rsidRDefault="002749DC" w:rsidP="00E61E6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文字修改。</w:t>
            </w:r>
          </w:p>
          <w:p w14:paraId="6CF99D35" w14:textId="77777777" w:rsidR="002749DC" w:rsidRPr="002D0085" w:rsidRDefault="002749DC" w:rsidP="00E61E6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1.內容，及修改條序2.1.3.內容。</w:t>
            </w:r>
          </w:p>
          <w:p w14:paraId="3F10F12A" w14:textId="77777777" w:rsidR="002749DC" w:rsidRPr="002D0085" w:rsidRDefault="002749DC" w:rsidP="00E61E6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0800BC4A"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14:paraId="1F44292B"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14EC18A3"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4079D9A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1DA02E4B"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A9BD1B1" w14:textId="77777777" w:rsidR="002749DC" w:rsidRPr="002D0085" w:rsidRDefault="002749DC" w:rsidP="002749DC">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6C85E00" w14:textId="77777777" w:rsidR="002749DC" w:rsidRPr="002D0085" w:rsidRDefault="002749DC" w:rsidP="002749DC">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73" behindDoc="0" locked="0" layoutInCell="1" allowOverlap="1" wp14:anchorId="37A2220D" wp14:editId="103E96AD">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961ADE4"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7358E6FC"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A2220D" id="文字方塊 279" o:spid="_x0000_s1062"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" filled="f" stroked="f" strokeweight="1pt">
                <v:textbox>
                  <w:txbxContent>
                    <w:p w14:paraId="3961ADE4"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7358E6FC"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654EFB" w:rsidRPr="002D0085" w14:paraId="57CBC38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FCAF2A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59D9688" w14:textId="77777777" w:rsidTr="00E61E64">
        <w:trPr>
          <w:jc w:val="center"/>
        </w:trPr>
        <w:tc>
          <w:tcPr>
            <w:tcW w:w="2213" w:type="pct"/>
            <w:tcBorders>
              <w:left w:val="single" w:sz="12" w:space="0" w:color="auto"/>
              <w:bottom w:val="single" w:sz="2" w:space="0" w:color="auto"/>
              <w:right w:val="single" w:sz="2" w:space="0" w:color="auto"/>
            </w:tcBorders>
            <w:vAlign w:val="center"/>
          </w:tcPr>
          <w:p w14:paraId="3F195B1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4AC7CED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6E57711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2B9953E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43547C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7" w:type="pct"/>
            <w:tcBorders>
              <w:right w:val="single" w:sz="12" w:space="0" w:color="auto"/>
            </w:tcBorders>
            <w:vAlign w:val="center"/>
          </w:tcPr>
          <w:p w14:paraId="7B10266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0433997"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9A4AEE7"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3DD6C96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73F96D6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8</w:t>
            </w:r>
          </w:p>
        </w:tc>
        <w:tc>
          <w:tcPr>
            <w:tcW w:w="650" w:type="pct"/>
            <w:tcBorders>
              <w:bottom w:val="single" w:sz="12" w:space="0" w:color="auto"/>
            </w:tcBorders>
            <w:vAlign w:val="center"/>
          </w:tcPr>
          <w:p w14:paraId="42E7D5D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r w:rsidRPr="002D0085">
              <w:rPr>
                <w:rFonts w:ascii="標楷體" w:eastAsia="標楷體" w:hAnsi="標楷體"/>
                <w:sz w:val="20"/>
                <w:szCs w:val="20"/>
              </w:rPr>
              <w:t>/</w:t>
            </w:r>
          </w:p>
          <w:p w14:paraId="5303CB5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539D66F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8848DD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E053BAE" w14:textId="77777777" w:rsidR="002749DC" w:rsidRPr="002D0085" w:rsidRDefault="002749DC" w:rsidP="002749DC">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9CF7CB9"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77F07801" w14:textId="77777777" w:rsidR="002749DC" w:rsidRPr="002D0085" w:rsidRDefault="002749DC" w:rsidP="002749DC">
      <w:pPr>
        <w:ind w:leftChars="-59" w:hangingChars="59" w:hanging="142"/>
      </w:pPr>
      <w:r w:rsidRPr="002D0085">
        <w:object w:dxaOrig="7560" w:dyaOrig="11505" w14:anchorId="1B3CE2A3">
          <v:shape id="_x0000_i1054" type="#_x0000_t75" style="width:495.95pt;height:569.5pt" o:ole="">
            <v:imagedata r:id="rId67" o:title=""/>
          </v:shape>
          <o:OLEObject Type="Embed" ProgID="Visio.Drawing.15" ShapeID="_x0000_i1054" DrawAspect="Content" ObjectID="_1843026871" r:id="rId68"/>
        </w:object>
      </w:r>
    </w:p>
    <w:p w14:paraId="5F38C469" w14:textId="77777777" w:rsidR="002749DC" w:rsidRPr="002D0085" w:rsidRDefault="002749DC"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654EFB" w:rsidRPr="002D0085" w14:paraId="1AB95D1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FD3C85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C95FC8F" w14:textId="77777777" w:rsidTr="00E61E64">
        <w:trPr>
          <w:jc w:val="center"/>
        </w:trPr>
        <w:tc>
          <w:tcPr>
            <w:tcW w:w="2305" w:type="pct"/>
            <w:tcBorders>
              <w:left w:val="single" w:sz="12" w:space="0" w:color="auto"/>
              <w:bottom w:val="single" w:sz="2" w:space="0" w:color="auto"/>
              <w:right w:val="single" w:sz="2" w:space="0" w:color="auto"/>
            </w:tcBorders>
            <w:vAlign w:val="center"/>
          </w:tcPr>
          <w:p w14:paraId="5434162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6" w:type="pct"/>
            <w:tcBorders>
              <w:left w:val="single" w:sz="2" w:space="0" w:color="auto"/>
            </w:tcBorders>
            <w:vAlign w:val="center"/>
          </w:tcPr>
          <w:p w14:paraId="6D42290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vAlign w:val="center"/>
          </w:tcPr>
          <w:p w14:paraId="1E2E175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6941436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7C4DE5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0" w:type="pct"/>
            <w:tcBorders>
              <w:right w:val="single" w:sz="12" w:space="0" w:color="auto"/>
            </w:tcBorders>
            <w:vAlign w:val="center"/>
          </w:tcPr>
          <w:p w14:paraId="269210A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28EBAA1"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3106D9A2"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6ED7F3F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vAlign w:val="center"/>
          </w:tcPr>
          <w:p w14:paraId="6DB73BF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8</w:t>
            </w:r>
          </w:p>
        </w:tc>
        <w:tc>
          <w:tcPr>
            <w:tcW w:w="648" w:type="pct"/>
            <w:tcBorders>
              <w:bottom w:val="single" w:sz="12" w:space="0" w:color="auto"/>
            </w:tcBorders>
            <w:vAlign w:val="center"/>
          </w:tcPr>
          <w:p w14:paraId="29839E70" w14:textId="77777777" w:rsidR="002749DC" w:rsidRPr="002D0085" w:rsidRDefault="002749DC" w:rsidP="00E61E64">
            <w:pPr>
              <w:spacing w:line="0" w:lineRule="atLeast"/>
              <w:jc w:val="center"/>
              <w:rPr>
                <w:rFonts w:ascii="標楷體" w:eastAsia="標楷體" w:hAnsi="標楷體"/>
                <w:sz w:val="20"/>
              </w:rPr>
            </w:pPr>
            <w:r w:rsidRPr="002D0085">
              <w:rPr>
                <w:rFonts w:ascii="標楷體" w:eastAsia="標楷體" w:hAnsi="標楷體" w:hint="eastAsia"/>
                <w:sz w:val="20"/>
              </w:rPr>
              <w:t>07</w:t>
            </w:r>
            <w:r w:rsidRPr="002D0085">
              <w:rPr>
                <w:rFonts w:ascii="標楷體" w:eastAsia="標楷體" w:hAnsi="標楷體"/>
                <w:sz w:val="20"/>
              </w:rPr>
              <w:t>/</w:t>
            </w:r>
          </w:p>
          <w:p w14:paraId="3961FB5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7EF40B7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3691D1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89A64EA" w14:textId="77777777" w:rsidR="002749DC" w:rsidRPr="002D0085" w:rsidRDefault="002749DC" w:rsidP="002749DC">
      <w:pPr>
        <w:autoSpaceDE w:val="0"/>
        <w:autoSpaceDN w:val="0"/>
        <w:adjustRightInd w:val="0"/>
        <w:ind w:right="26"/>
        <w:jc w:val="right"/>
        <w:textAlignment w:val="baseline"/>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61E4837"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42C52C57" w14:textId="77777777" w:rsidR="002749DC" w:rsidRPr="002D0085" w:rsidRDefault="002749DC" w:rsidP="002749DC">
      <w:pPr>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學習輔導機制基礎建立</w:t>
      </w:r>
    </w:p>
    <w:p w14:paraId="2142CE96"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1.1.</w:t>
      </w:r>
      <w:bookmarkStart w:id="153" w:name="_Hlk112834083"/>
      <w:r w:rsidRPr="002D0085">
        <w:rPr>
          <w:rFonts w:ascii="標楷體" w:eastAsia="標楷體" w:hAnsi="標楷體" w:hint="eastAsia"/>
        </w:rPr>
        <w:t>學務處之弱勢學生名單，</w:t>
      </w:r>
      <w:bookmarkEnd w:id="153"/>
      <w:r w:rsidRPr="002D0085">
        <w:rPr>
          <w:rFonts w:ascii="標楷體" w:eastAsia="標楷體" w:hAnsi="標楷體" w:hint="eastAsia"/>
        </w:rPr>
        <w:t>由相關系統(例如：學雜費減免申請系統、弱勢助學金申請系統等)直接匯入導師導生輔導系統內。</w:t>
      </w:r>
    </w:p>
    <w:p w14:paraId="1AFC2730"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rPr>
        <w:t>2.1.2</w:t>
      </w:r>
      <w:r w:rsidRPr="002D0085">
        <w:rPr>
          <w:rFonts w:ascii="標楷體" w:eastAsia="標楷體" w:hAnsi="標楷體" w:hint="eastAsia"/>
        </w:rPr>
        <w:t>.開學後二個月內以m</w:t>
      </w:r>
      <w:r w:rsidRPr="002D0085">
        <w:rPr>
          <w:rFonts w:ascii="標楷體" w:eastAsia="標楷體" w:hAnsi="標楷體"/>
        </w:rPr>
        <w:t>ail</w:t>
      </w:r>
      <w:r w:rsidRPr="002D0085">
        <w:rPr>
          <w:rFonts w:ascii="標楷體" w:eastAsia="標楷體" w:hAnsi="標楷體" w:hint="eastAsia"/>
        </w:rPr>
        <w:t>提醒班級導師必須於學期結束前至「導師導生輔導系統」填寫輔導紀錄。</w:t>
      </w:r>
    </w:p>
    <w:p w14:paraId="567815FB"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1.3.班級導師經訪談結果評估後續由班級導師親自輔導或轉介相關單位（如教務處、學務處等）進行輔導。</w:t>
      </w:r>
    </w:p>
    <w:p w14:paraId="57F02B34" w14:textId="77777777" w:rsidR="002749DC" w:rsidRPr="002D0085" w:rsidRDefault="002749DC" w:rsidP="002749DC">
      <w:pPr>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學習促進及輔導</w:t>
      </w:r>
    </w:p>
    <w:p w14:paraId="33B64EBF" w14:textId="77777777" w:rsidR="002749DC" w:rsidRPr="002D0085" w:rsidRDefault="002749DC" w:rsidP="002749DC">
      <w:pPr>
        <w:ind w:leftChars="300" w:left="1440" w:hangingChars="300" w:hanging="720"/>
        <w:jc w:val="both"/>
        <w:rPr>
          <w:rFonts w:ascii="標楷體" w:eastAsia="標楷體" w:hAnsi="標楷體"/>
          <w:strike/>
          <w:sz w:val="28"/>
        </w:rPr>
      </w:pPr>
      <w:r w:rsidRPr="002D0085">
        <w:rPr>
          <w:rFonts w:ascii="標楷體" w:eastAsia="標楷體" w:hAnsi="標楷體" w:hint="eastAsia"/>
        </w:rPr>
        <w:t>2.2.1.班級導師針對弱勢學生之需求選擇親自輔導或轉介相關單位。依「導師導生輔導系統」辦理輔導事宜。</w:t>
      </w:r>
    </w:p>
    <w:p w14:paraId="73F7BB97" w14:textId="77777777" w:rsidR="002749DC" w:rsidRPr="002D0085" w:rsidRDefault="002749DC" w:rsidP="002749DC">
      <w:pPr>
        <w:ind w:leftChars="300" w:left="1440" w:hangingChars="300" w:hanging="720"/>
        <w:jc w:val="both"/>
        <w:rPr>
          <w:rFonts w:ascii="標楷體" w:eastAsia="標楷體" w:hAnsi="標楷體"/>
          <w:strike/>
        </w:rPr>
      </w:pPr>
      <w:r w:rsidRPr="002D0085">
        <w:rPr>
          <w:rFonts w:ascii="標楷體" w:eastAsia="標楷體" w:hAnsi="標楷體" w:hint="eastAsia"/>
        </w:rPr>
        <w:t>2.2.2.被轉介相關單位依據學生需求進行輔導事宜。</w:t>
      </w:r>
    </w:p>
    <w:p w14:paraId="01E497A1" w14:textId="77777777" w:rsidR="002749DC" w:rsidRPr="002D0085" w:rsidRDefault="002749DC" w:rsidP="002749DC">
      <w:pPr>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學習支持措施</w:t>
      </w:r>
    </w:p>
    <w:p w14:paraId="3999B40F"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3.1.透過就學協助機制，輔導與補助學生學習獎勵助學金，協助學生於就學期間兼顧課業與學習所需。</w:t>
      </w:r>
    </w:p>
    <w:p w14:paraId="589D829C" w14:textId="77777777" w:rsidR="002749DC" w:rsidRPr="002D0085" w:rsidRDefault="002749DC" w:rsidP="002749DC">
      <w:pPr>
        <w:ind w:leftChars="300" w:left="1440" w:hangingChars="300" w:hanging="720"/>
        <w:jc w:val="both"/>
        <w:rPr>
          <w:rFonts w:ascii="標楷體" w:eastAsia="標楷體" w:hAnsi="標楷體"/>
        </w:rPr>
      </w:pPr>
      <w:r w:rsidRPr="002D0085">
        <w:rPr>
          <w:rFonts w:ascii="標楷體" w:eastAsia="標楷體" w:hAnsi="標楷體" w:hint="eastAsia"/>
        </w:rPr>
        <w:t>2.3.2.教務處進行弱勢學生輔導成果之收集。</w:t>
      </w:r>
    </w:p>
    <w:p w14:paraId="2DA87F60"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342B6483" w14:textId="77777777" w:rsidR="002749DC" w:rsidRPr="002D0085" w:rsidRDefault="002749DC" w:rsidP="002749DC">
      <w:pPr>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是否於開學後二個月內提醒班級導師於學期結束前進行弱勢學生輔導。</w:t>
      </w:r>
    </w:p>
    <w:p w14:paraId="7FBBB8DF" w14:textId="77777777" w:rsidR="002749DC" w:rsidRPr="002D0085" w:rsidRDefault="002749DC" w:rsidP="002749DC">
      <w:pPr>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班級導師是否完成輔導紀錄。</w:t>
      </w:r>
    </w:p>
    <w:p w14:paraId="5FB0478F"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08B61F3B" w14:textId="77777777" w:rsidR="002749DC" w:rsidRPr="002D0085" w:rsidRDefault="002749DC" w:rsidP="002749DC">
      <w:pPr>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導師導生輔導系統」之輔導紀錄。</w:t>
      </w:r>
    </w:p>
    <w:p w14:paraId="4DD8CB96" w14:textId="77777777" w:rsidR="002749DC" w:rsidRPr="002D0085" w:rsidRDefault="002749DC" w:rsidP="002749DC">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11071954" w14:textId="77777777" w:rsidR="002749DC" w:rsidRPr="002D0085" w:rsidRDefault="002749DC" w:rsidP="002749DC">
      <w:p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1.佛光大學弱勢學生學習輔導辦法。</w:t>
      </w:r>
    </w:p>
    <w:p w14:paraId="58636B34" w14:textId="77777777" w:rsidR="002749DC" w:rsidRPr="002D0085" w:rsidRDefault="002749DC" w:rsidP="002749DC">
      <w:r w:rsidRPr="002D0085">
        <w:rPr>
          <w:rFonts w:ascii="標楷體" w:eastAsia="標楷體" w:hAnsi="標楷體"/>
        </w:rPr>
        <w:br w:type="page"/>
      </w:r>
    </w:p>
    <w:p w14:paraId="791492DD" w14:textId="77777777" w:rsidR="002749DC" w:rsidRPr="002D0085" w:rsidRDefault="002749DC" w:rsidP="002749DC">
      <w:pPr>
        <w:widowControl/>
        <w:jc w:val="center"/>
        <w:rPr>
          <w:rFonts w:ascii="標楷體" w:eastAsia="標楷體" w:hAnsi="標楷體" w:cs="Times New Roman"/>
          <w:sz w:val="36"/>
          <w:szCs w:val="36"/>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654EFB" w:rsidRPr="002D0085" w14:paraId="2AE7C7F8" w14:textId="77777777" w:rsidTr="00E61E64">
        <w:trPr>
          <w:jc w:val="center"/>
        </w:trPr>
        <w:tc>
          <w:tcPr>
            <w:tcW w:w="810" w:type="pct"/>
            <w:vAlign w:val="center"/>
          </w:tcPr>
          <w:p w14:paraId="2553147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54" w:name="轉系申請"/>
        <w:tc>
          <w:tcPr>
            <w:tcW w:w="2299" w:type="pct"/>
            <w:vAlign w:val="center"/>
          </w:tcPr>
          <w:p w14:paraId="7F45979C" w14:textId="77777777" w:rsidR="002749DC" w:rsidRPr="002D0085" w:rsidRDefault="002749DC" w:rsidP="00E61E64">
            <w:pPr>
              <w:pStyle w:val="31"/>
            </w:pPr>
            <w:r w:rsidRPr="002D0085">
              <w:fldChar w:fldCharType="begin"/>
            </w:r>
            <w:r w:rsidRPr="002D0085">
              <w:instrText>HYPERLINK  \l "教務處"</w:instrText>
            </w:r>
            <w:r w:rsidRPr="002D0085">
              <w:fldChar w:fldCharType="separate"/>
            </w:r>
            <w:bookmarkStart w:id="155" w:name="_Toc218581830"/>
            <w:bookmarkStart w:id="156" w:name="_Toc99130079"/>
            <w:bookmarkStart w:id="157" w:name="_Toc92798073"/>
            <w:bookmarkStart w:id="158" w:name="_Toc522544567"/>
            <w:r w:rsidRPr="002D0085">
              <w:rPr>
                <w:rStyle w:val="a3"/>
                <w:rFonts w:hint="eastAsia"/>
                <w:color w:val="auto"/>
              </w:rPr>
              <w:t>1110-019</w:t>
            </w:r>
            <w:bookmarkStart w:id="159" w:name="轉系申請作業"/>
            <w:r w:rsidRPr="002D0085">
              <w:rPr>
                <w:rStyle w:val="a3"/>
                <w:rFonts w:hint="eastAsia"/>
                <w:color w:val="auto"/>
              </w:rPr>
              <w:t>轉系申請作業</w:t>
            </w:r>
            <w:bookmarkEnd w:id="154"/>
            <w:bookmarkEnd w:id="155"/>
            <w:bookmarkEnd w:id="156"/>
            <w:bookmarkEnd w:id="157"/>
            <w:bookmarkEnd w:id="158"/>
            <w:bookmarkEnd w:id="159"/>
            <w:r w:rsidRPr="002D0085">
              <w:fldChar w:fldCharType="end"/>
            </w:r>
          </w:p>
        </w:tc>
        <w:tc>
          <w:tcPr>
            <w:tcW w:w="640" w:type="pct"/>
            <w:vAlign w:val="center"/>
          </w:tcPr>
          <w:p w14:paraId="2BD62F36"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51" w:type="pct"/>
            <w:gridSpan w:val="2"/>
            <w:vAlign w:val="center"/>
          </w:tcPr>
          <w:p w14:paraId="52DE080D" w14:textId="77777777" w:rsidR="002749DC" w:rsidRPr="002D0085" w:rsidRDefault="002749DC" w:rsidP="00E61E64">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33F71263" w14:textId="77777777" w:rsidTr="00E61E64">
        <w:trPr>
          <w:jc w:val="center"/>
        </w:trPr>
        <w:tc>
          <w:tcPr>
            <w:tcW w:w="810" w:type="pct"/>
            <w:vAlign w:val="center"/>
          </w:tcPr>
          <w:p w14:paraId="18EF487E"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299" w:type="pct"/>
            <w:vAlign w:val="center"/>
          </w:tcPr>
          <w:p w14:paraId="2EBCC39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640" w:type="pct"/>
            <w:vAlign w:val="center"/>
          </w:tcPr>
          <w:p w14:paraId="1AA966E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88" w:type="pct"/>
            <w:vAlign w:val="center"/>
          </w:tcPr>
          <w:p w14:paraId="6FDE8CD4"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63" w:type="pct"/>
            <w:vAlign w:val="center"/>
          </w:tcPr>
          <w:p w14:paraId="47CD8F16"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73CE7C4" w14:textId="77777777" w:rsidTr="00E61E64">
        <w:trPr>
          <w:jc w:val="center"/>
        </w:trPr>
        <w:tc>
          <w:tcPr>
            <w:tcW w:w="810" w:type="pct"/>
            <w:vAlign w:val="center"/>
          </w:tcPr>
          <w:p w14:paraId="2889402D"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299" w:type="pct"/>
            <w:vAlign w:val="center"/>
          </w:tcPr>
          <w:p w14:paraId="346FBA84" w14:textId="77777777" w:rsidR="002749DC" w:rsidRPr="002D0085" w:rsidRDefault="002749DC" w:rsidP="00E61E64">
            <w:pPr>
              <w:spacing w:line="0" w:lineRule="atLeast"/>
              <w:jc w:val="both"/>
              <w:rPr>
                <w:rFonts w:ascii="標楷體" w:eastAsia="標楷體" w:hAnsi="標楷體" w:cs="Times New Roman"/>
                <w:sz w:val="28"/>
                <w:szCs w:val="28"/>
              </w:rPr>
            </w:pPr>
          </w:p>
          <w:p w14:paraId="3D532E53" w14:textId="77777777" w:rsidR="002749DC" w:rsidRPr="002D0085" w:rsidRDefault="002749DC" w:rsidP="00E61E64">
            <w:pPr>
              <w:spacing w:line="0" w:lineRule="atLeast"/>
              <w:jc w:val="both"/>
              <w:rPr>
                <w:rFonts w:ascii="標楷體" w:eastAsia="標楷體" w:hAnsi="標楷體" w:cs="Times New Roman"/>
                <w:szCs w:val="24"/>
              </w:rPr>
            </w:pPr>
            <w:r w:rsidRPr="002D0085">
              <w:rPr>
                <w:rFonts w:ascii="標楷體" w:eastAsia="標楷體" w:hAnsi="標楷體" w:cs="Times New Roman"/>
                <w:sz w:val="28"/>
                <w:szCs w:val="28"/>
              </w:rPr>
              <w:t>新訂</w:t>
            </w:r>
            <w:r w:rsidRPr="002D0085">
              <w:rPr>
                <w:rFonts w:ascii="標楷體" w:eastAsia="標楷體" w:hAnsi="標楷體" w:cs="Times New Roman" w:hint="eastAsia"/>
                <w:sz w:val="28"/>
                <w:szCs w:val="28"/>
              </w:rPr>
              <w:t>。</w:t>
            </w:r>
          </w:p>
          <w:p w14:paraId="3B24EDDC" w14:textId="77777777" w:rsidR="002749DC" w:rsidRPr="002D0085" w:rsidRDefault="002749DC" w:rsidP="00E61E64">
            <w:pPr>
              <w:spacing w:line="0" w:lineRule="atLeast"/>
              <w:jc w:val="both"/>
              <w:rPr>
                <w:rFonts w:ascii="標楷體" w:eastAsia="標楷體" w:hAnsi="標楷體" w:cs="Times New Roman"/>
                <w:szCs w:val="24"/>
              </w:rPr>
            </w:pPr>
          </w:p>
        </w:tc>
        <w:tc>
          <w:tcPr>
            <w:tcW w:w="640" w:type="pct"/>
            <w:vAlign w:val="center"/>
          </w:tcPr>
          <w:p w14:paraId="12C5E43F"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88" w:type="pct"/>
            <w:vAlign w:val="center"/>
          </w:tcPr>
          <w:p w14:paraId="4CD1F7C3"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秋蘭</w:t>
            </w:r>
          </w:p>
        </w:tc>
        <w:tc>
          <w:tcPr>
            <w:tcW w:w="663" w:type="pct"/>
            <w:vAlign w:val="center"/>
          </w:tcPr>
          <w:p w14:paraId="2E1ADA7E"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58BFA8C0" w14:textId="77777777" w:rsidTr="00E61E64">
        <w:trPr>
          <w:jc w:val="center"/>
        </w:trPr>
        <w:tc>
          <w:tcPr>
            <w:tcW w:w="810" w:type="pct"/>
            <w:vAlign w:val="center"/>
          </w:tcPr>
          <w:p w14:paraId="56943BCB"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299" w:type="pct"/>
            <w:vAlign w:val="center"/>
          </w:tcPr>
          <w:p w14:paraId="0FC6C2AD"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因學則修訂轉系申請作業程序。</w:t>
            </w:r>
          </w:p>
          <w:p w14:paraId="572717DA"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11CAD818"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2DD0D8A7"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5.、2.2.1.、2.2.2.、2.2.3.、2.2.4.及2.3.1.。</w:t>
            </w:r>
          </w:p>
          <w:p w14:paraId="40144088"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依據及相關文件刪除5.2.。</w:t>
            </w:r>
          </w:p>
        </w:tc>
        <w:tc>
          <w:tcPr>
            <w:tcW w:w="640" w:type="pct"/>
            <w:vAlign w:val="center"/>
          </w:tcPr>
          <w:p w14:paraId="63FC6E48"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1月</w:t>
            </w:r>
          </w:p>
        </w:tc>
        <w:tc>
          <w:tcPr>
            <w:tcW w:w="588" w:type="pct"/>
            <w:vAlign w:val="center"/>
          </w:tcPr>
          <w:p w14:paraId="661FA7E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郭明裕</w:t>
            </w:r>
          </w:p>
        </w:tc>
        <w:tc>
          <w:tcPr>
            <w:tcW w:w="663" w:type="pct"/>
            <w:vAlign w:val="center"/>
          </w:tcPr>
          <w:p w14:paraId="677A4540"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27A164F6" w14:textId="77777777" w:rsidTr="00E61E64">
        <w:trPr>
          <w:jc w:val="center"/>
        </w:trPr>
        <w:tc>
          <w:tcPr>
            <w:tcW w:w="810" w:type="pct"/>
            <w:vAlign w:val="center"/>
          </w:tcPr>
          <w:p w14:paraId="4BB9BB4B"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299" w:type="pct"/>
            <w:vAlign w:val="center"/>
          </w:tcPr>
          <w:p w14:paraId="2F531B84" w14:textId="46A5BD3E"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00E91937" w:rsidRPr="002D0085">
              <w:rPr>
                <w:rFonts w:ascii="標楷體" w:eastAsia="標楷體" w:hAnsi="標楷體" w:hint="eastAsia"/>
              </w:rPr>
              <w:t>修訂原因：配合學生學籍管理作業控制重點修訂。</w:t>
            </w:r>
          </w:p>
          <w:p w14:paraId="225366AE"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7496DEE0" w14:textId="77777777" w:rsidR="002749DC" w:rsidRPr="002D0085" w:rsidRDefault="002749DC" w:rsidP="00E61E64">
            <w:pPr>
              <w:spacing w:line="0" w:lineRule="atLeast"/>
              <w:jc w:val="both"/>
              <w:rPr>
                <w:rFonts w:ascii="標楷體" w:eastAsia="標楷體" w:hAnsi="標楷體" w:cs="Times New Roman"/>
                <w:szCs w:val="24"/>
              </w:rPr>
            </w:pPr>
            <w:r w:rsidRPr="002D0085">
              <w:rPr>
                <w:rFonts w:ascii="標楷體" w:eastAsia="標楷體" w:hAnsi="標楷體" w:hint="eastAsia"/>
              </w:rPr>
              <w:t>（1）新增控制重點3.2。</w:t>
            </w:r>
          </w:p>
        </w:tc>
        <w:tc>
          <w:tcPr>
            <w:tcW w:w="640" w:type="pct"/>
            <w:vAlign w:val="center"/>
          </w:tcPr>
          <w:p w14:paraId="5AF12405"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588" w:type="pct"/>
            <w:vAlign w:val="center"/>
          </w:tcPr>
          <w:p w14:paraId="6FFFBC57"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佩璇</w:t>
            </w:r>
          </w:p>
        </w:tc>
        <w:tc>
          <w:tcPr>
            <w:tcW w:w="663" w:type="pct"/>
            <w:vAlign w:val="center"/>
          </w:tcPr>
          <w:p w14:paraId="40E93E5B"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4F0A008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4DC2075D"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E91937" w:rsidRPr="002D0085" w14:paraId="1491A4DE" w14:textId="77777777" w:rsidTr="000A2B9D">
        <w:trPr>
          <w:jc w:val="center"/>
        </w:trPr>
        <w:tc>
          <w:tcPr>
            <w:tcW w:w="810" w:type="pct"/>
            <w:vAlign w:val="center"/>
          </w:tcPr>
          <w:p w14:paraId="6B501988" w14:textId="668A329B" w:rsidR="00E91937" w:rsidRPr="002D0085" w:rsidRDefault="00E91937"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299" w:type="pct"/>
          </w:tcPr>
          <w:p w14:paraId="3B588D36" w14:textId="5B882658" w:rsidR="00E91937" w:rsidRPr="002D0085" w:rsidRDefault="00E91937" w:rsidP="000A2B9D">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4F2E2955" w14:textId="77777777" w:rsidR="00E91937" w:rsidRPr="002D0085" w:rsidRDefault="00E91937" w:rsidP="000A2B9D">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7AF069F1" w14:textId="7BD7AA44" w:rsidR="00E91937" w:rsidRPr="002D0085" w:rsidRDefault="00E91937" w:rsidP="000A2B9D">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Times New Roman" w:eastAsia="標楷體" w:hAnsi="Times New Roman" w:cs="Times New Roman"/>
                <w:szCs w:val="24"/>
              </w:rPr>
              <w:t>2.1.2.</w:t>
            </w:r>
            <w:r w:rsidRPr="002D0085">
              <w:rPr>
                <w:rFonts w:ascii="Times New Roman" w:eastAsia="標楷體" w:hAnsi="Times New Roman" w:cs="Times New Roman"/>
                <w:szCs w:val="24"/>
              </w:rPr>
              <w:t>「核準」應為「核准」</w:t>
            </w:r>
            <w:r w:rsidRPr="002D0085">
              <w:rPr>
                <w:rFonts w:ascii="標楷體" w:eastAsia="標楷體" w:hAnsi="標楷體" w:hint="eastAsia"/>
              </w:rPr>
              <w:t>。</w:t>
            </w:r>
          </w:p>
        </w:tc>
        <w:tc>
          <w:tcPr>
            <w:tcW w:w="640" w:type="pct"/>
            <w:vAlign w:val="center"/>
          </w:tcPr>
          <w:p w14:paraId="741D4659" w14:textId="4B532A9B" w:rsidR="00E91937" w:rsidRPr="002D0085" w:rsidRDefault="00E91937"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588" w:type="pct"/>
            <w:vAlign w:val="center"/>
          </w:tcPr>
          <w:p w14:paraId="2220B1A8" w14:textId="6F20CB3D" w:rsidR="00E91937" w:rsidRPr="002D0085" w:rsidRDefault="00E91937"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63" w:type="pct"/>
            <w:vAlign w:val="center"/>
          </w:tcPr>
          <w:p w14:paraId="5B543FBF" w14:textId="4798C2F1" w:rsidR="00E91937" w:rsidRPr="002D0085" w:rsidRDefault="00E91937" w:rsidP="00E91937">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4A1E79E6" w14:textId="03D7C77B" w:rsidR="00E91937" w:rsidRPr="002D0085" w:rsidRDefault="00E91937" w:rsidP="00E91937">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5B4C2E1B" w14:textId="0E373B88" w:rsidR="00E91937" w:rsidRPr="002D0085" w:rsidRDefault="00E91937" w:rsidP="00E91937">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75AAF39A" w14:textId="77777777" w:rsidR="002749DC" w:rsidRPr="002D0085" w:rsidRDefault="002749DC" w:rsidP="002749DC">
      <w:pPr>
        <w:ind w:left="360"/>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A504AAA" w14:textId="77777777" w:rsidR="002749DC" w:rsidRPr="002D0085" w:rsidRDefault="002749DC" w:rsidP="002749DC">
      <w:pPr>
        <w:ind w:left="360"/>
        <w:rPr>
          <w:rFonts w:ascii="標楷體" w:eastAsia="標楷體" w:hAnsi="標楷體" w:cs="Times New Roman"/>
          <w:b/>
          <w:szCs w:val="24"/>
        </w:rPr>
      </w:pPr>
      <w:r w:rsidRPr="002D0085">
        <w:rPr>
          <w:rFonts w:ascii="標楷體" w:eastAsia="標楷體" w:hAnsi="標楷體"/>
          <w:noProof/>
        </w:rPr>
        <mc:AlternateContent>
          <mc:Choice Requires="wps">
            <w:drawing>
              <wp:anchor distT="0" distB="0" distL="114300" distR="114300" simplePos="0" relativeHeight="251658375" behindDoc="0" locked="0" layoutInCell="1" allowOverlap="1" wp14:anchorId="5E8DB260" wp14:editId="4C27279D">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A23EB8" w14:textId="4BCD8BAA"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4F4CE558"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8DB260" id="文字方塊 20" o:spid="_x0000_s1063"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" fillcolor="white [3201]" stroked="f" strokeweight="1pt">
                <v:textbox>
                  <w:txbxContent>
                    <w:p w14:paraId="34A23EB8" w14:textId="4BCD8BAA"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4F4CE558"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654EFB" w:rsidRPr="002D0085" w14:paraId="6D110BA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54D2F01"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2A7AD659" w14:textId="77777777" w:rsidTr="00E61E64">
        <w:trPr>
          <w:jc w:val="center"/>
        </w:trPr>
        <w:tc>
          <w:tcPr>
            <w:tcW w:w="2220" w:type="pct"/>
            <w:tcBorders>
              <w:left w:val="single" w:sz="12" w:space="0" w:color="auto"/>
              <w:bottom w:val="single" w:sz="2" w:space="0" w:color="auto"/>
              <w:right w:val="single" w:sz="2" w:space="0" w:color="auto"/>
            </w:tcBorders>
            <w:vAlign w:val="center"/>
          </w:tcPr>
          <w:p w14:paraId="41F830A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696E3DD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4546770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3B5059C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490D6C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1" w:type="pct"/>
            <w:tcBorders>
              <w:right w:val="single" w:sz="12" w:space="0" w:color="auto"/>
            </w:tcBorders>
            <w:vAlign w:val="center"/>
          </w:tcPr>
          <w:p w14:paraId="138D301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6B5229C"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57DCEB3"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066F95F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01D94F5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9</w:t>
            </w:r>
          </w:p>
        </w:tc>
        <w:tc>
          <w:tcPr>
            <w:tcW w:w="649" w:type="pct"/>
            <w:tcBorders>
              <w:bottom w:val="single" w:sz="12" w:space="0" w:color="auto"/>
            </w:tcBorders>
            <w:vAlign w:val="center"/>
          </w:tcPr>
          <w:p w14:paraId="7C942500" w14:textId="064286F3"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22961DA5" w14:textId="5A5C7552"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91" w:type="pct"/>
            <w:tcBorders>
              <w:bottom w:val="single" w:sz="12" w:space="0" w:color="auto"/>
              <w:right w:val="single" w:sz="12" w:space="0" w:color="auto"/>
            </w:tcBorders>
            <w:vAlign w:val="center"/>
          </w:tcPr>
          <w:p w14:paraId="73FC160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28E5E5F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DFD6C46" w14:textId="77777777" w:rsidR="002749DC" w:rsidRPr="002D0085" w:rsidRDefault="002749DC" w:rsidP="002749DC">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E2F9CB6"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439BBF71" w14:textId="007912DE" w:rsidR="002749DC" w:rsidRPr="002D0085" w:rsidRDefault="00F02CA5" w:rsidP="002749DC">
      <w:pPr>
        <w:autoSpaceDE w:val="0"/>
        <w:autoSpaceDN w:val="0"/>
        <w:ind w:leftChars="-59" w:right="28" w:hangingChars="59" w:hanging="142"/>
        <w:rPr>
          <w:rFonts w:ascii="標楷體" w:eastAsia="標楷體" w:hAnsi="標楷體"/>
        </w:rPr>
      </w:pPr>
      <w:r w:rsidRPr="002D0085">
        <w:rPr>
          <w:rFonts w:ascii="標楷體" w:eastAsia="標楷體" w:hAnsi="標楷體"/>
        </w:rPr>
        <w:object w:dxaOrig="10337" w:dyaOrig="16159" w14:anchorId="09CF3DB1">
          <v:shape id="_x0000_i1055" type="#_x0000_t75" style="width:496.7pt;height:576.05pt" o:ole="">
            <v:imagedata r:id="rId69" o:title=""/>
          </v:shape>
          <o:OLEObject Type="Embed" ProgID="Visio.Drawing.11" ShapeID="_x0000_i1055" DrawAspect="Content" ObjectID="_1843026872" r:id="rId7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654EFB" w:rsidRPr="002D0085" w14:paraId="75977D7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90C3D46"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CDBACB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FB64D8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1FC8E62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3" w:type="pct"/>
            <w:vAlign w:val="center"/>
          </w:tcPr>
          <w:p w14:paraId="7932ED5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31C7134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D3B05A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1" w:type="pct"/>
            <w:tcBorders>
              <w:right w:val="single" w:sz="12" w:space="0" w:color="auto"/>
            </w:tcBorders>
            <w:vAlign w:val="center"/>
          </w:tcPr>
          <w:p w14:paraId="1C53908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E607BA5"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27D81A9"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43E3E51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3" w:type="pct"/>
            <w:tcBorders>
              <w:bottom w:val="single" w:sz="12" w:space="0" w:color="auto"/>
            </w:tcBorders>
            <w:vAlign w:val="center"/>
          </w:tcPr>
          <w:p w14:paraId="18D7B19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19</w:t>
            </w:r>
          </w:p>
        </w:tc>
        <w:tc>
          <w:tcPr>
            <w:tcW w:w="650" w:type="pct"/>
            <w:tcBorders>
              <w:bottom w:val="single" w:sz="12" w:space="0" w:color="auto"/>
            </w:tcBorders>
            <w:vAlign w:val="center"/>
          </w:tcPr>
          <w:p w14:paraId="0BDEF6C8"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2D38EA34" w14:textId="03AE100E"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11" w:type="pct"/>
            <w:tcBorders>
              <w:bottom w:val="single" w:sz="12" w:space="0" w:color="auto"/>
              <w:right w:val="single" w:sz="12" w:space="0" w:color="auto"/>
            </w:tcBorders>
            <w:vAlign w:val="center"/>
          </w:tcPr>
          <w:p w14:paraId="7B7D86A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9A3DCF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6743E36" w14:textId="77777777" w:rsidR="002749DC" w:rsidRPr="002D0085" w:rsidRDefault="002749DC" w:rsidP="002749DC">
      <w:pPr>
        <w:autoSpaceDE w:val="0"/>
        <w:autoSpaceDN w:val="0"/>
        <w:ind w:right="26" w:firstLineChars="150" w:firstLine="240"/>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4836C39"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40DB6893" w14:textId="77777777" w:rsidR="002749DC" w:rsidRPr="002D0085" w:rsidRDefault="002749DC" w:rsidP="002749DC">
      <w:pPr>
        <w:autoSpaceDE w:val="0"/>
        <w:autoSpaceDN w:val="0"/>
        <w:adjustRightInd w:val="0"/>
        <w:ind w:leftChars="100" w:left="720" w:hangingChars="200" w:hanging="480"/>
        <w:rPr>
          <w:rFonts w:ascii="標楷體" w:eastAsia="標楷體" w:hAnsi="標楷體" w:cs="新細明體"/>
          <w:kern w:val="0"/>
          <w:lang w:val="zh-TW"/>
        </w:rPr>
      </w:pPr>
      <w:r w:rsidRPr="002D0085">
        <w:rPr>
          <w:rFonts w:ascii="標楷體" w:eastAsia="標楷體" w:hAnsi="標楷體" w:cs="Times New Roman" w:hint="eastAsia"/>
          <w:szCs w:val="24"/>
        </w:rPr>
        <w:t>2.1.</w:t>
      </w:r>
      <w:r w:rsidRPr="002D0085">
        <w:rPr>
          <w:rFonts w:ascii="標楷體" w:eastAsia="標楷體" w:hAnsi="標楷體" w:cs="新細明體" w:hint="eastAsia"/>
          <w:kern w:val="0"/>
          <w:lang w:val="zh-TW"/>
        </w:rPr>
        <w:t>調查申請作業</w:t>
      </w:r>
    </w:p>
    <w:p w14:paraId="3C47AD23"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發文各學系調查下一學年度核准轉系名額。</w:t>
      </w:r>
    </w:p>
    <w:p w14:paraId="24C9FA79" w14:textId="4D0AA7F5"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各學系填寫</w:t>
      </w:r>
      <w:r w:rsidR="00C261B0" w:rsidRPr="002D0085">
        <w:rPr>
          <w:rFonts w:ascii="Times New Roman" w:eastAsia="標楷體" w:hAnsi="Times New Roman" w:cs="Times New Roman" w:hint="eastAsia"/>
          <w:kern w:val="0"/>
          <w:szCs w:val="24"/>
        </w:rPr>
        <w:t>核准</w:t>
      </w:r>
      <w:r w:rsidRPr="002D0085">
        <w:rPr>
          <w:rFonts w:ascii="標楷體" w:eastAsia="標楷體" w:hAnsi="標楷體" w:cs="Times New Roman" w:hint="eastAsia"/>
          <w:szCs w:val="24"/>
        </w:rPr>
        <w:t>轉系名額表。</w:t>
      </w:r>
    </w:p>
    <w:p w14:paraId="739AB6DD"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彙整及審核相關資料與系所法規是否相符。</w:t>
      </w:r>
    </w:p>
    <w:p w14:paraId="1166445C"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4.公告各學系轉系名額及標準。</w:t>
      </w:r>
    </w:p>
    <w:p w14:paraId="1B592B81"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5.學生將轉系申請表連同各學期成績單及轉入系要求之資料，經修讀學系簽核後送教務處。</w:t>
      </w:r>
    </w:p>
    <w:p w14:paraId="46E6C28A" w14:textId="77777777" w:rsidR="002749DC" w:rsidRPr="002D0085" w:rsidRDefault="002749DC" w:rsidP="002749DC">
      <w:pPr>
        <w:autoSpaceDE w:val="0"/>
        <w:autoSpaceDN w:val="0"/>
        <w:adjustRightInd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2.審核作業</w:t>
      </w:r>
    </w:p>
    <w:p w14:paraId="1DC1F756"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查驗轉系資格是否符合規定。</w:t>
      </w:r>
    </w:p>
    <w:p w14:paraId="353A517E"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發文予轉入學系初審轉系資料。</w:t>
      </w:r>
    </w:p>
    <w:p w14:paraId="195531E8"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經該系轉系審查委員會同意，將結果送教務處覆審。</w:t>
      </w:r>
    </w:p>
    <w:p w14:paraId="746850AB"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教務處覆審後，簽請校長核定。</w:t>
      </w:r>
    </w:p>
    <w:p w14:paraId="60EBA395" w14:textId="77777777" w:rsidR="002749DC" w:rsidRPr="002D0085" w:rsidRDefault="002749DC" w:rsidP="002749DC">
      <w:pPr>
        <w:autoSpaceDE w:val="0"/>
        <w:autoSpaceDN w:val="0"/>
        <w:adjustRightInd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3.公告登錄作業</w:t>
      </w:r>
    </w:p>
    <w:p w14:paraId="4AEF87E2"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公告並以書函通知學生、學系轉系審查結果。</w:t>
      </w:r>
    </w:p>
    <w:p w14:paraId="623CD37F" w14:textId="77777777" w:rsidR="002749DC" w:rsidRPr="002D0085" w:rsidRDefault="002749DC" w:rsidP="002749D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於</w:t>
      </w:r>
      <w:r w:rsidRPr="002D0085">
        <w:rPr>
          <w:rFonts w:ascii="標楷體" w:eastAsia="標楷體" w:hAnsi="標楷體" w:cs="Times New Roman"/>
          <w:szCs w:val="24"/>
        </w:rPr>
        <w:t>7</w:t>
      </w:r>
      <w:r w:rsidRPr="002D0085">
        <w:rPr>
          <w:rFonts w:ascii="標楷體" w:eastAsia="標楷體" w:hAnsi="標楷體" w:cs="Times New Roman" w:hint="eastAsia"/>
          <w:szCs w:val="24"/>
        </w:rPr>
        <w:t>月底登錄系統。</w:t>
      </w:r>
    </w:p>
    <w:p w14:paraId="528AACA4" w14:textId="77777777" w:rsidR="002749DC" w:rsidRPr="002D0085" w:rsidRDefault="002749DC" w:rsidP="002749DC">
      <w:pPr>
        <w:autoSpaceDE w:val="0"/>
        <w:autoSpaceDN w:val="0"/>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2D0DF2EF" w14:textId="77777777" w:rsidR="002749DC" w:rsidRPr="002D0085" w:rsidRDefault="002749DC" w:rsidP="002749DC">
      <w:pPr>
        <w:autoSpaceDE w:val="0"/>
        <w:autoSpaceDN w:val="0"/>
        <w:adjustRightInd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1.</w:t>
      </w:r>
      <w:r w:rsidRPr="002D0085">
        <w:rPr>
          <w:rFonts w:ascii="標楷體" w:eastAsia="標楷體" w:hAnsi="標楷體" w:hint="eastAsia"/>
        </w:rPr>
        <w:t>各系轉系名額是否符合教育部規定，</w:t>
      </w:r>
      <w:r w:rsidRPr="002D0085">
        <w:rPr>
          <w:rFonts w:ascii="標楷體" w:eastAsia="標楷體" w:hAnsi="標楷體"/>
          <w:lang w:val="zh-TW"/>
        </w:rPr>
        <w:t>以不超過該系原核定新生名額連同教育部分發新生名額加二成為度</w:t>
      </w:r>
      <w:r w:rsidRPr="002D0085">
        <w:rPr>
          <w:rFonts w:ascii="標楷體" w:eastAsia="標楷體" w:hAnsi="標楷體" w:cs="Times New Roman" w:hint="eastAsia"/>
          <w:szCs w:val="24"/>
        </w:rPr>
        <w:t>。</w:t>
      </w:r>
    </w:p>
    <w:p w14:paraId="0B2D8F1F" w14:textId="77777777" w:rsidR="002749DC" w:rsidRPr="002D0085" w:rsidRDefault="002749DC" w:rsidP="002749DC">
      <w:pPr>
        <w:autoSpaceDE w:val="0"/>
        <w:autoSpaceDN w:val="0"/>
        <w:adjustRightInd w:val="0"/>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2.辦理轉系申請的學生是否符合申請資格與規定。</w:t>
      </w:r>
    </w:p>
    <w:p w14:paraId="6DD858FF" w14:textId="77777777" w:rsidR="002749DC" w:rsidRPr="002D0085" w:rsidRDefault="002749DC" w:rsidP="002749DC">
      <w:pPr>
        <w:autoSpaceDE w:val="0"/>
        <w:autoSpaceDN w:val="0"/>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1FDB2C72" w14:textId="77777777" w:rsidR="002749DC" w:rsidRPr="002D0085" w:rsidRDefault="002749DC" w:rsidP="002749DC">
      <w:pPr>
        <w:autoSpaceDE w:val="0"/>
        <w:autoSpaceDN w:val="0"/>
        <w:adjustRightInd w:val="0"/>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4.1</w:t>
      </w:r>
      <w:r w:rsidRPr="002D0085">
        <w:rPr>
          <w:rFonts w:ascii="標楷體" w:eastAsia="標楷體" w:hAnsi="標楷體" w:cs="Times New Roman" w:hint="eastAsia"/>
          <w:szCs w:val="24"/>
        </w:rPr>
        <w:t>.轉系招收名額調查表。</w:t>
      </w:r>
    </w:p>
    <w:p w14:paraId="3644C3FE" w14:textId="77777777" w:rsidR="002749DC" w:rsidRPr="002D0085" w:rsidRDefault="002749DC" w:rsidP="002749DC">
      <w:pPr>
        <w:autoSpaceDE w:val="0"/>
        <w:autoSpaceDN w:val="0"/>
        <w:adjustRightInd w:val="0"/>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4.</w:t>
      </w:r>
      <w:r w:rsidRPr="002D0085">
        <w:rPr>
          <w:rFonts w:ascii="標楷體" w:eastAsia="標楷體" w:hAnsi="標楷體" w:cs="Times New Roman" w:hint="eastAsia"/>
          <w:szCs w:val="24"/>
        </w:rPr>
        <w:t>2.轉系申請表。</w:t>
      </w:r>
    </w:p>
    <w:p w14:paraId="071FB20E" w14:textId="77777777" w:rsidR="002749DC" w:rsidRPr="002D0085" w:rsidRDefault="002749DC" w:rsidP="002749DC">
      <w:pPr>
        <w:autoSpaceDE w:val="0"/>
        <w:autoSpaceDN w:val="0"/>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65FE8133" w14:textId="77777777" w:rsidR="002749DC" w:rsidRPr="002D0085" w:rsidRDefault="002749DC" w:rsidP="002749DC">
      <w:pPr>
        <w:autoSpaceDE w:val="0"/>
        <w:autoSpaceDN w:val="0"/>
        <w:adjustRightInd w:val="0"/>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5.1</w:t>
      </w:r>
      <w:r w:rsidRPr="002D0085">
        <w:rPr>
          <w:rFonts w:ascii="標楷體" w:eastAsia="標楷體" w:hAnsi="標楷體" w:cs="Times New Roman" w:hint="eastAsia"/>
          <w:szCs w:val="24"/>
        </w:rPr>
        <w:t>.佛光大學學則</w:t>
      </w:r>
      <w:r w:rsidRPr="002D0085">
        <w:rPr>
          <w:rFonts w:ascii="標楷體" w:eastAsia="標楷體" w:hAnsi="標楷體" w:cs="Times New Roman"/>
          <w:szCs w:val="24"/>
        </w:rPr>
        <w:t>。</w:t>
      </w:r>
    </w:p>
    <w:p w14:paraId="6FAF719E" w14:textId="77777777" w:rsidR="002749DC" w:rsidRPr="002D0085" w:rsidRDefault="002749DC" w:rsidP="00BB5D31">
      <w:pPr>
        <w:autoSpaceDE w:val="0"/>
        <w:autoSpaceDN w:val="0"/>
        <w:adjustRightInd w:val="0"/>
        <w:rPr>
          <w:rFonts w:ascii="標楷體" w:eastAsia="標楷體" w:hAnsi="標楷體" w:cs="Times New Roman"/>
          <w:szCs w:val="24"/>
        </w:rPr>
      </w:pPr>
    </w:p>
    <w:p w14:paraId="38A6B069" w14:textId="77777777" w:rsidR="002749DC" w:rsidRPr="002D0085" w:rsidRDefault="002749DC" w:rsidP="002749DC">
      <w:pPr>
        <w:rPr>
          <w:rFonts w:ascii="標楷體" w:eastAsia="標楷體" w:hAnsi="標楷體"/>
        </w:rPr>
      </w:pPr>
    </w:p>
    <w:p w14:paraId="6DCA8947" w14:textId="77777777" w:rsidR="002749DC" w:rsidRPr="002D0085" w:rsidRDefault="002749DC" w:rsidP="002749DC">
      <w:pPr>
        <w:tabs>
          <w:tab w:val="left" w:pos="960"/>
        </w:tabs>
        <w:adjustRightInd w:val="0"/>
        <w:jc w:val="both"/>
        <w:textAlignment w:val="baseline"/>
        <w:rPr>
          <w:rFonts w:ascii="標楷體" w:eastAsia="標楷體" w:hAnsi="標楷體" w:cs="Times New Roman"/>
        </w:rPr>
      </w:pPr>
      <w:r w:rsidRPr="002D0085">
        <w:rPr>
          <w:rFonts w:ascii="標楷體" w:eastAsia="標楷體" w:hAnsi="標楷體" w:cs="Times New Roman"/>
        </w:rPr>
        <w:br w:type="page"/>
      </w:r>
    </w:p>
    <w:p w14:paraId="0E016088" w14:textId="77777777" w:rsidR="002749DC" w:rsidRPr="002D0085" w:rsidRDefault="002749DC" w:rsidP="002749DC">
      <w:pPr>
        <w:widowControl/>
        <w:jc w:val="center"/>
        <w:rPr>
          <w:rFonts w:ascii="標楷體" w:eastAsia="標楷體" w:hAnsi="標楷體"/>
          <w:sz w:val="36"/>
          <w:szCs w:val="36"/>
        </w:rPr>
      </w:pPr>
      <w:bookmarkStart w:id="160" w:name="_Hlk184887668"/>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191"/>
        <w:gridCol w:w="1034"/>
        <w:gridCol w:w="1296"/>
      </w:tblGrid>
      <w:tr w:rsidR="00654EFB" w:rsidRPr="002D0085" w14:paraId="12359364" w14:textId="77777777" w:rsidTr="009A33BA">
        <w:trPr>
          <w:jc w:val="center"/>
        </w:trPr>
        <w:tc>
          <w:tcPr>
            <w:tcW w:w="680" w:type="pct"/>
            <w:vAlign w:val="center"/>
          </w:tcPr>
          <w:p w14:paraId="65E0FF12"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61" w:name="停開課作業"/>
        <w:bookmarkStart w:id="162" w:name="停開課程作業"/>
        <w:tc>
          <w:tcPr>
            <w:tcW w:w="2495" w:type="pct"/>
            <w:vAlign w:val="center"/>
          </w:tcPr>
          <w:p w14:paraId="03A64230" w14:textId="77777777" w:rsidR="002749DC" w:rsidRPr="002D0085" w:rsidRDefault="002749DC" w:rsidP="00E61E64">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教務處</w:instrText>
            </w:r>
            <w:r w:rsidRPr="002D0085">
              <w:instrText xml:space="preserve">" </w:instrText>
            </w:r>
            <w:r w:rsidRPr="002D0085">
              <w:fldChar w:fldCharType="separate"/>
            </w:r>
            <w:bookmarkStart w:id="163" w:name="_Toc218581831"/>
            <w:bookmarkStart w:id="164" w:name="_Toc99130080"/>
            <w:bookmarkStart w:id="165" w:name="_Toc92798074"/>
            <w:r w:rsidRPr="002D0085">
              <w:rPr>
                <w:rStyle w:val="a3"/>
                <w:rFonts w:hint="eastAsia"/>
                <w:color w:val="auto"/>
              </w:rPr>
              <w:t>1110-020停開課程作業</w:t>
            </w:r>
            <w:bookmarkEnd w:id="161"/>
            <w:bookmarkEnd w:id="162"/>
            <w:bookmarkEnd w:id="163"/>
            <w:bookmarkEnd w:id="164"/>
            <w:bookmarkEnd w:id="165"/>
            <w:r w:rsidRPr="002D0085">
              <w:fldChar w:fldCharType="end"/>
            </w:r>
          </w:p>
        </w:tc>
        <w:tc>
          <w:tcPr>
            <w:tcW w:w="623" w:type="pct"/>
            <w:vAlign w:val="center"/>
          </w:tcPr>
          <w:p w14:paraId="1C45ED74"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2" w:type="pct"/>
            <w:gridSpan w:val="2"/>
            <w:vAlign w:val="center"/>
          </w:tcPr>
          <w:p w14:paraId="41B32F97" w14:textId="77777777" w:rsidR="002749DC" w:rsidRPr="002D0085" w:rsidRDefault="002749DC" w:rsidP="00E61E64">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75D18A5D" w14:textId="77777777" w:rsidTr="009A33BA">
        <w:trPr>
          <w:jc w:val="center"/>
        </w:trPr>
        <w:tc>
          <w:tcPr>
            <w:tcW w:w="680" w:type="pct"/>
            <w:vAlign w:val="center"/>
          </w:tcPr>
          <w:p w14:paraId="2C642D82"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95" w:type="pct"/>
            <w:vAlign w:val="center"/>
          </w:tcPr>
          <w:p w14:paraId="1A32A753"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23" w:type="pct"/>
            <w:vAlign w:val="center"/>
          </w:tcPr>
          <w:p w14:paraId="2449DF7D"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41" w:type="pct"/>
            <w:vAlign w:val="center"/>
          </w:tcPr>
          <w:p w14:paraId="410F8B10"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61" w:type="pct"/>
            <w:vAlign w:val="center"/>
          </w:tcPr>
          <w:p w14:paraId="0C56B7B0"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D938EB9" w14:textId="77777777" w:rsidTr="009A33BA">
        <w:trPr>
          <w:jc w:val="center"/>
        </w:trPr>
        <w:tc>
          <w:tcPr>
            <w:tcW w:w="680" w:type="pct"/>
            <w:vAlign w:val="center"/>
          </w:tcPr>
          <w:p w14:paraId="02B6112B"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w:t>
            </w:r>
          </w:p>
        </w:tc>
        <w:tc>
          <w:tcPr>
            <w:tcW w:w="2495" w:type="pct"/>
            <w:vAlign w:val="center"/>
          </w:tcPr>
          <w:p w14:paraId="1DBD4A02" w14:textId="77777777" w:rsidR="002749DC" w:rsidRPr="002D0085" w:rsidRDefault="002749DC" w:rsidP="00E61E64">
            <w:pPr>
              <w:spacing w:line="0" w:lineRule="atLeast"/>
              <w:jc w:val="both"/>
              <w:rPr>
                <w:rFonts w:ascii="標楷體" w:eastAsia="標楷體" w:hAnsi="標楷體" w:cs="Times New Roman"/>
                <w:sz w:val="28"/>
                <w:szCs w:val="28"/>
              </w:rPr>
            </w:pPr>
          </w:p>
          <w:p w14:paraId="01CCE8BA" w14:textId="77777777" w:rsidR="002749DC" w:rsidRPr="002D0085" w:rsidRDefault="002749DC" w:rsidP="00E61E64">
            <w:pPr>
              <w:spacing w:line="0" w:lineRule="atLeast"/>
              <w:jc w:val="both"/>
              <w:rPr>
                <w:rFonts w:ascii="標楷體" w:eastAsia="標楷體" w:hAnsi="標楷體" w:cs="Times New Roman"/>
                <w:szCs w:val="24"/>
              </w:rPr>
            </w:pPr>
            <w:r w:rsidRPr="002D0085">
              <w:rPr>
                <w:rFonts w:ascii="標楷體" w:eastAsia="標楷體" w:hAnsi="標楷體" w:cs="Times New Roman"/>
                <w:sz w:val="28"/>
                <w:szCs w:val="28"/>
              </w:rPr>
              <w:t>新訂</w:t>
            </w:r>
            <w:r w:rsidRPr="002D0085">
              <w:rPr>
                <w:rFonts w:ascii="標楷體" w:eastAsia="標楷體" w:hAnsi="標楷體" w:cs="Times New Roman" w:hint="eastAsia"/>
                <w:sz w:val="28"/>
                <w:szCs w:val="28"/>
              </w:rPr>
              <w:t>。</w:t>
            </w:r>
          </w:p>
          <w:p w14:paraId="2D08E251" w14:textId="77777777" w:rsidR="002749DC" w:rsidRPr="002D0085" w:rsidRDefault="002749DC" w:rsidP="00E61E64">
            <w:pPr>
              <w:spacing w:line="0" w:lineRule="atLeast"/>
              <w:jc w:val="both"/>
              <w:rPr>
                <w:rFonts w:ascii="標楷體" w:eastAsia="標楷體" w:hAnsi="標楷體"/>
              </w:rPr>
            </w:pPr>
          </w:p>
        </w:tc>
        <w:tc>
          <w:tcPr>
            <w:tcW w:w="623" w:type="pct"/>
            <w:vAlign w:val="center"/>
          </w:tcPr>
          <w:p w14:paraId="48DF007D"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05.2月</w:t>
            </w:r>
          </w:p>
        </w:tc>
        <w:tc>
          <w:tcPr>
            <w:tcW w:w="541" w:type="pct"/>
            <w:vAlign w:val="center"/>
          </w:tcPr>
          <w:p w14:paraId="2E229BB2"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蔡尚慧</w:t>
            </w:r>
          </w:p>
        </w:tc>
        <w:tc>
          <w:tcPr>
            <w:tcW w:w="661" w:type="pct"/>
            <w:vAlign w:val="center"/>
          </w:tcPr>
          <w:p w14:paraId="00BBBECE" w14:textId="77777777" w:rsidR="002749DC" w:rsidRPr="002D0085" w:rsidRDefault="002749DC" w:rsidP="00E61E64">
            <w:pPr>
              <w:spacing w:line="0" w:lineRule="atLeast"/>
              <w:jc w:val="center"/>
              <w:rPr>
                <w:rFonts w:ascii="標楷體" w:eastAsia="標楷體" w:hAnsi="標楷體"/>
              </w:rPr>
            </w:pPr>
          </w:p>
        </w:tc>
      </w:tr>
      <w:tr w:rsidR="00654EFB" w:rsidRPr="002D0085" w14:paraId="3525003F" w14:textId="77777777" w:rsidTr="009A33BA">
        <w:trPr>
          <w:jc w:val="center"/>
        </w:trPr>
        <w:tc>
          <w:tcPr>
            <w:tcW w:w="680" w:type="pct"/>
            <w:vAlign w:val="center"/>
          </w:tcPr>
          <w:p w14:paraId="60D7174A"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2</w:t>
            </w:r>
          </w:p>
        </w:tc>
        <w:tc>
          <w:tcPr>
            <w:tcW w:w="2495" w:type="pct"/>
            <w:vAlign w:val="center"/>
          </w:tcPr>
          <w:p w14:paraId="36A54D25"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改流程圖。</w:t>
            </w:r>
          </w:p>
          <w:p w14:paraId="11C5720E" w14:textId="2DD8ED89" w:rsidR="002749DC" w:rsidRPr="002D0085" w:rsidRDefault="002749DC" w:rsidP="00B27165">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流程圖。</w:t>
            </w:r>
          </w:p>
        </w:tc>
        <w:tc>
          <w:tcPr>
            <w:tcW w:w="623" w:type="pct"/>
            <w:vAlign w:val="center"/>
          </w:tcPr>
          <w:p w14:paraId="5EB5321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05.11月</w:t>
            </w:r>
          </w:p>
        </w:tc>
        <w:tc>
          <w:tcPr>
            <w:tcW w:w="541" w:type="pct"/>
            <w:vAlign w:val="center"/>
          </w:tcPr>
          <w:p w14:paraId="684E8BBE"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蔡尚慧</w:t>
            </w:r>
          </w:p>
        </w:tc>
        <w:tc>
          <w:tcPr>
            <w:tcW w:w="661" w:type="pct"/>
            <w:vAlign w:val="center"/>
          </w:tcPr>
          <w:p w14:paraId="2853E280" w14:textId="77777777" w:rsidR="002749DC" w:rsidRPr="002D0085" w:rsidRDefault="002749DC" w:rsidP="00E61E64">
            <w:pPr>
              <w:spacing w:line="0" w:lineRule="atLeast"/>
              <w:jc w:val="center"/>
              <w:rPr>
                <w:rFonts w:ascii="標楷體" w:eastAsia="標楷體" w:hAnsi="標楷體"/>
              </w:rPr>
            </w:pPr>
          </w:p>
        </w:tc>
      </w:tr>
      <w:tr w:rsidR="00654EFB" w:rsidRPr="002D0085" w14:paraId="5B815733" w14:textId="77777777" w:rsidTr="009A33BA">
        <w:trPr>
          <w:jc w:val="center"/>
        </w:trPr>
        <w:tc>
          <w:tcPr>
            <w:tcW w:w="680" w:type="pct"/>
            <w:vAlign w:val="center"/>
          </w:tcPr>
          <w:p w14:paraId="6787501E"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3</w:t>
            </w:r>
          </w:p>
        </w:tc>
        <w:tc>
          <w:tcPr>
            <w:tcW w:w="2495" w:type="pct"/>
            <w:vAlign w:val="center"/>
          </w:tcPr>
          <w:p w14:paraId="4D1989EE"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據本校開課暨排課辦法修正。</w:t>
            </w:r>
          </w:p>
          <w:p w14:paraId="4AF78FD5" w14:textId="5D4D2438"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2.修正處：作業程序修改2.1.。</w:t>
            </w:r>
          </w:p>
        </w:tc>
        <w:tc>
          <w:tcPr>
            <w:tcW w:w="623" w:type="pct"/>
            <w:vAlign w:val="center"/>
          </w:tcPr>
          <w:p w14:paraId="1655B91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09.10月</w:t>
            </w:r>
          </w:p>
        </w:tc>
        <w:tc>
          <w:tcPr>
            <w:tcW w:w="541" w:type="pct"/>
            <w:vAlign w:val="center"/>
          </w:tcPr>
          <w:p w14:paraId="71AB8C76"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簡瑜蓓</w:t>
            </w:r>
          </w:p>
        </w:tc>
        <w:tc>
          <w:tcPr>
            <w:tcW w:w="661" w:type="pct"/>
            <w:vAlign w:val="center"/>
          </w:tcPr>
          <w:p w14:paraId="5D387F87" w14:textId="77777777" w:rsidR="002749DC" w:rsidRPr="002D0085" w:rsidRDefault="002749DC" w:rsidP="00E61E64">
            <w:pPr>
              <w:spacing w:line="0" w:lineRule="atLeast"/>
              <w:jc w:val="center"/>
              <w:rPr>
                <w:rFonts w:ascii="標楷體" w:eastAsia="標楷體" w:hAnsi="標楷體"/>
              </w:rPr>
            </w:pPr>
          </w:p>
        </w:tc>
      </w:tr>
      <w:tr w:rsidR="00654EFB" w:rsidRPr="002D0085" w14:paraId="4AB8F0F8" w14:textId="77777777" w:rsidTr="009A33BA">
        <w:trPr>
          <w:jc w:val="center"/>
        </w:trPr>
        <w:tc>
          <w:tcPr>
            <w:tcW w:w="680" w:type="pct"/>
            <w:vAlign w:val="center"/>
          </w:tcPr>
          <w:p w14:paraId="0BFB34B8"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4</w:t>
            </w:r>
          </w:p>
        </w:tc>
        <w:tc>
          <w:tcPr>
            <w:tcW w:w="2495" w:type="pct"/>
            <w:vAlign w:val="center"/>
          </w:tcPr>
          <w:p w14:paraId="3F222D9E"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據本校開課暨排課辦法。</w:t>
            </w:r>
          </w:p>
          <w:p w14:paraId="422E8472" w14:textId="15B96715"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2.修正處：2.1開課人數。</w:t>
            </w:r>
          </w:p>
        </w:tc>
        <w:tc>
          <w:tcPr>
            <w:tcW w:w="623" w:type="pct"/>
            <w:vAlign w:val="center"/>
          </w:tcPr>
          <w:p w14:paraId="0D9BE82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1</w:t>
            </w:r>
            <w:r w:rsidRPr="002D0085">
              <w:rPr>
                <w:rFonts w:ascii="標楷體" w:eastAsia="標楷體" w:hAnsi="標楷體" w:hint="eastAsia"/>
              </w:rPr>
              <w:t>.1月</w:t>
            </w:r>
          </w:p>
        </w:tc>
        <w:tc>
          <w:tcPr>
            <w:tcW w:w="541" w:type="pct"/>
            <w:vAlign w:val="center"/>
          </w:tcPr>
          <w:p w14:paraId="3124DDE1"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簡瑜蓓</w:t>
            </w:r>
          </w:p>
        </w:tc>
        <w:tc>
          <w:tcPr>
            <w:tcW w:w="661" w:type="pct"/>
            <w:vAlign w:val="center"/>
          </w:tcPr>
          <w:p w14:paraId="6E60DAC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14B6D10D"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447EACD3"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9A33BA" w:rsidRPr="002D0085" w14:paraId="11469674" w14:textId="77777777" w:rsidTr="009A33BA">
        <w:trPr>
          <w:jc w:val="center"/>
        </w:trPr>
        <w:tc>
          <w:tcPr>
            <w:tcW w:w="680" w:type="pct"/>
            <w:vAlign w:val="center"/>
          </w:tcPr>
          <w:p w14:paraId="20B7573C" w14:textId="70D95271" w:rsidR="009A33BA" w:rsidRPr="002D0085" w:rsidRDefault="009A33BA" w:rsidP="009A33BA">
            <w:pPr>
              <w:spacing w:line="0" w:lineRule="atLeast"/>
              <w:jc w:val="center"/>
              <w:rPr>
                <w:rFonts w:ascii="標楷體" w:eastAsia="標楷體" w:hAnsi="標楷體"/>
              </w:rPr>
            </w:pPr>
            <w:r w:rsidRPr="002D0085">
              <w:rPr>
                <w:rFonts w:ascii="標楷體" w:eastAsia="標楷體" w:hAnsi="標楷體" w:hint="eastAsia"/>
              </w:rPr>
              <w:t>5</w:t>
            </w:r>
          </w:p>
        </w:tc>
        <w:tc>
          <w:tcPr>
            <w:tcW w:w="2495" w:type="pct"/>
            <w:vAlign w:val="center"/>
          </w:tcPr>
          <w:p w14:paraId="5C3CAD43" w14:textId="77777777" w:rsidR="009A33BA" w:rsidRPr="002D0085" w:rsidRDefault="009A33BA" w:rsidP="009A33BA">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據本校開課暨排課辦法。</w:t>
            </w:r>
          </w:p>
          <w:p w14:paraId="349A63F3" w14:textId="2B95CD13" w:rsidR="009A33BA" w:rsidRPr="002D0085" w:rsidRDefault="009A33BA" w:rsidP="00B27165">
            <w:pPr>
              <w:spacing w:line="0" w:lineRule="atLeast"/>
              <w:ind w:left="1248" w:hangingChars="520" w:hanging="1248"/>
              <w:jc w:val="both"/>
              <w:rPr>
                <w:rFonts w:ascii="標楷體" w:eastAsia="標楷體" w:hAnsi="標楷體"/>
              </w:rPr>
            </w:pPr>
            <w:r w:rsidRPr="002D0085">
              <w:rPr>
                <w:rFonts w:ascii="標楷體" w:eastAsia="標楷體" w:hAnsi="標楷體" w:hint="eastAsia"/>
              </w:rPr>
              <w:t>2.修正處：作業程序修改2.1.、控制重點3.1。</w:t>
            </w:r>
          </w:p>
        </w:tc>
        <w:tc>
          <w:tcPr>
            <w:tcW w:w="623" w:type="pct"/>
            <w:vAlign w:val="center"/>
          </w:tcPr>
          <w:p w14:paraId="21F9423D" w14:textId="26C6AF47" w:rsidR="009A33BA" w:rsidRPr="002D0085" w:rsidRDefault="009A33BA" w:rsidP="009A33BA">
            <w:pPr>
              <w:spacing w:line="0" w:lineRule="atLeast"/>
              <w:jc w:val="center"/>
              <w:rPr>
                <w:rFonts w:ascii="標楷體" w:eastAsia="標楷體" w:hAnsi="標楷體"/>
              </w:rPr>
            </w:pPr>
            <w:r w:rsidRPr="002D0085">
              <w:rPr>
                <w:rFonts w:ascii="標楷體" w:eastAsia="標楷體" w:hAnsi="標楷體" w:hint="eastAsia"/>
              </w:rPr>
              <w:t>113.9月</w:t>
            </w:r>
          </w:p>
        </w:tc>
        <w:tc>
          <w:tcPr>
            <w:tcW w:w="541" w:type="pct"/>
            <w:vAlign w:val="center"/>
          </w:tcPr>
          <w:p w14:paraId="726ED348" w14:textId="2F3EEB52" w:rsidR="009A33BA" w:rsidRPr="002D0085" w:rsidRDefault="009A33BA" w:rsidP="009A33BA">
            <w:pPr>
              <w:spacing w:line="0" w:lineRule="atLeast"/>
              <w:jc w:val="center"/>
              <w:rPr>
                <w:rFonts w:ascii="標楷體" w:eastAsia="標楷體" w:hAnsi="標楷體"/>
              </w:rPr>
            </w:pPr>
            <w:r w:rsidRPr="002D0085">
              <w:rPr>
                <w:rFonts w:ascii="標楷體" w:eastAsia="標楷體" w:hAnsi="標楷體" w:hint="eastAsia"/>
              </w:rPr>
              <w:t>林佩璇</w:t>
            </w:r>
          </w:p>
        </w:tc>
        <w:tc>
          <w:tcPr>
            <w:tcW w:w="661" w:type="pct"/>
            <w:vAlign w:val="center"/>
          </w:tcPr>
          <w:p w14:paraId="007FC1FA"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404142CD"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20AC690B" w14:textId="22AC880B" w:rsidR="009A33BA"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3A62E0" w:rsidRPr="002D0085" w14:paraId="29D467A0" w14:textId="77777777" w:rsidTr="009A33BA">
        <w:trPr>
          <w:jc w:val="center"/>
        </w:trPr>
        <w:tc>
          <w:tcPr>
            <w:tcW w:w="680" w:type="pct"/>
            <w:vAlign w:val="center"/>
          </w:tcPr>
          <w:p w14:paraId="295C91E5" w14:textId="549832AD" w:rsidR="003A62E0" w:rsidRPr="003A62E0" w:rsidRDefault="003A62E0" w:rsidP="009A33BA">
            <w:pPr>
              <w:spacing w:line="0" w:lineRule="atLeast"/>
              <w:jc w:val="center"/>
              <w:rPr>
                <w:rFonts w:ascii="標楷體" w:eastAsia="標楷體" w:hAnsi="標楷體"/>
                <w:color w:val="FF0000"/>
              </w:rPr>
            </w:pPr>
            <w:r w:rsidRPr="003A62E0">
              <w:rPr>
                <w:rFonts w:ascii="標楷體" w:eastAsia="標楷體" w:hAnsi="標楷體" w:hint="eastAsia"/>
                <w:color w:val="FF0000"/>
              </w:rPr>
              <w:t>6</w:t>
            </w:r>
          </w:p>
        </w:tc>
        <w:tc>
          <w:tcPr>
            <w:tcW w:w="2495" w:type="pct"/>
            <w:vAlign w:val="center"/>
          </w:tcPr>
          <w:p w14:paraId="40F1A0A6" w14:textId="77777777" w:rsidR="003A62E0" w:rsidRPr="003A62E0" w:rsidRDefault="003A62E0" w:rsidP="003A62E0">
            <w:pPr>
              <w:spacing w:line="0" w:lineRule="atLeast"/>
              <w:ind w:left="240" w:hangingChars="100" w:hanging="240"/>
              <w:jc w:val="both"/>
              <w:rPr>
                <w:rFonts w:ascii="標楷體" w:eastAsia="標楷體" w:hAnsi="標楷體"/>
                <w:color w:val="FF0000"/>
              </w:rPr>
            </w:pPr>
            <w:r w:rsidRPr="003A62E0">
              <w:rPr>
                <w:rFonts w:ascii="標楷體" w:eastAsia="標楷體" w:hAnsi="標楷體" w:hint="eastAsia"/>
                <w:color w:val="FF0000"/>
              </w:rPr>
              <w:t>1.修訂原因：依據本校開課暨排課辦法。</w:t>
            </w:r>
          </w:p>
          <w:p w14:paraId="5F55D7BB" w14:textId="10ACD1D4" w:rsidR="003A62E0" w:rsidRPr="003A62E0" w:rsidRDefault="003A62E0" w:rsidP="003A62E0">
            <w:pPr>
              <w:spacing w:line="0" w:lineRule="atLeast"/>
              <w:ind w:left="240" w:hangingChars="100" w:hanging="240"/>
              <w:jc w:val="both"/>
              <w:rPr>
                <w:rFonts w:ascii="標楷體" w:eastAsia="標楷體" w:hAnsi="標楷體"/>
                <w:color w:val="FF0000"/>
              </w:rPr>
            </w:pPr>
            <w:r w:rsidRPr="003A62E0">
              <w:rPr>
                <w:rFonts w:ascii="標楷體" w:eastAsia="標楷體" w:hAnsi="標楷體" w:hint="eastAsia"/>
                <w:color w:val="FF0000"/>
                <w:kern w:val="0"/>
              </w:rPr>
              <w:t>2.修正處：作業程序修改2.1.。</w:t>
            </w:r>
          </w:p>
        </w:tc>
        <w:tc>
          <w:tcPr>
            <w:tcW w:w="623" w:type="pct"/>
            <w:vAlign w:val="center"/>
          </w:tcPr>
          <w:p w14:paraId="7B41FD18" w14:textId="04648A24" w:rsidR="003A62E0" w:rsidRPr="003A62E0" w:rsidRDefault="003A62E0" w:rsidP="009A33BA">
            <w:pPr>
              <w:spacing w:line="0" w:lineRule="atLeast"/>
              <w:jc w:val="center"/>
              <w:rPr>
                <w:rFonts w:ascii="標楷體" w:eastAsia="標楷體" w:hAnsi="標楷體"/>
                <w:color w:val="FF0000"/>
              </w:rPr>
            </w:pPr>
            <w:r w:rsidRPr="003A62E0">
              <w:rPr>
                <w:rFonts w:ascii="標楷體" w:eastAsia="標楷體" w:hAnsi="標楷體" w:hint="eastAsia"/>
                <w:color w:val="FF0000"/>
              </w:rPr>
              <w:t>114.7月</w:t>
            </w:r>
          </w:p>
        </w:tc>
        <w:tc>
          <w:tcPr>
            <w:tcW w:w="541" w:type="pct"/>
            <w:vAlign w:val="center"/>
          </w:tcPr>
          <w:p w14:paraId="2D976B98" w14:textId="1A1EE3CF" w:rsidR="003A62E0" w:rsidRPr="003A62E0" w:rsidRDefault="003A62E0" w:rsidP="009A33BA">
            <w:pPr>
              <w:spacing w:line="0" w:lineRule="atLeast"/>
              <w:jc w:val="center"/>
              <w:rPr>
                <w:rFonts w:ascii="標楷體" w:eastAsia="標楷體" w:hAnsi="標楷體"/>
                <w:color w:val="FF0000"/>
              </w:rPr>
            </w:pPr>
            <w:r w:rsidRPr="003A62E0">
              <w:rPr>
                <w:rFonts w:ascii="標楷體" w:eastAsia="標楷體" w:hAnsi="標楷體" w:hint="eastAsia"/>
                <w:color w:val="FF0000"/>
              </w:rPr>
              <w:t>林佩璇</w:t>
            </w:r>
          </w:p>
        </w:tc>
        <w:tc>
          <w:tcPr>
            <w:tcW w:w="661" w:type="pct"/>
            <w:vAlign w:val="center"/>
          </w:tcPr>
          <w:p w14:paraId="393D34D9"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7C212CA4"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25077306" w14:textId="1FBA782E" w:rsidR="003A62E0" w:rsidRPr="002D0085" w:rsidRDefault="002E32A1" w:rsidP="002E32A1">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34013D86" w14:textId="77777777" w:rsidR="002749DC" w:rsidRPr="002D0085" w:rsidRDefault="002749DC" w:rsidP="002749DC">
      <w:pPr>
        <w:ind w:left="360"/>
        <w:jc w:val="right"/>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EA218F2" w14:textId="77777777" w:rsidR="002749DC" w:rsidRPr="002D0085" w:rsidRDefault="002749DC" w:rsidP="002749DC">
      <w:pPr>
        <w:ind w:left="360"/>
        <w:rPr>
          <w:rFonts w:ascii="標楷體" w:eastAsia="標楷體" w:hAnsi="標楷體"/>
          <w:b/>
        </w:rPr>
      </w:pPr>
      <w:r w:rsidRPr="002D0085">
        <w:rPr>
          <w:rFonts w:ascii="標楷體" w:eastAsia="標楷體" w:hAnsi="標楷體"/>
          <w:noProof/>
        </w:rPr>
        <mc:AlternateContent>
          <mc:Choice Requires="wps">
            <w:drawing>
              <wp:anchor distT="0" distB="0" distL="114300" distR="114300" simplePos="0" relativeHeight="251658376" behindDoc="0" locked="0" layoutInCell="1" allowOverlap="1" wp14:anchorId="27F5DCC4" wp14:editId="152797CA">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074C44" w14:textId="0B5DAFB8"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4</w:t>
                            </w:r>
                            <w:r>
                              <w:rPr>
                                <w:rFonts w:ascii="標楷體" w:eastAsia="標楷體" w:hAnsi="標楷體" w:hint="eastAsia"/>
                                <w:kern w:val="0"/>
                                <w:sz w:val="16"/>
                                <w:szCs w:val="16"/>
                              </w:rPr>
                              <w:t>.</w:t>
                            </w:r>
                            <w:r>
                              <w:rPr>
                                <w:rFonts w:ascii="標楷體" w:eastAsia="標楷體" w:hAnsi="標楷體"/>
                                <w:kern w:val="0"/>
                                <w:sz w:val="16"/>
                                <w:szCs w:val="16"/>
                              </w:rPr>
                              <w:t>12.17</w:t>
                            </w:r>
                          </w:p>
                          <w:p w14:paraId="3705AABD"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5DCC4" id="文字方塊 21" o:spid="_x0000_s1064"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" fillcolor="white [3201]" stroked="f" strokeweight="1pt">
                <v:textbox>
                  <w:txbxContent>
                    <w:p w14:paraId="54074C44" w14:textId="0B5DAFB8"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4</w:t>
                      </w:r>
                      <w:r>
                        <w:rPr>
                          <w:rFonts w:ascii="標楷體" w:eastAsia="標楷體" w:hAnsi="標楷體" w:hint="eastAsia"/>
                          <w:kern w:val="0"/>
                          <w:sz w:val="16"/>
                          <w:szCs w:val="16"/>
                        </w:rPr>
                        <w:t>.</w:t>
                      </w:r>
                      <w:r>
                        <w:rPr>
                          <w:rFonts w:ascii="標楷體" w:eastAsia="標楷體" w:hAnsi="標楷體"/>
                          <w:kern w:val="0"/>
                          <w:sz w:val="16"/>
                          <w:szCs w:val="16"/>
                        </w:rPr>
                        <w:t>12.17</w:t>
                      </w:r>
                    </w:p>
                    <w:p w14:paraId="3705AABD"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654EFB" w:rsidRPr="002D0085" w14:paraId="72EB113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BA3B889"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6668388E" w14:textId="77777777" w:rsidTr="00E61E64">
        <w:trPr>
          <w:jc w:val="center"/>
        </w:trPr>
        <w:tc>
          <w:tcPr>
            <w:tcW w:w="2226" w:type="pct"/>
            <w:tcBorders>
              <w:left w:val="single" w:sz="12" w:space="0" w:color="auto"/>
              <w:bottom w:val="single" w:sz="2" w:space="0" w:color="auto"/>
              <w:right w:val="single" w:sz="2" w:space="0" w:color="auto"/>
            </w:tcBorders>
            <w:vAlign w:val="center"/>
          </w:tcPr>
          <w:p w14:paraId="3F008D0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6" w:type="pct"/>
            <w:tcBorders>
              <w:left w:val="single" w:sz="2" w:space="0" w:color="auto"/>
            </w:tcBorders>
            <w:vAlign w:val="center"/>
          </w:tcPr>
          <w:p w14:paraId="1330015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14:paraId="33B13E3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31AD110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7744C0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0" w:type="pct"/>
            <w:tcBorders>
              <w:right w:val="single" w:sz="12" w:space="0" w:color="auto"/>
            </w:tcBorders>
            <w:vAlign w:val="center"/>
          </w:tcPr>
          <w:p w14:paraId="2396AC9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66E22AA"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474E8AA9"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2B2A3E8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0" w:type="pct"/>
            <w:tcBorders>
              <w:bottom w:val="single" w:sz="12" w:space="0" w:color="auto"/>
            </w:tcBorders>
            <w:vAlign w:val="center"/>
          </w:tcPr>
          <w:p w14:paraId="0EAD7F5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0</w:t>
            </w:r>
          </w:p>
        </w:tc>
        <w:tc>
          <w:tcPr>
            <w:tcW w:w="648" w:type="pct"/>
            <w:tcBorders>
              <w:bottom w:val="single" w:sz="12" w:space="0" w:color="auto"/>
            </w:tcBorders>
            <w:vAlign w:val="center"/>
          </w:tcPr>
          <w:p w14:paraId="7CA2A87D" w14:textId="2D588FB5"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7947F8">
              <w:rPr>
                <w:rFonts w:ascii="標楷體" w:eastAsia="標楷體" w:hAnsi="標楷體" w:hint="eastAsia"/>
                <w:sz w:val="20"/>
                <w:szCs w:val="20"/>
              </w:rPr>
              <w:t>6</w:t>
            </w:r>
            <w:r w:rsidRPr="002D0085">
              <w:rPr>
                <w:rFonts w:ascii="標楷體" w:eastAsia="標楷體" w:hAnsi="標楷體"/>
                <w:sz w:val="20"/>
                <w:szCs w:val="20"/>
              </w:rPr>
              <w:t>/</w:t>
            </w:r>
          </w:p>
          <w:p w14:paraId="7AE1CA8D" w14:textId="514948B5"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007947F8">
              <w:rPr>
                <w:rFonts w:ascii="標楷體" w:eastAsia="標楷體" w:hAnsi="標楷體" w:hint="eastAsia"/>
                <w:sz w:val="20"/>
                <w:szCs w:val="20"/>
              </w:rPr>
              <w:t>4</w:t>
            </w:r>
            <w:r w:rsidRPr="002D0085">
              <w:rPr>
                <w:rFonts w:ascii="標楷體" w:eastAsia="標楷體" w:hAnsi="標楷體" w:hint="eastAsia"/>
                <w:sz w:val="20"/>
                <w:szCs w:val="20"/>
              </w:rPr>
              <w:t>.12.1</w:t>
            </w:r>
            <w:r w:rsidR="007947F8">
              <w:rPr>
                <w:rFonts w:ascii="標楷體" w:eastAsia="標楷體" w:hAnsi="標楷體" w:hint="eastAsia"/>
                <w:sz w:val="20"/>
                <w:szCs w:val="20"/>
              </w:rPr>
              <w:t>7</w:t>
            </w:r>
          </w:p>
        </w:tc>
        <w:tc>
          <w:tcPr>
            <w:tcW w:w="590" w:type="pct"/>
            <w:tcBorders>
              <w:bottom w:val="single" w:sz="12" w:space="0" w:color="auto"/>
              <w:right w:val="single" w:sz="12" w:space="0" w:color="auto"/>
            </w:tcBorders>
            <w:vAlign w:val="center"/>
          </w:tcPr>
          <w:p w14:paraId="4324876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6B6B176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A348FA0" w14:textId="77777777" w:rsidR="002749DC" w:rsidRPr="002D0085" w:rsidRDefault="002749DC" w:rsidP="002749DC">
      <w:pPr>
        <w:jc w:val="right"/>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D76CBFC"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317C5ABD" w14:textId="7E524742" w:rsidR="002749DC" w:rsidRPr="002D0085" w:rsidRDefault="00F02CA5" w:rsidP="002749DC">
      <w:pPr>
        <w:ind w:leftChars="-59" w:left="-142"/>
        <w:rPr>
          <w:rFonts w:ascii="標楷體" w:eastAsia="標楷體" w:hAnsi="標楷體"/>
        </w:rPr>
      </w:pPr>
      <w:r w:rsidRPr="002D0085">
        <w:rPr>
          <w:rFonts w:ascii="標楷體" w:eastAsia="標楷體" w:hAnsi="標楷體"/>
        </w:rPr>
        <w:object w:dxaOrig="9801" w:dyaOrig="16100" w14:anchorId="6E7E64CC">
          <v:shape id="_x0000_i1056" type="#_x0000_t75" style="width:498.85pt;height:576.4pt" o:ole="">
            <v:imagedata r:id="rId71" o:title=""/>
          </v:shape>
          <o:OLEObject Type="Embed" ProgID="Visio.Drawing.11" ShapeID="_x0000_i1056" DrawAspect="Content" ObjectID="_1843026873" r:id="rId7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654EFB" w:rsidRPr="002D0085" w14:paraId="637E140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B1D67C"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6DF07DEC" w14:textId="77777777" w:rsidTr="00E61E64">
        <w:trPr>
          <w:jc w:val="center"/>
        </w:trPr>
        <w:tc>
          <w:tcPr>
            <w:tcW w:w="2297" w:type="pct"/>
            <w:tcBorders>
              <w:left w:val="single" w:sz="12" w:space="0" w:color="auto"/>
              <w:bottom w:val="single" w:sz="2" w:space="0" w:color="auto"/>
              <w:right w:val="single" w:sz="2" w:space="0" w:color="auto"/>
            </w:tcBorders>
            <w:vAlign w:val="center"/>
          </w:tcPr>
          <w:p w14:paraId="76D27D1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04150E6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36D670C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5BB1DA6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113DC1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4" w:type="pct"/>
            <w:tcBorders>
              <w:right w:val="single" w:sz="12" w:space="0" w:color="auto"/>
            </w:tcBorders>
            <w:vAlign w:val="center"/>
          </w:tcPr>
          <w:p w14:paraId="01EFF75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2F231B" w:rsidRPr="002D0085" w14:paraId="432A356F"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E1BC537" w14:textId="77777777" w:rsidR="002F231B" w:rsidRPr="002D0085" w:rsidRDefault="002F231B" w:rsidP="002F231B">
            <w:pPr>
              <w:spacing w:line="0" w:lineRule="atLeast"/>
              <w:jc w:val="center"/>
              <w:rPr>
                <w:rFonts w:ascii="標楷體" w:eastAsia="標楷體" w:hAnsi="標楷體"/>
                <w:b/>
                <w:szCs w:val="24"/>
              </w:rPr>
            </w:pPr>
            <w:r w:rsidRPr="002D0085">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4A69B0E9"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53B4C3FE"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0</w:t>
            </w:r>
          </w:p>
        </w:tc>
        <w:tc>
          <w:tcPr>
            <w:tcW w:w="649" w:type="pct"/>
            <w:tcBorders>
              <w:bottom w:val="single" w:sz="12" w:space="0" w:color="auto"/>
            </w:tcBorders>
            <w:vAlign w:val="center"/>
          </w:tcPr>
          <w:p w14:paraId="3E758778"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6</w:t>
            </w:r>
            <w:r w:rsidRPr="002D0085">
              <w:rPr>
                <w:rFonts w:ascii="標楷體" w:eastAsia="標楷體" w:hAnsi="標楷體"/>
                <w:sz w:val="20"/>
                <w:szCs w:val="20"/>
              </w:rPr>
              <w:t>/</w:t>
            </w:r>
          </w:p>
          <w:p w14:paraId="37696D9A" w14:textId="3DDAD50B"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14" w:type="pct"/>
            <w:tcBorders>
              <w:bottom w:val="single" w:sz="12" w:space="0" w:color="auto"/>
              <w:right w:val="single" w:sz="12" w:space="0" w:color="auto"/>
            </w:tcBorders>
            <w:vAlign w:val="center"/>
          </w:tcPr>
          <w:p w14:paraId="629E7BFE"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507B150" w14:textId="77777777" w:rsidR="002F231B" w:rsidRPr="002D0085" w:rsidRDefault="002F231B" w:rsidP="002F231B">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550C867" w14:textId="77777777" w:rsidR="002749DC" w:rsidRPr="002D0085" w:rsidRDefault="002749DC" w:rsidP="002749DC">
      <w:pPr>
        <w:autoSpaceDE w:val="0"/>
        <w:autoSpaceDN w:val="0"/>
        <w:ind w:right="26"/>
        <w:jc w:val="right"/>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724F288"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75B77315" w14:textId="3E94101E" w:rsidR="003A62E0" w:rsidRDefault="003A62E0" w:rsidP="003A62E0">
      <w:pPr>
        <w:autoSpaceDE w:val="0"/>
        <w:autoSpaceDN w:val="0"/>
        <w:adjustRightInd w:val="0"/>
        <w:ind w:leftChars="100" w:left="720" w:hangingChars="200" w:hanging="480"/>
        <w:rPr>
          <w:rFonts w:ascii="標楷體" w:eastAsia="標楷體" w:hAnsi="標楷體"/>
          <w:bCs/>
        </w:rPr>
      </w:pPr>
      <w:r>
        <w:rPr>
          <w:rFonts w:ascii="標楷體" w:eastAsia="標楷體" w:hAnsi="標楷體" w:hint="eastAsia"/>
        </w:rPr>
        <w:t>2.1.學生</w:t>
      </w:r>
      <w:r>
        <w:rPr>
          <w:rFonts w:ascii="標楷體" w:eastAsia="標楷體" w:hAnsi="標楷體" w:hint="eastAsia"/>
          <w:color w:val="FF0000"/>
        </w:rPr>
        <w:t>加退</w:t>
      </w:r>
      <w:r>
        <w:rPr>
          <w:rFonts w:ascii="標楷體" w:eastAsia="標楷體" w:hAnsi="標楷體" w:hint="eastAsia"/>
        </w:rPr>
        <w:t>選結束後教務處篩選出</w:t>
      </w:r>
      <w:r>
        <w:rPr>
          <w:rFonts w:ascii="標楷體" w:eastAsia="標楷體" w:hAnsi="標楷體" w:hint="eastAsia"/>
          <w:color w:val="FF0000"/>
        </w:rPr>
        <w:t>選修課</w:t>
      </w:r>
      <w:r>
        <w:rPr>
          <w:rFonts w:ascii="標楷體" w:eastAsia="標楷體" w:hAnsi="標楷體" w:hint="eastAsia"/>
        </w:rPr>
        <w:t>修課人數不足預停開課程（學士班15人、碩士班3人、博班2人</w:t>
      </w:r>
      <w:r>
        <w:rPr>
          <w:rFonts w:ascii="標楷體" w:eastAsia="標楷體" w:hAnsi="標楷體" w:hint="eastAsia"/>
          <w:bCs/>
        </w:rPr>
        <w:t>）。</w:t>
      </w:r>
    </w:p>
    <w:p w14:paraId="14DEBBD7" w14:textId="7FCBD54C" w:rsidR="002749DC" w:rsidRPr="002D0085" w:rsidRDefault="002749DC" w:rsidP="003A62E0">
      <w:pPr>
        <w:autoSpaceDE w:val="0"/>
        <w:autoSpaceDN w:val="0"/>
        <w:adjustRightInd w:val="0"/>
        <w:ind w:leftChars="100" w:left="720" w:hangingChars="200" w:hanging="480"/>
        <w:rPr>
          <w:rFonts w:ascii="標楷體" w:eastAsia="標楷體" w:hAnsi="標楷體"/>
          <w:bCs/>
        </w:rPr>
      </w:pPr>
      <w:r w:rsidRPr="002D0085">
        <w:rPr>
          <w:rFonts w:ascii="標楷體" w:eastAsia="標楷體" w:hAnsi="標楷體" w:hint="eastAsia"/>
          <w:bCs/>
        </w:rPr>
        <w:t>2.2.教務處發信通知所屬學系所助理預停開課程。</w:t>
      </w:r>
    </w:p>
    <w:p w14:paraId="3FD8D57D" w14:textId="77777777" w:rsidR="002749DC" w:rsidRPr="002D0085" w:rsidRDefault="002749DC" w:rsidP="002749DC">
      <w:pPr>
        <w:autoSpaceDE w:val="0"/>
        <w:autoSpaceDN w:val="0"/>
        <w:adjustRightInd w:val="0"/>
        <w:ind w:leftChars="100" w:left="720" w:hangingChars="200" w:hanging="480"/>
        <w:rPr>
          <w:rFonts w:ascii="標楷體" w:eastAsia="標楷體" w:hAnsi="標楷體"/>
          <w:bCs/>
        </w:rPr>
      </w:pPr>
      <w:r w:rsidRPr="002D0085">
        <w:rPr>
          <w:rFonts w:ascii="標楷體" w:eastAsia="標楷體" w:hAnsi="標楷體" w:hint="eastAsia"/>
          <w:bCs/>
        </w:rPr>
        <w:t>2.3.特殊情況必須開課由系所專案簽核，以同意該課程於加退選後修課人數雖不足仍可開課。</w:t>
      </w:r>
    </w:p>
    <w:p w14:paraId="7C82E097" w14:textId="77777777" w:rsidR="002749DC" w:rsidRPr="002D0085" w:rsidRDefault="002749DC" w:rsidP="002749DC">
      <w:pPr>
        <w:autoSpaceDE w:val="0"/>
        <w:autoSpaceDN w:val="0"/>
        <w:adjustRightInd w:val="0"/>
        <w:ind w:leftChars="100" w:left="720" w:hangingChars="200" w:hanging="480"/>
        <w:rPr>
          <w:rFonts w:ascii="標楷體" w:eastAsia="標楷體" w:hAnsi="標楷體"/>
          <w:bCs/>
        </w:rPr>
      </w:pPr>
      <w:r w:rsidRPr="002D0085">
        <w:rPr>
          <w:rFonts w:ascii="標楷體" w:eastAsia="標楷體" w:hAnsi="標楷體" w:hint="eastAsia"/>
          <w:bCs/>
        </w:rPr>
        <w:t>2.4.學生加退選結束後，教務處直接停開修課人數不足之課程，並公告停開課程。</w:t>
      </w:r>
    </w:p>
    <w:p w14:paraId="43EF0C4C" w14:textId="77777777" w:rsidR="002749DC" w:rsidRPr="002D0085" w:rsidRDefault="002749DC" w:rsidP="002749DC">
      <w:pPr>
        <w:autoSpaceDE w:val="0"/>
        <w:autoSpaceDN w:val="0"/>
        <w:adjustRightInd w:val="0"/>
        <w:ind w:leftChars="100" w:left="720" w:hangingChars="200" w:hanging="480"/>
        <w:rPr>
          <w:rFonts w:ascii="標楷體" w:eastAsia="標楷體" w:hAnsi="標楷體"/>
        </w:rPr>
      </w:pPr>
      <w:r w:rsidRPr="002D0085">
        <w:rPr>
          <w:rFonts w:ascii="標楷體" w:eastAsia="標楷體" w:hAnsi="標楷體" w:hint="eastAsia"/>
        </w:rPr>
        <w:t>2.5.教務處發信通知學生及系所停開之課程，並輔導學生辦理補選作業。</w:t>
      </w:r>
    </w:p>
    <w:p w14:paraId="44B79ACC" w14:textId="77777777" w:rsidR="002749DC" w:rsidRPr="002D0085" w:rsidRDefault="002749DC" w:rsidP="002749DC">
      <w:pPr>
        <w:autoSpaceDE w:val="0"/>
        <w:autoSpaceDN w:val="0"/>
        <w:adjustRightInd w:val="0"/>
        <w:ind w:leftChars="100" w:left="720" w:hangingChars="200" w:hanging="480"/>
        <w:rPr>
          <w:rFonts w:ascii="標楷體" w:eastAsia="標楷體" w:hAnsi="標楷體"/>
        </w:rPr>
      </w:pPr>
      <w:r w:rsidRPr="002D0085">
        <w:rPr>
          <w:rFonts w:ascii="標楷體" w:eastAsia="標楷體" w:hAnsi="標楷體" w:hint="eastAsia"/>
        </w:rPr>
        <w:t>2.6.特殊情況必須開課由系所專案簽核，同意繼續開課後，停課週數由任課教師自行辦理補課。</w:t>
      </w:r>
    </w:p>
    <w:p w14:paraId="52BA601F" w14:textId="77777777" w:rsidR="002749DC" w:rsidRPr="002D0085" w:rsidRDefault="002749DC" w:rsidP="002749DC">
      <w:pPr>
        <w:autoSpaceDE w:val="0"/>
        <w:autoSpaceDN w:val="0"/>
        <w:spacing w:before="100" w:beforeAutospacing="1"/>
        <w:rPr>
          <w:rFonts w:ascii="標楷體" w:eastAsia="標楷體" w:hAnsi="標楷體"/>
          <w:b/>
        </w:rPr>
      </w:pPr>
      <w:r w:rsidRPr="002D0085">
        <w:rPr>
          <w:rFonts w:ascii="標楷體" w:eastAsia="標楷體" w:hAnsi="標楷體" w:hint="eastAsia"/>
          <w:b/>
        </w:rPr>
        <w:t>3.控制重點：</w:t>
      </w:r>
    </w:p>
    <w:p w14:paraId="53066133" w14:textId="26E8FDC6" w:rsidR="002749DC" w:rsidRPr="002D0085" w:rsidRDefault="002749DC" w:rsidP="002749DC">
      <w:pPr>
        <w:autoSpaceDE w:val="0"/>
        <w:autoSpaceDN w:val="0"/>
        <w:adjustRightInd w:val="0"/>
        <w:ind w:leftChars="100" w:left="720" w:hangingChars="200" w:hanging="480"/>
        <w:rPr>
          <w:rFonts w:ascii="標楷體" w:eastAsia="標楷體" w:hAnsi="標楷體"/>
        </w:rPr>
      </w:pPr>
      <w:r w:rsidRPr="002D0085">
        <w:rPr>
          <w:rFonts w:ascii="標楷體" w:eastAsia="標楷體" w:hAnsi="標楷體" w:hint="eastAsia"/>
        </w:rPr>
        <w:t>3.1.</w:t>
      </w:r>
      <w:r w:rsidR="009A33BA" w:rsidRPr="002D0085">
        <w:rPr>
          <w:rFonts w:ascii="標楷體" w:eastAsia="標楷體" w:hAnsi="標楷體" w:hint="eastAsia"/>
        </w:rPr>
        <w:t>加退</w:t>
      </w:r>
      <w:r w:rsidRPr="002D0085">
        <w:rPr>
          <w:rFonts w:ascii="標楷體" w:eastAsia="標楷體" w:hAnsi="標楷體" w:hint="eastAsia"/>
        </w:rPr>
        <w:t>選結束發信通知所屬學系助理及授課教師預停開之課程。</w:t>
      </w:r>
    </w:p>
    <w:p w14:paraId="36CBB67F" w14:textId="77777777" w:rsidR="002749DC" w:rsidRPr="002D0085" w:rsidRDefault="002749DC" w:rsidP="002749DC">
      <w:pPr>
        <w:autoSpaceDE w:val="0"/>
        <w:autoSpaceDN w:val="0"/>
        <w:adjustRightInd w:val="0"/>
        <w:ind w:leftChars="100" w:left="720" w:hangingChars="200" w:hanging="480"/>
        <w:rPr>
          <w:rFonts w:ascii="標楷體" w:eastAsia="標楷體" w:hAnsi="標楷體"/>
        </w:rPr>
      </w:pPr>
      <w:r w:rsidRPr="002D0085">
        <w:rPr>
          <w:rFonts w:ascii="標楷體" w:eastAsia="標楷體" w:hAnsi="標楷體" w:hint="eastAsia"/>
        </w:rPr>
        <w:t>3.2.加退選結束後發信通知停開之課程修課學生及所屬學系助理。</w:t>
      </w:r>
    </w:p>
    <w:p w14:paraId="4024FF3A" w14:textId="77777777" w:rsidR="002749DC" w:rsidRPr="002D0085" w:rsidRDefault="002749DC" w:rsidP="002749DC">
      <w:pPr>
        <w:autoSpaceDE w:val="0"/>
        <w:autoSpaceDN w:val="0"/>
        <w:adjustRightInd w:val="0"/>
        <w:ind w:leftChars="100" w:left="720" w:hangingChars="200" w:hanging="480"/>
        <w:rPr>
          <w:rFonts w:ascii="標楷體" w:eastAsia="標楷體" w:hAnsi="標楷體"/>
        </w:rPr>
      </w:pPr>
      <w:r w:rsidRPr="002D0085">
        <w:rPr>
          <w:rFonts w:ascii="標楷體" w:eastAsia="標楷體" w:hAnsi="標楷體" w:hint="eastAsia"/>
        </w:rPr>
        <w:t>3.3.通知系所助理輔導學生辦理補選作業。</w:t>
      </w:r>
    </w:p>
    <w:p w14:paraId="66602CC9" w14:textId="77777777" w:rsidR="002749DC" w:rsidRPr="002D0085" w:rsidRDefault="002749DC" w:rsidP="002749DC">
      <w:pPr>
        <w:autoSpaceDE w:val="0"/>
        <w:autoSpaceDN w:val="0"/>
        <w:spacing w:before="100" w:beforeAutospacing="1"/>
        <w:rPr>
          <w:rFonts w:ascii="標楷體" w:eastAsia="標楷體" w:hAnsi="標楷體"/>
          <w:b/>
        </w:rPr>
      </w:pPr>
      <w:r w:rsidRPr="002D0085">
        <w:rPr>
          <w:rFonts w:ascii="標楷體" w:eastAsia="標楷體" w:hAnsi="標楷體" w:hint="eastAsia"/>
          <w:b/>
        </w:rPr>
        <w:t>4.使用表單：</w:t>
      </w:r>
    </w:p>
    <w:p w14:paraId="12A2F742" w14:textId="77777777" w:rsidR="002749DC" w:rsidRPr="002D0085" w:rsidRDefault="002749DC" w:rsidP="002749DC">
      <w:pPr>
        <w:autoSpaceDE w:val="0"/>
        <w:autoSpaceDN w:val="0"/>
        <w:adjustRightInd w:val="0"/>
        <w:ind w:leftChars="100" w:left="720" w:hangingChars="200" w:hanging="480"/>
        <w:rPr>
          <w:rFonts w:ascii="標楷體" w:eastAsia="標楷體" w:hAnsi="標楷體"/>
        </w:rPr>
      </w:pPr>
      <w:r w:rsidRPr="002D0085">
        <w:rPr>
          <w:rFonts w:ascii="標楷體" w:eastAsia="標楷體" w:hAnsi="標楷體" w:hint="eastAsia"/>
        </w:rPr>
        <w:t>無。</w:t>
      </w:r>
    </w:p>
    <w:p w14:paraId="10F46975" w14:textId="77777777" w:rsidR="002749DC" w:rsidRPr="002D0085" w:rsidRDefault="002749DC" w:rsidP="002749DC">
      <w:pPr>
        <w:autoSpaceDE w:val="0"/>
        <w:autoSpaceDN w:val="0"/>
        <w:spacing w:before="100" w:beforeAutospacing="1"/>
        <w:rPr>
          <w:rFonts w:ascii="標楷體" w:eastAsia="標楷體" w:hAnsi="標楷體"/>
          <w:b/>
        </w:rPr>
      </w:pPr>
      <w:r w:rsidRPr="002D0085">
        <w:rPr>
          <w:rFonts w:ascii="標楷體" w:eastAsia="標楷體" w:hAnsi="標楷體" w:hint="eastAsia"/>
          <w:b/>
        </w:rPr>
        <w:t>5.依據及相關文件：</w:t>
      </w:r>
    </w:p>
    <w:p w14:paraId="0B7E761D" w14:textId="77777777" w:rsidR="002749DC" w:rsidRPr="002D0085" w:rsidRDefault="002749DC" w:rsidP="002749DC">
      <w:pPr>
        <w:autoSpaceDE w:val="0"/>
        <w:autoSpaceDN w:val="0"/>
        <w:adjustRightInd w:val="0"/>
        <w:ind w:leftChars="100" w:left="720" w:hangingChars="200" w:hanging="480"/>
        <w:rPr>
          <w:rFonts w:ascii="標楷體" w:eastAsia="標楷體" w:hAnsi="標楷體"/>
        </w:rPr>
      </w:pPr>
      <w:r w:rsidRPr="002D0085">
        <w:rPr>
          <w:rFonts w:ascii="標楷體" w:eastAsia="標楷體" w:hAnsi="標楷體" w:hint="eastAsia"/>
        </w:rPr>
        <w:t>5.1.佛光大學開課暨排課辦法。</w:t>
      </w:r>
    </w:p>
    <w:p w14:paraId="0D85EA64" w14:textId="77777777" w:rsidR="002749DC" w:rsidRPr="002D0085" w:rsidRDefault="002749DC" w:rsidP="002749DC">
      <w:pPr>
        <w:rPr>
          <w:rFonts w:ascii="標楷體" w:eastAsia="標楷體" w:hAnsi="標楷體"/>
        </w:rPr>
      </w:pPr>
    </w:p>
    <w:p w14:paraId="657DA61D" w14:textId="77777777" w:rsidR="002749DC" w:rsidRPr="002D0085" w:rsidRDefault="002749DC" w:rsidP="002749DC">
      <w:pPr>
        <w:tabs>
          <w:tab w:val="left" w:pos="960"/>
        </w:tabs>
        <w:adjustRightInd w:val="0"/>
        <w:jc w:val="both"/>
        <w:textAlignment w:val="baseline"/>
        <w:rPr>
          <w:rFonts w:ascii="標楷體" w:eastAsia="標楷體" w:hAnsi="標楷體" w:cs="Times New Roman"/>
        </w:rPr>
      </w:pPr>
    </w:p>
    <w:bookmarkEnd w:id="160"/>
    <w:p w14:paraId="205A91AF" w14:textId="77777777"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rPr>
        <w:br w:type="page"/>
      </w: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654EFB" w:rsidRPr="002D0085" w14:paraId="3CF1AD6B"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4D93B6A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36D3C4FE" w14:textId="77777777" w:rsidR="002749DC" w:rsidRPr="002D0085" w:rsidRDefault="002749DC" w:rsidP="00E61E64">
            <w:pPr>
              <w:pStyle w:val="31"/>
              <w:rPr>
                <w:rFonts w:cs="Times New Roman"/>
                <w:b w:val="0"/>
              </w:rPr>
            </w:pPr>
            <w:bookmarkStart w:id="166" w:name="教師授課鐘點數計算"/>
            <w:bookmarkStart w:id="167" w:name="_Toc218581832"/>
            <w:r w:rsidRPr="002D0085">
              <w:rPr>
                <w:rStyle w:val="a3"/>
                <w:rFonts w:hint="eastAsia"/>
                <w:color w:val="auto"/>
              </w:rPr>
              <w:t>1110-021</w:t>
            </w:r>
            <w:bookmarkStart w:id="168" w:name="授課鐘點數計算"/>
            <w:r w:rsidRPr="002D0085">
              <w:rPr>
                <w:rStyle w:val="a3"/>
                <w:rFonts w:hint="eastAsia"/>
                <w:color w:val="auto"/>
              </w:rPr>
              <w:t>授課鐘點數計算</w:t>
            </w:r>
            <w:bookmarkEnd w:id="166"/>
            <w:bookmarkEnd w:id="167"/>
            <w:bookmarkEnd w:id="168"/>
          </w:p>
        </w:tc>
        <w:tc>
          <w:tcPr>
            <w:tcW w:w="573" w:type="pct"/>
            <w:tcBorders>
              <w:top w:val="single" w:sz="12" w:space="0" w:color="auto"/>
              <w:left w:val="single" w:sz="6" w:space="0" w:color="auto"/>
              <w:bottom w:val="single" w:sz="6" w:space="0" w:color="auto"/>
              <w:right w:val="single" w:sz="6" w:space="0" w:color="auto"/>
            </w:tcBorders>
            <w:vAlign w:val="center"/>
          </w:tcPr>
          <w:p w14:paraId="75391C50"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2B001350"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00E821D4"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1E96B50B"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16AC324D"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67127C80"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4B3F341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52BEE871"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10A29ED0"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4666F45"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48C79F2E" w14:textId="77777777" w:rsidR="002749DC" w:rsidRPr="002D0085" w:rsidRDefault="002749DC" w:rsidP="00E61E64">
            <w:pPr>
              <w:spacing w:line="0" w:lineRule="atLeast"/>
              <w:ind w:left="480" w:hangingChars="200" w:hanging="480"/>
              <w:jc w:val="both"/>
              <w:rPr>
                <w:rFonts w:ascii="標楷體" w:eastAsia="標楷體" w:hAnsi="標楷體" w:cs="Times New Roman"/>
                <w:szCs w:val="24"/>
              </w:rPr>
            </w:pPr>
          </w:p>
          <w:p w14:paraId="2D328958" w14:textId="77777777" w:rsidR="002749DC" w:rsidRPr="002D0085" w:rsidRDefault="002749DC" w:rsidP="00E61E64">
            <w:pPr>
              <w:spacing w:line="0" w:lineRule="atLeast"/>
              <w:ind w:left="480" w:hangingChars="200" w:hanging="480"/>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06CBC273" w14:textId="77777777" w:rsidR="002749DC" w:rsidRPr="002D0085" w:rsidRDefault="002749DC"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51EF6236"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67978071"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3A274C30"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7FAF381C"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9B34F14"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7EED90F9"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改流程圖，及部分文字。</w:t>
            </w:r>
          </w:p>
          <w:p w14:paraId="7ADF9112"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2.修正處：</w:t>
            </w:r>
          </w:p>
          <w:p w14:paraId="6DCD600A"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p>
          <w:p w14:paraId="7AEA4D40"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6.1.。</w:t>
            </w:r>
          </w:p>
          <w:p w14:paraId="09A28691"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控制重點修改3.1.及3.7.1.。</w:t>
            </w:r>
          </w:p>
          <w:p w14:paraId="3B1114F6"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4）使用表單修改4.2.。</w:t>
            </w:r>
          </w:p>
        </w:tc>
        <w:tc>
          <w:tcPr>
            <w:tcW w:w="573" w:type="pct"/>
            <w:tcBorders>
              <w:top w:val="single" w:sz="6" w:space="0" w:color="auto"/>
              <w:left w:val="single" w:sz="6" w:space="0" w:color="auto"/>
              <w:bottom w:val="single" w:sz="6" w:space="0" w:color="auto"/>
              <w:right w:val="single" w:sz="6" w:space="0" w:color="auto"/>
            </w:tcBorders>
            <w:vAlign w:val="center"/>
          </w:tcPr>
          <w:p w14:paraId="195DE242"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41BDBCF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27082CE6"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3FBE2ADF"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00089219"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63D96960"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教師鐘點核計與減授之相關辦法修正作業程序部分文字。</w:t>
            </w:r>
          </w:p>
          <w:p w14:paraId="26AC6CBB" w14:textId="77777777" w:rsidR="002749DC" w:rsidRPr="002D0085" w:rsidRDefault="002749DC" w:rsidP="00E61E64">
            <w:pPr>
              <w:spacing w:line="0" w:lineRule="atLeast"/>
              <w:ind w:left="480" w:hangingChars="200" w:hanging="480"/>
              <w:jc w:val="both"/>
              <w:rPr>
                <w:rFonts w:ascii="標楷體" w:eastAsia="標楷體" w:hAnsi="標楷體" w:cs="Times New Roman"/>
                <w:szCs w:val="24"/>
              </w:rPr>
            </w:pPr>
            <w:r w:rsidRPr="002D0085">
              <w:rPr>
                <w:rFonts w:ascii="標楷體" w:eastAsia="標楷體" w:hAnsi="標楷體" w:hint="eastAsia"/>
              </w:rPr>
              <w:t>2.修正處：</w:t>
            </w:r>
          </w:p>
          <w:p w14:paraId="3FD415C7"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作業程序修正2.6.2、2.6.3、</w:t>
            </w:r>
            <w:r w:rsidRPr="002D0085">
              <w:rPr>
                <w:rFonts w:ascii="標楷體" w:eastAsia="標楷體" w:hAnsi="標楷體"/>
              </w:rPr>
              <w:t>3.7.2</w:t>
            </w:r>
            <w:r w:rsidRPr="002D0085">
              <w:rPr>
                <w:rFonts w:ascii="標楷體" w:eastAsia="標楷體" w:hAnsi="標楷體" w:hint="eastAsia"/>
              </w:rPr>
              <w:t>。</w:t>
            </w:r>
          </w:p>
          <w:p w14:paraId="465456F3" w14:textId="77777777" w:rsidR="002749DC" w:rsidRPr="002D0085" w:rsidRDefault="002749DC" w:rsidP="00E61E64">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2C987215"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6F5D663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6D2857D3"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04728C31"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7D7F722B"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1D4BCE90" w14:textId="77777777" w:rsidR="002749DC" w:rsidRPr="002D0085" w:rsidRDefault="002749DC" w:rsidP="00E61E6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前次內控會議決議及實際作業狀況修正作業程序部分文字。</w:t>
            </w:r>
          </w:p>
          <w:p w14:paraId="0040365E" w14:textId="77777777" w:rsidR="002749DC" w:rsidRPr="002D0085" w:rsidRDefault="002749DC" w:rsidP="00E61E64">
            <w:pPr>
              <w:spacing w:line="0" w:lineRule="atLeast"/>
              <w:ind w:left="480" w:hangingChars="200" w:hanging="480"/>
              <w:jc w:val="both"/>
              <w:rPr>
                <w:rFonts w:ascii="標楷體" w:eastAsia="標楷體" w:hAnsi="標楷體"/>
              </w:rPr>
            </w:pPr>
            <w:r w:rsidRPr="002D0085">
              <w:rPr>
                <w:rFonts w:ascii="標楷體" w:eastAsia="標楷體" w:hAnsi="標楷體" w:hint="eastAsia"/>
              </w:rPr>
              <w:t>2.修正處：</w:t>
            </w:r>
          </w:p>
          <w:p w14:paraId="3A7275A3" w14:textId="77777777" w:rsidR="002749DC" w:rsidRPr="002D0085" w:rsidRDefault="002749DC" w:rsidP="00E61E64">
            <w:pPr>
              <w:spacing w:line="0" w:lineRule="atLeast"/>
              <w:ind w:leftChars="90" w:left="869" w:hangingChars="272" w:hanging="653"/>
              <w:rPr>
                <w:rFonts w:ascii="標楷體" w:eastAsia="標楷體" w:hAnsi="標楷體"/>
              </w:rPr>
            </w:pPr>
            <w:r w:rsidRPr="002D0085">
              <w:rPr>
                <w:rFonts w:ascii="標楷體" w:eastAsia="標楷體" w:hAnsi="標楷體" w:hint="eastAsia"/>
              </w:rPr>
              <w:t>（1）依前次內控會議決議修正作業程序2.6.2.第一句「網址：http://fguapp03.fgu.edu.tw:8081/teachhour/」及第二句的「張世杰」刪除。</w:t>
            </w:r>
          </w:p>
          <w:p w14:paraId="5417BE9D" w14:textId="77777777" w:rsidR="002749DC" w:rsidRPr="002D0085" w:rsidRDefault="002749DC" w:rsidP="00E61E64">
            <w:pPr>
              <w:spacing w:line="0" w:lineRule="atLeast"/>
              <w:ind w:leftChars="90" w:left="869" w:hangingChars="272" w:hanging="653"/>
              <w:rPr>
                <w:rFonts w:ascii="標楷體" w:eastAsia="標楷體" w:hAnsi="標楷體" w:cs="Times New Roman"/>
                <w:szCs w:val="24"/>
              </w:rPr>
            </w:pPr>
            <w:r w:rsidRPr="002D0085">
              <w:rPr>
                <w:rFonts w:ascii="標楷體" w:eastAsia="標楷體" w:hAnsi="標楷體" w:hint="eastAsia"/>
              </w:rPr>
              <w:t>（2）修正作業程序</w:t>
            </w:r>
            <w:r w:rsidRPr="002D0085">
              <w:rPr>
                <w:rFonts w:ascii="標楷體" w:eastAsia="標楷體" w:hAnsi="標楷體"/>
              </w:rPr>
              <w:t>2.4.1.</w:t>
            </w:r>
            <w:r w:rsidRPr="002D0085">
              <w:rPr>
                <w:rFonts w:ascii="標楷體" w:eastAsia="標楷體" w:hAnsi="標楷體" w:hint="eastAsia"/>
              </w:rPr>
              <w:t>、</w:t>
            </w:r>
            <w:r w:rsidRPr="002D0085">
              <w:rPr>
                <w:rFonts w:ascii="標楷體" w:eastAsia="標楷體" w:hAnsi="標楷體"/>
              </w:rPr>
              <w:t>2.5.</w:t>
            </w:r>
            <w:r w:rsidRPr="002D0085">
              <w:rPr>
                <w:rFonts w:ascii="標楷體" w:eastAsia="標楷體" w:hAnsi="標楷體" w:hint="eastAsia"/>
              </w:rPr>
              <w:t>、</w:t>
            </w:r>
            <w:r w:rsidRPr="002D0085">
              <w:rPr>
                <w:rFonts w:ascii="標楷體" w:eastAsia="標楷體" w:hAnsi="標楷體"/>
              </w:rPr>
              <w:t>2.8.</w:t>
            </w:r>
            <w:r w:rsidRPr="002D008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2DF87171"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w:t>
            </w:r>
            <w:r w:rsidRPr="002D0085">
              <w:rPr>
                <w:rFonts w:ascii="標楷體" w:eastAsia="標楷體" w:hAnsi="標楷體" w:cs="Times New Roman"/>
                <w:szCs w:val="24"/>
              </w:rPr>
              <w:t>1</w:t>
            </w:r>
            <w:r w:rsidRPr="002D008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2F24BED0"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2FB9055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80E6A9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0C1B0A9B"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1F5D11" w:rsidRPr="002D0085" w14:paraId="0EEF892E"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3E03D48" w14:textId="4D7C05E8" w:rsidR="001F5D11" w:rsidRPr="002D0085" w:rsidRDefault="001F5D11" w:rsidP="001F5D1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05" w:type="pct"/>
            <w:tcBorders>
              <w:top w:val="single" w:sz="6" w:space="0" w:color="auto"/>
              <w:left w:val="single" w:sz="6" w:space="0" w:color="auto"/>
              <w:bottom w:val="single" w:sz="6" w:space="0" w:color="auto"/>
              <w:right w:val="single" w:sz="6" w:space="0" w:color="auto"/>
            </w:tcBorders>
            <w:vAlign w:val="center"/>
          </w:tcPr>
          <w:p w14:paraId="29FB81A1" w14:textId="77777777" w:rsidR="001F5D11" w:rsidRPr="002D0085" w:rsidRDefault="001F5D11" w:rsidP="001F5D11">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實際作業狀況修正作業程序部分文字。</w:t>
            </w:r>
          </w:p>
          <w:p w14:paraId="0C9BD11F" w14:textId="30A8C9FE" w:rsidR="001F5D11" w:rsidRPr="002D0085" w:rsidRDefault="001F5D11" w:rsidP="001F5D11">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刪除控制重點3.5.、修改控制重點項次3.6為3.5。</w:t>
            </w:r>
          </w:p>
        </w:tc>
        <w:tc>
          <w:tcPr>
            <w:tcW w:w="573" w:type="pct"/>
            <w:tcBorders>
              <w:top w:val="single" w:sz="6" w:space="0" w:color="auto"/>
              <w:left w:val="single" w:sz="6" w:space="0" w:color="auto"/>
              <w:bottom w:val="single" w:sz="6" w:space="0" w:color="auto"/>
              <w:right w:val="single" w:sz="6" w:space="0" w:color="auto"/>
            </w:tcBorders>
            <w:vAlign w:val="center"/>
          </w:tcPr>
          <w:p w14:paraId="50B23D32" w14:textId="5659DA35" w:rsidR="001F5D11" w:rsidRPr="002D0085" w:rsidRDefault="001F5D11" w:rsidP="001F5D1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9月</w:t>
            </w:r>
          </w:p>
        </w:tc>
        <w:tc>
          <w:tcPr>
            <w:tcW w:w="520" w:type="pct"/>
            <w:tcBorders>
              <w:top w:val="single" w:sz="6" w:space="0" w:color="auto"/>
              <w:left w:val="single" w:sz="6" w:space="0" w:color="auto"/>
              <w:bottom w:val="single" w:sz="6" w:space="0" w:color="auto"/>
              <w:right w:val="single" w:sz="6" w:space="0" w:color="auto"/>
            </w:tcBorders>
            <w:vAlign w:val="center"/>
          </w:tcPr>
          <w:p w14:paraId="60E28413" w14:textId="5015014A" w:rsidR="001F5D11" w:rsidRPr="002D0085" w:rsidRDefault="001F5D11" w:rsidP="001F5D1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佩璇</w:t>
            </w:r>
          </w:p>
        </w:tc>
        <w:tc>
          <w:tcPr>
            <w:tcW w:w="716" w:type="pct"/>
            <w:tcBorders>
              <w:top w:val="single" w:sz="6" w:space="0" w:color="auto"/>
              <w:left w:val="single" w:sz="6" w:space="0" w:color="auto"/>
              <w:bottom w:val="single" w:sz="6" w:space="0" w:color="auto"/>
              <w:right w:val="single" w:sz="12" w:space="0" w:color="auto"/>
            </w:tcBorders>
            <w:vAlign w:val="center"/>
          </w:tcPr>
          <w:p w14:paraId="549A678F"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4283CBF7" w14:textId="77777777" w:rsidR="009723E0"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6CF1AFBB" w14:textId="5534959A" w:rsidR="001F5D11" w:rsidRPr="002D0085" w:rsidRDefault="009723E0" w:rsidP="009723E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3978E9E6" w14:textId="147C763B" w:rsidR="002749DC" w:rsidRPr="002D0085" w:rsidRDefault="002749DC" w:rsidP="002749DC">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EB1FBF0" w14:textId="3FEFC28B" w:rsidR="002749DC" w:rsidRPr="002D0085" w:rsidRDefault="001F5D11" w:rsidP="002749DC">
      <w:pPr>
        <w:jc w:val="right"/>
        <w:rPr>
          <w:rFonts w:ascii="Times New Roman" w:eastAsia="新細明體" w:hAnsi="Times New Roman" w:cs="Times New Roman"/>
          <w:szCs w:val="24"/>
        </w:rPr>
      </w:pPr>
      <w:r w:rsidRPr="002D0085">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40C1DD2D" wp14:editId="695984DA">
                <wp:simplePos x="0" y="0"/>
                <wp:positionH relativeFrom="margin">
                  <wp:posOffset>4386926</wp:posOffset>
                </wp:positionH>
                <wp:positionV relativeFrom="paragraph">
                  <wp:posOffset>211282</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90C44" w14:textId="60602228" w:rsidR="00996ACD" w:rsidRDefault="00996ACD" w:rsidP="001F5D11">
                            <w:pPr>
                              <w:spacing w:line="300" w:lineRule="exact"/>
                              <w:rPr>
                                <w:rFonts w:ascii="標楷體" w:eastAsia="標楷體" w:hAnsi="標楷體"/>
                                <w:kern w:val="0"/>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3</w:t>
                            </w:r>
                            <w:r>
                              <w:rPr>
                                <w:rFonts w:ascii="標楷體" w:eastAsia="標楷體" w:hAnsi="標楷體" w:hint="eastAsia"/>
                                <w:kern w:val="0"/>
                                <w:sz w:val="16"/>
                                <w:szCs w:val="16"/>
                              </w:rPr>
                              <w:t>.</w:t>
                            </w:r>
                            <w:r>
                              <w:rPr>
                                <w:rFonts w:ascii="標楷體" w:eastAsia="標楷體" w:hAnsi="標楷體"/>
                                <w:kern w:val="0"/>
                                <w:sz w:val="16"/>
                                <w:szCs w:val="16"/>
                              </w:rPr>
                              <w:t>12.11</w:t>
                            </w:r>
                          </w:p>
                          <w:p w14:paraId="4D5518E3" w14:textId="125F6742" w:rsidR="00996ACD" w:rsidRPr="00644AF7" w:rsidRDefault="00996ACD" w:rsidP="001F5D11">
                            <w:pPr>
                              <w:spacing w:line="300" w:lineRule="exact"/>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C1DD2D" id="_x0000_s1065" type="#_x0000_t202" style="position:absolute;left:0;text-align:left;margin-left:345.45pt;margin-top:16.65pt;width:162pt;height:45pt;z-index:251658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" filled="f" stroked="f">
                <v:textbox>
                  <w:txbxContent>
                    <w:p w14:paraId="71090C44" w14:textId="60602228" w:rsidR="00996ACD" w:rsidRDefault="00996ACD" w:rsidP="001F5D11">
                      <w:pPr>
                        <w:spacing w:line="300" w:lineRule="exact"/>
                        <w:rPr>
                          <w:rFonts w:ascii="標楷體" w:eastAsia="標楷體" w:hAnsi="標楷體"/>
                          <w:kern w:val="0"/>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3</w:t>
                      </w:r>
                      <w:r>
                        <w:rPr>
                          <w:rFonts w:ascii="標楷體" w:eastAsia="標楷體" w:hAnsi="標楷體" w:hint="eastAsia"/>
                          <w:kern w:val="0"/>
                          <w:sz w:val="16"/>
                          <w:szCs w:val="16"/>
                        </w:rPr>
                        <w:t>.</w:t>
                      </w:r>
                      <w:r>
                        <w:rPr>
                          <w:rFonts w:ascii="標楷體" w:eastAsia="標楷體" w:hAnsi="標楷體"/>
                          <w:kern w:val="0"/>
                          <w:sz w:val="16"/>
                          <w:szCs w:val="16"/>
                        </w:rPr>
                        <w:t>12.11</w:t>
                      </w:r>
                    </w:p>
                    <w:p w14:paraId="4D5518E3" w14:textId="125F6742" w:rsidR="00996ACD" w:rsidRPr="00644AF7" w:rsidRDefault="00996ACD" w:rsidP="001F5D11">
                      <w:pPr>
                        <w:spacing w:line="300" w:lineRule="exact"/>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p>
    <w:p w14:paraId="3D1B08CB" w14:textId="7907EBD8" w:rsidR="002749DC" w:rsidRPr="002D0085" w:rsidRDefault="002749DC" w:rsidP="002749DC">
      <w:pPr>
        <w:rPr>
          <w:rFonts w:ascii="Times New Roman" w:eastAsia="新細明體" w:hAnsi="Times New Roman" w:cs="Times New Roman"/>
          <w:szCs w:val="24"/>
        </w:rPr>
      </w:pPr>
      <w:r w:rsidRPr="002D008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654EFB" w:rsidRPr="002D0085" w14:paraId="4D74229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12D2F15"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455D397" w14:textId="77777777" w:rsidTr="00E61E64">
        <w:trPr>
          <w:jc w:val="center"/>
        </w:trPr>
        <w:tc>
          <w:tcPr>
            <w:tcW w:w="2243" w:type="pct"/>
            <w:tcBorders>
              <w:left w:val="single" w:sz="12" w:space="0" w:color="auto"/>
              <w:bottom w:val="single" w:sz="2" w:space="0" w:color="auto"/>
              <w:right w:val="single" w:sz="2" w:space="0" w:color="auto"/>
            </w:tcBorders>
            <w:vAlign w:val="center"/>
          </w:tcPr>
          <w:p w14:paraId="7B5F5B7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8" w:type="pct"/>
            <w:tcBorders>
              <w:left w:val="single" w:sz="2" w:space="0" w:color="auto"/>
            </w:tcBorders>
            <w:vAlign w:val="center"/>
          </w:tcPr>
          <w:p w14:paraId="1444939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5" w:type="pct"/>
            <w:vAlign w:val="center"/>
          </w:tcPr>
          <w:p w14:paraId="25DEB38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4" w:type="pct"/>
            <w:vAlign w:val="center"/>
          </w:tcPr>
          <w:p w14:paraId="6B9A8B0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2D35EF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20" w:type="pct"/>
            <w:tcBorders>
              <w:right w:val="single" w:sz="12" w:space="0" w:color="auto"/>
            </w:tcBorders>
            <w:vAlign w:val="center"/>
          </w:tcPr>
          <w:p w14:paraId="21EFB74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B0BC1DE"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BA30A51"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bCs/>
                <w:szCs w:val="24"/>
              </w:rPr>
              <w:t>授</w:t>
            </w:r>
            <w:r w:rsidRPr="002D008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68CFA3A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5" w:type="pct"/>
            <w:tcBorders>
              <w:bottom w:val="single" w:sz="12" w:space="0" w:color="auto"/>
            </w:tcBorders>
            <w:vAlign w:val="center"/>
          </w:tcPr>
          <w:p w14:paraId="00C75DE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1</w:t>
            </w:r>
          </w:p>
        </w:tc>
        <w:tc>
          <w:tcPr>
            <w:tcW w:w="664" w:type="pct"/>
            <w:tcBorders>
              <w:bottom w:val="single" w:sz="12" w:space="0" w:color="auto"/>
            </w:tcBorders>
            <w:vAlign w:val="center"/>
          </w:tcPr>
          <w:p w14:paraId="630E3D59"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2AD7C7AD" w14:textId="34547D4A"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20" w:type="pct"/>
            <w:tcBorders>
              <w:bottom w:val="single" w:sz="12" w:space="0" w:color="auto"/>
              <w:right w:val="single" w:sz="12" w:space="0" w:color="auto"/>
            </w:tcBorders>
            <w:vAlign w:val="center"/>
          </w:tcPr>
          <w:p w14:paraId="3314000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2150FD2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4D19242F" w14:textId="77777777" w:rsidR="002749DC" w:rsidRPr="002D0085" w:rsidRDefault="002749DC" w:rsidP="002749DC">
      <w:pPr>
        <w:autoSpaceDE w:val="0"/>
        <w:autoSpaceDN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88E044D" w14:textId="77777777" w:rsidR="002749DC" w:rsidRPr="002D0085" w:rsidRDefault="002749DC" w:rsidP="002749DC">
      <w:pPr>
        <w:spacing w:before="100" w:beforeAutospacing="1"/>
        <w:rPr>
          <w:rFonts w:ascii="標楷體" w:eastAsia="標楷體" w:hAnsi="標楷體"/>
          <w:b/>
          <w:szCs w:val="24"/>
        </w:rPr>
      </w:pPr>
      <w:r w:rsidRPr="002D0085">
        <w:rPr>
          <w:rFonts w:ascii="標楷體" w:eastAsia="標楷體" w:hAnsi="標楷體" w:hint="eastAsia"/>
          <w:b/>
          <w:szCs w:val="24"/>
        </w:rPr>
        <w:t>1.流程圖：</w:t>
      </w:r>
    </w:p>
    <w:p w14:paraId="5B47E705" w14:textId="77777777" w:rsidR="002749DC" w:rsidRPr="002D0085" w:rsidRDefault="002749DC" w:rsidP="002749DC">
      <w:pPr>
        <w:rPr>
          <w:rFonts w:ascii="標楷體" w:eastAsia="標楷體" w:hAnsi="標楷體"/>
          <w:szCs w:val="24"/>
        </w:rPr>
      </w:pPr>
      <w:r w:rsidRPr="002D0085">
        <w:object w:dxaOrig="10572" w:dyaOrig="13067" w14:anchorId="01EDDA7A">
          <v:shape id="_x0000_i1057" type="#_x0000_t75" style="width:481.55pt;height:568.4pt" o:ole="">
            <v:imagedata r:id="rId73" o:title=""/>
          </v:shape>
          <o:OLEObject Type="Embed" ProgID="Visio.Drawing.11" ShapeID="_x0000_i1057" DrawAspect="Content" ObjectID="_1843026874" r:id="rId74"/>
        </w:object>
      </w:r>
    </w:p>
    <w:p w14:paraId="70769DFB" w14:textId="77777777" w:rsidR="002749DC" w:rsidRPr="002D0085" w:rsidRDefault="002749DC" w:rsidP="002749DC">
      <w:pPr>
        <w:rPr>
          <w:rFonts w:ascii="標楷體" w:eastAsia="標楷體" w:hAnsi="標楷體"/>
          <w:szCs w:val="24"/>
        </w:rPr>
      </w:pPr>
      <w:r w:rsidRPr="002D0085">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654EFB" w:rsidRPr="002D0085" w14:paraId="7D228BD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19786FE"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673FC319" w14:textId="77777777" w:rsidTr="00E61E64">
        <w:trPr>
          <w:jc w:val="center"/>
        </w:trPr>
        <w:tc>
          <w:tcPr>
            <w:tcW w:w="2269" w:type="pct"/>
            <w:tcBorders>
              <w:left w:val="single" w:sz="12" w:space="0" w:color="auto"/>
              <w:bottom w:val="single" w:sz="2" w:space="0" w:color="auto"/>
              <w:right w:val="single" w:sz="2" w:space="0" w:color="auto"/>
            </w:tcBorders>
            <w:vAlign w:val="center"/>
          </w:tcPr>
          <w:p w14:paraId="315AF76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9" w:type="pct"/>
            <w:tcBorders>
              <w:left w:val="single" w:sz="2" w:space="0" w:color="auto"/>
            </w:tcBorders>
            <w:vAlign w:val="center"/>
          </w:tcPr>
          <w:p w14:paraId="09D28EB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9" w:type="pct"/>
            <w:vAlign w:val="center"/>
          </w:tcPr>
          <w:p w14:paraId="6DBA3AA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7" w:type="pct"/>
            <w:vAlign w:val="center"/>
          </w:tcPr>
          <w:p w14:paraId="1C6904A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3E3D7A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6" w:type="pct"/>
            <w:tcBorders>
              <w:right w:val="single" w:sz="12" w:space="0" w:color="auto"/>
            </w:tcBorders>
            <w:vAlign w:val="center"/>
          </w:tcPr>
          <w:p w14:paraId="56D5E85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3D46E21"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142C8055"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0A44061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9" w:type="pct"/>
            <w:tcBorders>
              <w:bottom w:val="single" w:sz="12" w:space="0" w:color="auto"/>
            </w:tcBorders>
            <w:vAlign w:val="center"/>
          </w:tcPr>
          <w:p w14:paraId="6EAA3F3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1</w:t>
            </w:r>
          </w:p>
        </w:tc>
        <w:tc>
          <w:tcPr>
            <w:tcW w:w="657" w:type="pct"/>
            <w:tcBorders>
              <w:bottom w:val="single" w:sz="12" w:space="0" w:color="auto"/>
            </w:tcBorders>
            <w:vAlign w:val="center"/>
          </w:tcPr>
          <w:p w14:paraId="583A4603"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38BBE041" w14:textId="4E9CD3E1"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16" w:type="pct"/>
            <w:tcBorders>
              <w:bottom w:val="single" w:sz="12" w:space="0" w:color="auto"/>
              <w:right w:val="single" w:sz="12" w:space="0" w:color="auto"/>
            </w:tcBorders>
            <w:vAlign w:val="center"/>
          </w:tcPr>
          <w:p w14:paraId="1A96FED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DBC820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791B4F0" w14:textId="77777777" w:rsidR="002749DC" w:rsidRPr="002D0085" w:rsidRDefault="002749DC" w:rsidP="002749DC">
      <w:pPr>
        <w:autoSpaceDE w:val="0"/>
        <w:autoSpaceDN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BD749EF"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7D3C1B48"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1</w:t>
      </w:r>
      <w:r w:rsidRPr="002D0085">
        <w:rPr>
          <w:rFonts w:ascii="標楷體" w:eastAsia="標楷體" w:hAnsi="標楷體" w:cs="Times New Roman" w:hint="eastAsia"/>
          <w:szCs w:val="24"/>
        </w:rPr>
        <w:t>.請各系所、中心至校務行政系統維護正確教師鐘點費。</w:t>
      </w:r>
    </w:p>
    <w:p w14:paraId="05EF819C"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2</w:t>
      </w:r>
      <w:r w:rsidRPr="002D0085">
        <w:rPr>
          <w:rFonts w:ascii="標楷體" w:eastAsia="標楷體" w:hAnsi="標楷體" w:cs="Times New Roman" w:hint="eastAsia"/>
          <w:szCs w:val="24"/>
        </w:rPr>
        <w:t>.</w:t>
      </w:r>
      <w:r w:rsidRPr="002D0085">
        <w:rPr>
          <w:rFonts w:ascii="標楷體" w:eastAsia="標楷體" w:hAnsi="標楷體" w:cs="Times New Roman"/>
          <w:szCs w:val="24"/>
        </w:rPr>
        <w:t>依據當學期開課資料製成各系所之「教師授課時數統計確認表」。</w:t>
      </w:r>
    </w:p>
    <w:p w14:paraId="504BF93D"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3</w:t>
      </w:r>
      <w:r w:rsidRPr="002D0085">
        <w:rPr>
          <w:rFonts w:ascii="標楷體" w:eastAsia="標楷體" w:hAnsi="標楷體" w:cs="Times New Roman" w:hint="eastAsia"/>
          <w:szCs w:val="24"/>
        </w:rPr>
        <w:t>.</w:t>
      </w:r>
      <w:r w:rsidRPr="002D0085">
        <w:rPr>
          <w:rFonts w:ascii="標楷體" w:eastAsia="標楷體" w:hAnsi="標楷體" w:cs="Times New Roman"/>
          <w:szCs w:val="24"/>
        </w:rPr>
        <w:t>將「教師授課時數統計確認表」發至各系所</w:t>
      </w:r>
      <w:r w:rsidRPr="002D0085">
        <w:rPr>
          <w:rFonts w:ascii="標楷體" w:eastAsia="標楷體" w:hAnsi="標楷體" w:cs="Times New Roman" w:hint="eastAsia"/>
          <w:szCs w:val="24"/>
        </w:rPr>
        <w:t>、中心</w:t>
      </w:r>
      <w:r w:rsidRPr="002D0085">
        <w:rPr>
          <w:rFonts w:ascii="標楷體" w:eastAsia="標楷體" w:hAnsi="標楷體" w:cs="Times New Roman"/>
          <w:szCs w:val="24"/>
        </w:rPr>
        <w:t>轉由任課教師確認授課鐘點。</w:t>
      </w:r>
      <w:r w:rsidRPr="002D0085">
        <w:rPr>
          <w:rFonts w:ascii="標楷體" w:eastAsia="標楷體" w:hAnsi="標楷體" w:cs="Times New Roman" w:hint="eastAsia"/>
          <w:szCs w:val="24"/>
        </w:rPr>
        <w:t>（</w:t>
      </w:r>
      <w:r w:rsidRPr="002D0085">
        <w:rPr>
          <w:rFonts w:ascii="標楷體" w:eastAsia="標楷體" w:hAnsi="標楷體" w:cs="Times New Roman"/>
          <w:szCs w:val="24"/>
        </w:rPr>
        <w:t>含合、併班鐘點區分註記</w:t>
      </w:r>
      <w:r w:rsidRPr="002D0085">
        <w:rPr>
          <w:rFonts w:ascii="標楷體" w:eastAsia="標楷體" w:hAnsi="標楷體" w:cs="Times New Roman" w:hint="eastAsia"/>
          <w:szCs w:val="24"/>
        </w:rPr>
        <w:t>）</w:t>
      </w:r>
    </w:p>
    <w:p w14:paraId="0DA58283"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4</w:t>
      </w:r>
      <w:r w:rsidRPr="002D0085">
        <w:rPr>
          <w:rFonts w:ascii="標楷體" w:eastAsia="標楷體" w:hAnsi="標楷體" w:cs="Times New Roman" w:hint="eastAsia"/>
          <w:szCs w:val="24"/>
        </w:rPr>
        <w:t>.相關單位提供資料：</w:t>
      </w:r>
    </w:p>
    <w:p w14:paraId="218C9DE7"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2.4.1</w:t>
      </w:r>
      <w:r w:rsidRPr="002D0085">
        <w:rPr>
          <w:rFonts w:ascii="標楷體" w:eastAsia="標楷體" w:hAnsi="標楷體" w:cs="Times New Roman" w:hint="eastAsia"/>
          <w:szCs w:val="24"/>
        </w:rPr>
        <w:t>.</w:t>
      </w:r>
      <w:r w:rsidRPr="002D0085">
        <w:rPr>
          <w:rFonts w:ascii="標楷體" w:eastAsia="標楷體" w:hAnsi="標楷體" w:cs="Times New Roman"/>
          <w:szCs w:val="24"/>
        </w:rPr>
        <w:t>請人事室提供當學期「專兼任教師名冊</w:t>
      </w:r>
      <w:r w:rsidRPr="002D0085">
        <w:rPr>
          <w:rFonts w:ascii="標楷體" w:eastAsia="標楷體" w:hAnsi="標楷體" w:cs="Times New Roman" w:hint="eastAsia"/>
          <w:szCs w:val="24"/>
        </w:rPr>
        <w:t>（</w:t>
      </w:r>
      <w:r w:rsidRPr="002D0085">
        <w:rPr>
          <w:rFonts w:ascii="標楷體" w:eastAsia="標楷體" w:hAnsi="標楷體" w:cs="Times New Roman"/>
          <w:szCs w:val="24"/>
        </w:rPr>
        <w:t>含兼任行政主管明細</w:t>
      </w:r>
      <w:r w:rsidRPr="002D0085">
        <w:rPr>
          <w:rFonts w:ascii="標楷體" w:eastAsia="標楷體" w:hAnsi="標楷體" w:cs="Times New Roman" w:hint="eastAsia"/>
          <w:szCs w:val="24"/>
        </w:rPr>
        <w:t>）</w:t>
      </w:r>
      <w:r w:rsidRPr="002D0085">
        <w:rPr>
          <w:rFonts w:ascii="標楷體" w:eastAsia="標楷體" w:hAnsi="標楷體" w:cs="Times New Roman"/>
          <w:szCs w:val="24"/>
        </w:rPr>
        <w:t>」、「專任教師校外兼課時數」資料</w:t>
      </w:r>
      <w:r w:rsidRPr="002D0085">
        <w:rPr>
          <w:rFonts w:ascii="標楷體" w:eastAsia="標楷體" w:hAnsi="標楷體" w:cs="Times New Roman" w:hint="eastAsia"/>
          <w:szCs w:val="24"/>
        </w:rPr>
        <w:t>、並確認人事系統資料正確</w:t>
      </w:r>
      <w:r w:rsidRPr="002D0085">
        <w:rPr>
          <w:rFonts w:ascii="標楷體" w:eastAsia="標楷體" w:hAnsi="標楷體" w:cs="Times New Roman"/>
          <w:szCs w:val="24"/>
        </w:rPr>
        <w:t>。</w:t>
      </w:r>
    </w:p>
    <w:p w14:paraId="2A92773E"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2.4.2</w:t>
      </w:r>
      <w:r w:rsidRPr="002D0085">
        <w:rPr>
          <w:rFonts w:ascii="標楷體" w:eastAsia="標楷體" w:hAnsi="標楷體" w:cs="Times New Roman" w:hint="eastAsia"/>
          <w:szCs w:val="24"/>
        </w:rPr>
        <w:t>.</w:t>
      </w:r>
      <w:r w:rsidRPr="002D0085">
        <w:rPr>
          <w:rFonts w:ascii="標楷體" w:eastAsia="標楷體" w:hAnsi="標楷體" w:cs="Times New Roman"/>
          <w:szCs w:val="24"/>
        </w:rPr>
        <w:t>請推廣教育中心提供當學期本校教師於推廣中心開課的授課資料。</w:t>
      </w:r>
    </w:p>
    <w:p w14:paraId="4FF55492"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5.</w:t>
      </w:r>
      <w:r w:rsidRPr="002D0085">
        <w:rPr>
          <w:rFonts w:ascii="標楷體" w:eastAsia="標楷體" w:hAnsi="標楷體" w:cs="Times New Roman"/>
          <w:szCs w:val="24"/>
        </w:rPr>
        <w:t>請</w:t>
      </w:r>
      <w:r w:rsidRPr="002D0085">
        <w:rPr>
          <w:rFonts w:ascii="標楷體" w:eastAsia="標楷體" w:hAnsi="標楷體" w:cs="Times New Roman" w:hint="eastAsia"/>
          <w:szCs w:val="24"/>
        </w:rPr>
        <w:t>圖資處</w:t>
      </w:r>
      <w:r w:rsidRPr="002D0085">
        <w:rPr>
          <w:rFonts w:ascii="標楷體" w:eastAsia="標楷體" w:hAnsi="標楷體" w:cs="Times New Roman"/>
          <w:szCs w:val="24"/>
        </w:rPr>
        <w:t>轉入</w:t>
      </w:r>
      <w:r w:rsidRPr="002D0085">
        <w:rPr>
          <w:rFonts w:ascii="標楷體" w:eastAsia="標楷體" w:hAnsi="標楷體" w:cs="Times New Roman" w:hint="eastAsia"/>
          <w:szCs w:val="24"/>
        </w:rPr>
        <w:t>人事資料檔與</w:t>
      </w:r>
      <w:r w:rsidRPr="002D0085">
        <w:rPr>
          <w:rFonts w:ascii="標楷體" w:eastAsia="標楷體" w:hAnsi="標楷體" w:cs="Times New Roman"/>
          <w:szCs w:val="24"/>
        </w:rPr>
        <w:t>開課檔，</w:t>
      </w:r>
      <w:r w:rsidRPr="002D0085">
        <w:rPr>
          <w:rFonts w:ascii="標楷體" w:eastAsia="標楷體" w:hAnsi="標楷體" w:cs="Times New Roman" w:hint="eastAsia"/>
          <w:szCs w:val="24"/>
        </w:rPr>
        <w:t>由教務處維護「全英文授課課程」後，</w:t>
      </w:r>
      <w:r w:rsidRPr="002D0085">
        <w:rPr>
          <w:rFonts w:ascii="標楷體" w:eastAsia="標楷體" w:hAnsi="標楷體" w:cs="Times New Roman"/>
          <w:szCs w:val="24"/>
        </w:rPr>
        <w:t>依開課資料</w:t>
      </w:r>
      <w:r w:rsidRPr="002D0085">
        <w:rPr>
          <w:rFonts w:ascii="標楷體" w:eastAsia="標楷體" w:hAnsi="標楷體" w:cs="Times New Roman" w:hint="eastAsia"/>
          <w:szCs w:val="24"/>
        </w:rPr>
        <w:t>與</w:t>
      </w:r>
      <w:r w:rsidRPr="002D0085">
        <w:rPr>
          <w:rFonts w:ascii="標楷體" w:eastAsia="標楷體" w:hAnsi="標楷體" w:cs="Times New Roman"/>
          <w:szCs w:val="24"/>
        </w:rPr>
        <w:t>確認後「教師授課時數統計確認表」核對</w:t>
      </w:r>
      <w:r w:rsidRPr="002D0085">
        <w:rPr>
          <w:rFonts w:ascii="標楷體" w:eastAsia="標楷體" w:hAnsi="標楷體" w:cs="Times New Roman" w:hint="eastAsia"/>
          <w:szCs w:val="24"/>
        </w:rPr>
        <w:t>系統</w:t>
      </w:r>
      <w:r w:rsidRPr="002D0085">
        <w:rPr>
          <w:rFonts w:ascii="標楷體" w:eastAsia="標楷體" w:hAnsi="標楷體" w:cs="Times New Roman"/>
          <w:szCs w:val="24"/>
        </w:rPr>
        <w:t>教師鐘點數。</w:t>
      </w:r>
    </w:p>
    <w:p w14:paraId="11BA5715"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6.鐘點數核計方式：</w:t>
      </w:r>
    </w:p>
    <w:p w14:paraId="34AB85A4"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hint="eastAsia"/>
          <w:szCs w:val="24"/>
        </w:rPr>
        <w:t>2.6.1.</w:t>
      </w:r>
      <w:r w:rsidRPr="002D0085">
        <w:rPr>
          <w:rFonts w:ascii="標楷體" w:eastAsia="標楷體" w:hAnsi="標楷體" w:cs="Times New Roman"/>
          <w:szCs w:val="24"/>
        </w:rPr>
        <w:t>依「專兼任教師名冊</w:t>
      </w:r>
      <w:r w:rsidRPr="002D0085">
        <w:rPr>
          <w:rFonts w:ascii="標楷體" w:eastAsia="標楷體" w:hAnsi="標楷體" w:cs="Times New Roman" w:hint="eastAsia"/>
          <w:szCs w:val="24"/>
        </w:rPr>
        <w:t>（</w:t>
      </w:r>
      <w:r w:rsidRPr="002D0085">
        <w:rPr>
          <w:rFonts w:ascii="標楷體" w:eastAsia="標楷體" w:hAnsi="標楷體" w:cs="Times New Roman"/>
          <w:szCs w:val="24"/>
        </w:rPr>
        <w:t>含兼任行政主管明細</w:t>
      </w:r>
      <w:r w:rsidRPr="002D0085">
        <w:rPr>
          <w:rFonts w:ascii="標楷體" w:eastAsia="標楷體" w:hAnsi="標楷體" w:cs="Times New Roman" w:hint="eastAsia"/>
          <w:szCs w:val="24"/>
        </w:rPr>
        <w:t>）</w:t>
      </w:r>
      <w:r w:rsidRPr="002D0085">
        <w:rPr>
          <w:rFonts w:ascii="標楷體" w:eastAsia="標楷體" w:hAnsi="標楷體" w:cs="Times New Roman"/>
          <w:szCs w:val="24"/>
        </w:rPr>
        <w:t>」、「前期授課鐘點數不足統計表」等紀錄教師鐘點費核計平台，維護各任課教師鐘點數資料，經比對無誤後，匯出「</w:t>
      </w:r>
      <w:r w:rsidRPr="002D0085">
        <w:rPr>
          <w:rFonts w:ascii="標楷體" w:eastAsia="標楷體" w:hAnsi="標楷體" w:cs="Times New Roman" w:hint="eastAsia"/>
          <w:szCs w:val="24"/>
        </w:rPr>
        <w:t>專、兼任教師授課鐘點數報表</w:t>
      </w:r>
      <w:r w:rsidRPr="002D0085">
        <w:rPr>
          <w:rFonts w:ascii="標楷體" w:eastAsia="標楷體" w:hAnsi="標楷體" w:cs="Times New Roman"/>
          <w:szCs w:val="24"/>
        </w:rPr>
        <w:t>」。</w:t>
      </w:r>
    </w:p>
    <w:p w14:paraId="3332A338"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2.6.2</w:t>
      </w:r>
      <w:r w:rsidRPr="002D0085">
        <w:rPr>
          <w:rFonts w:ascii="標楷體" w:eastAsia="標楷體" w:hAnsi="標楷體" w:cs="Times New Roman" w:hint="eastAsia"/>
          <w:szCs w:val="24"/>
        </w:rPr>
        <w:t>.</w:t>
      </w:r>
      <w:r w:rsidRPr="002D0085">
        <w:rPr>
          <w:rFonts w:ascii="標楷體" w:eastAsia="標楷體" w:hAnsi="標楷體" w:cs="Times New Roman"/>
          <w:szCs w:val="24"/>
        </w:rPr>
        <w:t>鐘點數核計平台網址</w:t>
      </w:r>
      <w:hyperlink r:id="rId75" w:history="1">
        <w:r w:rsidRPr="002D0085">
          <w:rPr>
            <w:rFonts w:ascii="標楷體" w:eastAsia="標楷體" w:hAnsi="標楷體" w:cs="Times New Roman"/>
            <w:szCs w:val="24"/>
          </w:rPr>
          <w:t>請</w:t>
        </w:r>
      </w:hyperlink>
      <w:r w:rsidRPr="002D0085">
        <w:rPr>
          <w:rFonts w:ascii="標楷體" w:eastAsia="標楷體" w:hAnsi="標楷體" w:cs="Times New Roman"/>
          <w:szCs w:val="24"/>
        </w:rPr>
        <w:t>與</w:t>
      </w:r>
      <w:r w:rsidRPr="002D0085">
        <w:rPr>
          <w:rFonts w:ascii="標楷體" w:eastAsia="標楷體" w:hAnsi="標楷體" w:cs="Times New Roman" w:hint="eastAsia"/>
          <w:szCs w:val="24"/>
        </w:rPr>
        <w:t>圖資處</w:t>
      </w:r>
      <w:r w:rsidRPr="002D0085">
        <w:rPr>
          <w:rFonts w:ascii="標楷體" w:eastAsia="標楷體" w:hAnsi="標楷體" w:cs="Times New Roman"/>
          <w:szCs w:val="24"/>
        </w:rPr>
        <w:t>確認</w:t>
      </w:r>
      <w:r w:rsidRPr="002D0085">
        <w:rPr>
          <w:rFonts w:ascii="標楷體" w:eastAsia="標楷體" w:hAnsi="標楷體" w:cs="Times New Roman" w:hint="eastAsia"/>
          <w:szCs w:val="24"/>
        </w:rPr>
        <w:t>。</w:t>
      </w:r>
    </w:p>
    <w:p w14:paraId="38AC6F7D"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2.6.3</w:t>
      </w:r>
      <w:r w:rsidRPr="002D0085">
        <w:rPr>
          <w:rFonts w:ascii="標楷體" w:eastAsia="標楷體" w:hAnsi="標楷體" w:cs="Times New Roman" w:hint="eastAsia"/>
          <w:szCs w:val="24"/>
        </w:rPr>
        <w:t>.製作</w:t>
      </w:r>
      <w:r w:rsidRPr="002D0085">
        <w:rPr>
          <w:rFonts w:ascii="標楷體" w:eastAsia="標楷體" w:hAnsi="標楷體" w:cs="Times New Roman"/>
          <w:szCs w:val="24"/>
        </w:rPr>
        <w:t>停開課程</w:t>
      </w:r>
      <w:r w:rsidRPr="002D0085">
        <w:rPr>
          <w:rFonts w:ascii="標楷體" w:eastAsia="標楷體" w:hAnsi="標楷體" w:cs="Times New Roman" w:hint="eastAsia"/>
          <w:szCs w:val="24"/>
        </w:rPr>
        <w:t>清單予人事室</w:t>
      </w:r>
      <w:r w:rsidRPr="002D0085">
        <w:rPr>
          <w:rFonts w:ascii="標楷體" w:eastAsia="標楷體" w:hAnsi="標楷體" w:cs="Times New Roman"/>
          <w:szCs w:val="24"/>
        </w:rPr>
        <w:t>，計發</w:t>
      </w:r>
      <w:r w:rsidRPr="002D0085">
        <w:rPr>
          <w:rFonts w:ascii="標楷體" w:eastAsia="標楷體" w:hAnsi="標楷體" w:cs="Times New Roman" w:hint="eastAsia"/>
          <w:szCs w:val="24"/>
        </w:rPr>
        <w:t>當學期第1、2週</w:t>
      </w:r>
      <w:r w:rsidRPr="002D0085">
        <w:rPr>
          <w:rFonts w:ascii="標楷體" w:eastAsia="標楷體" w:hAnsi="標楷體" w:cs="Times New Roman"/>
          <w:szCs w:val="24"/>
        </w:rPr>
        <w:t>鐘點費。</w:t>
      </w:r>
    </w:p>
    <w:p w14:paraId="4A3DE793"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7.</w:t>
      </w:r>
      <w:r w:rsidRPr="002D0085">
        <w:rPr>
          <w:rFonts w:ascii="標楷體" w:eastAsia="標楷體" w:hAnsi="標楷體" w:cs="Times New Roman"/>
          <w:szCs w:val="24"/>
        </w:rPr>
        <w:t>完成後統計表會簽人事室、會計室，並提送校長簽核。</w:t>
      </w:r>
    </w:p>
    <w:p w14:paraId="43E9D216"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8</w:t>
      </w:r>
      <w:r w:rsidRPr="002D0085">
        <w:rPr>
          <w:rFonts w:ascii="標楷體" w:eastAsia="標楷體" w:hAnsi="標楷體" w:cs="Times New Roman" w:hint="eastAsia"/>
          <w:szCs w:val="24"/>
        </w:rPr>
        <w:t>.</w:t>
      </w:r>
      <w:r w:rsidRPr="002D0085">
        <w:rPr>
          <w:rFonts w:ascii="標楷體" w:eastAsia="標楷體" w:hAnsi="標楷體" w:cs="Times New Roman"/>
          <w:szCs w:val="24"/>
        </w:rPr>
        <w:t>簽核後統計表及</w:t>
      </w:r>
      <w:r w:rsidRPr="002D0085">
        <w:rPr>
          <w:rFonts w:ascii="標楷體" w:eastAsia="標楷體" w:hAnsi="標楷體" w:cs="Times New Roman" w:hint="eastAsia"/>
          <w:szCs w:val="24"/>
        </w:rPr>
        <w:t>系統資料</w:t>
      </w:r>
      <w:r w:rsidRPr="002D0085">
        <w:rPr>
          <w:rFonts w:ascii="標楷體" w:eastAsia="標楷體" w:hAnsi="標楷體" w:cs="Times New Roman"/>
          <w:szCs w:val="24"/>
        </w:rPr>
        <w:t>轉人事室辦理</w:t>
      </w:r>
      <w:r w:rsidRPr="002D0085">
        <w:rPr>
          <w:rFonts w:ascii="標楷體" w:eastAsia="標楷體" w:hAnsi="標楷體" w:cs="Times New Roman" w:hint="eastAsia"/>
          <w:szCs w:val="24"/>
        </w:rPr>
        <w:t>全學期</w:t>
      </w:r>
      <w:r w:rsidRPr="002D0085">
        <w:rPr>
          <w:rFonts w:ascii="標楷體" w:eastAsia="標楷體" w:hAnsi="標楷體" w:cs="Times New Roman"/>
          <w:szCs w:val="24"/>
        </w:rPr>
        <w:t>鐘點費計發作業。</w:t>
      </w:r>
    </w:p>
    <w:p w14:paraId="7C2D6E1B" w14:textId="77777777" w:rsidR="002749DC" w:rsidRPr="002D0085" w:rsidRDefault="002749DC" w:rsidP="002749DC">
      <w:pPr>
        <w:spacing w:before="100" w:beforeAutospacing="1"/>
        <w:rPr>
          <w:rFonts w:ascii="標楷體" w:eastAsia="標楷體" w:hAnsi="標楷體" w:cs="Times New Roman"/>
          <w:b/>
          <w:bCs/>
          <w:szCs w:val="24"/>
        </w:rPr>
      </w:pPr>
      <w:r w:rsidRPr="002D0085">
        <w:rPr>
          <w:rFonts w:ascii="標楷體" w:eastAsia="標楷體" w:hAnsi="標楷體" w:cs="Times New Roman" w:hint="eastAsia"/>
          <w:b/>
          <w:szCs w:val="24"/>
        </w:rPr>
        <w:t>3.控制重點</w:t>
      </w:r>
      <w:r w:rsidRPr="002D0085">
        <w:rPr>
          <w:rFonts w:ascii="標楷體" w:eastAsia="標楷體" w:hAnsi="標楷體" w:cs="Times New Roman" w:hint="eastAsia"/>
          <w:b/>
          <w:bCs/>
          <w:szCs w:val="24"/>
        </w:rPr>
        <w:t>：</w:t>
      </w:r>
    </w:p>
    <w:p w14:paraId="75E5F306"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3.1</w:t>
      </w:r>
      <w:r w:rsidRPr="002D0085">
        <w:rPr>
          <w:rFonts w:ascii="標楷體" w:eastAsia="標楷體" w:hAnsi="標楷體" w:cs="Times New Roman" w:hint="eastAsia"/>
          <w:szCs w:val="24"/>
        </w:rPr>
        <w:t>.</w:t>
      </w:r>
      <w:r w:rsidRPr="002D0085">
        <w:rPr>
          <w:rFonts w:ascii="標楷體" w:eastAsia="標楷體" w:hAnsi="標楷體" w:cs="Times New Roman"/>
          <w:szCs w:val="24"/>
        </w:rPr>
        <w:t>學分數與上課時數不一</w:t>
      </w:r>
      <w:r w:rsidRPr="002D0085">
        <w:rPr>
          <w:rFonts w:ascii="標楷體" w:eastAsia="標楷體" w:hAnsi="標楷體" w:cs="Times New Roman" w:hint="eastAsia"/>
          <w:szCs w:val="24"/>
        </w:rPr>
        <w:t>致</w:t>
      </w:r>
      <w:r w:rsidRPr="002D0085">
        <w:rPr>
          <w:rFonts w:ascii="標楷體" w:eastAsia="標楷體" w:hAnsi="標楷體" w:cs="Times New Roman"/>
          <w:szCs w:val="24"/>
        </w:rPr>
        <w:t>時需核對是否正確。</w:t>
      </w:r>
    </w:p>
    <w:p w14:paraId="11A918B4"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3.2</w:t>
      </w:r>
      <w:r w:rsidRPr="002D0085">
        <w:rPr>
          <w:rFonts w:ascii="標楷體" w:eastAsia="標楷體" w:hAnsi="標楷體" w:cs="Times New Roman" w:hint="eastAsia"/>
          <w:szCs w:val="24"/>
        </w:rPr>
        <w:t>.</w:t>
      </w:r>
      <w:r w:rsidRPr="002D0085">
        <w:rPr>
          <w:rFonts w:ascii="標楷體" w:eastAsia="標楷體" w:hAnsi="標楷體" w:cs="Times New Roman"/>
          <w:szCs w:val="24"/>
        </w:rPr>
        <w:t>專、兼任老師選課人數不足時需注意備註欄校內超支</w:t>
      </w:r>
      <w:r w:rsidRPr="002D0085">
        <w:rPr>
          <w:rFonts w:ascii="標楷體" w:eastAsia="標楷體" w:hAnsi="標楷體" w:cs="Times New Roman" w:hint="eastAsia"/>
          <w:szCs w:val="24"/>
        </w:rPr>
        <w:t>鐘</w:t>
      </w:r>
      <w:r w:rsidRPr="002D0085">
        <w:rPr>
          <w:rFonts w:ascii="標楷體" w:eastAsia="標楷體" w:hAnsi="標楷體" w:cs="Times New Roman"/>
          <w:szCs w:val="24"/>
        </w:rPr>
        <w:t>點是否正確。</w:t>
      </w:r>
    </w:p>
    <w:p w14:paraId="1F257E0B"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3.3</w:t>
      </w:r>
      <w:r w:rsidRPr="002D0085">
        <w:rPr>
          <w:rFonts w:ascii="標楷體" w:eastAsia="標楷體" w:hAnsi="標楷體" w:cs="Times New Roman" w:hint="eastAsia"/>
          <w:szCs w:val="24"/>
        </w:rPr>
        <w:t>.</w:t>
      </w:r>
      <w:r w:rsidRPr="002D0085">
        <w:rPr>
          <w:rFonts w:ascii="標楷體" w:eastAsia="標楷體" w:hAnsi="標楷體" w:cs="Times New Roman"/>
          <w:szCs w:val="24"/>
        </w:rPr>
        <w:t>核對合開課程授課老師</w:t>
      </w:r>
      <w:r w:rsidRPr="002D0085">
        <w:rPr>
          <w:rFonts w:ascii="標楷體" w:eastAsia="標楷體" w:hAnsi="標楷體" w:cs="Times New Roman" w:hint="eastAsia"/>
          <w:szCs w:val="24"/>
        </w:rPr>
        <w:t>拆分</w:t>
      </w:r>
      <w:r w:rsidRPr="002D0085">
        <w:rPr>
          <w:rFonts w:ascii="標楷體" w:eastAsia="標楷體" w:hAnsi="標楷體" w:cs="Times New Roman"/>
          <w:szCs w:val="24"/>
        </w:rPr>
        <w:t>鐘點數是否正確。</w:t>
      </w:r>
    </w:p>
    <w:p w14:paraId="7C613EDD"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3.4</w:t>
      </w:r>
      <w:r w:rsidRPr="002D0085">
        <w:rPr>
          <w:rFonts w:ascii="標楷體" w:eastAsia="標楷體" w:hAnsi="標楷體" w:cs="Times New Roman" w:hint="eastAsia"/>
          <w:szCs w:val="24"/>
        </w:rPr>
        <w:t>.</w:t>
      </w:r>
      <w:r w:rsidRPr="002D0085">
        <w:rPr>
          <w:rFonts w:ascii="標楷體" w:eastAsia="標楷體" w:hAnsi="標楷體" w:cs="Times New Roman"/>
          <w:szCs w:val="24"/>
        </w:rPr>
        <w:t>實</w:t>
      </w:r>
      <w:r w:rsidRPr="002D0085">
        <w:rPr>
          <w:rFonts w:ascii="標楷體" w:eastAsia="標楷體" w:hAnsi="標楷體" w:cs="Times New Roman" w:hint="eastAsia"/>
          <w:szCs w:val="24"/>
        </w:rPr>
        <w:t>習</w:t>
      </w:r>
      <w:r w:rsidRPr="002D0085">
        <w:rPr>
          <w:rFonts w:ascii="標楷體" w:eastAsia="標楷體" w:hAnsi="標楷體" w:cs="Times New Roman"/>
          <w:szCs w:val="24"/>
        </w:rPr>
        <w:t>課程特殊倍數鐘點數是否正確。</w:t>
      </w:r>
    </w:p>
    <w:p w14:paraId="07D8E825" w14:textId="2A038F0C" w:rsidR="002749DC" w:rsidRPr="002D0085" w:rsidRDefault="009C116D"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3.</w:t>
      </w:r>
      <w:r w:rsidRPr="002D0085">
        <w:rPr>
          <w:rFonts w:ascii="標楷體" w:eastAsia="標楷體" w:hAnsi="標楷體" w:cs="Times New Roman" w:hint="eastAsia"/>
          <w:szCs w:val="24"/>
        </w:rPr>
        <w:t>5.</w:t>
      </w:r>
      <w:r w:rsidR="002749DC" w:rsidRPr="002D0085">
        <w:rPr>
          <w:rFonts w:ascii="標楷體" w:eastAsia="標楷體" w:hAnsi="標楷體" w:cs="Times New Roman"/>
          <w:szCs w:val="24"/>
        </w:rPr>
        <w:t>專、兼任教師授課鐘點數統計表</w:t>
      </w:r>
      <w:r w:rsidR="002749DC" w:rsidRPr="002D0085">
        <w:rPr>
          <w:rFonts w:ascii="標楷體" w:eastAsia="標楷體" w:hAnsi="標楷體" w:cs="Times New Roman" w:hint="eastAsia"/>
          <w:szCs w:val="24"/>
        </w:rPr>
        <w:t>（</w:t>
      </w:r>
      <w:r w:rsidR="002749DC" w:rsidRPr="002D0085">
        <w:rPr>
          <w:rFonts w:ascii="標楷體" w:eastAsia="標楷體" w:hAnsi="標楷體" w:cs="Times New Roman"/>
          <w:szCs w:val="24"/>
        </w:rPr>
        <w:t>紙本</w:t>
      </w:r>
      <w:r w:rsidR="002749DC" w:rsidRPr="002D0085">
        <w:rPr>
          <w:rFonts w:ascii="標楷體" w:eastAsia="標楷體" w:hAnsi="標楷體" w:cs="Times New Roman" w:hint="eastAsia"/>
          <w:szCs w:val="24"/>
        </w:rPr>
        <w:t>）</w:t>
      </w:r>
      <w:r w:rsidR="002749DC" w:rsidRPr="002D0085">
        <w:rPr>
          <w:rFonts w:ascii="標楷體" w:eastAsia="標楷體" w:hAnsi="標楷體" w:cs="Times New Roman"/>
          <w:szCs w:val="24"/>
        </w:rPr>
        <w:t>上需加併班課程</w:t>
      </w:r>
      <w:r w:rsidR="002749DC" w:rsidRPr="002D0085">
        <w:rPr>
          <w:rFonts w:ascii="標楷體" w:eastAsia="標楷體" w:hAnsi="標楷體" w:cs="Times New Roman" w:hint="eastAsia"/>
          <w:szCs w:val="24"/>
        </w:rPr>
        <w:t>註記</w:t>
      </w:r>
      <w:r w:rsidR="002749DC" w:rsidRPr="002D0085">
        <w:rPr>
          <w:rFonts w:ascii="標楷體" w:eastAsia="標楷體" w:hAnsi="標楷體" w:cs="Times New Roman"/>
          <w:szCs w:val="24"/>
        </w:rPr>
        <w:t>。</w:t>
      </w:r>
    </w:p>
    <w:p w14:paraId="274E85CC"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654EFB" w:rsidRPr="002D0085" w14:paraId="764CC60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6F98FD"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410DCB8" w14:textId="77777777" w:rsidTr="00E61E64">
        <w:trPr>
          <w:jc w:val="center"/>
        </w:trPr>
        <w:tc>
          <w:tcPr>
            <w:tcW w:w="2255" w:type="pct"/>
            <w:tcBorders>
              <w:left w:val="single" w:sz="12" w:space="0" w:color="auto"/>
              <w:bottom w:val="single" w:sz="2" w:space="0" w:color="auto"/>
              <w:right w:val="single" w:sz="2" w:space="0" w:color="auto"/>
            </w:tcBorders>
            <w:vAlign w:val="center"/>
          </w:tcPr>
          <w:p w14:paraId="7A55C32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3" w:type="pct"/>
            <w:tcBorders>
              <w:left w:val="single" w:sz="2" w:space="0" w:color="auto"/>
            </w:tcBorders>
            <w:vAlign w:val="center"/>
          </w:tcPr>
          <w:p w14:paraId="472C631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2" w:type="pct"/>
            <w:vAlign w:val="center"/>
          </w:tcPr>
          <w:p w14:paraId="0CE264E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1" w:type="pct"/>
            <w:vAlign w:val="center"/>
          </w:tcPr>
          <w:p w14:paraId="64462CA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32B5BE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9" w:type="pct"/>
            <w:tcBorders>
              <w:right w:val="single" w:sz="12" w:space="0" w:color="auto"/>
            </w:tcBorders>
            <w:vAlign w:val="center"/>
          </w:tcPr>
          <w:p w14:paraId="617296D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3A94F38"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15F03DF0"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3C84D16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2" w:type="pct"/>
            <w:tcBorders>
              <w:bottom w:val="single" w:sz="12" w:space="0" w:color="auto"/>
            </w:tcBorders>
            <w:vAlign w:val="center"/>
          </w:tcPr>
          <w:p w14:paraId="4E62B64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1</w:t>
            </w:r>
          </w:p>
        </w:tc>
        <w:tc>
          <w:tcPr>
            <w:tcW w:w="661" w:type="pct"/>
            <w:tcBorders>
              <w:bottom w:val="single" w:sz="12" w:space="0" w:color="auto"/>
            </w:tcBorders>
            <w:vAlign w:val="center"/>
          </w:tcPr>
          <w:p w14:paraId="72D547EC"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544EC7D6" w14:textId="7B3522DD"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19" w:type="pct"/>
            <w:tcBorders>
              <w:bottom w:val="single" w:sz="12" w:space="0" w:color="auto"/>
              <w:right w:val="single" w:sz="12" w:space="0" w:color="auto"/>
            </w:tcBorders>
            <w:vAlign w:val="center"/>
          </w:tcPr>
          <w:p w14:paraId="6D55456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7B54EA3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150BCBC" w14:textId="77777777" w:rsidR="002749DC" w:rsidRPr="002D0085" w:rsidRDefault="002749DC" w:rsidP="002749DC">
      <w:pPr>
        <w:autoSpaceDE w:val="0"/>
        <w:autoSpaceDN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1654446" w14:textId="77777777" w:rsidR="002749DC" w:rsidRPr="002D0085" w:rsidRDefault="002749DC" w:rsidP="002749DC">
      <w:pPr>
        <w:spacing w:before="100" w:beforeAutospacing="1"/>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3.7</w:t>
      </w:r>
      <w:r w:rsidRPr="002D0085">
        <w:rPr>
          <w:rFonts w:ascii="標楷體" w:eastAsia="標楷體" w:hAnsi="標楷體" w:cs="Times New Roman" w:hint="eastAsia"/>
          <w:szCs w:val="24"/>
        </w:rPr>
        <w:t>.</w:t>
      </w:r>
      <w:r w:rsidRPr="002D0085">
        <w:rPr>
          <w:rFonts w:ascii="標楷體" w:eastAsia="標楷體" w:hAnsi="標楷體" w:cs="Times New Roman"/>
          <w:szCs w:val="24"/>
        </w:rPr>
        <w:t>本校專任教師授課基本時數規定為：</w:t>
      </w:r>
    </w:p>
    <w:p w14:paraId="04F91251"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3.7.1</w:t>
      </w:r>
      <w:r w:rsidRPr="002D0085">
        <w:rPr>
          <w:rFonts w:ascii="標楷體" w:eastAsia="標楷體" w:hAnsi="標楷體" w:cs="Times New Roman" w:hint="eastAsia"/>
          <w:szCs w:val="24"/>
        </w:rPr>
        <w:t>.</w:t>
      </w:r>
      <w:r w:rsidRPr="002D0085">
        <w:rPr>
          <w:rFonts w:ascii="標楷體" w:eastAsia="標楷體" w:hAnsi="標楷體" w:cs="Times New Roman"/>
          <w:szCs w:val="24"/>
        </w:rPr>
        <w:t>教授八小時，副教授九小時，助理教授九小時，講師十小時</w:t>
      </w:r>
      <w:r w:rsidRPr="002D0085">
        <w:rPr>
          <w:rFonts w:ascii="標楷體" w:eastAsia="標楷體" w:hAnsi="標楷體" w:cs="Times New Roman" w:hint="eastAsia"/>
          <w:szCs w:val="24"/>
        </w:rPr>
        <w:t>。</w:t>
      </w:r>
    </w:p>
    <w:p w14:paraId="62405B94"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3.7.2</w:t>
      </w:r>
      <w:r w:rsidRPr="002D00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5A0638C5"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3.7.3</w:t>
      </w:r>
      <w:r w:rsidRPr="002D0085">
        <w:rPr>
          <w:rFonts w:ascii="標楷體" w:eastAsia="標楷體" w:hAnsi="標楷體" w:cs="Times New Roman" w:hint="eastAsia"/>
          <w:szCs w:val="24"/>
        </w:rPr>
        <w:t>.</w:t>
      </w:r>
      <w:r w:rsidRPr="002D0085">
        <w:rPr>
          <w:rFonts w:ascii="標楷體" w:eastAsia="標楷體" w:hAnsi="標楷體" w:cs="Times New Roman"/>
          <w:szCs w:val="24"/>
        </w:rPr>
        <w:t>兼任行政職務者得酌減之。</w:t>
      </w:r>
    </w:p>
    <w:p w14:paraId="3BBCCF02" w14:textId="77777777" w:rsidR="002749DC" w:rsidRPr="002D0085" w:rsidRDefault="002749DC" w:rsidP="002749DC">
      <w:pPr>
        <w:ind w:leftChars="300" w:left="1440" w:hangingChars="300" w:hanging="720"/>
        <w:rPr>
          <w:rFonts w:ascii="標楷體" w:eastAsia="標楷體" w:hAnsi="標楷體" w:cs="Times New Roman"/>
          <w:szCs w:val="24"/>
        </w:rPr>
      </w:pPr>
      <w:r w:rsidRPr="002D0085">
        <w:rPr>
          <w:rFonts w:ascii="標楷體" w:eastAsia="標楷體" w:hAnsi="標楷體" w:cs="Times New Roman"/>
          <w:szCs w:val="24"/>
        </w:rPr>
        <w:t>3.7.4</w:t>
      </w:r>
      <w:r w:rsidRPr="002D0085">
        <w:rPr>
          <w:rFonts w:ascii="標楷體" w:eastAsia="標楷體" w:hAnsi="標楷體" w:cs="Times New Roman" w:hint="eastAsia"/>
          <w:szCs w:val="24"/>
        </w:rPr>
        <w:t>.</w:t>
      </w:r>
      <w:r w:rsidRPr="002D0085">
        <w:rPr>
          <w:rFonts w:ascii="標楷體" w:eastAsia="標楷體" w:hAnsi="標楷體" w:cs="Times New Roman"/>
          <w:szCs w:val="24"/>
        </w:rPr>
        <w:t>專任教師擔任校長時，免予基本授課時數。</w:t>
      </w:r>
    </w:p>
    <w:p w14:paraId="555E59B7"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1FA4A117"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1.</w:t>
      </w:r>
      <w:r w:rsidRPr="002D0085">
        <w:rPr>
          <w:rFonts w:ascii="標楷體" w:eastAsia="標楷體" w:hAnsi="標楷體" w:cs="Times New Roman"/>
          <w:szCs w:val="24"/>
        </w:rPr>
        <w:t>教師授課時數統計確認表</w:t>
      </w:r>
      <w:r w:rsidRPr="002D0085">
        <w:rPr>
          <w:rFonts w:ascii="標楷體" w:eastAsia="標楷體" w:hAnsi="標楷體" w:cs="Times New Roman" w:hint="eastAsia"/>
          <w:szCs w:val="24"/>
        </w:rPr>
        <w:t>。</w:t>
      </w:r>
    </w:p>
    <w:p w14:paraId="09C4C082"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2.</w:t>
      </w:r>
      <w:r w:rsidRPr="002D0085">
        <w:rPr>
          <w:rFonts w:ascii="標楷體" w:eastAsia="標楷體" w:hAnsi="標楷體" w:cs="Times New Roman"/>
          <w:szCs w:val="24"/>
        </w:rPr>
        <w:t>本校</w:t>
      </w:r>
      <w:r w:rsidRPr="002D0085">
        <w:rPr>
          <w:rFonts w:ascii="標楷體" w:eastAsia="標楷體" w:hAnsi="標楷體" w:cs="Times New Roman" w:hint="eastAsia"/>
          <w:szCs w:val="24"/>
        </w:rPr>
        <w:t>專、兼任教師授課鐘點數報表。</w:t>
      </w:r>
    </w:p>
    <w:p w14:paraId="5C19E3D6"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684673D0"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5.1</w:t>
      </w:r>
      <w:r w:rsidRPr="002D0085">
        <w:rPr>
          <w:rFonts w:ascii="標楷體" w:eastAsia="標楷體" w:hAnsi="標楷體" w:cs="Times New Roman" w:hint="eastAsia"/>
          <w:szCs w:val="24"/>
        </w:rPr>
        <w:t>.</w:t>
      </w:r>
      <w:r w:rsidRPr="002D0085">
        <w:rPr>
          <w:rFonts w:ascii="標楷體" w:eastAsia="標楷體" w:hAnsi="標楷體" w:cs="Times New Roman"/>
          <w:szCs w:val="24"/>
        </w:rPr>
        <w:t>本校「聘約附則」、</w:t>
      </w:r>
      <w:r w:rsidRPr="002D0085">
        <w:rPr>
          <w:rFonts w:ascii="標楷體" w:eastAsia="標楷體" w:hAnsi="標楷體" w:cs="Times New Roman" w:hint="eastAsia"/>
          <w:szCs w:val="24"/>
        </w:rPr>
        <w:t>「教師授課鐘點費核計辦法」。</w:t>
      </w:r>
    </w:p>
    <w:p w14:paraId="71D5E20E"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5.2</w:t>
      </w:r>
      <w:r w:rsidRPr="002D0085">
        <w:rPr>
          <w:rFonts w:ascii="標楷體" w:eastAsia="標楷體" w:hAnsi="標楷體" w:cs="Times New Roman" w:hint="eastAsia"/>
          <w:szCs w:val="24"/>
        </w:rPr>
        <w:t>.</w:t>
      </w:r>
      <w:r w:rsidRPr="002D0085">
        <w:rPr>
          <w:rFonts w:ascii="標楷體" w:eastAsia="標楷體" w:hAnsi="標楷體" w:cs="Times New Roman"/>
          <w:szCs w:val="24"/>
        </w:rPr>
        <w:t>本校</w:t>
      </w:r>
      <w:r w:rsidRPr="002D0085">
        <w:rPr>
          <w:rFonts w:ascii="標楷體" w:eastAsia="標楷體" w:hAnsi="標楷體" w:cs="Times New Roman" w:hint="eastAsia"/>
          <w:szCs w:val="24"/>
        </w:rPr>
        <w:t>「專任教師基本授課時數與減授時數辦法」</w:t>
      </w:r>
      <w:r w:rsidRPr="002D0085">
        <w:rPr>
          <w:rFonts w:ascii="標楷體" w:eastAsia="標楷體" w:hAnsi="標楷體" w:cs="Times New Roman"/>
          <w:szCs w:val="24"/>
        </w:rPr>
        <w:t>、「佛光大學專任教師校外兼課處理辦法」</w:t>
      </w:r>
      <w:r w:rsidRPr="002D0085">
        <w:rPr>
          <w:rFonts w:ascii="標楷體" w:eastAsia="標楷體" w:hAnsi="標楷體" w:cs="Times New Roman" w:hint="eastAsia"/>
          <w:szCs w:val="24"/>
        </w:rPr>
        <w:t>。</w:t>
      </w:r>
    </w:p>
    <w:p w14:paraId="354E17B7"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5.</w:t>
      </w:r>
      <w:r w:rsidRPr="002D0085">
        <w:rPr>
          <w:rFonts w:ascii="標楷體" w:eastAsia="標楷體" w:hAnsi="標楷體" w:cs="Times New Roman" w:hint="eastAsia"/>
          <w:szCs w:val="24"/>
        </w:rPr>
        <w:t>3.</w:t>
      </w:r>
      <w:r w:rsidRPr="002D0085">
        <w:rPr>
          <w:rFonts w:ascii="標楷體" w:eastAsia="標楷體" w:hAnsi="標楷體" w:cs="Times New Roman"/>
          <w:szCs w:val="24"/>
        </w:rPr>
        <w:t>本校「開課暨排課</w:t>
      </w:r>
      <w:r w:rsidRPr="002D0085">
        <w:rPr>
          <w:rFonts w:ascii="標楷體" w:eastAsia="標楷體" w:hAnsi="標楷體" w:cs="Times New Roman" w:hint="eastAsia"/>
          <w:szCs w:val="24"/>
        </w:rPr>
        <w:t>辦法</w:t>
      </w:r>
      <w:r w:rsidRPr="002D0085">
        <w:rPr>
          <w:rFonts w:ascii="標楷體" w:eastAsia="標楷體" w:hAnsi="標楷體" w:cs="Times New Roman"/>
          <w:szCs w:val="24"/>
        </w:rPr>
        <w:t>」</w:t>
      </w:r>
      <w:r w:rsidRPr="002D0085">
        <w:rPr>
          <w:rFonts w:ascii="標楷體" w:eastAsia="標楷體" w:hAnsi="標楷體" w:cs="Times New Roman" w:hint="eastAsia"/>
          <w:szCs w:val="24"/>
        </w:rPr>
        <w:t>。</w:t>
      </w:r>
    </w:p>
    <w:p w14:paraId="0FF09F3A" w14:textId="77777777" w:rsidR="002749DC" w:rsidRPr="002D0085" w:rsidRDefault="002749DC" w:rsidP="002749DC">
      <w:pPr>
        <w:ind w:leftChars="100" w:left="720" w:hangingChars="200" w:hanging="480"/>
        <w:rPr>
          <w:rFonts w:ascii="標楷體" w:eastAsia="標楷體" w:hAnsi="標楷體" w:cs="標楷體"/>
          <w:kern w:val="0"/>
          <w:szCs w:val="24"/>
        </w:rPr>
      </w:pPr>
      <w:r w:rsidRPr="002D0085">
        <w:rPr>
          <w:rFonts w:ascii="標楷體" w:eastAsia="標楷體" w:hAnsi="標楷體" w:cs="Times New Roman"/>
          <w:szCs w:val="24"/>
        </w:rPr>
        <w:t>5.</w:t>
      </w:r>
      <w:r w:rsidRPr="002D0085">
        <w:rPr>
          <w:rFonts w:ascii="標楷體" w:eastAsia="標楷體" w:hAnsi="標楷體" w:cs="Times New Roman" w:hint="eastAsia"/>
          <w:szCs w:val="24"/>
        </w:rPr>
        <w:t>4.本校「全英語授課獎勵辦法」。</w:t>
      </w:r>
    </w:p>
    <w:p w14:paraId="1D191C16" w14:textId="77777777" w:rsidR="002749DC" w:rsidRPr="002D0085" w:rsidRDefault="002749DC" w:rsidP="002749DC"/>
    <w:p w14:paraId="67572B51" w14:textId="77777777" w:rsidR="002749DC" w:rsidRPr="002D0085" w:rsidRDefault="002749DC" w:rsidP="002749DC">
      <w:pPr>
        <w:widowControl/>
        <w:jc w:val="center"/>
        <w:rPr>
          <w:rFonts w:ascii="標楷體" w:eastAsia="標楷體" w:hAnsi="標楷體" w:cs="Times New Roman"/>
        </w:rPr>
      </w:pPr>
    </w:p>
    <w:p w14:paraId="1625AC87" w14:textId="77777777" w:rsidR="002749DC" w:rsidRPr="002D0085" w:rsidRDefault="002749DC" w:rsidP="002749DC">
      <w:pPr>
        <w:widowControl/>
        <w:jc w:val="center"/>
        <w:rPr>
          <w:rFonts w:ascii="標楷體" w:eastAsia="標楷體" w:hAnsi="標楷體" w:cs="Times New Roman"/>
        </w:rPr>
      </w:pPr>
      <w:r w:rsidRPr="002D0085">
        <w:rPr>
          <w:rFonts w:ascii="標楷體" w:eastAsia="標楷體" w:hAnsi="標楷體" w:cs="Times New Roman"/>
        </w:rPr>
        <w:br w:type="page"/>
      </w:r>
    </w:p>
    <w:p w14:paraId="3E587250" w14:textId="77777777" w:rsidR="002749DC" w:rsidRPr="002D0085" w:rsidRDefault="002749DC" w:rsidP="002749DC">
      <w:pPr>
        <w:widowControl/>
        <w:jc w:val="center"/>
        <w:rPr>
          <w:rFonts w:ascii="標楷體" w:eastAsia="標楷體" w:hAnsi="標楷體" w:cs="Times New Roman"/>
          <w:sz w:val="36"/>
          <w:szCs w:val="36"/>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654EFB" w:rsidRPr="002D0085" w14:paraId="18616C7B" w14:textId="77777777" w:rsidTr="00E61E64">
        <w:trPr>
          <w:jc w:val="center"/>
        </w:trPr>
        <w:tc>
          <w:tcPr>
            <w:tcW w:w="655" w:type="pct"/>
            <w:vAlign w:val="center"/>
          </w:tcPr>
          <w:p w14:paraId="62263489" w14:textId="77777777" w:rsidR="002749DC" w:rsidRPr="002D0085" w:rsidRDefault="002749DC" w:rsidP="00E61E64">
            <w:pPr>
              <w:spacing w:line="0" w:lineRule="atLeast"/>
              <w:ind w:rightChars="-25" w:right="-60"/>
              <w:jc w:val="center"/>
              <w:rPr>
                <w:rFonts w:ascii="標楷體" w:eastAsia="標楷體" w:hAnsi="標楷體" w:cs="Times New Roman"/>
                <w:b/>
                <w:sz w:val="28"/>
                <w:szCs w:val="28"/>
              </w:rPr>
            </w:pPr>
            <w:bookmarkStart w:id="169" w:name="研究生畢業離校作業" w:colFirst="1" w:colLast="1"/>
            <w:r w:rsidRPr="002D0085">
              <w:rPr>
                <w:rFonts w:ascii="標楷體" w:eastAsia="標楷體" w:hAnsi="標楷體" w:hint="eastAsia"/>
                <w:b/>
                <w:sz w:val="28"/>
                <w:szCs w:val="28"/>
              </w:rPr>
              <w:t>文件編號與名稱</w:t>
            </w:r>
          </w:p>
        </w:tc>
        <w:tc>
          <w:tcPr>
            <w:tcW w:w="2546" w:type="pct"/>
            <w:vAlign w:val="center"/>
          </w:tcPr>
          <w:p w14:paraId="6EBA64ED" w14:textId="77777777" w:rsidR="002749DC" w:rsidRPr="002D0085" w:rsidRDefault="00000000" w:rsidP="00E61E64">
            <w:pPr>
              <w:pStyle w:val="31"/>
              <w:rPr>
                <w:rFonts w:cs="Times New Roman"/>
              </w:rPr>
            </w:pPr>
            <w:hyperlink w:anchor="教務處" w:history="1">
              <w:bookmarkStart w:id="170" w:name="_Toc92798076"/>
              <w:bookmarkStart w:id="171" w:name="_Toc99130082"/>
              <w:bookmarkStart w:id="172" w:name="_Toc218581833"/>
              <w:r w:rsidR="002749DC" w:rsidRPr="002D0085">
                <w:rPr>
                  <w:rStyle w:val="a3"/>
                  <w:rFonts w:cs="Times New Roman" w:hint="eastAsia"/>
                  <w:color w:val="auto"/>
                </w:rPr>
                <w:t>1110-022研究生畢業離校作業</w:t>
              </w:r>
              <w:bookmarkEnd w:id="170"/>
              <w:bookmarkEnd w:id="171"/>
              <w:bookmarkEnd w:id="172"/>
            </w:hyperlink>
          </w:p>
        </w:tc>
        <w:tc>
          <w:tcPr>
            <w:tcW w:w="629" w:type="pct"/>
            <w:vAlign w:val="center"/>
          </w:tcPr>
          <w:p w14:paraId="7FBECD48"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71" w:type="pct"/>
            <w:gridSpan w:val="2"/>
            <w:vAlign w:val="center"/>
          </w:tcPr>
          <w:p w14:paraId="55D646A8"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bookmarkEnd w:id="169"/>
      <w:tr w:rsidR="00654EFB" w:rsidRPr="002D0085" w14:paraId="525FE0ED" w14:textId="77777777" w:rsidTr="00E61E64">
        <w:trPr>
          <w:jc w:val="center"/>
        </w:trPr>
        <w:tc>
          <w:tcPr>
            <w:tcW w:w="655" w:type="pct"/>
            <w:vAlign w:val="center"/>
          </w:tcPr>
          <w:p w14:paraId="6C8B6F2A"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46" w:type="pct"/>
            <w:vAlign w:val="center"/>
          </w:tcPr>
          <w:p w14:paraId="3C349F36"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629" w:type="pct"/>
            <w:vAlign w:val="center"/>
          </w:tcPr>
          <w:p w14:paraId="49CCA552"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13" w:type="pct"/>
            <w:vAlign w:val="center"/>
          </w:tcPr>
          <w:p w14:paraId="4AEF184D"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51840FD3"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60B39D2C" w14:textId="77777777" w:rsidTr="00E61E64">
        <w:trPr>
          <w:jc w:val="center"/>
        </w:trPr>
        <w:tc>
          <w:tcPr>
            <w:tcW w:w="655" w:type="pct"/>
            <w:vAlign w:val="center"/>
          </w:tcPr>
          <w:p w14:paraId="4344C4AE"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46" w:type="pct"/>
            <w:vAlign w:val="center"/>
          </w:tcPr>
          <w:p w14:paraId="403A2638" w14:textId="77777777" w:rsidR="002749DC" w:rsidRPr="002D0085" w:rsidRDefault="002749DC" w:rsidP="00E61E64">
            <w:pPr>
              <w:spacing w:line="0" w:lineRule="atLeast"/>
              <w:jc w:val="both"/>
              <w:rPr>
                <w:rFonts w:ascii="標楷體" w:eastAsia="標楷體" w:hAnsi="標楷體" w:cs="Times New Roman"/>
                <w:sz w:val="28"/>
                <w:szCs w:val="28"/>
              </w:rPr>
            </w:pPr>
          </w:p>
          <w:p w14:paraId="11D91879" w14:textId="77777777" w:rsidR="002749DC" w:rsidRPr="002D0085" w:rsidRDefault="002749DC" w:rsidP="00E61E64">
            <w:pPr>
              <w:spacing w:line="0" w:lineRule="atLeast"/>
              <w:jc w:val="both"/>
              <w:rPr>
                <w:rFonts w:ascii="標楷體" w:eastAsia="標楷體" w:hAnsi="標楷體" w:cs="Times New Roman"/>
                <w:szCs w:val="24"/>
              </w:rPr>
            </w:pPr>
            <w:r w:rsidRPr="002D0085">
              <w:rPr>
                <w:rFonts w:ascii="標楷體" w:eastAsia="標楷體" w:hAnsi="標楷體" w:cs="Times New Roman"/>
                <w:sz w:val="28"/>
                <w:szCs w:val="28"/>
              </w:rPr>
              <w:t>新訂</w:t>
            </w:r>
            <w:r w:rsidRPr="002D0085">
              <w:rPr>
                <w:rFonts w:ascii="標楷體" w:eastAsia="標楷體" w:hAnsi="標楷體" w:cs="Times New Roman" w:hint="eastAsia"/>
                <w:sz w:val="28"/>
                <w:szCs w:val="28"/>
              </w:rPr>
              <w:t>。</w:t>
            </w:r>
          </w:p>
          <w:p w14:paraId="508CA389" w14:textId="77777777" w:rsidR="002749DC" w:rsidRPr="002D0085" w:rsidRDefault="002749DC" w:rsidP="00E61E64">
            <w:pPr>
              <w:spacing w:line="0" w:lineRule="atLeast"/>
              <w:jc w:val="both"/>
              <w:rPr>
                <w:rFonts w:ascii="標楷體" w:eastAsia="標楷體" w:hAnsi="標楷體" w:cs="Times New Roman"/>
                <w:szCs w:val="24"/>
              </w:rPr>
            </w:pPr>
          </w:p>
        </w:tc>
        <w:tc>
          <w:tcPr>
            <w:tcW w:w="629" w:type="pct"/>
            <w:vAlign w:val="center"/>
          </w:tcPr>
          <w:p w14:paraId="3E6AA6D8"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11月</w:t>
            </w:r>
          </w:p>
        </w:tc>
        <w:tc>
          <w:tcPr>
            <w:tcW w:w="513" w:type="pct"/>
            <w:vAlign w:val="center"/>
          </w:tcPr>
          <w:p w14:paraId="1C8F91C6"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李怡函</w:t>
            </w:r>
          </w:p>
        </w:tc>
        <w:tc>
          <w:tcPr>
            <w:tcW w:w="658" w:type="pct"/>
            <w:vAlign w:val="center"/>
          </w:tcPr>
          <w:p w14:paraId="4AD82295" w14:textId="77777777" w:rsidR="002749DC" w:rsidRPr="002D0085" w:rsidRDefault="002749DC" w:rsidP="00E61E64">
            <w:pPr>
              <w:spacing w:line="0" w:lineRule="atLeast"/>
              <w:jc w:val="center"/>
              <w:rPr>
                <w:rFonts w:ascii="標楷體" w:eastAsia="標楷體" w:hAnsi="標楷體" w:cs="Times New Roman"/>
                <w:szCs w:val="24"/>
              </w:rPr>
            </w:pPr>
          </w:p>
        </w:tc>
      </w:tr>
      <w:tr w:rsidR="00654EFB" w:rsidRPr="002D0085" w14:paraId="3B2E18AB" w14:textId="77777777" w:rsidTr="00E61E64">
        <w:trPr>
          <w:jc w:val="center"/>
        </w:trPr>
        <w:tc>
          <w:tcPr>
            <w:tcW w:w="655" w:type="pct"/>
            <w:vAlign w:val="center"/>
          </w:tcPr>
          <w:p w14:paraId="65A1822A"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46" w:type="pct"/>
            <w:vAlign w:val="center"/>
          </w:tcPr>
          <w:p w14:paraId="000B75A8"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1.修訂原因：現改為線上離校申請，修改流程圖及作業程序。</w:t>
            </w:r>
          </w:p>
          <w:p w14:paraId="52AD4CD3"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2.修正處：</w:t>
            </w:r>
          </w:p>
          <w:p w14:paraId="5D692D98"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1）流程圖。</w:t>
            </w:r>
          </w:p>
          <w:p w14:paraId="2706F9C3"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2）作業程序修改2.1、2.5.、4.1.。</w:t>
            </w:r>
          </w:p>
          <w:p w14:paraId="51A863A3"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3）依現行做法刪除4.1.。</w:t>
            </w:r>
          </w:p>
          <w:p w14:paraId="44034E17" w14:textId="77777777" w:rsidR="002749DC" w:rsidRPr="002D0085" w:rsidRDefault="002749DC" w:rsidP="00E61E64">
            <w:pPr>
              <w:spacing w:line="0" w:lineRule="atLeast"/>
              <w:jc w:val="both"/>
              <w:rPr>
                <w:rFonts w:ascii="標楷體" w:eastAsia="標楷體" w:hAnsi="標楷體" w:cs="Times New Roman"/>
                <w:szCs w:val="24"/>
              </w:rPr>
            </w:pPr>
          </w:p>
        </w:tc>
        <w:tc>
          <w:tcPr>
            <w:tcW w:w="629" w:type="pct"/>
            <w:vAlign w:val="center"/>
          </w:tcPr>
          <w:p w14:paraId="4DD79515"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w:t>
            </w:r>
            <w:r w:rsidRPr="002D0085">
              <w:rPr>
                <w:rFonts w:ascii="標楷體" w:eastAsia="標楷體" w:hAnsi="標楷體" w:cs="Times New Roman"/>
                <w:szCs w:val="24"/>
              </w:rPr>
              <w:t>1</w:t>
            </w:r>
            <w:r w:rsidRPr="002D0085">
              <w:rPr>
                <w:rFonts w:ascii="標楷體" w:eastAsia="標楷體" w:hAnsi="標楷體" w:cs="Times New Roman" w:hint="eastAsia"/>
                <w:szCs w:val="24"/>
              </w:rPr>
              <w:t>.1月</w:t>
            </w:r>
          </w:p>
        </w:tc>
        <w:tc>
          <w:tcPr>
            <w:tcW w:w="513" w:type="pct"/>
            <w:vAlign w:val="center"/>
          </w:tcPr>
          <w:p w14:paraId="627F2077"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佩璇</w:t>
            </w:r>
          </w:p>
        </w:tc>
        <w:tc>
          <w:tcPr>
            <w:tcW w:w="658" w:type="pct"/>
            <w:vAlign w:val="center"/>
          </w:tcPr>
          <w:p w14:paraId="420D6D4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1825A31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76EE9DF1"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7275242C" w14:textId="77777777" w:rsidR="002749DC" w:rsidRPr="002D0085" w:rsidRDefault="002749DC" w:rsidP="002749DC">
      <w:pPr>
        <w:ind w:left="360"/>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12F993D7" w14:textId="77777777" w:rsidR="002749DC" w:rsidRPr="002D0085" w:rsidRDefault="002749DC" w:rsidP="002749DC">
      <w:pPr>
        <w:ind w:left="360"/>
        <w:rPr>
          <w:rFonts w:ascii="標楷體" w:eastAsia="標楷體" w:hAnsi="標楷體" w:cs="Times New Roman"/>
          <w:b/>
          <w:szCs w:val="24"/>
        </w:rPr>
      </w:pPr>
      <w:r w:rsidRPr="002D0085">
        <w:rPr>
          <w:rFonts w:ascii="標楷體" w:eastAsia="標楷體" w:hAnsi="標楷體"/>
          <w:noProof/>
        </w:rPr>
        <mc:AlternateContent>
          <mc:Choice Requires="wps">
            <w:drawing>
              <wp:anchor distT="0" distB="0" distL="114300" distR="114300" simplePos="0" relativeHeight="251658378" behindDoc="0" locked="0" layoutInCell="1" allowOverlap="1" wp14:anchorId="32D75A7E" wp14:editId="5E01845D">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A89FBE"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4052FB6"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D75A7E" id="文字方塊 499" o:spid="_x0000_s1066"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M6LAIAAJU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" fillcolor="white [3201]" stroked="f" strokeweight="1pt">
                <v:textbox>
                  <w:txbxContent>
                    <w:p w14:paraId="54A89FBE"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4052FB6"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654EFB" w:rsidRPr="002D0085" w14:paraId="786D7FD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A9494B"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D69602E" w14:textId="77777777" w:rsidTr="00E61E64">
        <w:trPr>
          <w:jc w:val="center"/>
        </w:trPr>
        <w:tc>
          <w:tcPr>
            <w:tcW w:w="2299" w:type="pct"/>
            <w:tcBorders>
              <w:left w:val="single" w:sz="12" w:space="0" w:color="auto"/>
              <w:bottom w:val="single" w:sz="2" w:space="0" w:color="auto"/>
              <w:right w:val="single" w:sz="2" w:space="0" w:color="auto"/>
            </w:tcBorders>
            <w:vAlign w:val="center"/>
          </w:tcPr>
          <w:p w14:paraId="1BCE1A6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vAlign w:val="center"/>
          </w:tcPr>
          <w:p w14:paraId="4CD8677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14:paraId="25053B7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54C6D67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B1D65D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vAlign w:val="center"/>
          </w:tcPr>
          <w:p w14:paraId="61D9038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7129C70"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E9BB481"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2668930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14:paraId="14DC548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2</w:t>
            </w:r>
          </w:p>
        </w:tc>
        <w:tc>
          <w:tcPr>
            <w:tcW w:w="649" w:type="pct"/>
            <w:tcBorders>
              <w:bottom w:val="single" w:sz="12" w:space="0" w:color="auto"/>
            </w:tcBorders>
            <w:vAlign w:val="center"/>
          </w:tcPr>
          <w:p w14:paraId="63A447C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3061F9E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39BDDD2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43D9014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00875DE" w14:textId="77777777" w:rsidR="002749DC" w:rsidRPr="002D0085" w:rsidRDefault="002749DC" w:rsidP="002749DC">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7F9E7ED1"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7E740877" w14:textId="4D359169" w:rsidR="002749DC" w:rsidRPr="002D0085" w:rsidRDefault="00F305D4" w:rsidP="002749DC">
      <w:pPr>
        <w:autoSpaceDE w:val="0"/>
        <w:autoSpaceDN w:val="0"/>
        <w:ind w:leftChars="-59" w:hangingChars="59" w:hanging="142"/>
        <w:rPr>
          <w:rFonts w:ascii="標楷體" w:eastAsia="標楷體" w:hAnsi="標楷體"/>
        </w:rPr>
      </w:pPr>
      <w:r w:rsidRPr="002D0085">
        <w:rPr>
          <w:rFonts w:ascii="標楷體" w:eastAsia="標楷體" w:hAnsi="標楷體"/>
        </w:rPr>
        <w:object w:dxaOrig="8025" w:dyaOrig="15795" w14:anchorId="1CE3313F">
          <v:shape id="_x0000_i1058" type="#_x0000_t75" style="width:496.35pt;height:567.05pt" o:ole="">
            <v:imagedata r:id="rId76" o:title=""/>
          </v:shape>
          <o:OLEObject Type="Embed" ProgID="Visio.Drawing.11" ShapeID="_x0000_i1058" DrawAspect="Content" ObjectID="_1843026875" r:id="rId7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654EFB" w:rsidRPr="002D0085" w14:paraId="72F4287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475B6D7"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AB72DA7"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BC0B58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4B007EF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3" w:type="pct"/>
            <w:vAlign w:val="center"/>
          </w:tcPr>
          <w:p w14:paraId="6D13A6C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25F2842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3C48DE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3" w:type="pct"/>
            <w:tcBorders>
              <w:right w:val="single" w:sz="12" w:space="0" w:color="auto"/>
            </w:tcBorders>
            <w:vAlign w:val="center"/>
          </w:tcPr>
          <w:p w14:paraId="0683D60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5C5A3E2"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05F285A"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4D9BBF8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3" w:type="pct"/>
            <w:tcBorders>
              <w:bottom w:val="single" w:sz="12" w:space="0" w:color="auto"/>
            </w:tcBorders>
            <w:vAlign w:val="center"/>
          </w:tcPr>
          <w:p w14:paraId="6B0EF4F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2</w:t>
            </w:r>
          </w:p>
        </w:tc>
        <w:tc>
          <w:tcPr>
            <w:tcW w:w="650" w:type="pct"/>
            <w:tcBorders>
              <w:bottom w:val="single" w:sz="12" w:space="0" w:color="auto"/>
            </w:tcBorders>
            <w:vAlign w:val="center"/>
          </w:tcPr>
          <w:p w14:paraId="37D92CB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2194E86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68A4B0A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119CC7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A2CE6DA" w14:textId="77777777" w:rsidR="002749DC" w:rsidRPr="002D0085" w:rsidRDefault="002749DC" w:rsidP="002749DC">
      <w:pPr>
        <w:autoSpaceDE w:val="0"/>
        <w:autoSpaceDN w:val="0"/>
        <w:ind w:right="26" w:firstLineChars="150" w:firstLine="240"/>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17A0F331" w14:textId="77777777" w:rsidR="002749DC" w:rsidRPr="002D0085" w:rsidRDefault="002749DC" w:rsidP="002749DC">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149E68E8" w14:textId="77777777" w:rsidR="002749DC" w:rsidRPr="002D0085" w:rsidRDefault="002749DC" w:rsidP="002749DC">
      <w:pPr>
        <w:ind w:left="840" w:hanging="480"/>
        <w:rPr>
          <w:rFonts w:ascii="標楷體" w:eastAsia="標楷體" w:hAnsi="標楷體"/>
        </w:rPr>
      </w:pPr>
      <w:r w:rsidRPr="002D0085">
        <w:rPr>
          <w:rFonts w:ascii="標楷體" w:eastAsia="標楷體" w:hAnsi="標楷體"/>
        </w:rPr>
        <w:t xml:space="preserve">2.1. </w:t>
      </w:r>
      <w:r w:rsidRPr="002D0085">
        <w:rPr>
          <w:rFonts w:ascii="標楷體" w:eastAsia="標楷體" w:hAnsi="標楷體" w:hint="eastAsia"/>
        </w:rPr>
        <w:t>於上下學期各辦理一次離校手續，學生通過學位考試(若須修改論文，須於修改完成後才能提出離校申請)，至系統申請離校</w:t>
      </w:r>
      <w:r w:rsidRPr="002D0085">
        <w:rPr>
          <w:rFonts w:ascii="標楷體" w:eastAsia="標楷體" w:hAnsi="標楷體"/>
        </w:rPr>
        <w:t>。</w:t>
      </w:r>
      <w:r w:rsidRPr="002D0085">
        <w:rPr>
          <w:rFonts w:ascii="標楷體" w:eastAsia="標楷體" w:hAnsi="標楷體" w:hint="eastAsia"/>
        </w:rPr>
        <w:t>紙本論文繳交期限為次學期開學日前一天。</w:t>
      </w:r>
    </w:p>
    <w:p w14:paraId="1C2B5869" w14:textId="77777777" w:rsidR="002749DC" w:rsidRPr="002D0085" w:rsidRDefault="002749DC" w:rsidP="002749DC">
      <w:pPr>
        <w:ind w:left="840" w:hanging="480"/>
        <w:rPr>
          <w:rFonts w:ascii="標楷體" w:eastAsia="標楷體" w:hAnsi="標楷體"/>
        </w:rPr>
      </w:pPr>
      <w:r w:rsidRPr="002D0085">
        <w:rPr>
          <w:rFonts w:ascii="標楷體" w:eastAsia="標楷體" w:hAnsi="標楷體"/>
        </w:rPr>
        <w:t>2.2.</w:t>
      </w:r>
      <w:r w:rsidRPr="002D0085">
        <w:rPr>
          <w:rFonts w:ascii="標楷體" w:eastAsia="標楷體" w:hAnsi="標楷體" w:hint="eastAsia"/>
        </w:rPr>
        <w:t xml:space="preserve"> 系所審查論文封面、格式是否正確，並收取畢業論文，依各系所規定數量繳交。</w:t>
      </w:r>
    </w:p>
    <w:p w14:paraId="45EB7C9A" w14:textId="77777777" w:rsidR="002749DC" w:rsidRPr="002D0085" w:rsidRDefault="002749DC" w:rsidP="002749DC">
      <w:pPr>
        <w:ind w:firstLine="360"/>
        <w:rPr>
          <w:rFonts w:ascii="標楷體" w:eastAsia="標楷體" w:hAnsi="標楷體"/>
        </w:rPr>
      </w:pPr>
      <w:r w:rsidRPr="002D0085">
        <w:rPr>
          <w:rFonts w:ascii="標楷體" w:eastAsia="標楷體" w:hAnsi="標楷體"/>
        </w:rPr>
        <w:t xml:space="preserve">2.3. </w:t>
      </w:r>
      <w:r w:rsidRPr="002D0085">
        <w:rPr>
          <w:rFonts w:ascii="標楷體" w:eastAsia="標楷體" w:hAnsi="標楷體" w:hint="eastAsia"/>
        </w:rPr>
        <w:t>圖資處收取畢業論文2本。</w:t>
      </w:r>
    </w:p>
    <w:p w14:paraId="7617EC38" w14:textId="77777777" w:rsidR="002749DC" w:rsidRPr="002D0085" w:rsidRDefault="002749DC" w:rsidP="002749DC">
      <w:pPr>
        <w:ind w:firstLine="360"/>
        <w:rPr>
          <w:rFonts w:ascii="標楷體" w:eastAsia="標楷體" w:hAnsi="標楷體"/>
        </w:rPr>
      </w:pPr>
      <w:r w:rsidRPr="002D0085">
        <w:rPr>
          <w:rFonts w:ascii="標楷體" w:eastAsia="標楷體" w:hAnsi="標楷體" w:hint="eastAsia"/>
        </w:rPr>
        <w:t>2.4. 教務處覆核畢業學分及學位考試成績是否符合畢業資格。</w:t>
      </w:r>
    </w:p>
    <w:p w14:paraId="0ECE1D1A" w14:textId="77777777" w:rsidR="002749DC" w:rsidRPr="002D0085" w:rsidRDefault="002749DC" w:rsidP="002749DC">
      <w:pPr>
        <w:ind w:firstLine="360"/>
        <w:rPr>
          <w:rFonts w:ascii="標楷體" w:eastAsia="標楷體" w:hAnsi="標楷體"/>
        </w:rPr>
      </w:pPr>
      <w:r w:rsidRPr="002D0085">
        <w:rPr>
          <w:rFonts w:ascii="標楷體" w:eastAsia="標楷體" w:hAnsi="標楷體" w:hint="eastAsia"/>
        </w:rPr>
        <w:t>2.5 收取畢業論文1本，並核發畢業證書。</w:t>
      </w:r>
    </w:p>
    <w:p w14:paraId="143F328F" w14:textId="77777777" w:rsidR="002749DC" w:rsidRPr="002D0085" w:rsidRDefault="002749DC" w:rsidP="002749DC">
      <w:pPr>
        <w:pStyle w:val="ae"/>
        <w:ind w:leftChars="0" w:left="0"/>
        <w:rPr>
          <w:rFonts w:hAnsi="標楷體"/>
          <w:sz w:val="24"/>
          <w:szCs w:val="24"/>
        </w:rPr>
      </w:pPr>
    </w:p>
    <w:p w14:paraId="57834FB2" w14:textId="77777777" w:rsidR="002749DC" w:rsidRPr="002D0085" w:rsidRDefault="002749DC" w:rsidP="002749DC">
      <w:pPr>
        <w:autoSpaceDE w:val="0"/>
        <w:autoSpaceDN w:val="0"/>
        <w:adjustRightInd w:val="0"/>
        <w:ind w:right="26"/>
        <w:jc w:val="both"/>
        <w:textAlignment w:val="baseline"/>
        <w:rPr>
          <w:rFonts w:ascii="標楷體" w:eastAsia="標楷體" w:hAnsi="標楷體"/>
          <w:b/>
          <w:bCs/>
        </w:rPr>
      </w:pPr>
      <w:r w:rsidRPr="002D0085">
        <w:rPr>
          <w:rFonts w:ascii="標楷體" w:eastAsia="標楷體" w:hAnsi="標楷體"/>
          <w:b/>
          <w:bCs/>
        </w:rPr>
        <w:t>3.</w:t>
      </w:r>
      <w:r w:rsidRPr="002D0085">
        <w:rPr>
          <w:rFonts w:ascii="標楷體" w:eastAsia="標楷體" w:hAnsi="標楷體" w:hint="eastAsia"/>
          <w:b/>
          <w:bCs/>
        </w:rPr>
        <w:t xml:space="preserve"> </w:t>
      </w:r>
      <w:r w:rsidRPr="002D0085">
        <w:rPr>
          <w:rFonts w:ascii="標楷體" w:eastAsia="標楷體" w:hAnsi="標楷體"/>
          <w:b/>
          <w:bCs/>
        </w:rPr>
        <w:t>控制重點：</w:t>
      </w:r>
    </w:p>
    <w:p w14:paraId="63953EE5" w14:textId="77777777" w:rsidR="002749DC" w:rsidRPr="002D0085" w:rsidRDefault="002749DC" w:rsidP="002749DC">
      <w:pPr>
        <w:ind w:left="240" w:firstLine="120"/>
        <w:rPr>
          <w:rFonts w:ascii="標楷體" w:eastAsia="標楷體" w:hAnsi="標楷體"/>
          <w:bCs/>
        </w:rPr>
      </w:pPr>
      <w:r w:rsidRPr="002D0085">
        <w:rPr>
          <w:rFonts w:ascii="標楷體" w:eastAsia="標楷體" w:hAnsi="標楷體"/>
          <w:bCs/>
        </w:rPr>
        <w:t xml:space="preserve">3.1. </w:t>
      </w:r>
      <w:r w:rsidRPr="002D0085">
        <w:rPr>
          <w:rFonts w:ascii="標楷體" w:eastAsia="標楷體" w:hAnsi="標楷體" w:hint="eastAsia"/>
          <w:bCs/>
        </w:rPr>
        <w:t>學位考試成績是否及格與是否達畢業資格</w:t>
      </w:r>
      <w:r w:rsidRPr="002D0085">
        <w:rPr>
          <w:rFonts w:ascii="標楷體" w:eastAsia="標楷體" w:hAnsi="標楷體"/>
          <w:bCs/>
        </w:rPr>
        <w:t>。</w:t>
      </w:r>
    </w:p>
    <w:p w14:paraId="6F9AD239" w14:textId="77777777" w:rsidR="002749DC" w:rsidRPr="002D0085" w:rsidRDefault="002749DC" w:rsidP="002749DC">
      <w:pPr>
        <w:ind w:left="240" w:firstLine="120"/>
        <w:rPr>
          <w:rFonts w:ascii="標楷體" w:eastAsia="標楷體" w:hAnsi="標楷體"/>
          <w:bCs/>
        </w:rPr>
      </w:pPr>
      <w:r w:rsidRPr="002D0085">
        <w:rPr>
          <w:rFonts w:ascii="標楷體" w:eastAsia="標楷體" w:hAnsi="標楷體" w:hint="eastAsia"/>
          <w:bCs/>
        </w:rPr>
        <w:t>3.2 論文格式是否正確。</w:t>
      </w:r>
    </w:p>
    <w:p w14:paraId="217FB84A" w14:textId="77777777" w:rsidR="002749DC" w:rsidRPr="002D0085" w:rsidRDefault="002749DC" w:rsidP="002749DC">
      <w:pPr>
        <w:pStyle w:val="ae"/>
        <w:ind w:leftChars="0" w:left="0"/>
        <w:rPr>
          <w:rFonts w:hAnsi="標楷體"/>
          <w:sz w:val="24"/>
        </w:rPr>
      </w:pPr>
    </w:p>
    <w:p w14:paraId="3BCDB1CB" w14:textId="77777777" w:rsidR="002749DC" w:rsidRPr="002D0085" w:rsidRDefault="002749DC" w:rsidP="002749DC">
      <w:pPr>
        <w:autoSpaceDE w:val="0"/>
        <w:autoSpaceDN w:val="0"/>
        <w:adjustRightInd w:val="0"/>
        <w:ind w:right="26"/>
        <w:jc w:val="both"/>
        <w:textAlignment w:val="baseline"/>
        <w:rPr>
          <w:rFonts w:ascii="標楷體" w:eastAsia="標楷體" w:hAnsi="標楷體"/>
          <w:b/>
          <w:bCs/>
        </w:rPr>
      </w:pPr>
      <w:r w:rsidRPr="002D0085">
        <w:rPr>
          <w:rFonts w:ascii="標楷體" w:eastAsia="標楷體" w:hAnsi="標楷體"/>
          <w:b/>
          <w:bCs/>
        </w:rPr>
        <w:t>4.</w:t>
      </w:r>
      <w:r w:rsidRPr="002D0085">
        <w:rPr>
          <w:rFonts w:ascii="標楷體" w:eastAsia="標楷體" w:hAnsi="標楷體" w:hint="eastAsia"/>
          <w:b/>
          <w:bCs/>
        </w:rPr>
        <w:t xml:space="preserve"> </w:t>
      </w:r>
      <w:r w:rsidRPr="002D0085">
        <w:rPr>
          <w:rFonts w:ascii="標楷體" w:eastAsia="標楷體" w:hAnsi="標楷體"/>
          <w:b/>
          <w:bCs/>
        </w:rPr>
        <w:t xml:space="preserve">使用表單： </w:t>
      </w:r>
    </w:p>
    <w:p w14:paraId="5D2A9A73" w14:textId="77777777" w:rsidR="002749DC" w:rsidRPr="002D0085" w:rsidRDefault="002749DC" w:rsidP="002749DC">
      <w:pPr>
        <w:ind w:left="240" w:firstLine="120"/>
        <w:rPr>
          <w:rFonts w:ascii="標楷體" w:eastAsia="標楷體" w:hAnsi="標楷體"/>
        </w:rPr>
      </w:pPr>
      <w:r w:rsidRPr="002D0085">
        <w:rPr>
          <w:rFonts w:ascii="標楷體" w:eastAsia="標楷體" w:hAnsi="標楷體" w:hint="eastAsia"/>
          <w:bCs/>
        </w:rPr>
        <w:t>無</w:t>
      </w:r>
      <w:r w:rsidRPr="002D0085">
        <w:rPr>
          <w:rFonts w:ascii="標楷體" w:eastAsia="標楷體" w:hAnsi="標楷體"/>
        </w:rPr>
        <w:t>。</w:t>
      </w:r>
    </w:p>
    <w:p w14:paraId="46742896" w14:textId="77777777" w:rsidR="002749DC" w:rsidRPr="002D0085" w:rsidRDefault="002749DC" w:rsidP="002749DC">
      <w:pPr>
        <w:autoSpaceDE w:val="0"/>
        <w:autoSpaceDN w:val="0"/>
        <w:ind w:right="26"/>
        <w:jc w:val="both"/>
        <w:rPr>
          <w:rFonts w:ascii="標楷體" w:eastAsia="標楷體" w:hAnsi="標楷體"/>
        </w:rPr>
      </w:pPr>
    </w:p>
    <w:p w14:paraId="7145D12A" w14:textId="77777777" w:rsidR="002749DC" w:rsidRPr="002D0085" w:rsidRDefault="002749DC" w:rsidP="002749DC">
      <w:pPr>
        <w:autoSpaceDE w:val="0"/>
        <w:autoSpaceDN w:val="0"/>
        <w:adjustRightInd w:val="0"/>
        <w:ind w:right="26"/>
        <w:jc w:val="both"/>
        <w:textAlignment w:val="baseline"/>
        <w:rPr>
          <w:rFonts w:ascii="標楷體" w:eastAsia="標楷體" w:hAnsi="標楷體"/>
          <w:b/>
          <w:bCs/>
        </w:rPr>
      </w:pPr>
      <w:r w:rsidRPr="002D0085">
        <w:rPr>
          <w:rFonts w:ascii="標楷體" w:eastAsia="標楷體" w:hAnsi="標楷體"/>
          <w:b/>
          <w:bCs/>
        </w:rPr>
        <w:t>5.</w:t>
      </w:r>
      <w:r w:rsidRPr="002D0085">
        <w:rPr>
          <w:rFonts w:ascii="標楷體" w:eastAsia="標楷體" w:hAnsi="標楷體" w:hint="eastAsia"/>
          <w:b/>
          <w:bCs/>
        </w:rPr>
        <w:t xml:space="preserve"> </w:t>
      </w:r>
      <w:r w:rsidRPr="002D0085">
        <w:rPr>
          <w:rFonts w:ascii="標楷體" w:eastAsia="標楷體" w:hAnsi="標楷體"/>
          <w:b/>
          <w:bCs/>
        </w:rPr>
        <w:t>依據及相關文件：</w:t>
      </w:r>
    </w:p>
    <w:p w14:paraId="1E762DD3" w14:textId="09F2F50D" w:rsidR="002749DC" w:rsidRPr="002D0085" w:rsidRDefault="009D49BE" w:rsidP="002749DC">
      <w:pPr>
        <w:ind w:left="240" w:firstLine="120"/>
        <w:rPr>
          <w:rFonts w:ascii="標楷體" w:eastAsia="標楷體" w:hAnsi="標楷體"/>
        </w:rPr>
      </w:pPr>
      <w:r w:rsidRPr="002D0085">
        <w:rPr>
          <w:rFonts w:ascii="標楷體" w:eastAsia="標楷體" w:hAnsi="標楷體" w:hint="eastAsia"/>
        </w:rPr>
        <w:t>5.1.</w:t>
      </w:r>
      <w:r w:rsidR="002749DC" w:rsidRPr="002D0085">
        <w:rPr>
          <w:rFonts w:ascii="標楷體" w:eastAsia="標楷體" w:hAnsi="標楷體" w:hint="eastAsia"/>
        </w:rPr>
        <w:t>佛光大學學則</w:t>
      </w:r>
      <w:r w:rsidR="002749DC" w:rsidRPr="002D0085">
        <w:rPr>
          <w:rFonts w:ascii="標楷體" w:eastAsia="標楷體" w:hAnsi="標楷體"/>
        </w:rPr>
        <w:t>。</w:t>
      </w:r>
    </w:p>
    <w:p w14:paraId="36C8AAFB" w14:textId="77777777" w:rsidR="002749DC" w:rsidRPr="002D0085" w:rsidRDefault="002749DC" w:rsidP="002749DC">
      <w:pPr>
        <w:rPr>
          <w:rFonts w:ascii="標楷體" w:eastAsia="標楷體" w:hAnsi="標楷體"/>
        </w:rPr>
      </w:pPr>
      <w:r w:rsidRPr="002D0085">
        <w:rPr>
          <w:rFonts w:ascii="標楷體" w:eastAsia="標楷體" w:hAnsi="標楷體" w:hint="eastAsia"/>
        </w:rPr>
        <w:t xml:space="preserve">   5.2 佛光大學碩、博士班研究生學位考試辦法。</w:t>
      </w:r>
    </w:p>
    <w:p w14:paraId="4B5422EB" w14:textId="77777777" w:rsidR="002749DC" w:rsidRPr="002D0085" w:rsidRDefault="002749DC" w:rsidP="002749DC">
      <w:pPr>
        <w:widowControl/>
        <w:jc w:val="center"/>
        <w:rPr>
          <w:rFonts w:ascii="標楷體" w:eastAsia="標楷體" w:hAnsi="標楷體" w:cs="Times New Roman"/>
        </w:rPr>
      </w:pPr>
      <w:r w:rsidRPr="002D0085">
        <w:rPr>
          <w:rFonts w:ascii="標楷體" w:eastAsia="標楷體" w:hAnsi="標楷體" w:cs="Times New Roman"/>
        </w:rPr>
        <w:br w:type="page"/>
      </w:r>
    </w:p>
    <w:p w14:paraId="75CC7300" w14:textId="77777777" w:rsidR="002749DC" w:rsidRPr="002D0085" w:rsidRDefault="002749DC" w:rsidP="002749D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766"/>
        <w:gridCol w:w="1080"/>
        <w:gridCol w:w="1118"/>
        <w:gridCol w:w="1296"/>
      </w:tblGrid>
      <w:tr w:rsidR="00654EFB" w:rsidRPr="002D0085" w14:paraId="0F2EACAD" w14:textId="77777777" w:rsidTr="00E91937">
        <w:trPr>
          <w:jc w:val="center"/>
        </w:trPr>
        <w:tc>
          <w:tcPr>
            <w:tcW w:w="702" w:type="pct"/>
            <w:vAlign w:val="center"/>
          </w:tcPr>
          <w:p w14:paraId="3F64BAD7"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73" w:name="_Toc92798077"/>
        <w:bookmarkStart w:id="174" w:name="逾期未註冊處理作業"/>
        <w:tc>
          <w:tcPr>
            <w:tcW w:w="2480" w:type="pct"/>
            <w:vAlign w:val="center"/>
          </w:tcPr>
          <w:p w14:paraId="16609D0E" w14:textId="77777777" w:rsidR="002749DC" w:rsidRPr="002D0085" w:rsidRDefault="002749DC" w:rsidP="00E61E64">
            <w:pPr>
              <w:pStyle w:val="31"/>
            </w:pPr>
            <w:r w:rsidRPr="002D0085">
              <w:rPr>
                <w:kern w:val="0"/>
              </w:rPr>
              <w:fldChar w:fldCharType="begin"/>
            </w:r>
            <w:r w:rsidRPr="002D0085">
              <w:rPr>
                <w:kern w:val="0"/>
              </w:rPr>
              <w:instrText xml:space="preserve"> </w:instrText>
            </w:r>
            <w:r w:rsidRPr="002D0085">
              <w:rPr>
                <w:rFonts w:hint="eastAsia"/>
                <w:kern w:val="0"/>
              </w:rPr>
              <w:instrText xml:space="preserve">HYPERLINK </w:instrText>
            </w:r>
            <w:r w:rsidRPr="002D0085">
              <w:rPr>
                <w:kern w:val="0"/>
              </w:rPr>
              <w:instrText xml:space="preserve"> \l "</w:instrText>
            </w:r>
            <w:r w:rsidRPr="002D0085">
              <w:rPr>
                <w:rFonts w:hint="eastAsia"/>
                <w:kern w:val="0"/>
              </w:rPr>
              <w:instrText>教務處</w:instrText>
            </w:r>
            <w:r w:rsidRPr="002D0085">
              <w:rPr>
                <w:kern w:val="0"/>
              </w:rPr>
              <w:instrText xml:space="preserve">" </w:instrText>
            </w:r>
            <w:r w:rsidRPr="002D0085">
              <w:rPr>
                <w:kern w:val="0"/>
              </w:rPr>
            </w:r>
            <w:r w:rsidRPr="002D0085">
              <w:rPr>
                <w:kern w:val="0"/>
              </w:rPr>
              <w:fldChar w:fldCharType="separate"/>
            </w:r>
            <w:bookmarkStart w:id="175" w:name="_Toc218581834"/>
            <w:bookmarkStart w:id="176" w:name="_Toc99130083"/>
            <w:r w:rsidRPr="002D0085">
              <w:rPr>
                <w:rStyle w:val="a3"/>
                <w:rFonts w:hint="eastAsia"/>
                <w:color w:val="auto"/>
                <w:kern w:val="0"/>
              </w:rPr>
              <w:t>1110-023</w:t>
            </w:r>
            <w:bookmarkStart w:id="177" w:name="逾期未註冊退學"/>
            <w:r w:rsidRPr="002D0085">
              <w:rPr>
                <w:rStyle w:val="a3"/>
                <w:rFonts w:hint="eastAsia"/>
                <w:color w:val="auto"/>
              </w:rPr>
              <w:t>逾期未註冊</w:t>
            </w:r>
            <w:bookmarkEnd w:id="173"/>
            <w:bookmarkEnd w:id="177"/>
            <w:r w:rsidRPr="002D0085">
              <w:rPr>
                <w:rStyle w:val="a3"/>
                <w:rFonts w:hint="eastAsia"/>
                <w:color w:val="auto"/>
              </w:rPr>
              <w:t>處</w:t>
            </w:r>
            <w:r w:rsidRPr="002D0085">
              <w:rPr>
                <w:rStyle w:val="a3"/>
                <w:color w:val="auto"/>
              </w:rPr>
              <w:t>理作業</w:t>
            </w:r>
            <w:bookmarkEnd w:id="174"/>
            <w:bookmarkEnd w:id="175"/>
            <w:bookmarkEnd w:id="176"/>
            <w:r w:rsidRPr="002D0085">
              <w:rPr>
                <w:kern w:val="0"/>
              </w:rPr>
              <w:fldChar w:fldCharType="end"/>
            </w:r>
          </w:p>
        </w:tc>
        <w:tc>
          <w:tcPr>
            <w:tcW w:w="562" w:type="pct"/>
            <w:vAlign w:val="center"/>
          </w:tcPr>
          <w:p w14:paraId="1375D87D"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56" w:type="pct"/>
            <w:gridSpan w:val="2"/>
            <w:vAlign w:val="center"/>
          </w:tcPr>
          <w:p w14:paraId="2AFEE1F1" w14:textId="77777777" w:rsidR="002749DC" w:rsidRPr="002D0085" w:rsidRDefault="002749DC" w:rsidP="00E61E64">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7C8E9619" w14:textId="77777777" w:rsidTr="00E91937">
        <w:trPr>
          <w:jc w:val="center"/>
        </w:trPr>
        <w:tc>
          <w:tcPr>
            <w:tcW w:w="702" w:type="pct"/>
            <w:vAlign w:val="center"/>
          </w:tcPr>
          <w:p w14:paraId="0CA31F53"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0" w:type="pct"/>
            <w:vAlign w:val="center"/>
          </w:tcPr>
          <w:p w14:paraId="68F568A6" w14:textId="77777777" w:rsidR="002749DC" w:rsidRPr="002D0085" w:rsidRDefault="002749DC" w:rsidP="00E61E64">
            <w:pPr>
              <w:spacing w:before="100" w:beforeAutospacing="1"/>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62" w:type="pct"/>
            <w:vAlign w:val="center"/>
          </w:tcPr>
          <w:p w14:paraId="29BC9CAC" w14:textId="77777777" w:rsidR="002749DC" w:rsidRPr="002D0085" w:rsidRDefault="002749DC" w:rsidP="00E61E64">
            <w:pPr>
              <w:spacing w:line="0" w:lineRule="atLeast"/>
              <w:ind w:leftChars="-6" w:rightChars="-9" w:right="-22" w:hangingChars="5" w:hanging="14"/>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82" w:type="pct"/>
            <w:vAlign w:val="center"/>
          </w:tcPr>
          <w:p w14:paraId="43D32955"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vAlign w:val="center"/>
          </w:tcPr>
          <w:p w14:paraId="16E57A39"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E71C42A" w14:textId="77777777" w:rsidTr="00E91937">
        <w:trPr>
          <w:jc w:val="center"/>
        </w:trPr>
        <w:tc>
          <w:tcPr>
            <w:tcW w:w="702" w:type="pct"/>
            <w:vAlign w:val="center"/>
          </w:tcPr>
          <w:p w14:paraId="05214289"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w:t>
            </w:r>
          </w:p>
        </w:tc>
        <w:tc>
          <w:tcPr>
            <w:tcW w:w="2480" w:type="pct"/>
            <w:vAlign w:val="center"/>
          </w:tcPr>
          <w:p w14:paraId="68022236" w14:textId="77777777" w:rsidR="002749DC" w:rsidRPr="002D0085" w:rsidRDefault="002749DC" w:rsidP="00E61E64">
            <w:pPr>
              <w:spacing w:line="0" w:lineRule="atLeast"/>
              <w:jc w:val="both"/>
              <w:rPr>
                <w:rFonts w:ascii="標楷體" w:eastAsia="標楷體" w:hAnsi="標楷體"/>
              </w:rPr>
            </w:pPr>
          </w:p>
          <w:p w14:paraId="34E76469"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新訂。</w:t>
            </w:r>
          </w:p>
          <w:p w14:paraId="2C03CE1D" w14:textId="77777777" w:rsidR="002749DC" w:rsidRPr="002D0085" w:rsidRDefault="002749DC" w:rsidP="00E61E64">
            <w:pPr>
              <w:spacing w:line="0" w:lineRule="atLeast"/>
              <w:jc w:val="both"/>
              <w:rPr>
                <w:rFonts w:ascii="標楷體" w:eastAsia="標楷體" w:hAnsi="標楷體"/>
              </w:rPr>
            </w:pPr>
          </w:p>
        </w:tc>
        <w:tc>
          <w:tcPr>
            <w:tcW w:w="562" w:type="pct"/>
            <w:vAlign w:val="center"/>
          </w:tcPr>
          <w:p w14:paraId="2906EA54" w14:textId="77777777" w:rsidR="002749DC" w:rsidRPr="002D0085" w:rsidRDefault="002749DC" w:rsidP="00E61E64">
            <w:pPr>
              <w:spacing w:line="0" w:lineRule="atLeast"/>
              <w:ind w:leftChars="-65" w:rightChars="-68" w:right="-163" w:hangingChars="65" w:hanging="156"/>
              <w:jc w:val="center"/>
              <w:rPr>
                <w:rFonts w:ascii="標楷體" w:eastAsia="標楷體" w:hAnsi="標楷體"/>
              </w:rPr>
            </w:pPr>
            <w:r w:rsidRPr="002D0085">
              <w:rPr>
                <w:rFonts w:ascii="標楷體" w:eastAsia="標楷體" w:hAnsi="標楷體" w:hint="eastAsia"/>
              </w:rPr>
              <w:t>106.11月</w:t>
            </w:r>
          </w:p>
        </w:tc>
        <w:tc>
          <w:tcPr>
            <w:tcW w:w="582" w:type="pct"/>
            <w:vAlign w:val="center"/>
          </w:tcPr>
          <w:p w14:paraId="09587069"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郭明裕</w:t>
            </w:r>
          </w:p>
        </w:tc>
        <w:tc>
          <w:tcPr>
            <w:tcW w:w="674" w:type="pct"/>
            <w:vAlign w:val="center"/>
          </w:tcPr>
          <w:p w14:paraId="20DD2218" w14:textId="77777777" w:rsidR="002749DC" w:rsidRPr="002D0085" w:rsidRDefault="002749DC" w:rsidP="00E61E64">
            <w:pPr>
              <w:spacing w:line="0" w:lineRule="atLeast"/>
              <w:jc w:val="center"/>
              <w:rPr>
                <w:rFonts w:ascii="標楷體" w:eastAsia="標楷體" w:hAnsi="標楷體"/>
              </w:rPr>
            </w:pPr>
          </w:p>
        </w:tc>
      </w:tr>
      <w:tr w:rsidR="00654EFB" w:rsidRPr="002D0085" w14:paraId="10623330" w14:textId="77777777" w:rsidTr="00E91937">
        <w:trPr>
          <w:jc w:val="center"/>
        </w:trPr>
        <w:tc>
          <w:tcPr>
            <w:tcW w:w="702" w:type="pct"/>
            <w:vAlign w:val="center"/>
          </w:tcPr>
          <w:p w14:paraId="4D7F6A1B"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2</w:t>
            </w:r>
          </w:p>
        </w:tc>
        <w:tc>
          <w:tcPr>
            <w:tcW w:w="2480" w:type="pct"/>
            <w:vAlign w:val="center"/>
          </w:tcPr>
          <w:p w14:paraId="2C166866" w14:textId="77777777" w:rsidR="002749DC" w:rsidRPr="002D0085" w:rsidRDefault="002749DC" w:rsidP="00E61E64">
            <w:pPr>
              <w:pStyle w:val="a9"/>
              <w:numPr>
                <w:ilvl w:val="0"/>
                <w:numId w:val="14"/>
              </w:numPr>
              <w:spacing w:line="0" w:lineRule="atLeast"/>
              <w:ind w:leftChars="0"/>
              <w:jc w:val="both"/>
              <w:rPr>
                <w:rFonts w:ascii="標楷體" w:eastAsia="標楷體" w:hAnsi="標楷體"/>
              </w:rPr>
            </w:pPr>
            <w:r w:rsidRPr="002D0085">
              <w:rPr>
                <w:rFonts w:ascii="標楷體" w:eastAsia="標楷體" w:hAnsi="標楷體" w:hint="eastAsia"/>
              </w:rPr>
              <w:t>修訂原因:依實際作業進行修正</w:t>
            </w:r>
          </w:p>
          <w:p w14:paraId="72AFDBAE" w14:textId="77777777" w:rsidR="002749DC" w:rsidRPr="002D0085" w:rsidRDefault="002749DC" w:rsidP="00E61E64">
            <w:pPr>
              <w:pStyle w:val="a9"/>
              <w:numPr>
                <w:ilvl w:val="0"/>
                <w:numId w:val="14"/>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5F8B9F1D" w14:textId="77777777" w:rsidR="002749DC" w:rsidRPr="002D0085" w:rsidRDefault="002749DC" w:rsidP="00E61E64">
            <w:pPr>
              <w:pStyle w:val="a9"/>
              <w:numPr>
                <w:ilvl w:val="0"/>
                <w:numId w:val="15"/>
              </w:numPr>
              <w:spacing w:line="0" w:lineRule="atLeast"/>
              <w:ind w:leftChars="0"/>
              <w:jc w:val="both"/>
              <w:rPr>
                <w:rFonts w:ascii="標楷體" w:eastAsia="標楷體" w:hAnsi="標楷體"/>
              </w:rPr>
            </w:pPr>
            <w:r w:rsidRPr="002D0085">
              <w:rPr>
                <w:rFonts w:ascii="標楷體" w:eastAsia="標楷體" w:hAnsi="標楷體" w:hint="eastAsia"/>
              </w:rPr>
              <w:t>修改文件名稱為「逾期未註冊處理作業」。</w:t>
            </w:r>
          </w:p>
          <w:p w14:paraId="0A6413F3" w14:textId="77777777" w:rsidR="002749DC" w:rsidRPr="002D0085" w:rsidRDefault="002749DC" w:rsidP="00E61E64">
            <w:pPr>
              <w:pStyle w:val="a9"/>
              <w:numPr>
                <w:ilvl w:val="0"/>
                <w:numId w:val="15"/>
              </w:numPr>
              <w:spacing w:line="0" w:lineRule="atLeast"/>
              <w:ind w:leftChars="0"/>
              <w:jc w:val="both"/>
              <w:rPr>
                <w:rFonts w:ascii="標楷體" w:eastAsia="標楷體" w:hAnsi="標楷體"/>
              </w:rPr>
            </w:pPr>
            <w:r w:rsidRPr="002D0085">
              <w:rPr>
                <w:rFonts w:ascii="標楷體" w:eastAsia="標楷體" w:hAnsi="標楷體" w:hint="eastAsia"/>
              </w:rPr>
              <w:t>流程圖修改，並調整流程順序。</w:t>
            </w:r>
            <w:r w:rsidRPr="002D0085">
              <w:rPr>
                <w:rFonts w:ascii="標楷體" w:eastAsia="標楷體" w:hAnsi="標楷體"/>
              </w:rPr>
              <w:br/>
            </w:r>
            <w:r w:rsidRPr="002D0085">
              <w:rPr>
                <w:rFonts w:ascii="標楷體" w:eastAsia="標楷體" w:hAnsi="標楷體" w:hint="eastAsia"/>
              </w:rPr>
              <w:t>將勒退公文提前作業，以達提醒之效果。</w:t>
            </w:r>
          </w:p>
          <w:p w14:paraId="3C5E00C8" w14:textId="77777777" w:rsidR="002749DC" w:rsidRPr="002D0085" w:rsidRDefault="002749DC" w:rsidP="00E61E64">
            <w:pPr>
              <w:pStyle w:val="a9"/>
              <w:numPr>
                <w:ilvl w:val="0"/>
                <w:numId w:val="15"/>
              </w:numPr>
              <w:spacing w:line="0" w:lineRule="atLeast"/>
              <w:ind w:leftChars="0"/>
              <w:jc w:val="both"/>
              <w:rPr>
                <w:rFonts w:ascii="標楷體" w:eastAsia="標楷體" w:hAnsi="標楷體"/>
              </w:rPr>
            </w:pPr>
            <w:r w:rsidRPr="002D0085">
              <w:rPr>
                <w:rFonts w:ascii="標楷體" w:eastAsia="標楷體" w:hAnsi="標楷體" w:hint="eastAsia"/>
              </w:rPr>
              <w:t>作業程序修改2</w:t>
            </w:r>
            <w:r w:rsidRPr="002D0085">
              <w:rPr>
                <w:rFonts w:ascii="標楷體" w:eastAsia="標楷體" w:hAnsi="標楷體"/>
              </w:rPr>
              <w:t>.1~2.4</w:t>
            </w:r>
            <w:r w:rsidRPr="002D0085">
              <w:rPr>
                <w:rFonts w:ascii="標楷體" w:eastAsia="標楷體" w:hAnsi="標楷體" w:hint="eastAsia"/>
              </w:rPr>
              <w:t>，並修條序。</w:t>
            </w:r>
          </w:p>
          <w:p w14:paraId="7D50D8A3" w14:textId="77777777" w:rsidR="002749DC" w:rsidRPr="002D0085" w:rsidRDefault="002749DC" w:rsidP="00E61E64">
            <w:pPr>
              <w:pStyle w:val="a9"/>
              <w:numPr>
                <w:ilvl w:val="0"/>
                <w:numId w:val="15"/>
              </w:numPr>
              <w:spacing w:line="0" w:lineRule="atLeast"/>
              <w:ind w:leftChars="0"/>
              <w:jc w:val="both"/>
              <w:rPr>
                <w:rFonts w:ascii="標楷體" w:eastAsia="標楷體" w:hAnsi="標楷體"/>
              </w:rPr>
            </w:pPr>
            <w:r w:rsidRPr="002D0085">
              <w:rPr>
                <w:rFonts w:ascii="標楷體" w:eastAsia="標楷體" w:hAnsi="標楷體" w:hint="eastAsia"/>
              </w:rPr>
              <w:t>控制重點:修3</w:t>
            </w:r>
            <w:r w:rsidRPr="002D0085">
              <w:rPr>
                <w:rFonts w:ascii="標楷體" w:eastAsia="標楷體" w:hAnsi="標楷體"/>
              </w:rPr>
              <w:t>.</w:t>
            </w:r>
            <w:r w:rsidRPr="002D0085">
              <w:rPr>
                <w:rFonts w:ascii="標楷體" w:eastAsia="標楷體" w:hAnsi="標楷體" w:hint="eastAsia"/>
              </w:rPr>
              <w:t>1，增3</w:t>
            </w:r>
            <w:r w:rsidRPr="002D0085">
              <w:rPr>
                <w:rFonts w:ascii="標楷體" w:eastAsia="標楷體" w:hAnsi="標楷體"/>
              </w:rPr>
              <w:t>.2</w:t>
            </w:r>
            <w:r w:rsidRPr="002D0085">
              <w:rPr>
                <w:rFonts w:ascii="標楷體" w:eastAsia="標楷體" w:hAnsi="標楷體" w:hint="eastAsia"/>
              </w:rPr>
              <w:t>，並修條序。</w:t>
            </w:r>
          </w:p>
        </w:tc>
        <w:tc>
          <w:tcPr>
            <w:tcW w:w="562" w:type="pct"/>
            <w:vAlign w:val="center"/>
          </w:tcPr>
          <w:p w14:paraId="2193D935" w14:textId="77777777" w:rsidR="002749DC" w:rsidRPr="002D0085" w:rsidRDefault="002749DC" w:rsidP="00E61E64">
            <w:pPr>
              <w:spacing w:line="0" w:lineRule="atLeast"/>
              <w:ind w:leftChars="-65" w:rightChars="-68" w:right="-163" w:hangingChars="65" w:hanging="156"/>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1</w:t>
            </w:r>
            <w:r w:rsidRPr="002D0085">
              <w:rPr>
                <w:rFonts w:ascii="標楷體" w:eastAsia="標楷體" w:hAnsi="標楷體" w:hint="eastAsia"/>
              </w:rPr>
              <w:t>月</w:t>
            </w:r>
          </w:p>
        </w:tc>
        <w:tc>
          <w:tcPr>
            <w:tcW w:w="582" w:type="pct"/>
            <w:vAlign w:val="center"/>
          </w:tcPr>
          <w:p w14:paraId="400080A0"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張鳳琪</w:t>
            </w:r>
          </w:p>
        </w:tc>
        <w:tc>
          <w:tcPr>
            <w:tcW w:w="674" w:type="pct"/>
            <w:vAlign w:val="center"/>
          </w:tcPr>
          <w:p w14:paraId="6E5340B4"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0AE63DA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3DD786FB"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E91937" w:rsidRPr="002D0085" w14:paraId="651A4B86" w14:textId="77777777" w:rsidTr="00E91937">
        <w:trPr>
          <w:jc w:val="center"/>
        </w:trPr>
        <w:tc>
          <w:tcPr>
            <w:tcW w:w="702" w:type="pct"/>
            <w:vAlign w:val="center"/>
          </w:tcPr>
          <w:p w14:paraId="5D2DDB4B" w14:textId="391163F4" w:rsidR="00E91937" w:rsidRPr="002D0085" w:rsidRDefault="00E91937" w:rsidP="00E91937">
            <w:pPr>
              <w:spacing w:line="0" w:lineRule="atLeast"/>
              <w:jc w:val="center"/>
              <w:rPr>
                <w:rFonts w:ascii="標楷體" w:eastAsia="標楷體" w:hAnsi="標楷體"/>
              </w:rPr>
            </w:pPr>
            <w:r w:rsidRPr="002D0085">
              <w:rPr>
                <w:rFonts w:ascii="標楷體" w:eastAsia="標楷體" w:hAnsi="標楷體" w:hint="eastAsia"/>
              </w:rPr>
              <w:t>3</w:t>
            </w:r>
          </w:p>
        </w:tc>
        <w:tc>
          <w:tcPr>
            <w:tcW w:w="2480" w:type="pct"/>
          </w:tcPr>
          <w:p w14:paraId="4769AA31" w14:textId="77777777" w:rsidR="00E91937" w:rsidRPr="002D0085" w:rsidRDefault="00E91937" w:rsidP="00E91937">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3BB2F849" w14:textId="77777777" w:rsidR="00E91937" w:rsidRPr="002D0085" w:rsidRDefault="00E91937" w:rsidP="00E91937">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4342AC61" w14:textId="0148E490" w:rsidR="00E91937" w:rsidRPr="002D0085" w:rsidRDefault="00E91937" w:rsidP="00DC41C4">
            <w:pPr>
              <w:spacing w:line="0" w:lineRule="atLeast"/>
              <w:jc w:val="both"/>
              <w:rPr>
                <w:rFonts w:ascii="標楷體" w:eastAsia="標楷體" w:hAnsi="標楷體"/>
              </w:rPr>
            </w:pPr>
            <w:r w:rsidRPr="002D0085">
              <w:rPr>
                <w:rFonts w:ascii="標楷體" w:eastAsia="標楷體" w:hAnsi="標楷體" w:hint="eastAsia"/>
              </w:rPr>
              <w:t>（1）</w:t>
            </w:r>
            <w:r w:rsidR="00DC41C4" w:rsidRPr="002D0085">
              <w:rPr>
                <w:rFonts w:ascii="Times New Roman" w:eastAsia="標楷體" w:hAnsi="Times New Roman" w:cs="Times New Roman" w:hint="eastAsia"/>
                <w:szCs w:val="24"/>
              </w:rPr>
              <w:t>2.3</w:t>
            </w:r>
            <w:r w:rsidR="00DC41C4" w:rsidRPr="002D0085">
              <w:rPr>
                <w:rFonts w:ascii="Times New Roman" w:eastAsia="標楷體" w:hAnsi="Times New Roman" w:cs="Times New Roman" w:hint="eastAsia"/>
                <w:szCs w:val="24"/>
              </w:rPr>
              <w:t>刪除最後多的「，」</w:t>
            </w:r>
            <w:r w:rsidRPr="002D0085">
              <w:rPr>
                <w:rFonts w:ascii="標楷體" w:eastAsia="標楷體" w:hAnsi="標楷體" w:hint="eastAsia"/>
              </w:rPr>
              <w:t>。</w:t>
            </w:r>
          </w:p>
        </w:tc>
        <w:tc>
          <w:tcPr>
            <w:tcW w:w="562" w:type="pct"/>
            <w:vAlign w:val="center"/>
          </w:tcPr>
          <w:p w14:paraId="6FDBE0CC" w14:textId="039F91DD" w:rsidR="00E91937" w:rsidRPr="002D0085" w:rsidRDefault="00E91937" w:rsidP="00E91937">
            <w:pPr>
              <w:spacing w:line="0" w:lineRule="atLeast"/>
              <w:ind w:leftChars="-65" w:rightChars="-68" w:right="-163" w:hangingChars="65" w:hanging="156"/>
              <w:jc w:val="center"/>
              <w:rPr>
                <w:rFonts w:ascii="標楷體" w:eastAsia="標楷體" w:hAnsi="標楷體"/>
              </w:rPr>
            </w:pPr>
            <w:r w:rsidRPr="002D0085">
              <w:rPr>
                <w:rFonts w:ascii="標楷體" w:eastAsia="標楷體" w:hAnsi="標楷體" w:cs="Times New Roman" w:hint="eastAsia"/>
                <w:szCs w:val="24"/>
              </w:rPr>
              <w:t>113.12月</w:t>
            </w:r>
          </w:p>
        </w:tc>
        <w:tc>
          <w:tcPr>
            <w:tcW w:w="582" w:type="pct"/>
            <w:vAlign w:val="center"/>
          </w:tcPr>
          <w:p w14:paraId="614BF0F6" w14:textId="1BAB8A61" w:rsidR="00E91937" w:rsidRPr="002D0085" w:rsidRDefault="00E91937" w:rsidP="00E91937">
            <w:pPr>
              <w:spacing w:line="0" w:lineRule="atLeast"/>
              <w:jc w:val="center"/>
              <w:rPr>
                <w:rFonts w:ascii="標楷體" w:eastAsia="標楷體" w:hAnsi="標楷體"/>
              </w:rPr>
            </w:pPr>
            <w:r w:rsidRPr="002D0085">
              <w:rPr>
                <w:rFonts w:ascii="標楷體" w:eastAsia="標楷體" w:hAnsi="標楷體" w:cs="Times New Roman" w:hint="eastAsia"/>
                <w:szCs w:val="24"/>
              </w:rPr>
              <w:t>陳俐潔</w:t>
            </w:r>
          </w:p>
        </w:tc>
        <w:tc>
          <w:tcPr>
            <w:tcW w:w="674" w:type="pct"/>
            <w:vAlign w:val="center"/>
          </w:tcPr>
          <w:p w14:paraId="1EE85C78" w14:textId="77777777" w:rsidR="00E91937" w:rsidRPr="002D0085" w:rsidRDefault="00E91937" w:rsidP="00E91937">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53302808" w14:textId="77777777" w:rsidR="00E91937" w:rsidRPr="002D0085" w:rsidRDefault="00E91937" w:rsidP="00E91937">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3967FB23" w14:textId="797C9CD6" w:rsidR="00E91937" w:rsidRPr="002D0085" w:rsidRDefault="00E91937" w:rsidP="00E91937">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2527069" w14:textId="77777777" w:rsidR="002749DC" w:rsidRPr="002D0085" w:rsidRDefault="002749DC" w:rsidP="002749DC">
      <w:pPr>
        <w:jc w:val="right"/>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FAF39EB" w14:textId="77777777" w:rsidR="002749DC" w:rsidRPr="002D0085" w:rsidRDefault="002749DC" w:rsidP="002749DC">
      <w:pPr>
        <w:autoSpaceDE w:val="0"/>
        <w:autoSpaceDN w:val="0"/>
        <w:adjustRightInd w:val="0"/>
        <w:spacing w:line="287" w:lineRule="auto"/>
        <w:rPr>
          <w:rFonts w:ascii="標楷體" w:eastAsia="標楷體" w:hAnsi="標楷體"/>
          <w:sz w:val="28"/>
          <w:szCs w:val="28"/>
        </w:rPr>
      </w:pPr>
      <w:r w:rsidRPr="002D0085">
        <w:rPr>
          <w:rFonts w:ascii="標楷體" w:eastAsia="標楷體" w:hAnsi="標楷體"/>
          <w:noProof/>
        </w:rPr>
        <mc:AlternateContent>
          <mc:Choice Requires="wps">
            <w:drawing>
              <wp:anchor distT="0" distB="0" distL="114300" distR="114300" simplePos="0" relativeHeight="251658379" behindDoc="0" locked="0" layoutInCell="1" allowOverlap="1" wp14:anchorId="3965382D" wp14:editId="7B3FC736">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36044457" w14:textId="5F6E145F"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CBE94AC"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5382D" id="文字方塊 500" o:spid="_x0000_s1067"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" fillcolor="white [3201]" stroked="f" strokeweight="1pt">
                <v:textbox>
                  <w:txbxContent>
                    <w:p w14:paraId="36044457" w14:textId="5F6E145F"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CBE94AC"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654EFB" w:rsidRPr="002D0085" w14:paraId="15D8F357"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04DDB0B"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5D9882F"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3EFC08E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65ED630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shd w:val="clear" w:color="auto" w:fill="auto"/>
            <w:vAlign w:val="center"/>
          </w:tcPr>
          <w:p w14:paraId="5EFCBB5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shd w:val="clear" w:color="auto" w:fill="auto"/>
            <w:vAlign w:val="center"/>
          </w:tcPr>
          <w:p w14:paraId="20ACC4F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F0DEE7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7481E27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3B9C441"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54A3947" w14:textId="77777777" w:rsidR="002749DC" w:rsidRPr="002D0085" w:rsidRDefault="002749DC" w:rsidP="00E61E64">
            <w:pPr>
              <w:spacing w:line="0" w:lineRule="atLeast"/>
              <w:jc w:val="center"/>
              <w:rPr>
                <w:rFonts w:ascii="標楷體" w:eastAsia="標楷體" w:hAnsi="標楷體"/>
                <w:b/>
              </w:rPr>
            </w:pPr>
            <w:r w:rsidRPr="002D0085">
              <w:rPr>
                <w:rFonts w:ascii="標楷體" w:eastAsia="標楷體" w:hAnsi="標楷體" w:hint="eastAsia"/>
                <w:b/>
                <w:sz w:val="28"/>
                <w:szCs w:val="28"/>
              </w:rPr>
              <w:t>逾期未註冊處</w:t>
            </w:r>
            <w:r w:rsidRPr="002D0085">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3B84609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079533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5655EB18" w14:textId="48A6C31E"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0092D510" w14:textId="3928E843"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13" w:type="pct"/>
            <w:tcBorders>
              <w:bottom w:val="single" w:sz="12" w:space="0" w:color="auto"/>
              <w:right w:val="single" w:sz="12" w:space="0" w:color="auto"/>
            </w:tcBorders>
            <w:shd w:val="clear" w:color="auto" w:fill="auto"/>
            <w:vAlign w:val="center"/>
          </w:tcPr>
          <w:p w14:paraId="1C04882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74E802A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8AAA0BF" w14:textId="77777777" w:rsidR="002749DC" w:rsidRPr="002D0085" w:rsidRDefault="002749DC" w:rsidP="002749DC">
      <w:pPr>
        <w:jc w:val="right"/>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4E57C88" w14:textId="77777777" w:rsidR="002749DC" w:rsidRPr="002D0085" w:rsidRDefault="002749DC" w:rsidP="002749DC">
      <w:pPr>
        <w:spacing w:before="100" w:beforeAutospacing="1"/>
        <w:rPr>
          <w:rFonts w:ascii="標楷體" w:eastAsia="標楷體" w:hAnsi="標楷體"/>
          <w:b/>
        </w:rPr>
      </w:pPr>
      <w:r w:rsidRPr="002D0085">
        <w:rPr>
          <w:rFonts w:ascii="標楷體" w:eastAsia="標楷體" w:hAnsi="標楷體" w:hint="eastAsia"/>
          <w:b/>
        </w:rPr>
        <w:t>1.流程圖：</w:t>
      </w:r>
    </w:p>
    <w:p w14:paraId="42E72946" w14:textId="3A0617D5" w:rsidR="002749DC" w:rsidRPr="002D0085" w:rsidRDefault="00F02CA5" w:rsidP="002749DC">
      <w:pPr>
        <w:ind w:leftChars="-59" w:hangingChars="59" w:hanging="142"/>
        <w:rPr>
          <w:rFonts w:ascii="標楷體" w:eastAsia="標楷體" w:hAnsi="標楷體"/>
        </w:rPr>
      </w:pPr>
      <w:r w:rsidRPr="002D0085">
        <w:rPr>
          <w:rFonts w:ascii="標楷體" w:eastAsia="標楷體" w:hAnsi="標楷體"/>
        </w:rPr>
        <w:object w:dxaOrig="10875" w:dyaOrig="14910" w14:anchorId="52E4F6D5">
          <v:shape id="_x0000_i1059" type="#_x0000_t75" style="width:494.25pt;height:583.75pt" o:ole="">
            <v:imagedata r:id="rId78" o:title=""/>
          </v:shape>
          <o:OLEObject Type="Embed" ProgID="Visio.Drawing.15" ShapeID="_x0000_i1059" DrawAspect="Content" ObjectID="_1843026876" r:id="rId79"/>
        </w:object>
      </w:r>
    </w:p>
    <w:p w14:paraId="3927414A" w14:textId="77777777" w:rsidR="002749DC" w:rsidRPr="002D0085" w:rsidRDefault="002749DC"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654EFB" w:rsidRPr="002D0085" w14:paraId="5A0A86B9"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2008C13"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F998E7F"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60DF4E8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1D4A3C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shd w:val="clear" w:color="auto" w:fill="auto"/>
            <w:vAlign w:val="center"/>
          </w:tcPr>
          <w:p w14:paraId="059AEF9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shd w:val="clear" w:color="auto" w:fill="auto"/>
            <w:vAlign w:val="center"/>
          </w:tcPr>
          <w:p w14:paraId="23E7456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A5E8BC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1825722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5937A46"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70FC84C9" w14:textId="77777777" w:rsidR="002749DC" w:rsidRPr="002D0085" w:rsidRDefault="002749DC" w:rsidP="00E61E64">
            <w:pPr>
              <w:spacing w:line="0" w:lineRule="atLeast"/>
              <w:jc w:val="center"/>
              <w:rPr>
                <w:rFonts w:ascii="標楷體" w:eastAsia="標楷體" w:hAnsi="標楷體"/>
                <w:b/>
              </w:rPr>
            </w:pPr>
            <w:r w:rsidRPr="002D0085">
              <w:rPr>
                <w:rFonts w:ascii="標楷體" w:eastAsia="標楷體" w:hAnsi="標楷體" w:hint="eastAsia"/>
                <w:b/>
                <w:sz w:val="28"/>
                <w:szCs w:val="28"/>
              </w:rPr>
              <w:t>逾期未註冊處</w:t>
            </w:r>
            <w:r w:rsidRPr="002D0085">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227F0D8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F36CD4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1F97A7A4"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4146BE58" w14:textId="18070982"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94" w:type="pct"/>
            <w:tcBorders>
              <w:bottom w:val="single" w:sz="12" w:space="0" w:color="auto"/>
              <w:right w:val="single" w:sz="12" w:space="0" w:color="auto"/>
            </w:tcBorders>
            <w:shd w:val="clear" w:color="auto" w:fill="auto"/>
            <w:vAlign w:val="center"/>
          </w:tcPr>
          <w:p w14:paraId="52010F3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0DB14AE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5C6C105" w14:textId="77777777" w:rsidR="002749DC" w:rsidRPr="002D0085" w:rsidRDefault="002749DC" w:rsidP="002749DC">
      <w:pPr>
        <w:autoSpaceDE w:val="0"/>
        <w:autoSpaceDN w:val="0"/>
        <w:jc w:val="right"/>
        <w:textAlignment w:val="baseline"/>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4E7C4BF"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2.</w:t>
      </w:r>
      <w:r w:rsidRPr="002D0085">
        <w:rPr>
          <w:rFonts w:ascii="標楷體" w:eastAsia="標楷體" w:hAnsi="標楷體"/>
          <w:b/>
          <w:bCs/>
        </w:rPr>
        <w:t>作業程序：</w:t>
      </w:r>
    </w:p>
    <w:p w14:paraId="1A738464"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2.1.查驗學生</w:t>
      </w:r>
      <w:r w:rsidRPr="002D0085">
        <w:rPr>
          <w:rFonts w:ascii="標楷體" w:eastAsia="標楷體" w:hAnsi="標楷體" w:hint="eastAsia"/>
        </w:rPr>
        <w:t>是否於規定期限內已註冊繳費</w:t>
      </w:r>
      <w:r w:rsidRPr="002D0085">
        <w:rPr>
          <w:rFonts w:ascii="標楷體" w:eastAsia="標楷體" w:hAnsi="標楷體"/>
        </w:rPr>
        <w:t>，</w:t>
      </w:r>
      <w:r w:rsidRPr="002D0085">
        <w:rPr>
          <w:rFonts w:ascii="標楷體" w:eastAsia="標楷體" w:hAnsi="標楷體" w:hint="eastAsia"/>
        </w:rPr>
        <w:t>已繳費者於學生證蓋</w:t>
      </w:r>
      <w:r w:rsidRPr="002D0085">
        <w:rPr>
          <w:rFonts w:ascii="標楷體" w:eastAsia="標楷體" w:hAnsi="標楷體"/>
        </w:rPr>
        <w:t>當學期註冊章。</w:t>
      </w:r>
    </w:p>
    <w:p w14:paraId="5CAAC239"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2.2.</w:t>
      </w:r>
      <w:r w:rsidRPr="002D0085">
        <w:rPr>
          <w:rFonts w:ascii="標楷體" w:eastAsia="標楷體" w:hAnsi="標楷體" w:hint="eastAsia"/>
        </w:rPr>
        <w:t>由會計室提供逾期未註冊名單，並請</w:t>
      </w:r>
      <w:r w:rsidRPr="002D0085">
        <w:rPr>
          <w:rFonts w:ascii="標楷體" w:eastAsia="標楷體" w:hAnsi="標楷體"/>
        </w:rPr>
        <w:t>學系瞭解學生</w:t>
      </w:r>
      <w:r w:rsidRPr="002D0085">
        <w:rPr>
          <w:rFonts w:ascii="標楷體" w:eastAsia="標楷體" w:hAnsi="標楷體" w:hint="eastAsia"/>
        </w:rPr>
        <w:t>逾期未註冊繳費狀況並回報</w:t>
      </w:r>
      <w:r w:rsidRPr="002D0085">
        <w:rPr>
          <w:rFonts w:ascii="標楷體" w:eastAsia="標楷體" w:hAnsi="標楷體"/>
        </w:rPr>
        <w:t>。</w:t>
      </w:r>
    </w:p>
    <w:p w14:paraId="1DE9F301" w14:textId="6AF42B25"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2.3.</w:t>
      </w:r>
      <w:r w:rsidRPr="002D0085">
        <w:rPr>
          <w:rFonts w:ascii="標楷體" w:eastAsia="標楷體" w:hAnsi="標楷體" w:hint="eastAsia"/>
        </w:rPr>
        <w:t>於開學後兩週內啟動逾期未註冊勒退作業，發函提醒學生註冊繳費</w:t>
      </w:r>
      <w:r w:rsidR="00762695" w:rsidRPr="002D0085">
        <w:rPr>
          <w:rFonts w:ascii="標楷體" w:eastAsia="標楷體" w:hAnsi="標楷體" w:hint="eastAsia"/>
          <w:b/>
          <w:strike/>
        </w:rPr>
        <w:t>，</w:t>
      </w:r>
      <w:r w:rsidRPr="002D0085">
        <w:rPr>
          <w:rFonts w:ascii="標楷體" w:eastAsia="標楷體" w:hAnsi="標楷體"/>
        </w:rPr>
        <w:t>。</w:t>
      </w:r>
    </w:p>
    <w:p w14:paraId="331C2F3A"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2</w:t>
      </w:r>
      <w:r w:rsidRPr="002D0085">
        <w:rPr>
          <w:rFonts w:ascii="標楷體" w:eastAsia="標楷體" w:hAnsi="標楷體"/>
        </w:rPr>
        <w:t>.4學生逾期未註冊</w:t>
      </w:r>
      <w:r w:rsidRPr="002D0085">
        <w:rPr>
          <w:rFonts w:ascii="標楷體" w:eastAsia="標楷體" w:hAnsi="標楷體" w:hint="eastAsia"/>
        </w:rPr>
        <w:t>且</w:t>
      </w:r>
      <w:r w:rsidRPr="002D0085">
        <w:rPr>
          <w:rFonts w:ascii="標楷體" w:eastAsia="標楷體" w:hAnsi="標楷體"/>
        </w:rPr>
        <w:t>未於</w:t>
      </w:r>
      <w:r w:rsidRPr="002D0085">
        <w:rPr>
          <w:rFonts w:ascii="標楷體" w:eastAsia="標楷體" w:hAnsi="標楷體" w:hint="eastAsia"/>
        </w:rPr>
        <w:t>開學後</w:t>
      </w:r>
      <w:r w:rsidRPr="002D0085">
        <w:rPr>
          <w:rFonts w:ascii="標楷體" w:eastAsia="標楷體" w:hAnsi="標楷體"/>
        </w:rPr>
        <w:t>一個月內請准休學者</w:t>
      </w:r>
      <w:r w:rsidRPr="002D0085">
        <w:rPr>
          <w:rFonts w:ascii="標楷體" w:eastAsia="標楷體" w:hAnsi="標楷體" w:hint="eastAsia"/>
        </w:rPr>
        <w:t>，</w:t>
      </w:r>
      <w:r w:rsidRPr="002D0085">
        <w:rPr>
          <w:rFonts w:ascii="標楷體" w:eastAsia="標楷體" w:hAnsi="標楷體"/>
        </w:rPr>
        <w:t>進行退學處理程序。</w:t>
      </w:r>
    </w:p>
    <w:p w14:paraId="5B4C90F2"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3.控制重點：</w:t>
      </w:r>
    </w:p>
    <w:p w14:paraId="23617BB1" w14:textId="77777777" w:rsidR="002749DC" w:rsidRPr="002D0085" w:rsidRDefault="002749DC" w:rsidP="002749DC">
      <w:pPr>
        <w:ind w:leftChars="100" w:left="720" w:hangingChars="200" w:hanging="480"/>
        <w:rPr>
          <w:rFonts w:ascii="標楷體" w:eastAsia="標楷體" w:hAnsi="標楷體"/>
          <w:dstrike/>
        </w:rPr>
      </w:pPr>
      <w:r w:rsidRPr="002D0085">
        <w:rPr>
          <w:rFonts w:ascii="標楷體" w:eastAsia="標楷體" w:hAnsi="標楷體"/>
        </w:rPr>
        <w:t>3.1.</w:t>
      </w:r>
      <w:r w:rsidRPr="002D0085">
        <w:rPr>
          <w:rFonts w:ascii="標楷體" w:eastAsia="標楷體" w:hAnsi="標楷體" w:hint="eastAsia"/>
        </w:rPr>
        <w:t>檢核是否於開學後兩週內就逾期未註冊者啟動勒退作業</w:t>
      </w:r>
      <w:r w:rsidRPr="002D0085">
        <w:rPr>
          <w:rFonts w:ascii="標楷體" w:eastAsia="標楷體" w:hAnsi="標楷體"/>
        </w:rPr>
        <w:t>。</w:t>
      </w:r>
    </w:p>
    <w:p w14:paraId="6DD2FEBA"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3</w:t>
      </w:r>
      <w:r w:rsidRPr="002D0085">
        <w:rPr>
          <w:rFonts w:ascii="標楷體" w:eastAsia="標楷體" w:hAnsi="標楷體"/>
        </w:rPr>
        <w:t xml:space="preserve">.2 </w:t>
      </w:r>
      <w:r w:rsidRPr="002D0085">
        <w:rPr>
          <w:rFonts w:ascii="標楷體" w:eastAsia="標楷體" w:hAnsi="標楷體" w:hint="eastAsia"/>
        </w:rPr>
        <w:t>檢核</w:t>
      </w:r>
      <w:r w:rsidRPr="002D0085">
        <w:rPr>
          <w:rFonts w:ascii="標楷體" w:eastAsia="標楷體" w:hAnsi="標楷體"/>
        </w:rPr>
        <w:t>逾期未註冊</w:t>
      </w:r>
      <w:r w:rsidRPr="002D0085">
        <w:rPr>
          <w:rFonts w:ascii="標楷體" w:eastAsia="標楷體" w:hAnsi="標楷體" w:hint="eastAsia"/>
        </w:rPr>
        <w:t>且</w:t>
      </w:r>
      <w:r w:rsidRPr="002D0085">
        <w:rPr>
          <w:rFonts w:ascii="標楷體" w:eastAsia="標楷體" w:hAnsi="標楷體"/>
        </w:rPr>
        <w:t>未於</w:t>
      </w:r>
      <w:r w:rsidRPr="002D0085">
        <w:rPr>
          <w:rFonts w:ascii="標楷體" w:eastAsia="標楷體" w:hAnsi="標楷體" w:hint="eastAsia"/>
        </w:rPr>
        <w:t>開學後</w:t>
      </w:r>
      <w:r w:rsidRPr="002D0085">
        <w:rPr>
          <w:rFonts w:ascii="標楷體" w:eastAsia="標楷體" w:hAnsi="標楷體"/>
        </w:rPr>
        <w:t>一個月內請准休學者</w:t>
      </w:r>
      <w:r w:rsidRPr="002D0085">
        <w:rPr>
          <w:rFonts w:ascii="標楷體" w:eastAsia="標楷體" w:hAnsi="標楷體" w:hint="eastAsia"/>
        </w:rPr>
        <w:t>，是否變更學籍狀態為退學</w:t>
      </w:r>
      <w:r w:rsidRPr="002D0085">
        <w:rPr>
          <w:rFonts w:ascii="標楷體" w:eastAsia="標楷體" w:hAnsi="標楷體"/>
        </w:rPr>
        <w:t>。</w:t>
      </w:r>
    </w:p>
    <w:p w14:paraId="52832612" w14:textId="77777777" w:rsidR="002749DC" w:rsidRPr="002D0085" w:rsidRDefault="002749DC" w:rsidP="002749DC">
      <w:pPr>
        <w:autoSpaceDE w:val="0"/>
        <w:autoSpaceDN w:val="0"/>
        <w:spacing w:before="100" w:beforeAutospacing="1"/>
        <w:jc w:val="both"/>
        <w:textAlignment w:val="baseline"/>
        <w:rPr>
          <w:rFonts w:ascii="標楷體" w:eastAsia="標楷體" w:hAnsi="標楷體"/>
          <w:bCs/>
        </w:rPr>
      </w:pPr>
      <w:r w:rsidRPr="002D0085">
        <w:rPr>
          <w:rFonts w:ascii="標楷體" w:eastAsia="標楷體" w:hAnsi="標楷體"/>
          <w:b/>
        </w:rPr>
        <w:t>4.使用表單：</w:t>
      </w:r>
    </w:p>
    <w:p w14:paraId="0C586E2A"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無。</w:t>
      </w:r>
    </w:p>
    <w:p w14:paraId="3786EAC5"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5.依據及相關文件：</w:t>
      </w:r>
    </w:p>
    <w:p w14:paraId="4DE9532B"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5.1.佛光大學學則。</w:t>
      </w:r>
    </w:p>
    <w:p w14:paraId="0B287D07" w14:textId="77777777" w:rsidR="002749DC" w:rsidRPr="002D0085" w:rsidRDefault="002749DC" w:rsidP="002749DC">
      <w:pPr>
        <w:ind w:leftChars="100" w:left="720" w:hangingChars="200" w:hanging="480"/>
        <w:rPr>
          <w:rFonts w:ascii="標楷體" w:eastAsia="標楷體" w:hAnsi="標楷體"/>
        </w:rPr>
      </w:pPr>
    </w:p>
    <w:p w14:paraId="2B51384E" w14:textId="77777777" w:rsidR="002749DC" w:rsidRPr="002D0085" w:rsidRDefault="002749DC" w:rsidP="002749DC">
      <w:pPr>
        <w:widowControl/>
        <w:jc w:val="center"/>
        <w:rPr>
          <w:rFonts w:ascii="標楷體" w:eastAsia="標楷體" w:hAnsi="標楷體" w:cs="Times New Roman"/>
        </w:rPr>
      </w:pPr>
      <w:r w:rsidRPr="002D0085">
        <w:rPr>
          <w:rFonts w:ascii="標楷體" w:eastAsia="標楷體" w:hAnsi="標楷體" w:cs="Times New Roman"/>
        </w:rPr>
        <w:br w:type="page"/>
      </w:r>
    </w:p>
    <w:p w14:paraId="65E9DC1B" w14:textId="77777777" w:rsidR="002749DC" w:rsidRPr="002D0085" w:rsidRDefault="002749DC" w:rsidP="002749D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654EFB" w:rsidRPr="002D0085" w14:paraId="3836393E" w14:textId="77777777" w:rsidTr="00E61E64">
        <w:trPr>
          <w:jc w:val="center"/>
        </w:trPr>
        <w:tc>
          <w:tcPr>
            <w:tcW w:w="708" w:type="pct"/>
            <w:vAlign w:val="center"/>
          </w:tcPr>
          <w:p w14:paraId="57ADD47E"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12" w:type="pct"/>
            <w:vAlign w:val="center"/>
          </w:tcPr>
          <w:p w14:paraId="42BDDA10" w14:textId="77777777" w:rsidR="002749DC" w:rsidRPr="002D0085" w:rsidRDefault="00000000" w:rsidP="00E61E64">
            <w:pPr>
              <w:pStyle w:val="31"/>
            </w:pPr>
            <w:hyperlink w:anchor="教務處" w:history="1">
              <w:bookmarkStart w:id="178" w:name="_Toc92798078"/>
              <w:bookmarkStart w:id="179" w:name="_Toc99130084"/>
              <w:bookmarkStart w:id="180" w:name="_Toc218581835"/>
              <w:r w:rsidR="002749DC" w:rsidRPr="002D0085">
                <w:rPr>
                  <w:rStyle w:val="a3"/>
                  <w:rFonts w:hint="eastAsia"/>
                  <w:color w:val="auto"/>
                  <w:kern w:val="0"/>
                </w:rPr>
                <w:t>1110-024</w:t>
              </w:r>
              <w:bookmarkStart w:id="181" w:name="學士班畢業離校作業"/>
              <w:r w:rsidR="002749DC" w:rsidRPr="002D0085">
                <w:rPr>
                  <w:rStyle w:val="a3"/>
                  <w:rFonts w:cs="標楷體" w:hint="eastAsia"/>
                  <w:color w:val="auto"/>
                  <w:kern w:val="0"/>
                  <w:lang w:val="zh-TW"/>
                </w:rPr>
                <w:t>學士班畢業離校作業</w:t>
              </w:r>
              <w:bookmarkEnd w:id="178"/>
              <w:bookmarkEnd w:id="179"/>
              <w:bookmarkEnd w:id="180"/>
              <w:bookmarkEnd w:id="181"/>
            </w:hyperlink>
          </w:p>
        </w:tc>
        <w:tc>
          <w:tcPr>
            <w:tcW w:w="690" w:type="pct"/>
            <w:vAlign w:val="center"/>
          </w:tcPr>
          <w:p w14:paraId="08636E0F"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91" w:type="pct"/>
            <w:gridSpan w:val="2"/>
            <w:vAlign w:val="center"/>
          </w:tcPr>
          <w:p w14:paraId="6981EB8C" w14:textId="77777777" w:rsidR="002749DC" w:rsidRPr="002D0085" w:rsidRDefault="002749DC" w:rsidP="00E61E64">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23AAE3F0" w14:textId="77777777" w:rsidTr="00E61E64">
        <w:trPr>
          <w:jc w:val="center"/>
        </w:trPr>
        <w:tc>
          <w:tcPr>
            <w:tcW w:w="708" w:type="pct"/>
            <w:vAlign w:val="center"/>
          </w:tcPr>
          <w:p w14:paraId="133EE222"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12" w:type="pct"/>
            <w:vAlign w:val="center"/>
          </w:tcPr>
          <w:p w14:paraId="6E75E753"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0" w:type="pct"/>
            <w:vAlign w:val="center"/>
          </w:tcPr>
          <w:p w14:paraId="3C38451A" w14:textId="77777777" w:rsidR="002749DC" w:rsidRPr="002D0085" w:rsidRDefault="002749DC" w:rsidP="00E61E64">
            <w:pPr>
              <w:spacing w:line="0" w:lineRule="atLeast"/>
              <w:ind w:hanging="17"/>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33" w:type="pct"/>
            <w:vAlign w:val="center"/>
          </w:tcPr>
          <w:p w14:paraId="55BFCA4A"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vAlign w:val="center"/>
          </w:tcPr>
          <w:p w14:paraId="39C05C8A"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DB77631" w14:textId="77777777" w:rsidTr="00E61E64">
        <w:trPr>
          <w:jc w:val="center"/>
        </w:trPr>
        <w:tc>
          <w:tcPr>
            <w:tcW w:w="708" w:type="pct"/>
            <w:vAlign w:val="center"/>
          </w:tcPr>
          <w:p w14:paraId="6DF744CD"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hint="eastAsia"/>
                <w:szCs w:val="24"/>
              </w:rPr>
              <w:t>1</w:t>
            </w:r>
          </w:p>
        </w:tc>
        <w:tc>
          <w:tcPr>
            <w:tcW w:w="2412" w:type="pct"/>
            <w:vAlign w:val="center"/>
          </w:tcPr>
          <w:p w14:paraId="42176BC7" w14:textId="77777777" w:rsidR="002749DC" w:rsidRPr="002D0085" w:rsidRDefault="002749DC" w:rsidP="00E61E64">
            <w:pPr>
              <w:spacing w:line="0" w:lineRule="atLeast"/>
              <w:jc w:val="both"/>
              <w:rPr>
                <w:rFonts w:ascii="標楷體" w:eastAsia="標楷體" w:hAnsi="標楷體"/>
                <w:szCs w:val="24"/>
              </w:rPr>
            </w:pPr>
          </w:p>
          <w:p w14:paraId="178E7C26" w14:textId="77777777" w:rsidR="002749DC" w:rsidRPr="002D0085" w:rsidRDefault="002749DC" w:rsidP="00E61E64">
            <w:pPr>
              <w:spacing w:line="0" w:lineRule="atLeast"/>
              <w:jc w:val="both"/>
              <w:rPr>
                <w:rFonts w:ascii="標楷體" w:eastAsia="標楷體" w:hAnsi="標楷體"/>
                <w:szCs w:val="24"/>
              </w:rPr>
            </w:pPr>
            <w:r w:rsidRPr="002D0085">
              <w:rPr>
                <w:rFonts w:ascii="標楷體" w:eastAsia="標楷體" w:hAnsi="標楷體" w:hint="eastAsia"/>
                <w:szCs w:val="24"/>
              </w:rPr>
              <w:t>新訂</w:t>
            </w:r>
          </w:p>
          <w:p w14:paraId="503D82E3" w14:textId="77777777" w:rsidR="002749DC" w:rsidRPr="002D0085" w:rsidRDefault="002749DC" w:rsidP="00E61E64">
            <w:pPr>
              <w:spacing w:line="0" w:lineRule="atLeast"/>
              <w:jc w:val="both"/>
              <w:rPr>
                <w:rFonts w:ascii="標楷體" w:eastAsia="標楷體" w:hAnsi="標楷體"/>
                <w:szCs w:val="24"/>
              </w:rPr>
            </w:pPr>
          </w:p>
        </w:tc>
        <w:tc>
          <w:tcPr>
            <w:tcW w:w="690" w:type="pct"/>
            <w:vAlign w:val="center"/>
          </w:tcPr>
          <w:p w14:paraId="62D32A6F" w14:textId="77777777" w:rsidR="002749DC" w:rsidRPr="002D0085" w:rsidRDefault="002749DC" w:rsidP="00E61E64">
            <w:pPr>
              <w:spacing w:line="0" w:lineRule="atLeast"/>
              <w:ind w:left="156" w:hangingChars="65" w:hanging="156"/>
              <w:jc w:val="center"/>
              <w:rPr>
                <w:rFonts w:ascii="標楷體" w:eastAsia="標楷體" w:hAnsi="標楷體"/>
                <w:szCs w:val="24"/>
              </w:rPr>
            </w:pPr>
            <w:r w:rsidRPr="002D0085">
              <w:rPr>
                <w:rFonts w:ascii="標楷體" w:eastAsia="標楷體" w:hAnsi="標楷體" w:hint="eastAsia"/>
                <w:szCs w:val="24"/>
              </w:rPr>
              <w:t>106.11月</w:t>
            </w:r>
          </w:p>
        </w:tc>
        <w:tc>
          <w:tcPr>
            <w:tcW w:w="533" w:type="pct"/>
            <w:vAlign w:val="center"/>
          </w:tcPr>
          <w:p w14:paraId="5A0FDAB6"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hint="eastAsia"/>
                <w:szCs w:val="24"/>
              </w:rPr>
              <w:t>郭明裕</w:t>
            </w:r>
          </w:p>
        </w:tc>
        <w:tc>
          <w:tcPr>
            <w:tcW w:w="658" w:type="pct"/>
            <w:vAlign w:val="center"/>
          </w:tcPr>
          <w:p w14:paraId="2D4651A8" w14:textId="77777777" w:rsidR="002749DC" w:rsidRPr="002D0085" w:rsidRDefault="002749DC" w:rsidP="00E61E64">
            <w:pPr>
              <w:spacing w:line="0" w:lineRule="atLeast"/>
              <w:jc w:val="center"/>
              <w:rPr>
                <w:rFonts w:ascii="標楷體" w:eastAsia="標楷體" w:hAnsi="標楷體"/>
                <w:szCs w:val="24"/>
              </w:rPr>
            </w:pPr>
          </w:p>
        </w:tc>
      </w:tr>
      <w:tr w:rsidR="00654EFB" w:rsidRPr="002D0085" w14:paraId="4EB15983" w14:textId="77777777" w:rsidTr="00E61E64">
        <w:trPr>
          <w:jc w:val="center"/>
        </w:trPr>
        <w:tc>
          <w:tcPr>
            <w:tcW w:w="708" w:type="pct"/>
            <w:vAlign w:val="center"/>
          </w:tcPr>
          <w:p w14:paraId="023E1FAE"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hint="eastAsia"/>
              </w:rPr>
              <w:t>2</w:t>
            </w:r>
          </w:p>
        </w:tc>
        <w:tc>
          <w:tcPr>
            <w:tcW w:w="2412" w:type="pct"/>
            <w:vAlign w:val="center"/>
          </w:tcPr>
          <w:p w14:paraId="2451FCA7" w14:textId="77777777" w:rsidR="002749DC" w:rsidRPr="002D0085" w:rsidRDefault="002749DC" w:rsidP="00E61E64">
            <w:pPr>
              <w:pStyle w:val="a9"/>
              <w:numPr>
                <w:ilvl w:val="0"/>
                <w:numId w:val="16"/>
              </w:numPr>
              <w:spacing w:line="0" w:lineRule="atLeast"/>
              <w:ind w:leftChars="0"/>
              <w:jc w:val="both"/>
              <w:rPr>
                <w:rFonts w:ascii="標楷體" w:eastAsia="標楷體" w:hAnsi="標楷體"/>
              </w:rPr>
            </w:pPr>
            <w:r w:rsidRPr="002D0085">
              <w:rPr>
                <w:rFonts w:ascii="標楷體" w:eastAsia="標楷體" w:hAnsi="標楷體" w:hint="eastAsia"/>
              </w:rPr>
              <w:t>修訂原因:依實際作業進行修正。</w:t>
            </w:r>
          </w:p>
          <w:p w14:paraId="78564D1C" w14:textId="77777777" w:rsidR="002749DC" w:rsidRPr="002D0085" w:rsidRDefault="002749DC" w:rsidP="00E61E64">
            <w:pPr>
              <w:pStyle w:val="a9"/>
              <w:numPr>
                <w:ilvl w:val="0"/>
                <w:numId w:val="16"/>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21D93617" w14:textId="77777777" w:rsidR="002749DC" w:rsidRPr="002D0085" w:rsidRDefault="002749DC" w:rsidP="00E61E64">
            <w:pPr>
              <w:ind w:left="360"/>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流程圖修改:修改內容，另因自1</w:t>
            </w:r>
            <w:r w:rsidRPr="002D0085">
              <w:rPr>
                <w:rFonts w:ascii="標楷體" w:eastAsia="標楷體" w:hAnsi="標楷體"/>
              </w:rPr>
              <w:t>10-1</w:t>
            </w:r>
          </w:p>
          <w:p w14:paraId="24FCE134" w14:textId="77777777" w:rsidR="002749DC" w:rsidRPr="002D0085" w:rsidRDefault="002749DC" w:rsidP="00E61E64">
            <w:pPr>
              <w:ind w:left="360"/>
              <w:rPr>
                <w:rFonts w:ascii="標楷體" w:eastAsia="標楷體" w:hAnsi="標楷體"/>
              </w:rPr>
            </w:pPr>
            <w:r w:rsidRPr="002D0085">
              <w:rPr>
                <w:rFonts w:ascii="標楷體" w:eastAsia="標楷體" w:hAnsi="標楷體" w:hint="eastAsia"/>
              </w:rPr>
              <w:t xml:space="preserve">   取消回收學生證，故刪除該字眼。</w:t>
            </w:r>
          </w:p>
          <w:p w14:paraId="1458615C" w14:textId="77777777" w:rsidR="002749DC" w:rsidRPr="002D0085" w:rsidRDefault="002749DC" w:rsidP="00E61E64">
            <w:pPr>
              <w:rPr>
                <w:rFonts w:ascii="標楷體" w:eastAsia="標楷體" w:hAnsi="標楷體"/>
              </w:rPr>
            </w:pPr>
            <w:r w:rsidRPr="002D0085">
              <w:rPr>
                <w:rFonts w:ascii="標楷體" w:eastAsia="標楷體" w:hAnsi="標楷體"/>
              </w:rPr>
              <w:t xml:space="preserve">   (2)</w:t>
            </w:r>
            <w:r w:rsidRPr="002D0085">
              <w:rPr>
                <w:rFonts w:ascii="標楷體" w:eastAsia="標楷體" w:hAnsi="標楷體" w:hint="eastAsia"/>
              </w:rPr>
              <w:t>作業程序:修2</w:t>
            </w:r>
            <w:r w:rsidRPr="002D0085">
              <w:rPr>
                <w:rFonts w:ascii="標楷體" w:eastAsia="標楷體" w:hAnsi="標楷體"/>
              </w:rPr>
              <w:t>.1</w:t>
            </w:r>
            <w:r w:rsidRPr="002D0085">
              <w:rPr>
                <w:rFonts w:ascii="標楷體" w:eastAsia="標楷體" w:hAnsi="標楷體" w:hint="eastAsia"/>
              </w:rPr>
              <w:t>~</w:t>
            </w:r>
            <w:r w:rsidRPr="002D0085">
              <w:rPr>
                <w:rFonts w:ascii="標楷體" w:eastAsia="標楷體" w:hAnsi="標楷體"/>
              </w:rPr>
              <w:t>2.4</w:t>
            </w:r>
            <w:r w:rsidRPr="002D0085">
              <w:rPr>
                <w:rFonts w:ascii="標楷體" w:eastAsia="標楷體" w:hAnsi="標楷體" w:hint="eastAsia"/>
              </w:rPr>
              <w:t>。</w:t>
            </w:r>
          </w:p>
          <w:p w14:paraId="1D9BB541" w14:textId="77777777" w:rsidR="002749DC" w:rsidRPr="002D0085" w:rsidRDefault="002749DC" w:rsidP="00E61E64">
            <w:pPr>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rPr>
              <w:t xml:space="preserve">  (3)</w:t>
            </w:r>
            <w:r w:rsidRPr="002D0085">
              <w:rPr>
                <w:rFonts w:ascii="標楷體" w:eastAsia="標楷體" w:hAnsi="標楷體" w:hint="eastAsia"/>
              </w:rPr>
              <w:t>控制重點:修3</w:t>
            </w:r>
            <w:r w:rsidRPr="002D0085">
              <w:rPr>
                <w:rFonts w:ascii="標楷體" w:eastAsia="標楷體" w:hAnsi="標楷體"/>
              </w:rPr>
              <w:t>.1</w:t>
            </w:r>
            <w:r w:rsidRPr="002D0085">
              <w:rPr>
                <w:rFonts w:ascii="標楷體" w:eastAsia="標楷體" w:hAnsi="標楷體" w:hint="eastAsia"/>
              </w:rPr>
              <w:t>。</w:t>
            </w:r>
          </w:p>
          <w:p w14:paraId="7985463E"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rPr>
              <w:t>4)</w:t>
            </w:r>
            <w:r w:rsidRPr="002D0085">
              <w:rPr>
                <w:rFonts w:ascii="標楷體" w:eastAsia="標楷體" w:hAnsi="標楷體" w:hint="eastAsia"/>
              </w:rPr>
              <w:t>使用表單:目前採線上離校，故刪表</w:t>
            </w:r>
          </w:p>
          <w:p w14:paraId="08E4AB3E"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單4</w:t>
            </w:r>
            <w:r w:rsidRPr="002D0085">
              <w:rPr>
                <w:rFonts w:ascii="標楷體" w:eastAsia="標楷體" w:hAnsi="標楷體"/>
              </w:rPr>
              <w:t>.1</w:t>
            </w:r>
            <w:r w:rsidRPr="002D0085">
              <w:rPr>
                <w:rFonts w:ascii="標楷體" w:eastAsia="標楷體" w:hAnsi="標楷體" w:hint="eastAsia"/>
              </w:rPr>
              <w:t>。</w:t>
            </w:r>
          </w:p>
        </w:tc>
        <w:tc>
          <w:tcPr>
            <w:tcW w:w="690" w:type="pct"/>
            <w:vAlign w:val="center"/>
          </w:tcPr>
          <w:p w14:paraId="478A2098" w14:textId="77777777" w:rsidR="002749DC" w:rsidRPr="002D0085" w:rsidRDefault="002749DC" w:rsidP="00E61E64">
            <w:pPr>
              <w:spacing w:line="0" w:lineRule="atLeast"/>
              <w:ind w:leftChars="-65" w:rightChars="-68" w:right="-163" w:hangingChars="65" w:hanging="156"/>
              <w:jc w:val="center"/>
              <w:rPr>
                <w:rFonts w:ascii="標楷體" w:eastAsia="標楷體" w:hAnsi="標楷體"/>
                <w:szCs w:val="24"/>
              </w:rPr>
            </w:pPr>
            <w:r w:rsidRPr="002D0085">
              <w:rPr>
                <w:rFonts w:ascii="標楷體" w:eastAsia="標楷體" w:hAnsi="標楷體" w:hint="eastAsia"/>
              </w:rPr>
              <w:t>1</w:t>
            </w:r>
            <w:r w:rsidRPr="002D0085">
              <w:rPr>
                <w:rFonts w:ascii="標楷體" w:eastAsia="標楷體" w:hAnsi="標楷體"/>
              </w:rPr>
              <w:t>11.1</w:t>
            </w:r>
            <w:r w:rsidRPr="002D0085">
              <w:rPr>
                <w:rFonts w:ascii="標楷體" w:eastAsia="標楷體" w:hAnsi="標楷體" w:hint="eastAsia"/>
              </w:rPr>
              <w:t>月</w:t>
            </w:r>
          </w:p>
        </w:tc>
        <w:tc>
          <w:tcPr>
            <w:tcW w:w="533" w:type="pct"/>
            <w:vAlign w:val="center"/>
          </w:tcPr>
          <w:p w14:paraId="19115478"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hint="eastAsia"/>
              </w:rPr>
              <w:t>張鳳琪</w:t>
            </w:r>
          </w:p>
        </w:tc>
        <w:tc>
          <w:tcPr>
            <w:tcW w:w="658" w:type="pct"/>
            <w:vAlign w:val="center"/>
          </w:tcPr>
          <w:p w14:paraId="48E22CA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27D6D656"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77E95D68"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cs="Times New Roman" w:hint="eastAsia"/>
              </w:rPr>
              <w:t>內控會議通過</w:t>
            </w:r>
          </w:p>
        </w:tc>
      </w:tr>
    </w:tbl>
    <w:p w14:paraId="04C3E4D0" w14:textId="77777777" w:rsidR="002749DC" w:rsidRPr="002D0085" w:rsidRDefault="002749DC" w:rsidP="002749DC">
      <w:pPr>
        <w:jc w:val="right"/>
        <w:rPr>
          <w:rFonts w:ascii="標楷體" w:eastAsia="標楷體" w:hAnsi="標楷體"/>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A2DBA74" w14:textId="77777777" w:rsidR="002749DC" w:rsidRPr="002D0085" w:rsidRDefault="002749DC" w:rsidP="002749DC">
      <w:pPr>
        <w:autoSpaceDE w:val="0"/>
        <w:autoSpaceDN w:val="0"/>
        <w:adjustRightInd w:val="0"/>
        <w:spacing w:line="287" w:lineRule="auto"/>
        <w:rPr>
          <w:rFonts w:ascii="標楷體" w:eastAsia="標楷體" w:hAnsi="標楷體"/>
          <w:sz w:val="28"/>
          <w:szCs w:val="28"/>
        </w:rPr>
      </w:pPr>
      <w:r w:rsidRPr="002D0085">
        <w:rPr>
          <w:rFonts w:ascii="標楷體" w:eastAsia="標楷體" w:hAnsi="標楷體"/>
          <w:noProof/>
        </w:rPr>
        <mc:AlternateContent>
          <mc:Choice Requires="wps">
            <w:drawing>
              <wp:anchor distT="0" distB="0" distL="114300" distR="114300" simplePos="0" relativeHeight="251658380" behindDoc="0" locked="0" layoutInCell="1" allowOverlap="1" wp14:anchorId="68E45D87" wp14:editId="58CA643E">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65A66E0"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29516E"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45D87" id="文字方塊 276" o:spid="_x0000_s1068"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" fillcolor="white [3201]" stroked="f" strokeweight="1pt">
                <v:textbox>
                  <w:txbxContent>
                    <w:p w14:paraId="165A66E0"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29516E"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654EFB" w:rsidRPr="002D0085" w14:paraId="5C9574E6"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756EB80"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3794625"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6CB28ED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91FC96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shd w:val="clear" w:color="auto" w:fill="auto"/>
            <w:vAlign w:val="center"/>
          </w:tcPr>
          <w:p w14:paraId="737DED2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shd w:val="clear" w:color="auto" w:fill="auto"/>
            <w:vAlign w:val="center"/>
          </w:tcPr>
          <w:p w14:paraId="40FFB34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C8CA68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2ADE0BD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DEE9DE0"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E84C9C3"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473D334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1E4105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7554B21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4D42568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376E69C6" wp14:editId="677481A7">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25A953" w14:textId="77777777" w:rsidR="00996ACD" w:rsidRPr="006D7D73" w:rsidRDefault="00996ACD"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DDB01D" w14:textId="77777777" w:rsidR="00996ACD" w:rsidRDefault="00996ACD"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6E69C6" id="文字方塊 110" o:spid="_x0000_s1069"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" filled="f" stroked="f" strokeweight=".5pt">
                      <v:textbox>
                        <w:txbxContent>
                          <w:p w14:paraId="3D25A953" w14:textId="77777777" w:rsidR="00996ACD" w:rsidRPr="006D7D73" w:rsidRDefault="00996ACD"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DDB01D" w14:textId="77777777" w:rsidR="00996ACD" w:rsidRDefault="00996ACD" w:rsidP="002749DC"/>
                        </w:txbxContent>
                      </v:textbox>
                    </v:shape>
                  </w:pict>
                </mc:Fallback>
              </mc:AlternateContent>
            </w:r>
            <w:r w:rsidRPr="002D0085">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04FD8DD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E368DE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62B74BE"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1.流程圖：</w:t>
      </w:r>
    </w:p>
    <w:p w14:paraId="6C2A52BF" w14:textId="77777777" w:rsidR="002749DC" w:rsidRPr="002D0085" w:rsidRDefault="002749DC" w:rsidP="002749DC">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9435" w:dyaOrig="14550" w14:anchorId="34DE3C05">
          <v:shape id="_x0000_i1060" type="#_x0000_t75" style="width:478.35pt;height:576.2pt" o:ole="" o:borderbottomcolor="this" o:borderrightcolor="this">
            <v:imagedata r:id="rId80" o:title=""/>
            <w10:borderbottom type="single" width="4"/>
            <w10:borderright type="single" width="4"/>
          </v:shape>
          <o:OLEObject Type="Embed" ProgID="Visio.Drawing.15" ShapeID="_x0000_i1060" DrawAspect="Content" ObjectID="_1843026877" r:id="rId81"/>
        </w:object>
      </w:r>
    </w:p>
    <w:p w14:paraId="2EB54C4B" w14:textId="77777777" w:rsidR="002749DC" w:rsidRPr="002D0085" w:rsidRDefault="002749DC"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654EFB" w:rsidRPr="002D0085" w14:paraId="3E56342F"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C3CAA17"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E95BDD5"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0C1CC46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46A8127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shd w:val="clear" w:color="auto" w:fill="auto"/>
            <w:vAlign w:val="center"/>
          </w:tcPr>
          <w:p w14:paraId="38D83D2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shd w:val="clear" w:color="auto" w:fill="auto"/>
            <w:vAlign w:val="center"/>
          </w:tcPr>
          <w:p w14:paraId="5AAF2C0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D38019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38A21F4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E50209B"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11A05738"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4F3EB3B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381726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080EF47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40C48C2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4F40E29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0740DC4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2FFC1B6"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2.</w:t>
      </w:r>
      <w:r w:rsidRPr="002D0085">
        <w:rPr>
          <w:rFonts w:ascii="標楷體" w:eastAsia="標楷體" w:hAnsi="標楷體"/>
          <w:b/>
          <w:bCs/>
        </w:rPr>
        <w:t>作業程序：</w:t>
      </w:r>
    </w:p>
    <w:p w14:paraId="68B73011"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2.1.</w:t>
      </w:r>
      <w:r w:rsidRPr="002D0085">
        <w:rPr>
          <w:rFonts w:ascii="標楷體" w:eastAsia="標楷體" w:hAnsi="標楷體" w:hint="eastAsia"/>
        </w:rPr>
        <w:t>開課單位在學程IDP系統上審核畢業學分及當學期所修課程</w:t>
      </w:r>
      <w:r w:rsidRPr="002D0085">
        <w:rPr>
          <w:rFonts w:ascii="標楷體" w:eastAsia="標楷體" w:hAnsi="標楷體"/>
        </w:rPr>
        <w:t>。</w:t>
      </w:r>
    </w:p>
    <w:p w14:paraId="56BBEAEB"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2.2.</w:t>
      </w:r>
      <w:r w:rsidRPr="002D0085">
        <w:rPr>
          <w:rFonts w:ascii="標楷體" w:eastAsia="標楷體" w:hAnsi="標楷體" w:hint="eastAsia"/>
        </w:rPr>
        <w:t>符合畢業條件者可至系統申請畢業離校</w:t>
      </w:r>
      <w:r w:rsidRPr="002D0085">
        <w:rPr>
          <w:rFonts w:ascii="標楷體" w:eastAsia="標楷體" w:hAnsi="標楷體"/>
        </w:rPr>
        <w:t>。</w:t>
      </w:r>
    </w:p>
    <w:p w14:paraId="0230250C"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 xml:space="preserve">2.3 </w:t>
      </w:r>
      <w:r w:rsidRPr="002D0085">
        <w:rPr>
          <w:rFonts w:ascii="標楷體" w:eastAsia="標楷體" w:hAnsi="標楷體" w:hint="eastAsia"/>
        </w:rPr>
        <w:t>系、院、通識教育委員會審核畢業資格</w:t>
      </w:r>
      <w:r w:rsidRPr="002D0085">
        <w:rPr>
          <w:rFonts w:ascii="標楷體" w:eastAsia="標楷體" w:hAnsi="標楷體"/>
        </w:rPr>
        <w:t>。</w:t>
      </w:r>
    </w:p>
    <w:p w14:paraId="0C09F183"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2</w:t>
      </w:r>
      <w:r w:rsidRPr="002D0085">
        <w:rPr>
          <w:rFonts w:ascii="標楷體" w:eastAsia="標楷體" w:hAnsi="標楷體"/>
        </w:rPr>
        <w:t xml:space="preserve">.4 </w:t>
      </w:r>
      <w:r w:rsidRPr="002D0085">
        <w:rPr>
          <w:rFonts w:ascii="標楷體" w:eastAsia="標楷體" w:hAnsi="標楷體" w:hint="eastAsia"/>
        </w:rPr>
        <w:t>教務處覆核符合畢業資格者，核發</w:t>
      </w:r>
      <w:r w:rsidRPr="002D0085">
        <w:rPr>
          <w:rFonts w:ascii="標楷體" w:eastAsia="標楷體" w:hAnsi="標楷體" w:hint="eastAsia"/>
          <w:dstrike/>
        </w:rPr>
        <w:t>予</w:t>
      </w:r>
      <w:r w:rsidRPr="002D0085">
        <w:rPr>
          <w:rFonts w:ascii="標楷體" w:eastAsia="標楷體" w:hAnsi="標楷體" w:hint="eastAsia"/>
        </w:rPr>
        <w:t>畢業證書</w:t>
      </w:r>
      <w:r w:rsidRPr="002D0085">
        <w:rPr>
          <w:rFonts w:ascii="標楷體" w:eastAsia="標楷體" w:hAnsi="標楷體"/>
        </w:rPr>
        <w:t>。</w:t>
      </w:r>
    </w:p>
    <w:p w14:paraId="7482F240"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3.控制重點：</w:t>
      </w:r>
    </w:p>
    <w:p w14:paraId="5E9472E8"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rPr>
        <w:t>3.1.</w:t>
      </w:r>
      <w:r w:rsidRPr="002D0085">
        <w:rPr>
          <w:rFonts w:ascii="標楷體" w:eastAsia="標楷體" w:hAnsi="標楷體" w:hint="eastAsia"/>
        </w:rPr>
        <w:t>檢核學生是</w:t>
      </w:r>
      <w:r w:rsidRPr="002D0085">
        <w:rPr>
          <w:rFonts w:ascii="標楷體" w:eastAsia="標楷體" w:hAnsi="標楷體"/>
        </w:rPr>
        <w:t>否</w:t>
      </w:r>
      <w:r w:rsidRPr="002D0085">
        <w:rPr>
          <w:rFonts w:ascii="標楷體" w:eastAsia="標楷體" w:hAnsi="標楷體" w:hint="eastAsia"/>
        </w:rPr>
        <w:t>符合</w:t>
      </w:r>
      <w:r w:rsidRPr="002D0085">
        <w:rPr>
          <w:rFonts w:ascii="標楷體" w:eastAsia="標楷體" w:hAnsi="標楷體"/>
        </w:rPr>
        <w:t xml:space="preserve">畢業資格。 </w:t>
      </w:r>
    </w:p>
    <w:p w14:paraId="00090DF8"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4.使用表單：</w:t>
      </w:r>
    </w:p>
    <w:p w14:paraId="766994D8"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無</w:t>
      </w:r>
      <w:r w:rsidRPr="002D0085">
        <w:rPr>
          <w:rFonts w:ascii="標楷體" w:eastAsia="標楷體" w:hAnsi="標楷體" w:hint="eastAsia"/>
          <w:b/>
        </w:rPr>
        <w:t>。</w:t>
      </w:r>
    </w:p>
    <w:p w14:paraId="4B8013B0"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5.依據及相關文件：</w:t>
      </w:r>
    </w:p>
    <w:p w14:paraId="0B8019BD" w14:textId="77777777" w:rsidR="002749DC" w:rsidRPr="002D0085" w:rsidRDefault="002749DC" w:rsidP="002749DC">
      <w:pPr>
        <w:ind w:leftChars="100" w:left="720" w:hangingChars="200" w:hanging="480"/>
        <w:rPr>
          <w:rFonts w:ascii="標楷體" w:eastAsia="標楷體" w:hAnsi="標楷體" w:cs="Times New Roman"/>
          <w:szCs w:val="24"/>
        </w:rPr>
      </w:pPr>
      <w:r w:rsidRPr="002D0085">
        <w:rPr>
          <w:rFonts w:ascii="標楷體" w:eastAsia="標楷體" w:hAnsi="標楷體"/>
        </w:rPr>
        <w:t>5.1.佛光大學學則。</w:t>
      </w:r>
    </w:p>
    <w:p w14:paraId="4C68101F" w14:textId="77777777" w:rsidR="002749DC" w:rsidRPr="002D0085" w:rsidRDefault="002749DC" w:rsidP="002749DC">
      <w:pPr>
        <w:rPr>
          <w:rFonts w:ascii="標楷體" w:eastAsia="標楷體" w:hAnsi="標楷體"/>
        </w:rPr>
      </w:pPr>
    </w:p>
    <w:p w14:paraId="4F3F5266" w14:textId="77777777" w:rsidR="002749DC" w:rsidRPr="002D0085" w:rsidRDefault="002749DC" w:rsidP="002749DC">
      <w:pPr>
        <w:widowControl/>
        <w:jc w:val="center"/>
        <w:rPr>
          <w:rFonts w:ascii="標楷體" w:eastAsia="標楷體" w:hAnsi="標楷體" w:cs="Times New Roman"/>
        </w:rPr>
      </w:pPr>
      <w:r w:rsidRPr="002D0085">
        <w:rPr>
          <w:rFonts w:ascii="標楷體" w:eastAsia="標楷體" w:hAnsi="標楷體" w:cs="Times New Roman"/>
        </w:rPr>
        <w:br w:type="page"/>
      </w:r>
    </w:p>
    <w:p w14:paraId="4B48E46D" w14:textId="77777777" w:rsidR="002749DC" w:rsidRPr="002D0085" w:rsidRDefault="002749DC" w:rsidP="002749D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51"/>
        <w:gridCol w:w="4469"/>
        <w:gridCol w:w="1372"/>
        <w:gridCol w:w="962"/>
        <w:gridCol w:w="1669"/>
      </w:tblGrid>
      <w:tr w:rsidR="00654EFB" w:rsidRPr="002D0085" w14:paraId="5159E894" w14:textId="77777777" w:rsidTr="00DC41C4">
        <w:trPr>
          <w:jc w:val="center"/>
        </w:trPr>
        <w:tc>
          <w:tcPr>
            <w:tcW w:w="598" w:type="pct"/>
            <w:tcBorders>
              <w:top w:val="single" w:sz="12" w:space="0" w:color="auto"/>
              <w:left w:val="single" w:sz="12" w:space="0" w:color="auto"/>
              <w:bottom w:val="single" w:sz="6" w:space="0" w:color="auto"/>
              <w:right w:val="single" w:sz="6" w:space="0" w:color="auto"/>
            </w:tcBorders>
            <w:vAlign w:val="center"/>
          </w:tcPr>
          <w:p w14:paraId="46700D7A"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22" w:type="pct"/>
            <w:tcBorders>
              <w:top w:val="single" w:sz="12" w:space="0" w:color="auto"/>
              <w:left w:val="single" w:sz="6" w:space="0" w:color="auto"/>
              <w:bottom w:val="single" w:sz="6" w:space="0" w:color="auto"/>
              <w:right w:val="single" w:sz="6" w:space="0" w:color="auto"/>
            </w:tcBorders>
            <w:vAlign w:val="center"/>
          </w:tcPr>
          <w:p w14:paraId="53C1E007" w14:textId="77777777" w:rsidR="002749DC" w:rsidRPr="002D0085" w:rsidRDefault="00000000" w:rsidP="00E61E64">
            <w:pPr>
              <w:pStyle w:val="31"/>
              <w:jc w:val="center"/>
            </w:pPr>
            <w:hyperlink w:anchor="教務處" w:history="1">
              <w:bookmarkStart w:id="182" w:name="_Toc92798079"/>
              <w:bookmarkStart w:id="183" w:name="_Toc99130085"/>
              <w:bookmarkStart w:id="184" w:name="_Toc218581836"/>
              <w:r w:rsidR="002749DC" w:rsidRPr="002D0085">
                <w:rPr>
                  <w:rStyle w:val="a3"/>
                  <w:rFonts w:hint="eastAsia"/>
                  <w:color w:val="auto"/>
                  <w:kern w:val="0"/>
                </w:rPr>
                <w:t>1110-025</w:t>
              </w:r>
              <w:bookmarkStart w:id="185" w:name="學分抵免作業"/>
              <w:r w:rsidR="002749DC" w:rsidRPr="002D0085">
                <w:rPr>
                  <w:rStyle w:val="a3"/>
                  <w:rFonts w:hint="eastAsia"/>
                  <w:color w:val="auto"/>
                </w:rPr>
                <w:t>學分抵免作業</w:t>
              </w:r>
              <w:bookmarkEnd w:id="182"/>
              <w:bookmarkEnd w:id="183"/>
              <w:bookmarkEnd w:id="184"/>
              <w:bookmarkEnd w:id="185"/>
            </w:hyperlink>
          </w:p>
        </w:tc>
        <w:tc>
          <w:tcPr>
            <w:tcW w:w="713" w:type="pct"/>
            <w:tcBorders>
              <w:top w:val="single" w:sz="12" w:space="0" w:color="auto"/>
              <w:left w:val="single" w:sz="6" w:space="0" w:color="auto"/>
              <w:bottom w:val="single" w:sz="6" w:space="0" w:color="auto"/>
              <w:right w:val="single" w:sz="6" w:space="0" w:color="auto"/>
            </w:tcBorders>
            <w:vAlign w:val="center"/>
          </w:tcPr>
          <w:p w14:paraId="4FBC5D29"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367" w:type="pct"/>
            <w:gridSpan w:val="2"/>
            <w:tcBorders>
              <w:top w:val="single" w:sz="12" w:space="0" w:color="auto"/>
              <w:left w:val="single" w:sz="6" w:space="0" w:color="auto"/>
              <w:bottom w:val="single" w:sz="6" w:space="0" w:color="auto"/>
              <w:right w:val="single" w:sz="12" w:space="0" w:color="auto"/>
            </w:tcBorders>
            <w:vAlign w:val="center"/>
          </w:tcPr>
          <w:p w14:paraId="084EC7F6"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教務處</w:t>
            </w:r>
          </w:p>
        </w:tc>
      </w:tr>
      <w:tr w:rsidR="00654EFB" w:rsidRPr="002D0085" w14:paraId="4B8C282F" w14:textId="77777777" w:rsidTr="00DC41C4">
        <w:trPr>
          <w:jc w:val="center"/>
        </w:trPr>
        <w:tc>
          <w:tcPr>
            <w:tcW w:w="598" w:type="pct"/>
            <w:tcBorders>
              <w:top w:val="single" w:sz="6" w:space="0" w:color="auto"/>
              <w:left w:val="single" w:sz="12" w:space="0" w:color="auto"/>
              <w:bottom w:val="single" w:sz="6" w:space="0" w:color="auto"/>
              <w:right w:val="single" w:sz="6" w:space="0" w:color="auto"/>
            </w:tcBorders>
            <w:vAlign w:val="center"/>
          </w:tcPr>
          <w:p w14:paraId="013C6929"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059AF2E2"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13" w:type="pct"/>
            <w:tcBorders>
              <w:top w:val="single" w:sz="6" w:space="0" w:color="auto"/>
              <w:left w:val="single" w:sz="6" w:space="0" w:color="auto"/>
              <w:bottom w:val="single" w:sz="6" w:space="0" w:color="auto"/>
              <w:right w:val="single" w:sz="6" w:space="0" w:color="auto"/>
            </w:tcBorders>
            <w:vAlign w:val="center"/>
          </w:tcPr>
          <w:p w14:paraId="2464894B" w14:textId="77777777" w:rsidR="002749DC" w:rsidRPr="002D0085" w:rsidRDefault="002749DC" w:rsidP="00E61E64">
            <w:pPr>
              <w:spacing w:line="0" w:lineRule="atLeast"/>
              <w:ind w:left="14" w:hangingChars="5" w:hanging="14"/>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00" w:type="pct"/>
            <w:tcBorders>
              <w:top w:val="single" w:sz="6" w:space="0" w:color="auto"/>
              <w:left w:val="single" w:sz="6" w:space="0" w:color="auto"/>
              <w:bottom w:val="single" w:sz="6" w:space="0" w:color="auto"/>
              <w:right w:val="single" w:sz="6" w:space="0" w:color="auto"/>
            </w:tcBorders>
            <w:vAlign w:val="center"/>
          </w:tcPr>
          <w:p w14:paraId="3FF3C245"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867" w:type="pct"/>
            <w:tcBorders>
              <w:top w:val="single" w:sz="6" w:space="0" w:color="auto"/>
              <w:left w:val="single" w:sz="6" w:space="0" w:color="auto"/>
              <w:bottom w:val="single" w:sz="6" w:space="0" w:color="auto"/>
              <w:right w:val="single" w:sz="12" w:space="0" w:color="auto"/>
            </w:tcBorders>
            <w:vAlign w:val="center"/>
          </w:tcPr>
          <w:p w14:paraId="05709837" w14:textId="77777777" w:rsidR="002749DC" w:rsidRPr="002D0085" w:rsidRDefault="002749DC" w:rsidP="00E61E6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AAD4C72" w14:textId="77777777" w:rsidTr="00DC41C4">
        <w:trPr>
          <w:jc w:val="center"/>
        </w:trPr>
        <w:tc>
          <w:tcPr>
            <w:tcW w:w="598" w:type="pct"/>
            <w:tcBorders>
              <w:top w:val="single" w:sz="6" w:space="0" w:color="auto"/>
              <w:left w:val="single" w:sz="12" w:space="0" w:color="auto"/>
              <w:bottom w:val="single" w:sz="6" w:space="0" w:color="auto"/>
              <w:right w:val="single" w:sz="6" w:space="0" w:color="auto"/>
            </w:tcBorders>
            <w:vAlign w:val="center"/>
          </w:tcPr>
          <w:p w14:paraId="5AEE615F"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1</w:t>
            </w:r>
          </w:p>
        </w:tc>
        <w:tc>
          <w:tcPr>
            <w:tcW w:w="2322" w:type="pct"/>
            <w:tcBorders>
              <w:top w:val="single" w:sz="6" w:space="0" w:color="auto"/>
              <w:left w:val="single" w:sz="6" w:space="0" w:color="auto"/>
              <w:bottom w:val="single" w:sz="6" w:space="0" w:color="auto"/>
              <w:right w:val="single" w:sz="6" w:space="0" w:color="auto"/>
            </w:tcBorders>
            <w:vAlign w:val="center"/>
          </w:tcPr>
          <w:p w14:paraId="061A729A" w14:textId="77777777" w:rsidR="002749DC" w:rsidRPr="002D0085" w:rsidRDefault="002749DC" w:rsidP="00E61E64">
            <w:pPr>
              <w:spacing w:line="0" w:lineRule="atLeast"/>
              <w:jc w:val="both"/>
              <w:rPr>
                <w:rFonts w:ascii="標楷體" w:eastAsia="標楷體" w:hAnsi="標楷體"/>
              </w:rPr>
            </w:pPr>
          </w:p>
          <w:p w14:paraId="3FAB1F70"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新訂</w:t>
            </w:r>
          </w:p>
          <w:p w14:paraId="22E1ECF2" w14:textId="77777777" w:rsidR="002749DC" w:rsidRPr="002D0085" w:rsidRDefault="002749DC" w:rsidP="00E61E64">
            <w:pPr>
              <w:spacing w:line="0" w:lineRule="atLeast"/>
              <w:jc w:val="both"/>
              <w:rPr>
                <w:rFonts w:ascii="標楷體" w:eastAsia="標楷體" w:hAnsi="標楷體"/>
              </w:rPr>
            </w:pPr>
          </w:p>
        </w:tc>
        <w:tc>
          <w:tcPr>
            <w:tcW w:w="713" w:type="pct"/>
            <w:tcBorders>
              <w:top w:val="single" w:sz="6" w:space="0" w:color="auto"/>
              <w:left w:val="single" w:sz="6" w:space="0" w:color="auto"/>
              <w:bottom w:val="single" w:sz="6" w:space="0" w:color="auto"/>
              <w:right w:val="single" w:sz="6" w:space="0" w:color="auto"/>
            </w:tcBorders>
            <w:vAlign w:val="center"/>
          </w:tcPr>
          <w:p w14:paraId="504BD0E9" w14:textId="77777777" w:rsidR="002749DC" w:rsidRPr="002D0085" w:rsidRDefault="002749DC" w:rsidP="00E61E64">
            <w:pPr>
              <w:spacing w:line="0" w:lineRule="atLeast"/>
              <w:ind w:left="14" w:hangingChars="6" w:hanging="14"/>
              <w:jc w:val="center"/>
              <w:rPr>
                <w:rFonts w:ascii="標楷體" w:eastAsia="標楷體" w:hAnsi="標楷體"/>
              </w:rPr>
            </w:pPr>
            <w:r w:rsidRPr="002D0085">
              <w:rPr>
                <w:rFonts w:ascii="標楷體" w:eastAsia="標楷體" w:hAnsi="標楷體" w:hint="eastAsia"/>
              </w:rPr>
              <w:t>106.11月</w:t>
            </w:r>
          </w:p>
        </w:tc>
        <w:tc>
          <w:tcPr>
            <w:tcW w:w="500" w:type="pct"/>
            <w:tcBorders>
              <w:top w:val="single" w:sz="6" w:space="0" w:color="auto"/>
              <w:left w:val="single" w:sz="6" w:space="0" w:color="auto"/>
              <w:bottom w:val="single" w:sz="6" w:space="0" w:color="auto"/>
              <w:right w:val="single" w:sz="6" w:space="0" w:color="auto"/>
            </w:tcBorders>
            <w:vAlign w:val="center"/>
          </w:tcPr>
          <w:p w14:paraId="079A620D"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郭明裕</w:t>
            </w:r>
          </w:p>
        </w:tc>
        <w:tc>
          <w:tcPr>
            <w:tcW w:w="867" w:type="pct"/>
            <w:tcBorders>
              <w:top w:val="single" w:sz="6" w:space="0" w:color="auto"/>
              <w:left w:val="single" w:sz="6" w:space="0" w:color="auto"/>
              <w:bottom w:val="single" w:sz="6" w:space="0" w:color="auto"/>
              <w:right w:val="single" w:sz="12" w:space="0" w:color="auto"/>
            </w:tcBorders>
            <w:vAlign w:val="center"/>
          </w:tcPr>
          <w:p w14:paraId="48B0334F" w14:textId="77777777" w:rsidR="002749DC" w:rsidRPr="002D0085" w:rsidRDefault="002749DC" w:rsidP="00E61E64">
            <w:pPr>
              <w:spacing w:line="0" w:lineRule="atLeast"/>
              <w:jc w:val="center"/>
              <w:rPr>
                <w:rFonts w:ascii="標楷體" w:eastAsia="標楷體" w:hAnsi="標楷體"/>
              </w:rPr>
            </w:pPr>
          </w:p>
        </w:tc>
      </w:tr>
      <w:tr w:rsidR="00654EFB" w:rsidRPr="002D0085" w14:paraId="2E1E381C" w14:textId="77777777" w:rsidTr="00DC41C4">
        <w:trPr>
          <w:trHeight w:val="932"/>
          <w:jc w:val="center"/>
        </w:trPr>
        <w:tc>
          <w:tcPr>
            <w:tcW w:w="598" w:type="pct"/>
            <w:tcBorders>
              <w:top w:val="single" w:sz="6" w:space="0" w:color="auto"/>
              <w:left w:val="single" w:sz="12" w:space="0" w:color="auto"/>
              <w:bottom w:val="single" w:sz="6" w:space="0" w:color="auto"/>
              <w:right w:val="single" w:sz="6" w:space="0" w:color="auto"/>
            </w:tcBorders>
            <w:vAlign w:val="center"/>
          </w:tcPr>
          <w:p w14:paraId="555A76B9"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hint="eastAsia"/>
              </w:rPr>
              <w:t>2</w:t>
            </w:r>
          </w:p>
        </w:tc>
        <w:tc>
          <w:tcPr>
            <w:tcW w:w="2322" w:type="pct"/>
            <w:tcBorders>
              <w:top w:val="single" w:sz="6" w:space="0" w:color="auto"/>
              <w:left w:val="single" w:sz="6" w:space="0" w:color="auto"/>
              <w:bottom w:val="single" w:sz="6" w:space="0" w:color="auto"/>
              <w:right w:val="single" w:sz="6" w:space="0" w:color="auto"/>
            </w:tcBorders>
            <w:vAlign w:val="center"/>
          </w:tcPr>
          <w:p w14:paraId="0A8971B9" w14:textId="77777777" w:rsidR="002749DC" w:rsidRPr="002D0085" w:rsidRDefault="002749DC" w:rsidP="00E61E64">
            <w:pPr>
              <w:pStyle w:val="a9"/>
              <w:numPr>
                <w:ilvl w:val="0"/>
                <w:numId w:val="17"/>
              </w:numPr>
              <w:spacing w:line="0" w:lineRule="atLeast"/>
              <w:ind w:leftChars="0"/>
              <w:jc w:val="both"/>
              <w:rPr>
                <w:rFonts w:ascii="標楷體" w:eastAsia="標楷體" w:hAnsi="標楷體"/>
              </w:rPr>
            </w:pPr>
            <w:r w:rsidRPr="002D0085">
              <w:rPr>
                <w:rFonts w:ascii="標楷體" w:eastAsia="標楷體" w:hAnsi="標楷體" w:hint="eastAsia"/>
              </w:rPr>
              <w:t>修訂原因:依實際作業進行修正</w:t>
            </w:r>
          </w:p>
          <w:p w14:paraId="55DC89DE" w14:textId="77777777" w:rsidR="002749DC" w:rsidRPr="002D0085" w:rsidRDefault="002749DC" w:rsidP="00E61E64">
            <w:pPr>
              <w:pStyle w:val="a9"/>
              <w:numPr>
                <w:ilvl w:val="0"/>
                <w:numId w:val="17"/>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08A1E451" w14:textId="77777777" w:rsidR="002749DC" w:rsidRPr="002D0085" w:rsidRDefault="002749DC" w:rsidP="00E61E64">
            <w:pPr>
              <w:ind w:left="360"/>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流程圖修改：簡化流程說明。</w:t>
            </w:r>
          </w:p>
          <w:p w14:paraId="45C0A2A9" w14:textId="77777777" w:rsidR="002749DC" w:rsidRPr="002D0085" w:rsidRDefault="002749DC" w:rsidP="00E61E64">
            <w:pPr>
              <w:rPr>
                <w:rFonts w:ascii="標楷體" w:eastAsia="標楷體" w:hAnsi="標楷體"/>
              </w:rPr>
            </w:pPr>
            <w:r w:rsidRPr="002D0085">
              <w:rPr>
                <w:rFonts w:ascii="標楷體" w:eastAsia="標楷體" w:hAnsi="標楷體"/>
              </w:rPr>
              <w:t xml:space="preserve">   (2)</w:t>
            </w:r>
            <w:r w:rsidRPr="002D0085">
              <w:rPr>
                <w:rFonts w:ascii="標楷體" w:eastAsia="標楷體" w:hAnsi="標楷體" w:hint="eastAsia"/>
              </w:rPr>
              <w:t>序刪除2</w:t>
            </w:r>
            <w:r w:rsidRPr="002D0085">
              <w:rPr>
                <w:rFonts w:ascii="標楷體" w:eastAsia="標楷體" w:hAnsi="標楷體"/>
              </w:rPr>
              <w:t>.1</w:t>
            </w:r>
            <w:r w:rsidRPr="002D0085">
              <w:rPr>
                <w:rFonts w:ascii="標楷體" w:eastAsia="標楷體" w:hAnsi="標楷體" w:hint="eastAsia"/>
              </w:rPr>
              <w:t>、</w:t>
            </w:r>
            <w:r w:rsidRPr="002D0085">
              <w:rPr>
                <w:rFonts w:ascii="標楷體" w:eastAsia="標楷體" w:hAnsi="標楷體"/>
              </w:rPr>
              <w:t>2.2</w:t>
            </w:r>
            <w:r w:rsidRPr="002D0085">
              <w:rPr>
                <w:rFonts w:ascii="標楷體" w:eastAsia="標楷體" w:hAnsi="標楷體" w:hint="eastAsia"/>
              </w:rPr>
              <w:t>，修改</w:t>
            </w:r>
            <w:r w:rsidRPr="002D0085">
              <w:rPr>
                <w:rFonts w:ascii="標楷體" w:eastAsia="標楷體" w:hAnsi="標楷體"/>
              </w:rPr>
              <w:t>2.3</w:t>
            </w:r>
            <w:r w:rsidRPr="002D0085">
              <w:rPr>
                <w:rFonts w:ascii="標楷體" w:eastAsia="標楷體" w:hAnsi="標楷體" w:hint="eastAsia"/>
              </w:rPr>
              <w:t>、</w:t>
            </w:r>
          </w:p>
          <w:p w14:paraId="0A2CFFD2" w14:textId="77777777" w:rsidR="002749DC" w:rsidRPr="002D0085" w:rsidRDefault="002749DC" w:rsidP="00E61E64">
            <w:pPr>
              <w:ind w:firstLineChars="200" w:firstLine="480"/>
              <w:rPr>
                <w:rFonts w:ascii="標楷體" w:eastAsia="標楷體" w:hAnsi="標楷體"/>
              </w:rPr>
            </w:pPr>
            <w:r w:rsidRPr="002D0085">
              <w:rPr>
                <w:rFonts w:ascii="標楷體" w:eastAsia="標楷體" w:hAnsi="標楷體" w:hint="eastAsia"/>
              </w:rPr>
              <w:t>2</w:t>
            </w:r>
            <w:r w:rsidRPr="002D0085">
              <w:rPr>
                <w:rFonts w:ascii="標楷體" w:eastAsia="標楷體" w:hAnsi="標楷體"/>
              </w:rPr>
              <w:t>.4</w:t>
            </w:r>
            <w:r w:rsidRPr="002D0085">
              <w:rPr>
                <w:rFonts w:ascii="標楷體" w:eastAsia="標楷體" w:hAnsi="標楷體" w:hint="eastAsia"/>
              </w:rPr>
              <w:t>及2</w:t>
            </w:r>
            <w:r w:rsidRPr="002D0085">
              <w:rPr>
                <w:rFonts w:ascii="標楷體" w:eastAsia="標楷體" w:hAnsi="標楷體"/>
              </w:rPr>
              <w:t>.5</w:t>
            </w:r>
            <w:r w:rsidRPr="002D0085">
              <w:rPr>
                <w:rFonts w:ascii="標楷體" w:eastAsia="標楷體" w:hAnsi="標楷體" w:hint="eastAsia"/>
              </w:rPr>
              <w:t>，並修條序。</w:t>
            </w:r>
          </w:p>
          <w:p w14:paraId="7B5EC745"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rPr>
              <w:t xml:space="preserve">  (3)</w:t>
            </w:r>
            <w:r w:rsidRPr="002D0085">
              <w:rPr>
                <w:rFonts w:ascii="標楷體" w:eastAsia="標楷體" w:hAnsi="標楷體" w:hint="eastAsia"/>
              </w:rPr>
              <w:t>控制重點:修3</w:t>
            </w:r>
            <w:r w:rsidRPr="002D0085">
              <w:rPr>
                <w:rFonts w:ascii="標楷體" w:eastAsia="標楷體" w:hAnsi="標楷體"/>
              </w:rPr>
              <w:t>.1</w:t>
            </w:r>
            <w:r w:rsidRPr="002D0085">
              <w:rPr>
                <w:rFonts w:ascii="標楷體" w:eastAsia="標楷體" w:hAnsi="標楷體" w:hint="eastAsia"/>
              </w:rPr>
              <w:t>、3</w:t>
            </w:r>
            <w:r w:rsidRPr="002D0085">
              <w:rPr>
                <w:rFonts w:ascii="標楷體" w:eastAsia="標楷體" w:hAnsi="標楷體"/>
              </w:rPr>
              <w:t>.</w:t>
            </w:r>
            <w:r w:rsidRPr="002D0085">
              <w:rPr>
                <w:rFonts w:ascii="標楷體" w:eastAsia="標楷體" w:hAnsi="標楷體" w:hint="eastAsia"/>
              </w:rPr>
              <w:t>2。</w:t>
            </w:r>
          </w:p>
        </w:tc>
        <w:tc>
          <w:tcPr>
            <w:tcW w:w="713" w:type="pct"/>
            <w:tcBorders>
              <w:top w:val="single" w:sz="6" w:space="0" w:color="auto"/>
              <w:left w:val="single" w:sz="6" w:space="0" w:color="auto"/>
              <w:bottom w:val="single" w:sz="6" w:space="0" w:color="auto"/>
              <w:right w:val="single" w:sz="6" w:space="0" w:color="auto"/>
            </w:tcBorders>
            <w:vAlign w:val="center"/>
          </w:tcPr>
          <w:p w14:paraId="7E0F93CE"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1</w:t>
            </w:r>
            <w:r w:rsidRPr="002D0085">
              <w:rPr>
                <w:rFonts w:ascii="標楷體" w:eastAsia="標楷體" w:hAnsi="標楷體" w:hint="eastAsia"/>
              </w:rPr>
              <w:t>月</w:t>
            </w:r>
          </w:p>
        </w:tc>
        <w:tc>
          <w:tcPr>
            <w:tcW w:w="500" w:type="pct"/>
            <w:tcBorders>
              <w:top w:val="single" w:sz="6" w:space="0" w:color="auto"/>
              <w:left w:val="single" w:sz="6" w:space="0" w:color="auto"/>
              <w:bottom w:val="single" w:sz="6" w:space="0" w:color="auto"/>
              <w:right w:val="single" w:sz="6" w:space="0" w:color="auto"/>
            </w:tcBorders>
            <w:vAlign w:val="center"/>
          </w:tcPr>
          <w:p w14:paraId="36A63BD9"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張鳳琪</w:t>
            </w:r>
          </w:p>
        </w:tc>
        <w:tc>
          <w:tcPr>
            <w:tcW w:w="867" w:type="pct"/>
            <w:tcBorders>
              <w:top w:val="single" w:sz="6" w:space="0" w:color="auto"/>
              <w:left w:val="single" w:sz="6" w:space="0" w:color="auto"/>
              <w:bottom w:val="single" w:sz="6" w:space="0" w:color="auto"/>
              <w:right w:val="single" w:sz="12" w:space="0" w:color="auto"/>
            </w:tcBorders>
            <w:vAlign w:val="center"/>
          </w:tcPr>
          <w:p w14:paraId="2252D0F8"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5E278B77"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cs="Times New Roman" w:hint="eastAsia"/>
              </w:rPr>
              <w:t>110-2內控會議通過</w:t>
            </w:r>
          </w:p>
        </w:tc>
      </w:tr>
      <w:tr w:rsidR="00654EFB" w:rsidRPr="002D0085" w14:paraId="12652651" w14:textId="77777777" w:rsidTr="00DC41C4">
        <w:trPr>
          <w:trHeight w:val="932"/>
          <w:jc w:val="center"/>
        </w:trPr>
        <w:tc>
          <w:tcPr>
            <w:tcW w:w="598" w:type="pct"/>
            <w:tcBorders>
              <w:top w:val="single" w:sz="6" w:space="0" w:color="auto"/>
              <w:left w:val="single" w:sz="12" w:space="0" w:color="auto"/>
              <w:bottom w:val="single" w:sz="6" w:space="0" w:color="auto"/>
              <w:right w:val="single" w:sz="6" w:space="0" w:color="auto"/>
            </w:tcBorders>
            <w:vAlign w:val="center"/>
          </w:tcPr>
          <w:p w14:paraId="585B68E1"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rPr>
              <w:t>3</w:t>
            </w:r>
          </w:p>
        </w:tc>
        <w:tc>
          <w:tcPr>
            <w:tcW w:w="2322" w:type="pct"/>
            <w:tcBorders>
              <w:top w:val="single" w:sz="6" w:space="0" w:color="auto"/>
              <w:left w:val="single" w:sz="6" w:space="0" w:color="auto"/>
              <w:bottom w:val="single" w:sz="6" w:space="0" w:color="auto"/>
              <w:right w:val="single" w:sz="6" w:space="0" w:color="auto"/>
            </w:tcBorders>
            <w:vAlign w:val="center"/>
          </w:tcPr>
          <w:p w14:paraId="45D3705B" w14:textId="77777777" w:rsidR="002749DC" w:rsidRPr="002D0085" w:rsidRDefault="002749DC" w:rsidP="00E61E64">
            <w:pPr>
              <w:pStyle w:val="a9"/>
              <w:numPr>
                <w:ilvl w:val="0"/>
                <w:numId w:val="18"/>
              </w:numPr>
              <w:spacing w:line="0" w:lineRule="atLeast"/>
              <w:ind w:leftChars="0"/>
              <w:jc w:val="both"/>
              <w:rPr>
                <w:rFonts w:ascii="標楷體" w:eastAsia="標楷體" w:hAnsi="標楷體"/>
              </w:rPr>
            </w:pPr>
            <w:r w:rsidRPr="002D0085">
              <w:rPr>
                <w:rFonts w:ascii="標楷體" w:eastAsia="標楷體" w:hAnsi="標楷體" w:hint="eastAsia"/>
              </w:rPr>
              <w:t>修訂原因:依實際作業進行修正</w:t>
            </w:r>
          </w:p>
          <w:p w14:paraId="5B8A2D1F" w14:textId="77777777" w:rsidR="002749DC" w:rsidRPr="002D0085" w:rsidRDefault="002749DC" w:rsidP="00E61E64">
            <w:pPr>
              <w:pStyle w:val="a9"/>
              <w:numPr>
                <w:ilvl w:val="0"/>
                <w:numId w:val="18"/>
              </w:numPr>
              <w:spacing w:line="0" w:lineRule="atLeast"/>
              <w:ind w:leftChars="0"/>
              <w:jc w:val="both"/>
              <w:rPr>
                <w:rFonts w:ascii="標楷體" w:eastAsia="標楷體" w:hAnsi="標楷體"/>
              </w:rPr>
            </w:pPr>
            <w:r w:rsidRPr="002D0085">
              <w:rPr>
                <w:rFonts w:ascii="標楷體" w:eastAsia="標楷體" w:hAnsi="標楷體" w:hint="eastAsia"/>
              </w:rPr>
              <w:t>作業程序：補上系統資料轉檔之說明</w:t>
            </w:r>
          </w:p>
          <w:p w14:paraId="5EF1E4D6" w14:textId="77777777" w:rsidR="002749DC" w:rsidRPr="002D0085" w:rsidRDefault="002749DC" w:rsidP="00E61E64">
            <w:pPr>
              <w:pStyle w:val="a9"/>
              <w:numPr>
                <w:ilvl w:val="0"/>
                <w:numId w:val="18"/>
              </w:numPr>
              <w:spacing w:line="0" w:lineRule="atLeast"/>
              <w:ind w:leftChars="0"/>
              <w:jc w:val="both"/>
              <w:rPr>
                <w:rFonts w:ascii="標楷體" w:eastAsia="標楷體" w:hAnsi="標楷體"/>
              </w:rPr>
            </w:pPr>
            <w:r w:rsidRPr="002D0085">
              <w:rPr>
                <w:rFonts w:ascii="標楷體" w:eastAsia="標楷體" w:hAnsi="標楷體" w:hint="eastAsia"/>
              </w:rPr>
              <w:t>控制重點：增3</w:t>
            </w:r>
            <w:r w:rsidRPr="002D0085">
              <w:rPr>
                <w:rFonts w:ascii="標楷體" w:eastAsia="標楷體" w:hAnsi="標楷體"/>
              </w:rPr>
              <w:t>.3</w:t>
            </w:r>
          </w:p>
        </w:tc>
        <w:tc>
          <w:tcPr>
            <w:tcW w:w="713" w:type="pct"/>
            <w:tcBorders>
              <w:top w:val="single" w:sz="6" w:space="0" w:color="auto"/>
              <w:left w:val="single" w:sz="6" w:space="0" w:color="auto"/>
              <w:bottom w:val="single" w:sz="6" w:space="0" w:color="auto"/>
              <w:right w:val="single" w:sz="6" w:space="0" w:color="auto"/>
            </w:tcBorders>
            <w:vAlign w:val="center"/>
          </w:tcPr>
          <w:p w14:paraId="00E4D923"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00" w:type="pct"/>
            <w:tcBorders>
              <w:top w:val="single" w:sz="6" w:space="0" w:color="auto"/>
              <w:left w:val="single" w:sz="6" w:space="0" w:color="auto"/>
              <w:bottom w:val="single" w:sz="6" w:space="0" w:color="auto"/>
              <w:right w:val="single" w:sz="6" w:space="0" w:color="auto"/>
            </w:tcBorders>
            <w:vAlign w:val="center"/>
          </w:tcPr>
          <w:p w14:paraId="666ABCB3" w14:textId="77777777" w:rsidR="002749DC" w:rsidRPr="002D0085" w:rsidRDefault="002749DC" w:rsidP="00E61E64">
            <w:pPr>
              <w:spacing w:line="0" w:lineRule="atLeast"/>
              <w:jc w:val="both"/>
              <w:rPr>
                <w:rFonts w:ascii="標楷體" w:eastAsia="標楷體" w:hAnsi="標楷體"/>
              </w:rPr>
            </w:pPr>
            <w:r w:rsidRPr="002D0085">
              <w:rPr>
                <w:rFonts w:ascii="標楷體" w:eastAsia="標楷體" w:hAnsi="標楷體" w:hint="eastAsia"/>
              </w:rPr>
              <w:t>張鳳琪</w:t>
            </w:r>
          </w:p>
        </w:tc>
        <w:tc>
          <w:tcPr>
            <w:tcW w:w="867" w:type="pct"/>
            <w:tcBorders>
              <w:top w:val="single" w:sz="6" w:space="0" w:color="auto"/>
              <w:left w:val="single" w:sz="6" w:space="0" w:color="auto"/>
              <w:bottom w:val="single" w:sz="6" w:space="0" w:color="auto"/>
              <w:right w:val="single" w:sz="12" w:space="0" w:color="auto"/>
            </w:tcBorders>
            <w:vAlign w:val="center"/>
          </w:tcPr>
          <w:p w14:paraId="27D60695"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58C7421E"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6F405761" w14:textId="77777777" w:rsidR="002749DC" w:rsidRPr="002D0085" w:rsidRDefault="002749DC" w:rsidP="00E61E64">
            <w:pPr>
              <w:spacing w:line="0" w:lineRule="atLeast"/>
              <w:jc w:val="center"/>
              <w:rPr>
                <w:rFonts w:ascii="標楷體" w:eastAsia="標楷體" w:hAnsi="標楷體" w:cs="Times New Roman"/>
                <w:b/>
                <w:u w:val="single"/>
              </w:rPr>
            </w:pPr>
            <w:r w:rsidRPr="002D0085">
              <w:rPr>
                <w:rFonts w:ascii="標楷體" w:eastAsia="標楷體" w:hAnsi="標楷體" w:cs="Times New Roman" w:hint="eastAsia"/>
              </w:rPr>
              <w:t>內控會議通過</w:t>
            </w:r>
          </w:p>
        </w:tc>
      </w:tr>
      <w:tr w:rsidR="00DC41C4" w:rsidRPr="002D0085" w14:paraId="1B11443A" w14:textId="77777777" w:rsidTr="00DC41C4">
        <w:trPr>
          <w:trHeight w:val="932"/>
          <w:jc w:val="center"/>
        </w:trPr>
        <w:tc>
          <w:tcPr>
            <w:tcW w:w="598" w:type="pct"/>
            <w:tcBorders>
              <w:top w:val="single" w:sz="6" w:space="0" w:color="auto"/>
              <w:left w:val="single" w:sz="12" w:space="0" w:color="auto"/>
              <w:bottom w:val="single" w:sz="6" w:space="0" w:color="auto"/>
              <w:right w:val="single" w:sz="6" w:space="0" w:color="auto"/>
            </w:tcBorders>
            <w:vAlign w:val="center"/>
          </w:tcPr>
          <w:p w14:paraId="6F161BC5" w14:textId="6E52857E" w:rsidR="00DC41C4" w:rsidRPr="002D0085" w:rsidRDefault="00DC41C4" w:rsidP="00DC41C4">
            <w:pPr>
              <w:spacing w:line="0" w:lineRule="atLeast"/>
              <w:jc w:val="center"/>
              <w:rPr>
                <w:rFonts w:ascii="標楷體" w:eastAsia="標楷體" w:hAnsi="標楷體"/>
              </w:rPr>
            </w:pPr>
            <w:r w:rsidRPr="002D0085">
              <w:rPr>
                <w:rFonts w:ascii="標楷體" w:eastAsia="標楷體" w:hAnsi="標楷體" w:hint="eastAsia"/>
              </w:rPr>
              <w:t>4</w:t>
            </w:r>
          </w:p>
        </w:tc>
        <w:tc>
          <w:tcPr>
            <w:tcW w:w="2322" w:type="pct"/>
          </w:tcPr>
          <w:p w14:paraId="1FEDBFE1" w14:textId="77777777" w:rsidR="00DC41C4" w:rsidRPr="002D0085" w:rsidRDefault="00DC41C4" w:rsidP="00DC41C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7EE6E5AA" w14:textId="77777777" w:rsidR="00DC41C4" w:rsidRPr="002D0085" w:rsidRDefault="00DC41C4" w:rsidP="00DC41C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3E344110" w14:textId="473B3E02" w:rsidR="00DC41C4" w:rsidRPr="002D0085" w:rsidRDefault="00DC41C4" w:rsidP="00DC41C4">
            <w:pPr>
              <w:spacing w:line="0" w:lineRule="atLeast"/>
              <w:jc w:val="both"/>
              <w:rPr>
                <w:rFonts w:ascii="標楷體" w:eastAsia="標楷體" w:hAnsi="標楷體"/>
              </w:rPr>
            </w:pPr>
            <w:r w:rsidRPr="002D0085">
              <w:rPr>
                <w:rFonts w:ascii="標楷體" w:eastAsia="標楷體" w:hAnsi="標楷體" w:hint="eastAsia"/>
              </w:rPr>
              <w:t>（1）</w:t>
            </w:r>
            <w:r w:rsidRPr="002D0085">
              <w:rPr>
                <w:rFonts w:ascii="Times New Roman" w:eastAsia="標楷體" w:hAnsi="Times New Roman" w:cs="Times New Roman" w:hint="eastAsia"/>
                <w:szCs w:val="24"/>
              </w:rPr>
              <w:t>2.3</w:t>
            </w:r>
            <w:r w:rsidRPr="002D0085">
              <w:rPr>
                <w:rFonts w:ascii="Times New Roman" w:eastAsia="標楷體" w:hAnsi="Times New Roman" w:cs="Times New Roman" w:hint="eastAsia"/>
                <w:szCs w:val="24"/>
              </w:rPr>
              <w:t>「系統直接間接成績檔」應為「系統直接介接成績檔」</w:t>
            </w:r>
            <w:r w:rsidRPr="002D0085">
              <w:rPr>
                <w:rFonts w:ascii="標楷體" w:eastAsia="標楷體" w:hAnsi="標楷體" w:hint="eastAsia"/>
              </w:rPr>
              <w:t>。</w:t>
            </w:r>
          </w:p>
        </w:tc>
        <w:tc>
          <w:tcPr>
            <w:tcW w:w="713" w:type="pct"/>
            <w:vAlign w:val="center"/>
          </w:tcPr>
          <w:p w14:paraId="75B0DD3F" w14:textId="216B88EA" w:rsidR="00DC41C4" w:rsidRPr="002D0085" w:rsidRDefault="00DC41C4" w:rsidP="00DC41C4">
            <w:pPr>
              <w:spacing w:line="0" w:lineRule="atLeast"/>
              <w:jc w:val="both"/>
              <w:rPr>
                <w:rFonts w:ascii="標楷體" w:eastAsia="標楷體" w:hAnsi="標楷體"/>
              </w:rPr>
            </w:pPr>
            <w:r w:rsidRPr="002D0085">
              <w:rPr>
                <w:rFonts w:ascii="標楷體" w:eastAsia="標楷體" w:hAnsi="標楷體" w:cs="Times New Roman" w:hint="eastAsia"/>
                <w:szCs w:val="24"/>
              </w:rPr>
              <w:t>113.12月</w:t>
            </w:r>
          </w:p>
        </w:tc>
        <w:tc>
          <w:tcPr>
            <w:tcW w:w="500" w:type="pct"/>
            <w:vAlign w:val="center"/>
          </w:tcPr>
          <w:p w14:paraId="1D24C34F" w14:textId="35702A16" w:rsidR="00DC41C4" w:rsidRPr="002D0085" w:rsidRDefault="00DC41C4" w:rsidP="00DC41C4">
            <w:pPr>
              <w:spacing w:line="0" w:lineRule="atLeast"/>
              <w:jc w:val="both"/>
              <w:rPr>
                <w:rFonts w:ascii="標楷體" w:eastAsia="標楷體" w:hAnsi="標楷體"/>
              </w:rPr>
            </w:pPr>
            <w:r w:rsidRPr="002D0085">
              <w:rPr>
                <w:rFonts w:ascii="標楷體" w:eastAsia="標楷體" w:hAnsi="標楷體" w:cs="Times New Roman" w:hint="eastAsia"/>
                <w:szCs w:val="24"/>
              </w:rPr>
              <w:t>陳俐潔</w:t>
            </w:r>
          </w:p>
        </w:tc>
        <w:tc>
          <w:tcPr>
            <w:tcW w:w="867" w:type="pct"/>
            <w:vAlign w:val="center"/>
          </w:tcPr>
          <w:p w14:paraId="2B0B66DC" w14:textId="77777777" w:rsidR="00DC41C4" w:rsidRPr="002D0085" w:rsidRDefault="00DC41C4" w:rsidP="00DC41C4">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6F75C9BB" w14:textId="77777777" w:rsidR="00DC41C4" w:rsidRPr="002D0085" w:rsidRDefault="00DC41C4" w:rsidP="00DC41C4">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26656646" w14:textId="14C8F389" w:rsidR="00DC41C4" w:rsidRPr="002D0085" w:rsidRDefault="00DC41C4" w:rsidP="00DC41C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4D7BB17D" w14:textId="77777777" w:rsidR="002749DC" w:rsidRPr="002D0085" w:rsidRDefault="002749DC" w:rsidP="002749DC">
      <w:pPr>
        <w:autoSpaceDE w:val="0"/>
        <w:autoSpaceDN w:val="0"/>
        <w:adjustRightInd w:val="0"/>
        <w:spacing w:line="287" w:lineRule="auto"/>
        <w:jc w:val="right"/>
        <w:rPr>
          <w:rFonts w:ascii="標楷體" w:eastAsia="標楷體" w:hAnsi="標楷體"/>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D54EDDE" w14:textId="77777777" w:rsidR="002749DC" w:rsidRPr="002D0085" w:rsidRDefault="002749DC" w:rsidP="002749DC">
      <w:pPr>
        <w:rPr>
          <w:rFonts w:ascii="標楷體" w:eastAsia="標楷體" w:hAnsi="標楷體"/>
          <w:szCs w:val="24"/>
        </w:rPr>
      </w:pPr>
      <w:r w:rsidRPr="002D0085">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26D87889" wp14:editId="7B9EC96B">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BBA3602" w14:textId="0506B37A"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1B6ACAA"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87889" id="文字方塊 501" o:spid="_x0000_s1070"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" fillcolor="white [3201]" stroked="f" strokeweight="1pt">
                <v:textbox>
                  <w:txbxContent>
                    <w:p w14:paraId="1BBA3602" w14:textId="0506B37A"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1B6ACAA"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654EFB" w:rsidRPr="002D0085" w14:paraId="5AE58E2D"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5E360EE0"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sz w:val="28"/>
                <w:szCs w:val="28"/>
              </w:rPr>
              <w:br w:type="page"/>
            </w:r>
            <w:r w:rsidRPr="002D0085">
              <w:rPr>
                <w:rFonts w:ascii="標楷體" w:eastAsia="標楷體" w:hAnsi="標楷體"/>
                <w:b/>
                <w:sz w:val="32"/>
                <w:szCs w:val="32"/>
              </w:rPr>
              <w:t>佛光大學內部控制文件</w:t>
            </w:r>
          </w:p>
        </w:tc>
      </w:tr>
      <w:tr w:rsidR="00654EFB" w:rsidRPr="002D0085" w14:paraId="45BB9B9D"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338C364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50B2B2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shd w:val="clear" w:color="auto" w:fill="auto"/>
            <w:vAlign w:val="center"/>
          </w:tcPr>
          <w:p w14:paraId="3882ECC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shd w:val="clear" w:color="auto" w:fill="auto"/>
            <w:vAlign w:val="center"/>
          </w:tcPr>
          <w:p w14:paraId="11C1787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6362FB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27D2315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6B57753"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494DBB0A" w14:textId="77777777" w:rsidR="002749DC" w:rsidRPr="002D0085" w:rsidRDefault="002749DC" w:rsidP="00E61E64">
            <w:pPr>
              <w:spacing w:line="0" w:lineRule="atLeast"/>
              <w:jc w:val="center"/>
              <w:rPr>
                <w:rFonts w:ascii="標楷體" w:eastAsia="標楷體" w:hAnsi="標楷體"/>
                <w:b/>
              </w:rPr>
            </w:pPr>
            <w:r w:rsidRPr="002D0085">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460D42C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5C7A57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3FD73156" w14:textId="61AF0283"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02215E8F" w14:textId="3D8C83B6"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12" w:type="pct"/>
            <w:tcBorders>
              <w:bottom w:val="single" w:sz="12" w:space="0" w:color="auto"/>
              <w:right w:val="single" w:sz="12" w:space="0" w:color="auto"/>
            </w:tcBorders>
            <w:shd w:val="clear" w:color="auto" w:fill="auto"/>
            <w:vAlign w:val="center"/>
          </w:tcPr>
          <w:p w14:paraId="5535387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75C30C2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AAF987A" w14:textId="77777777" w:rsidR="002749DC" w:rsidRPr="002D0085" w:rsidRDefault="002749DC" w:rsidP="002749DC">
      <w:pPr>
        <w:jc w:val="right"/>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D793453" w14:textId="77777777" w:rsidR="002749DC" w:rsidRPr="002D0085" w:rsidRDefault="002749DC" w:rsidP="002749DC">
      <w:pPr>
        <w:spacing w:before="100" w:beforeAutospacing="1"/>
        <w:rPr>
          <w:rFonts w:ascii="標楷體" w:eastAsia="標楷體" w:hAnsi="標楷體"/>
          <w:b/>
        </w:rPr>
      </w:pPr>
      <w:r w:rsidRPr="002D0085">
        <w:rPr>
          <w:rFonts w:ascii="標楷體" w:eastAsia="標楷體" w:hAnsi="標楷體" w:hint="eastAsia"/>
          <w:b/>
        </w:rPr>
        <w:t>1.流程圖：</w:t>
      </w:r>
    </w:p>
    <w:p w14:paraId="7DD909DF" w14:textId="579327EB" w:rsidR="002749DC" w:rsidRPr="002D0085" w:rsidRDefault="00F02CA5" w:rsidP="002749DC">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9840" w:dyaOrig="12900" w14:anchorId="4CB16235">
          <v:shape id="_x0000_i1061" type="#_x0000_t75" style="width:498.9pt;height:581.15pt" o:ole="">
            <v:imagedata r:id="rId82" o:title=""/>
          </v:shape>
          <o:OLEObject Type="Embed" ProgID="Visio.Drawing.11" ShapeID="_x0000_i1061" DrawAspect="Content" ObjectID="_1843026878" r:id="rId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654EFB" w:rsidRPr="002D0085" w14:paraId="223CD002"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A5CB949"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sz w:val="28"/>
                <w:szCs w:val="28"/>
              </w:rPr>
              <w:br w:type="page"/>
            </w:r>
            <w:r w:rsidRPr="002D0085">
              <w:rPr>
                <w:rFonts w:ascii="標楷體" w:eastAsia="標楷體" w:hAnsi="標楷體"/>
                <w:b/>
                <w:sz w:val="32"/>
                <w:szCs w:val="32"/>
              </w:rPr>
              <w:t>佛光大學內部控制文件</w:t>
            </w:r>
          </w:p>
        </w:tc>
      </w:tr>
      <w:tr w:rsidR="00654EFB" w:rsidRPr="002D0085" w14:paraId="17115C4C"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12048FD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540E8D3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1" w:type="pct"/>
            <w:shd w:val="clear" w:color="auto" w:fill="auto"/>
            <w:vAlign w:val="center"/>
          </w:tcPr>
          <w:p w14:paraId="4D4C184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shd w:val="clear" w:color="auto" w:fill="auto"/>
            <w:vAlign w:val="center"/>
          </w:tcPr>
          <w:p w14:paraId="7B4B1B9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B6EC04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32D456C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15714EC"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100E80D7" w14:textId="77777777" w:rsidR="002749DC" w:rsidRPr="002D0085" w:rsidRDefault="002749DC" w:rsidP="00E61E64">
            <w:pPr>
              <w:spacing w:line="0" w:lineRule="atLeast"/>
              <w:jc w:val="center"/>
              <w:rPr>
                <w:rFonts w:ascii="標楷體" w:eastAsia="標楷體" w:hAnsi="標楷體"/>
                <w:b/>
              </w:rPr>
            </w:pPr>
            <w:r w:rsidRPr="002D0085">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1771788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72A4E6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46CC9041" w14:textId="77777777" w:rsidR="006F4FB7"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9D1F0BD" w14:textId="30C6E68E" w:rsidR="002749DC" w:rsidRPr="002D0085" w:rsidRDefault="006F4FB7" w:rsidP="006F4FB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1</w:t>
            </w:r>
          </w:p>
        </w:tc>
        <w:tc>
          <w:tcPr>
            <w:tcW w:w="594" w:type="pct"/>
            <w:tcBorders>
              <w:bottom w:val="single" w:sz="12" w:space="0" w:color="auto"/>
              <w:right w:val="single" w:sz="12" w:space="0" w:color="auto"/>
            </w:tcBorders>
            <w:shd w:val="clear" w:color="auto" w:fill="auto"/>
            <w:vAlign w:val="center"/>
          </w:tcPr>
          <w:p w14:paraId="160D60E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A4C048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4CA8610" w14:textId="77777777" w:rsidR="002749DC" w:rsidRPr="002D0085" w:rsidRDefault="002749DC" w:rsidP="002749DC">
      <w:pPr>
        <w:autoSpaceDE w:val="0"/>
        <w:autoSpaceDN w:val="0"/>
        <w:jc w:val="right"/>
        <w:textAlignment w:val="baseline"/>
        <w:rPr>
          <w:rFonts w:ascii="標楷體" w:eastAsia="標楷體" w:hAnsi="標楷體"/>
          <w:b/>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885F60B"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2.</w:t>
      </w:r>
      <w:r w:rsidRPr="002D0085">
        <w:rPr>
          <w:rFonts w:ascii="標楷體" w:eastAsia="標楷體" w:hAnsi="標楷體"/>
          <w:b/>
          <w:bCs/>
        </w:rPr>
        <w:t>作業程序：</w:t>
      </w:r>
    </w:p>
    <w:p w14:paraId="263CE2DB"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bCs/>
        </w:rPr>
        <w:t>2.1</w:t>
      </w:r>
      <w:r w:rsidRPr="002D0085">
        <w:rPr>
          <w:rFonts w:ascii="標楷體" w:eastAsia="標楷體" w:hAnsi="標楷體" w:hint="eastAsia"/>
          <w:bCs/>
        </w:rPr>
        <w:t>學生至學生系統申請抵免，列印學分抵免申請表並檢附佐證資料（成績單或證照）</w:t>
      </w:r>
      <w:r w:rsidRPr="002D0085">
        <w:rPr>
          <w:rFonts w:ascii="標楷體" w:eastAsia="標楷體" w:hAnsi="標楷體"/>
          <w:bCs/>
        </w:rPr>
        <w:t>。</w:t>
      </w:r>
    </w:p>
    <w:p w14:paraId="08D7C3C1"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bCs/>
        </w:rPr>
        <w:t>2.2</w:t>
      </w:r>
      <w:r w:rsidRPr="002D0085">
        <w:rPr>
          <w:rFonts w:ascii="標楷體" w:eastAsia="標楷體" w:hAnsi="標楷體" w:hint="eastAsia"/>
          <w:bCs/>
        </w:rPr>
        <w:t>系所、通識教育中心、語言教育中心進行學分抵免初審。</w:t>
      </w:r>
    </w:p>
    <w:p w14:paraId="587D6E92" w14:textId="42BB21D2" w:rsidR="002749DC" w:rsidRPr="002D0085" w:rsidRDefault="002749DC" w:rsidP="002749DC">
      <w:pPr>
        <w:ind w:leftChars="100" w:left="720" w:hangingChars="200" w:hanging="480"/>
        <w:rPr>
          <w:rFonts w:ascii="Times New Roman" w:eastAsia="標楷體" w:hAnsi="Times New Roman" w:cs="Times New Roman"/>
          <w:bCs/>
          <w:u w:val="single"/>
        </w:rPr>
      </w:pPr>
      <w:r w:rsidRPr="002D0085">
        <w:rPr>
          <w:rFonts w:ascii="標楷體" w:eastAsia="標楷體" w:hAnsi="標楷體"/>
          <w:bCs/>
        </w:rPr>
        <w:t>2.3</w:t>
      </w:r>
      <w:r w:rsidRPr="002D0085">
        <w:rPr>
          <w:rFonts w:ascii="標楷體" w:eastAsia="標楷體" w:hAnsi="標楷體" w:hint="eastAsia"/>
          <w:bCs/>
        </w:rPr>
        <w:t>教務處進行抵免複審</w:t>
      </w:r>
      <w:r w:rsidRPr="002D0085">
        <w:rPr>
          <w:rFonts w:ascii="Times New Roman" w:eastAsia="標楷體" w:hAnsi="Times New Roman" w:cs="Times New Roman"/>
          <w:bCs/>
        </w:rPr>
        <w:t>學分抵免後，系統自動轉進成績檔，學程</w:t>
      </w:r>
      <w:r w:rsidRPr="002D0085">
        <w:rPr>
          <w:rFonts w:ascii="Times New Roman" w:eastAsia="標楷體" w:hAnsi="Times New Roman" w:cs="Times New Roman"/>
          <w:bCs/>
        </w:rPr>
        <w:t>IDP</w:t>
      </w:r>
      <w:r w:rsidRPr="002D0085">
        <w:rPr>
          <w:rFonts w:ascii="Times New Roman" w:eastAsia="標楷體" w:hAnsi="Times New Roman" w:cs="Times New Roman"/>
          <w:bCs/>
        </w:rPr>
        <w:t>系統直接</w:t>
      </w:r>
      <w:r w:rsidR="00486A51" w:rsidRPr="002D0085">
        <w:rPr>
          <w:rFonts w:ascii="Times New Roman" w:eastAsia="標楷體" w:hAnsi="Times New Roman" w:cs="Times New Roman" w:hint="eastAsia"/>
          <w:bCs/>
        </w:rPr>
        <w:t>介</w:t>
      </w:r>
      <w:r w:rsidRPr="002D0085">
        <w:rPr>
          <w:rFonts w:ascii="Times New Roman" w:eastAsia="標楷體" w:hAnsi="Times New Roman" w:cs="Times New Roman"/>
          <w:bCs/>
        </w:rPr>
        <w:t>接成績檔進行資料更新。</w:t>
      </w:r>
    </w:p>
    <w:p w14:paraId="5F07BE5D"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3.控制重點：</w:t>
      </w:r>
    </w:p>
    <w:p w14:paraId="471EE222"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bCs/>
        </w:rPr>
        <w:t>3.1.</w:t>
      </w:r>
      <w:r w:rsidRPr="002D0085">
        <w:rPr>
          <w:rFonts w:ascii="標楷體" w:eastAsia="標楷體" w:hAnsi="標楷體" w:hint="eastAsia"/>
          <w:bCs/>
        </w:rPr>
        <w:t>抵免申請是否檢附佐證資料。</w:t>
      </w:r>
    </w:p>
    <w:p w14:paraId="06D5FEDB"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hint="eastAsia"/>
          <w:bCs/>
        </w:rPr>
        <w:t>3.2.抵免申請是否經相關單位之審核。</w:t>
      </w:r>
    </w:p>
    <w:p w14:paraId="5A9EDC7E"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hint="eastAsia"/>
          <w:bCs/>
        </w:rPr>
        <w:t>3</w:t>
      </w:r>
      <w:r w:rsidRPr="002D0085">
        <w:rPr>
          <w:rFonts w:ascii="標楷體" w:eastAsia="標楷體" w:hAnsi="標楷體"/>
          <w:bCs/>
        </w:rPr>
        <w:t>.3</w:t>
      </w:r>
      <w:r w:rsidRPr="002D0085">
        <w:rPr>
          <w:rFonts w:ascii="標楷體" w:eastAsia="標楷體" w:hAnsi="標楷體" w:hint="eastAsia"/>
          <w:bCs/>
        </w:rPr>
        <w:t>抵免學分上限依「佛光大學學分抵免辦法」辦理。</w:t>
      </w:r>
    </w:p>
    <w:p w14:paraId="1B7DABD0"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4.使用表單：</w:t>
      </w:r>
    </w:p>
    <w:p w14:paraId="3F34FC77"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hint="eastAsia"/>
          <w:bCs/>
        </w:rPr>
        <w:t>4.1.學分抵免申請表</w:t>
      </w:r>
      <w:r w:rsidRPr="002D0085">
        <w:rPr>
          <w:rFonts w:ascii="標楷體" w:eastAsia="標楷體" w:hAnsi="標楷體"/>
          <w:bCs/>
        </w:rPr>
        <w:t>。</w:t>
      </w:r>
    </w:p>
    <w:p w14:paraId="6EC63A05" w14:textId="77777777" w:rsidR="002749DC" w:rsidRPr="002D0085" w:rsidRDefault="002749DC" w:rsidP="002749DC">
      <w:pPr>
        <w:ind w:leftChars="100" w:left="720" w:hangingChars="200" w:hanging="480"/>
        <w:rPr>
          <w:rFonts w:ascii="標楷體" w:eastAsia="標楷體" w:hAnsi="標楷體"/>
          <w:bCs/>
        </w:rPr>
      </w:pPr>
      <w:r w:rsidRPr="002D0085">
        <w:rPr>
          <w:rFonts w:ascii="標楷體" w:eastAsia="標楷體" w:hAnsi="標楷體" w:hint="eastAsia"/>
          <w:bCs/>
        </w:rPr>
        <w:t>4</w:t>
      </w:r>
      <w:r w:rsidRPr="002D0085">
        <w:rPr>
          <w:rFonts w:ascii="標楷體" w:eastAsia="標楷體" w:hAnsi="標楷體"/>
          <w:bCs/>
        </w:rPr>
        <w:t>.2.</w:t>
      </w:r>
      <w:r w:rsidRPr="002D0085">
        <w:rPr>
          <w:rFonts w:ascii="標楷體" w:eastAsia="標楷體" w:hAnsi="標楷體" w:hint="eastAsia"/>
          <w:bCs/>
        </w:rPr>
        <w:t>校務行政系統/學生查詢及相關作業/教務處抵免確認。</w:t>
      </w:r>
    </w:p>
    <w:p w14:paraId="45ACB505" w14:textId="77777777" w:rsidR="002749DC" w:rsidRPr="002D0085" w:rsidRDefault="002749DC" w:rsidP="002749DC">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b/>
        </w:rPr>
        <w:t>5.依據及相關文件：</w:t>
      </w:r>
    </w:p>
    <w:p w14:paraId="0DA96D8A" w14:textId="77777777" w:rsidR="002749DC" w:rsidRPr="002D0085" w:rsidRDefault="002749DC" w:rsidP="002749DC">
      <w:pPr>
        <w:ind w:leftChars="100" w:left="720" w:hangingChars="200" w:hanging="480"/>
      </w:pPr>
      <w:r w:rsidRPr="002D0085">
        <w:rPr>
          <w:rFonts w:ascii="標楷體" w:eastAsia="標楷體" w:hAnsi="標楷體" w:hint="eastAsia"/>
          <w:bCs/>
        </w:rPr>
        <w:t>5.1.學分抵免辦法</w:t>
      </w:r>
      <w:r w:rsidRPr="002D0085">
        <w:rPr>
          <w:rFonts w:ascii="標楷體" w:eastAsia="標楷體" w:hAnsi="標楷體"/>
          <w:bCs/>
        </w:rPr>
        <w:t>。</w:t>
      </w:r>
    </w:p>
    <w:p w14:paraId="37DC101D" w14:textId="77777777" w:rsidR="002749DC" w:rsidRPr="002D0085" w:rsidRDefault="002749DC" w:rsidP="002749DC">
      <w:pPr>
        <w:ind w:leftChars="100" w:left="720" w:hangingChars="200" w:hanging="480"/>
        <w:rPr>
          <w:rFonts w:ascii="標楷體" w:eastAsia="標楷體" w:hAnsi="標楷體"/>
          <w:bCs/>
        </w:rPr>
      </w:pPr>
    </w:p>
    <w:p w14:paraId="1062FF3B" w14:textId="77777777" w:rsidR="002749DC" w:rsidRPr="002D0085" w:rsidRDefault="002749DC" w:rsidP="002749DC">
      <w:pPr>
        <w:ind w:leftChars="100" w:left="720" w:hangingChars="200" w:hanging="480"/>
        <w:rPr>
          <w:rFonts w:ascii="標楷體" w:eastAsia="標楷體" w:hAnsi="標楷體"/>
          <w:bCs/>
        </w:rPr>
      </w:pPr>
    </w:p>
    <w:p w14:paraId="40E633FB" w14:textId="77777777" w:rsidR="002749DC" w:rsidRPr="002D0085" w:rsidRDefault="002749DC" w:rsidP="002749DC">
      <w:pPr>
        <w:ind w:leftChars="100" w:left="720" w:hangingChars="200" w:hanging="480"/>
        <w:rPr>
          <w:rFonts w:ascii="標楷體" w:eastAsia="標楷體" w:hAnsi="標楷體"/>
          <w:bCs/>
        </w:rPr>
      </w:pPr>
    </w:p>
    <w:p w14:paraId="5A64EAD7" w14:textId="77777777" w:rsidR="002749DC" w:rsidRPr="002D0085" w:rsidRDefault="002749DC" w:rsidP="002749DC">
      <w:pPr>
        <w:ind w:leftChars="100" w:left="720" w:hangingChars="200" w:hanging="480"/>
        <w:rPr>
          <w:rFonts w:ascii="標楷體" w:eastAsia="標楷體" w:hAnsi="標楷體"/>
          <w:bCs/>
        </w:rPr>
      </w:pPr>
    </w:p>
    <w:p w14:paraId="6C921EF5" w14:textId="77777777" w:rsidR="002749DC" w:rsidRPr="002D0085" w:rsidRDefault="002749DC" w:rsidP="002749DC">
      <w:pPr>
        <w:ind w:leftChars="100" w:left="720" w:hangingChars="200" w:hanging="480"/>
        <w:rPr>
          <w:rFonts w:ascii="標楷體" w:eastAsia="標楷體" w:hAnsi="標楷體"/>
          <w:bCs/>
        </w:rPr>
      </w:pPr>
    </w:p>
    <w:p w14:paraId="3CBA8993" w14:textId="77777777" w:rsidR="002749DC" w:rsidRPr="002D0085" w:rsidRDefault="002749DC" w:rsidP="002749DC">
      <w:pPr>
        <w:ind w:leftChars="100" w:left="720" w:hangingChars="200" w:hanging="480"/>
        <w:rPr>
          <w:rFonts w:ascii="標楷體" w:eastAsia="標楷體" w:hAnsi="標楷體"/>
          <w:bCs/>
        </w:rPr>
      </w:pPr>
    </w:p>
    <w:p w14:paraId="5B3CADE2" w14:textId="77777777" w:rsidR="002749DC" w:rsidRPr="002D0085" w:rsidRDefault="002749DC" w:rsidP="002749DC">
      <w:pPr>
        <w:ind w:leftChars="100" w:left="720" w:hangingChars="200" w:hanging="480"/>
        <w:rPr>
          <w:rFonts w:ascii="標楷體" w:eastAsia="標楷體" w:hAnsi="標楷體"/>
          <w:bCs/>
        </w:rPr>
      </w:pPr>
    </w:p>
    <w:p w14:paraId="41E79D01" w14:textId="77777777" w:rsidR="002749DC" w:rsidRPr="002D0085" w:rsidRDefault="002749DC" w:rsidP="002749DC">
      <w:pPr>
        <w:ind w:leftChars="100" w:left="720" w:hangingChars="200" w:hanging="480"/>
        <w:rPr>
          <w:rFonts w:ascii="標楷體" w:eastAsia="標楷體" w:hAnsi="標楷體"/>
          <w:bCs/>
        </w:rPr>
      </w:pPr>
    </w:p>
    <w:p w14:paraId="6D7F0A66" w14:textId="77777777" w:rsidR="002749DC" w:rsidRPr="002D0085" w:rsidRDefault="002749DC" w:rsidP="002749DC">
      <w:pPr>
        <w:ind w:leftChars="100" w:left="720" w:hangingChars="200" w:hanging="480"/>
        <w:rPr>
          <w:rFonts w:ascii="標楷體" w:eastAsia="標楷體" w:hAnsi="標楷體"/>
          <w:bCs/>
        </w:rPr>
      </w:pPr>
    </w:p>
    <w:p w14:paraId="3DBEDF7E" w14:textId="77777777" w:rsidR="002749DC" w:rsidRPr="002D0085" w:rsidRDefault="002749DC" w:rsidP="002749DC">
      <w:pPr>
        <w:ind w:leftChars="100" w:left="720" w:hangingChars="200" w:hanging="480"/>
        <w:rPr>
          <w:rFonts w:ascii="標楷體" w:eastAsia="標楷體" w:hAnsi="標楷體"/>
          <w:bCs/>
        </w:rPr>
      </w:pPr>
    </w:p>
    <w:p w14:paraId="5E90C91A" w14:textId="77777777" w:rsidR="002749DC" w:rsidRPr="002D0085" w:rsidRDefault="002749DC" w:rsidP="002749DC">
      <w:pPr>
        <w:ind w:leftChars="100" w:left="720" w:hangingChars="200" w:hanging="480"/>
        <w:rPr>
          <w:rFonts w:ascii="標楷體" w:eastAsia="標楷體" w:hAnsi="標楷體"/>
          <w:bCs/>
        </w:rPr>
      </w:pPr>
    </w:p>
    <w:p w14:paraId="737FCC99" w14:textId="77777777" w:rsidR="002749DC" w:rsidRPr="002D0085" w:rsidRDefault="002749DC" w:rsidP="002749DC">
      <w:pPr>
        <w:ind w:leftChars="100" w:left="720" w:hangingChars="200" w:hanging="480"/>
        <w:rPr>
          <w:rFonts w:ascii="標楷體" w:eastAsia="標楷體" w:hAnsi="標楷體"/>
          <w:bCs/>
        </w:rPr>
      </w:pPr>
    </w:p>
    <w:p w14:paraId="08D907D7" w14:textId="77777777" w:rsidR="002749DC" w:rsidRPr="002D0085" w:rsidRDefault="002749DC" w:rsidP="002749DC">
      <w:pPr>
        <w:ind w:leftChars="100" w:left="720" w:hangingChars="200" w:hanging="480"/>
        <w:rPr>
          <w:rFonts w:ascii="標楷體" w:eastAsia="標楷體" w:hAnsi="標楷體"/>
          <w:bCs/>
        </w:rPr>
      </w:pPr>
    </w:p>
    <w:p w14:paraId="090E7922" w14:textId="77777777" w:rsidR="002749DC" w:rsidRPr="002D0085" w:rsidRDefault="002749DC" w:rsidP="002749DC">
      <w:pPr>
        <w:ind w:leftChars="100" w:left="720" w:hangingChars="200" w:hanging="480"/>
        <w:rPr>
          <w:rFonts w:ascii="標楷體" w:eastAsia="標楷體" w:hAnsi="標楷體"/>
          <w:bCs/>
        </w:rPr>
      </w:pPr>
    </w:p>
    <w:p w14:paraId="0B49BF68" w14:textId="77777777" w:rsidR="002749DC" w:rsidRPr="002D0085" w:rsidRDefault="002749DC" w:rsidP="002749DC">
      <w:pPr>
        <w:ind w:leftChars="100" w:left="720" w:hangingChars="200" w:hanging="480"/>
      </w:pPr>
    </w:p>
    <w:p w14:paraId="2740B926" w14:textId="77777777" w:rsidR="002749DC" w:rsidRPr="002D0085" w:rsidRDefault="002749DC" w:rsidP="002749DC">
      <w:pPr>
        <w:ind w:leftChars="100" w:left="720" w:hangingChars="200" w:hanging="480"/>
      </w:pPr>
    </w:p>
    <w:p w14:paraId="790B9B67" w14:textId="77777777" w:rsidR="002749DC" w:rsidRPr="002D0085" w:rsidRDefault="002749DC" w:rsidP="002749DC">
      <w:pPr>
        <w:ind w:leftChars="100" w:left="720" w:hangingChars="200" w:hanging="480"/>
      </w:pPr>
    </w:p>
    <w:p w14:paraId="4D55ABE3" w14:textId="77777777" w:rsidR="002749DC" w:rsidRPr="002D0085" w:rsidRDefault="002749DC" w:rsidP="002749DC">
      <w:pPr>
        <w:ind w:leftChars="100" w:left="720" w:hangingChars="200" w:hanging="480"/>
      </w:pPr>
    </w:p>
    <w:p w14:paraId="6AB00BD6" w14:textId="77777777"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654EFB" w:rsidRPr="002D0085" w14:paraId="2517DBF5"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EC311EA"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bookmarkStart w:id="186"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1C9343E8" w14:textId="77777777" w:rsidR="002749DC" w:rsidRPr="002D0085" w:rsidRDefault="002749DC" w:rsidP="00E61E64">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教務處</w:instrText>
            </w:r>
            <w:r w:rsidRPr="002D0085">
              <w:instrText xml:space="preserve">" </w:instrText>
            </w:r>
            <w:r w:rsidRPr="002D0085">
              <w:fldChar w:fldCharType="separate"/>
            </w:r>
            <w:bookmarkStart w:id="187" w:name="_Toc218581837"/>
            <w:bookmarkStart w:id="188" w:name="_Toc99130086"/>
            <w:bookmarkStart w:id="189" w:name="_Toc92798080"/>
            <w:r w:rsidRPr="002D0085">
              <w:rPr>
                <w:rStyle w:val="a3"/>
                <w:rFonts w:hint="eastAsia"/>
                <w:color w:val="auto"/>
              </w:rPr>
              <w:t>1110-026研究生學位考試程序</w:t>
            </w:r>
            <w:bookmarkEnd w:id="186"/>
            <w:bookmarkEnd w:id="187"/>
            <w:bookmarkEnd w:id="188"/>
            <w:bookmarkEnd w:id="189"/>
            <w:r w:rsidRPr="002D0085">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58A0E589"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F9292D6" w14:textId="77777777" w:rsidR="002749DC" w:rsidRPr="002D0085" w:rsidRDefault="002749DC" w:rsidP="00E61E64">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03F032C2"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5E1308"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770CE941"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455D4A2A"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6F3084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49219AF"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0F1B7F58"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0D7EA55"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66459F03" w14:textId="77777777" w:rsidR="002749DC" w:rsidRPr="002D0085" w:rsidRDefault="002749DC" w:rsidP="00E61E64">
            <w:pPr>
              <w:spacing w:line="0" w:lineRule="atLeast"/>
              <w:rPr>
                <w:rFonts w:ascii="標楷體" w:eastAsia="標楷體" w:hAnsi="標楷體" w:cs="Times New Roman"/>
                <w:szCs w:val="24"/>
              </w:rPr>
            </w:pPr>
          </w:p>
          <w:p w14:paraId="17F211A8" w14:textId="77777777" w:rsidR="002749DC" w:rsidRPr="002D0085" w:rsidRDefault="002749DC" w:rsidP="00E61E6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3C9C0C29" w14:textId="77777777" w:rsidR="002749DC" w:rsidRPr="002D0085" w:rsidRDefault="002749DC"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98B483A" w14:textId="77777777" w:rsidR="002749DC" w:rsidRPr="002D0085" w:rsidRDefault="002749DC" w:rsidP="00E61E64">
            <w:pPr>
              <w:spacing w:line="240" w:lineRule="atLeast"/>
              <w:ind w:leftChars="-65" w:rightChars="-68" w:right="-163" w:hangingChars="65" w:hanging="156"/>
              <w:jc w:val="center"/>
              <w:rPr>
                <w:rFonts w:ascii="標楷體" w:eastAsia="標楷體" w:hAnsi="標楷體"/>
              </w:rPr>
            </w:pPr>
            <w:r w:rsidRPr="002D0085">
              <w:rPr>
                <w:rFonts w:ascii="標楷體" w:eastAsia="標楷體" w:hAnsi="標楷體"/>
              </w:rPr>
              <w:t>108.1</w:t>
            </w:r>
            <w:r w:rsidRPr="002D0085">
              <w:rPr>
                <w:rFonts w:ascii="標楷體" w:eastAsia="標楷體" w:hAnsi="標楷體" w:hint="eastAsia"/>
              </w:rPr>
              <w:t>2</w:t>
            </w:r>
            <w:r w:rsidRPr="002D0085">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7F5EAFE9" w14:textId="77777777" w:rsidR="002749DC" w:rsidRPr="002D0085" w:rsidRDefault="002749DC" w:rsidP="00E61E64">
            <w:pPr>
              <w:spacing w:line="240" w:lineRule="atLeast"/>
              <w:jc w:val="center"/>
              <w:rPr>
                <w:rFonts w:ascii="標楷體" w:eastAsia="標楷體" w:hAnsi="標楷體"/>
              </w:rPr>
            </w:pPr>
            <w:r w:rsidRPr="002D0085">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6E8F6B7D" w14:textId="77777777" w:rsidR="002749DC" w:rsidRPr="002D0085" w:rsidRDefault="002749DC" w:rsidP="00E61E64">
            <w:pPr>
              <w:spacing w:line="0" w:lineRule="atLeast"/>
              <w:jc w:val="center"/>
              <w:rPr>
                <w:rFonts w:ascii="標楷體" w:eastAsia="標楷體" w:hAnsi="標楷體" w:cs="Times New Roman"/>
                <w:szCs w:val="24"/>
              </w:rPr>
            </w:pPr>
          </w:p>
        </w:tc>
      </w:tr>
    </w:tbl>
    <w:p w14:paraId="2CF0F9DC" w14:textId="77777777" w:rsidR="002749DC" w:rsidRPr="002D0085" w:rsidRDefault="002749DC" w:rsidP="002749DC">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3AE2AD0" w14:textId="77777777" w:rsidR="002749DC" w:rsidRPr="002D0085" w:rsidRDefault="002749DC" w:rsidP="002749DC">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4321A861" wp14:editId="15A20157">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80AC99A" w14:textId="77777777" w:rsidR="00996ACD" w:rsidRPr="009D7A00" w:rsidRDefault="00996ACD"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0E4FC9B" w14:textId="77777777" w:rsidR="00996ACD" w:rsidRPr="009D7A00" w:rsidRDefault="00996ACD"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1A861" id="_x0000_s1071"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" fillcolor="white [3201]" stroked="f" strokeweight="1pt">
                <v:textbox>
                  <w:txbxContent>
                    <w:p w14:paraId="680AC99A" w14:textId="77777777" w:rsidR="00996ACD" w:rsidRPr="009D7A00" w:rsidRDefault="00996ACD"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0E4FC9B" w14:textId="77777777" w:rsidR="00996ACD" w:rsidRPr="009D7A00" w:rsidRDefault="00996ACD"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654EFB" w:rsidRPr="002D0085" w14:paraId="01CCC9C4" w14:textId="77777777" w:rsidTr="00E61E64">
        <w:tc>
          <w:tcPr>
            <w:tcW w:w="5000" w:type="pct"/>
            <w:gridSpan w:val="5"/>
            <w:tcBorders>
              <w:top w:val="single" w:sz="12" w:space="0" w:color="auto"/>
            </w:tcBorders>
            <w:vAlign w:val="center"/>
          </w:tcPr>
          <w:p w14:paraId="3BAD48C0" w14:textId="77777777" w:rsidR="002749DC" w:rsidRPr="002D0085" w:rsidRDefault="002749DC" w:rsidP="00E61E64">
            <w:pPr>
              <w:spacing w:line="0" w:lineRule="atLeast"/>
              <w:jc w:val="center"/>
              <w:rPr>
                <w:rFonts w:ascii="標楷體" w:eastAsia="標楷體" w:hAnsi="標楷體" w:cs="Times New Roman"/>
                <w:sz w:val="32"/>
                <w:szCs w:val="32"/>
              </w:rPr>
            </w:pPr>
            <w:r w:rsidRPr="002D0085">
              <w:rPr>
                <w:rFonts w:ascii="標楷體" w:eastAsia="標楷體" w:hAnsi="標楷體" w:cs="Times New Roman"/>
                <w:b/>
                <w:bCs/>
                <w:szCs w:val="24"/>
              </w:rPr>
              <w:br w:type="page"/>
            </w:r>
            <w:r w:rsidRPr="002D0085">
              <w:rPr>
                <w:rFonts w:ascii="標楷體" w:eastAsia="標楷體" w:hAnsi="標楷體" w:cs="Times New Roman"/>
                <w:b/>
                <w:bCs/>
                <w:szCs w:val="24"/>
              </w:rPr>
              <w:br w:type="page"/>
            </w:r>
            <w:r w:rsidRPr="002D0085">
              <w:rPr>
                <w:rFonts w:ascii="標楷體" w:eastAsia="標楷體" w:hAnsi="標楷體" w:cs="Times New Roman"/>
                <w:sz w:val="32"/>
                <w:szCs w:val="32"/>
              </w:rPr>
              <w:t>佛光大學內部控制文件</w:t>
            </w:r>
          </w:p>
        </w:tc>
      </w:tr>
      <w:tr w:rsidR="00654EFB" w:rsidRPr="002D0085" w14:paraId="1F7D02D9" w14:textId="77777777" w:rsidTr="00E61E64">
        <w:tc>
          <w:tcPr>
            <w:tcW w:w="1941" w:type="pct"/>
            <w:vAlign w:val="center"/>
          </w:tcPr>
          <w:p w14:paraId="286519C7"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996" w:type="pct"/>
            <w:vAlign w:val="center"/>
          </w:tcPr>
          <w:p w14:paraId="499ABC44"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907" w:type="pct"/>
            <w:vAlign w:val="center"/>
          </w:tcPr>
          <w:p w14:paraId="5035466F"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03" w:type="pct"/>
            <w:vAlign w:val="center"/>
          </w:tcPr>
          <w:p w14:paraId="26DBDFFA"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5C2C3084"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53" w:type="pct"/>
            <w:vAlign w:val="center"/>
          </w:tcPr>
          <w:p w14:paraId="264E28B9"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6886B603" w14:textId="77777777" w:rsidTr="00E61E64">
        <w:tc>
          <w:tcPr>
            <w:tcW w:w="1941" w:type="pct"/>
            <w:tcBorders>
              <w:bottom w:val="single" w:sz="12" w:space="0" w:color="auto"/>
            </w:tcBorders>
            <w:vAlign w:val="center"/>
          </w:tcPr>
          <w:p w14:paraId="19E2F6CE" w14:textId="77777777" w:rsidR="002749DC" w:rsidRPr="002D0085" w:rsidRDefault="002749DC" w:rsidP="00E61E64">
            <w:pPr>
              <w:spacing w:line="0" w:lineRule="atLeast"/>
              <w:jc w:val="center"/>
              <w:rPr>
                <w:rFonts w:ascii="標楷體" w:eastAsia="標楷體" w:hAnsi="標楷體"/>
                <w:szCs w:val="24"/>
              </w:rPr>
            </w:pPr>
            <w:r w:rsidRPr="002D0085">
              <w:rPr>
                <w:rFonts w:ascii="標楷體" w:eastAsia="標楷體" w:hAnsi="標楷體"/>
                <w:szCs w:val="24"/>
              </w:rPr>
              <w:t>研究生學位考試</w:t>
            </w:r>
            <w:r w:rsidRPr="002D0085">
              <w:rPr>
                <w:rFonts w:ascii="標楷體" w:eastAsia="標楷體" w:hAnsi="標楷體" w:hint="eastAsia"/>
                <w:szCs w:val="24"/>
              </w:rPr>
              <w:t>程序</w:t>
            </w:r>
          </w:p>
        </w:tc>
        <w:tc>
          <w:tcPr>
            <w:tcW w:w="996" w:type="pct"/>
            <w:tcBorders>
              <w:bottom w:val="single" w:sz="12" w:space="0" w:color="auto"/>
            </w:tcBorders>
            <w:vAlign w:val="center"/>
          </w:tcPr>
          <w:p w14:paraId="33230A9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教務處</w:t>
            </w:r>
          </w:p>
        </w:tc>
        <w:tc>
          <w:tcPr>
            <w:tcW w:w="907" w:type="pct"/>
            <w:tcBorders>
              <w:bottom w:val="single" w:sz="12" w:space="0" w:color="auto"/>
            </w:tcBorders>
            <w:vAlign w:val="center"/>
          </w:tcPr>
          <w:p w14:paraId="625AF157"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6</w:t>
            </w:r>
          </w:p>
        </w:tc>
        <w:tc>
          <w:tcPr>
            <w:tcW w:w="603" w:type="pct"/>
            <w:tcBorders>
              <w:bottom w:val="single" w:sz="12" w:space="0" w:color="auto"/>
            </w:tcBorders>
            <w:vAlign w:val="center"/>
          </w:tcPr>
          <w:p w14:paraId="55E97B4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792C645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9.01.08</w:t>
            </w:r>
          </w:p>
        </w:tc>
        <w:tc>
          <w:tcPr>
            <w:tcW w:w="553" w:type="pct"/>
            <w:tcBorders>
              <w:bottom w:val="single" w:sz="12" w:space="0" w:color="auto"/>
            </w:tcBorders>
            <w:vAlign w:val="center"/>
          </w:tcPr>
          <w:p w14:paraId="3711FA87"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頁/</w:t>
            </w:r>
          </w:p>
          <w:p w14:paraId="47C4EB61"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13017FC3" w14:textId="77777777" w:rsidR="002749DC" w:rsidRPr="002D0085" w:rsidRDefault="002749DC" w:rsidP="002749DC">
      <w:pPr>
        <w:autoSpaceDE w:val="0"/>
        <w:autoSpaceDN w:val="0"/>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B8F1A2E" w14:textId="77777777" w:rsidR="002749DC" w:rsidRPr="002D0085" w:rsidRDefault="002749DC" w:rsidP="002749DC">
      <w:pPr>
        <w:autoSpaceDE w:val="0"/>
        <w:autoSpaceDN w:val="0"/>
        <w:spacing w:before="100" w:beforeAutospacing="1"/>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流程圖：</w:t>
      </w:r>
    </w:p>
    <w:p w14:paraId="7BEC3558" w14:textId="77777777" w:rsidR="002749DC" w:rsidRPr="002D0085" w:rsidRDefault="002749DC" w:rsidP="002749DC">
      <w:pPr>
        <w:ind w:leftChars="-59" w:left="-142"/>
        <w:rPr>
          <w:rFonts w:ascii="標楷體" w:eastAsia="標楷體" w:hAnsi="標楷體"/>
        </w:rPr>
      </w:pPr>
      <w:r w:rsidRPr="002D0085">
        <w:rPr>
          <w:rFonts w:ascii="標楷體" w:eastAsia="標楷體" w:hAnsi="標楷體"/>
        </w:rPr>
        <w:object w:dxaOrig="10427" w:dyaOrig="15757" w14:anchorId="4C1175A7">
          <v:shape id="_x0000_i1062" type="#_x0000_t75" style="width:497.35pt;height:569.6pt" o:ole="">
            <v:imagedata r:id="rId84" o:title=""/>
          </v:shape>
          <o:OLEObject Type="Embed" ProgID="Visio.Drawing.11" ShapeID="_x0000_i1062" DrawAspect="Content" ObjectID="_1843026879" r:id="rId85"/>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654EFB" w:rsidRPr="002D0085" w14:paraId="0DEC3DBD" w14:textId="77777777" w:rsidTr="00E61E64">
        <w:tc>
          <w:tcPr>
            <w:tcW w:w="5000" w:type="pct"/>
            <w:gridSpan w:val="5"/>
            <w:tcBorders>
              <w:top w:val="single" w:sz="12" w:space="0" w:color="auto"/>
            </w:tcBorders>
            <w:vAlign w:val="center"/>
          </w:tcPr>
          <w:p w14:paraId="2FC75A9E" w14:textId="77777777" w:rsidR="002749DC" w:rsidRPr="002D0085" w:rsidRDefault="002749DC" w:rsidP="00E61E64">
            <w:pPr>
              <w:spacing w:line="0" w:lineRule="atLeast"/>
              <w:jc w:val="center"/>
              <w:rPr>
                <w:rFonts w:ascii="標楷體" w:eastAsia="標楷體" w:hAnsi="標楷體" w:cs="Times New Roman"/>
                <w:sz w:val="32"/>
                <w:szCs w:val="32"/>
              </w:rPr>
            </w:pPr>
            <w:r w:rsidRPr="002D0085">
              <w:rPr>
                <w:rFonts w:ascii="標楷體" w:eastAsia="標楷體" w:hAnsi="標楷體" w:cs="Times New Roman"/>
                <w:b/>
                <w:bCs/>
                <w:szCs w:val="24"/>
              </w:rPr>
              <w:br w:type="page"/>
            </w:r>
            <w:r w:rsidRPr="002D0085">
              <w:rPr>
                <w:rFonts w:ascii="標楷體" w:eastAsia="標楷體" w:hAnsi="標楷體" w:cs="Times New Roman"/>
                <w:b/>
                <w:bCs/>
                <w:szCs w:val="24"/>
              </w:rPr>
              <w:br w:type="page"/>
            </w:r>
            <w:r w:rsidRPr="002D0085">
              <w:rPr>
                <w:rFonts w:ascii="標楷體" w:eastAsia="標楷體" w:hAnsi="標楷體" w:cs="Times New Roman"/>
                <w:sz w:val="32"/>
                <w:szCs w:val="32"/>
              </w:rPr>
              <w:t>佛光大學內部控制文件</w:t>
            </w:r>
          </w:p>
        </w:tc>
      </w:tr>
      <w:tr w:rsidR="00654EFB" w:rsidRPr="002D0085" w14:paraId="4D6DA3B0" w14:textId="77777777" w:rsidTr="00E61E64">
        <w:tc>
          <w:tcPr>
            <w:tcW w:w="1941" w:type="pct"/>
            <w:vAlign w:val="center"/>
          </w:tcPr>
          <w:p w14:paraId="3B092313"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996" w:type="pct"/>
            <w:vAlign w:val="center"/>
          </w:tcPr>
          <w:p w14:paraId="68935835"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907" w:type="pct"/>
            <w:vAlign w:val="center"/>
          </w:tcPr>
          <w:p w14:paraId="77ABCDF4"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03" w:type="pct"/>
            <w:vAlign w:val="center"/>
          </w:tcPr>
          <w:p w14:paraId="15090EA4"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17836CF1"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53" w:type="pct"/>
            <w:vAlign w:val="center"/>
          </w:tcPr>
          <w:p w14:paraId="27F71858"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5E90BB29" w14:textId="77777777" w:rsidTr="00E61E64">
        <w:tc>
          <w:tcPr>
            <w:tcW w:w="1941" w:type="pct"/>
            <w:tcBorders>
              <w:bottom w:val="single" w:sz="12" w:space="0" w:color="auto"/>
            </w:tcBorders>
            <w:vAlign w:val="center"/>
          </w:tcPr>
          <w:p w14:paraId="022D67DD" w14:textId="77777777" w:rsidR="002749DC" w:rsidRPr="002D0085" w:rsidRDefault="002749DC" w:rsidP="00E61E64">
            <w:pPr>
              <w:spacing w:line="0" w:lineRule="atLeast"/>
              <w:jc w:val="center"/>
              <w:rPr>
                <w:rFonts w:ascii="標楷體" w:eastAsia="標楷體" w:hAnsi="標楷體"/>
              </w:rPr>
            </w:pPr>
            <w:r w:rsidRPr="002D0085">
              <w:rPr>
                <w:rFonts w:ascii="標楷體" w:eastAsia="標楷體" w:hAnsi="標楷體"/>
                <w:szCs w:val="24"/>
              </w:rPr>
              <w:t>研究生學位考試</w:t>
            </w:r>
            <w:r w:rsidRPr="002D0085">
              <w:rPr>
                <w:rFonts w:ascii="標楷體" w:eastAsia="標楷體" w:hAnsi="標楷體" w:hint="eastAsia"/>
                <w:szCs w:val="24"/>
              </w:rPr>
              <w:t>程序</w:t>
            </w:r>
          </w:p>
        </w:tc>
        <w:tc>
          <w:tcPr>
            <w:tcW w:w="996" w:type="pct"/>
            <w:tcBorders>
              <w:bottom w:val="single" w:sz="12" w:space="0" w:color="auto"/>
            </w:tcBorders>
            <w:vAlign w:val="center"/>
          </w:tcPr>
          <w:p w14:paraId="22F6435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教務處</w:t>
            </w:r>
          </w:p>
        </w:tc>
        <w:tc>
          <w:tcPr>
            <w:tcW w:w="907" w:type="pct"/>
            <w:tcBorders>
              <w:bottom w:val="single" w:sz="12" w:space="0" w:color="auto"/>
            </w:tcBorders>
            <w:vAlign w:val="center"/>
          </w:tcPr>
          <w:p w14:paraId="5C82CB2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26</w:t>
            </w:r>
          </w:p>
        </w:tc>
        <w:tc>
          <w:tcPr>
            <w:tcW w:w="603" w:type="pct"/>
            <w:tcBorders>
              <w:bottom w:val="single" w:sz="12" w:space="0" w:color="auto"/>
            </w:tcBorders>
            <w:vAlign w:val="center"/>
          </w:tcPr>
          <w:p w14:paraId="20B7B65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42DBCD8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9.01.08</w:t>
            </w:r>
          </w:p>
        </w:tc>
        <w:tc>
          <w:tcPr>
            <w:tcW w:w="553" w:type="pct"/>
            <w:tcBorders>
              <w:bottom w:val="single" w:sz="12" w:space="0" w:color="auto"/>
            </w:tcBorders>
            <w:vAlign w:val="center"/>
          </w:tcPr>
          <w:p w14:paraId="056963CE"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3726978D" w14:textId="77777777" w:rsidR="002749DC" w:rsidRPr="002D0085" w:rsidRDefault="002749DC" w:rsidP="00E61E64">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716903E9" w14:textId="77777777" w:rsidR="002749DC" w:rsidRPr="002D0085" w:rsidRDefault="002749DC" w:rsidP="002749DC">
      <w:pPr>
        <w:autoSpaceDE w:val="0"/>
        <w:autoSpaceDN w:val="0"/>
        <w:jc w:val="right"/>
        <w:textAlignment w:val="baseline"/>
        <w:rPr>
          <w:rFonts w:ascii="標楷體" w:eastAsia="標楷體" w:hAnsi="標楷體" w:cs="Times New Roman"/>
          <w:b/>
          <w:bCs/>
          <w:sz w:val="16"/>
          <w:szCs w:val="16"/>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4C7F0B0" w14:textId="77777777" w:rsidR="002749DC" w:rsidRPr="002D0085"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65697144"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1.學生</w:t>
      </w:r>
      <w:r w:rsidRPr="002D0085">
        <w:rPr>
          <w:rFonts w:ascii="標楷體" w:eastAsia="標楷體" w:hAnsi="標楷體" w:hint="eastAsia"/>
          <w:szCs w:val="24"/>
        </w:rPr>
        <w:t>填寫學位考試申請表與填入學位考試資料，列印申請單並提出申請。</w:t>
      </w:r>
    </w:p>
    <w:p w14:paraId="192B3C09"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hint="eastAsia"/>
          <w:szCs w:val="24"/>
        </w:rPr>
        <w:t>2.2.</w:t>
      </w:r>
      <w:r w:rsidRPr="002D0085">
        <w:rPr>
          <w:rFonts w:ascii="標楷體" w:eastAsia="標楷體" w:hAnsi="標楷體"/>
          <w:szCs w:val="24"/>
        </w:rPr>
        <w:t>學生輸入論文基本資料</w:t>
      </w:r>
      <w:r w:rsidRPr="002D0085">
        <w:rPr>
          <w:rFonts w:ascii="標楷體" w:eastAsia="標楷體" w:hAnsi="標楷體" w:hint="eastAsia"/>
          <w:szCs w:val="24"/>
        </w:rPr>
        <w:t>以及</w:t>
      </w:r>
      <w:r w:rsidRPr="002D0085">
        <w:rPr>
          <w:rFonts w:ascii="標楷體" w:eastAsia="標楷體" w:hAnsi="標楷體"/>
          <w:szCs w:val="24"/>
        </w:rPr>
        <w:t>口試委員基本資料</w:t>
      </w:r>
      <w:r w:rsidRPr="002D0085">
        <w:rPr>
          <w:rFonts w:ascii="標楷體" w:eastAsia="標楷體" w:hAnsi="標楷體" w:hint="eastAsia"/>
          <w:szCs w:val="24"/>
        </w:rPr>
        <w:t>。</w:t>
      </w:r>
    </w:p>
    <w:p w14:paraId="2AAAE230"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3</w:t>
      </w:r>
      <w:r w:rsidRPr="002D0085">
        <w:rPr>
          <w:rFonts w:ascii="標楷體" w:eastAsia="標楷體" w:hAnsi="標楷體"/>
          <w:szCs w:val="24"/>
        </w:rPr>
        <w:t>.學生上傳</w:t>
      </w:r>
      <w:r w:rsidRPr="002D0085">
        <w:rPr>
          <w:rFonts w:ascii="標楷體" w:eastAsia="標楷體" w:hAnsi="標楷體" w:hint="eastAsia"/>
          <w:szCs w:val="24"/>
        </w:rPr>
        <w:t>「</w:t>
      </w:r>
      <w:r w:rsidRPr="002D0085">
        <w:rPr>
          <w:rFonts w:ascii="標楷體" w:eastAsia="標楷體" w:hAnsi="標楷體"/>
          <w:szCs w:val="24"/>
        </w:rPr>
        <w:t>學術倫理修習</w:t>
      </w:r>
      <w:r w:rsidRPr="002D0085">
        <w:rPr>
          <w:rFonts w:ascii="標楷體" w:eastAsia="標楷體" w:hAnsi="標楷體" w:hint="eastAsia"/>
          <w:szCs w:val="24"/>
        </w:rPr>
        <w:t>課程證明」</w:t>
      </w:r>
      <w:r w:rsidRPr="002D0085">
        <w:rPr>
          <w:rFonts w:ascii="標楷體" w:eastAsia="標楷體" w:hAnsi="標楷體"/>
          <w:szCs w:val="24"/>
        </w:rPr>
        <w:t>與</w:t>
      </w:r>
      <w:r w:rsidRPr="002D0085">
        <w:rPr>
          <w:rFonts w:ascii="標楷體" w:eastAsia="標楷體" w:hAnsi="標楷體" w:hint="eastAsia"/>
          <w:szCs w:val="24"/>
        </w:rPr>
        <w:t>「</w:t>
      </w:r>
      <w:r w:rsidRPr="002D0085">
        <w:rPr>
          <w:rFonts w:ascii="標楷體" w:eastAsia="標楷體" w:hAnsi="標楷體"/>
          <w:szCs w:val="24"/>
        </w:rPr>
        <w:t>論文比對系統比對結果報告</w:t>
      </w:r>
      <w:r w:rsidRPr="002D0085">
        <w:rPr>
          <w:rFonts w:ascii="標楷體" w:eastAsia="標楷體" w:hAnsi="標楷體" w:hint="eastAsia"/>
          <w:szCs w:val="24"/>
        </w:rPr>
        <w:t>」</w:t>
      </w:r>
      <w:r w:rsidRPr="002D0085">
        <w:rPr>
          <w:rFonts w:ascii="標楷體" w:eastAsia="標楷體" w:hAnsi="標楷體"/>
          <w:szCs w:val="24"/>
        </w:rPr>
        <w:t>。</w:t>
      </w:r>
    </w:p>
    <w:p w14:paraId="78B418C3"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4</w:t>
      </w:r>
      <w:r w:rsidRPr="002D0085">
        <w:rPr>
          <w:rFonts w:ascii="標楷體" w:eastAsia="標楷體" w:hAnsi="標楷體"/>
          <w:szCs w:val="24"/>
        </w:rPr>
        <w:t>.</w:t>
      </w:r>
      <w:r w:rsidRPr="002D0085">
        <w:rPr>
          <w:rFonts w:ascii="標楷體" w:eastAsia="標楷體" w:hAnsi="標楷體" w:hint="eastAsia"/>
          <w:szCs w:val="24"/>
        </w:rPr>
        <w:t>學生列印學位考試申請表、論文指導教授推薦書並檢附論文初稿提送學系初審。</w:t>
      </w:r>
    </w:p>
    <w:p w14:paraId="3026DC10"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5</w:t>
      </w:r>
      <w:r w:rsidRPr="002D0085">
        <w:rPr>
          <w:rFonts w:ascii="標楷體" w:eastAsia="標楷體" w:hAnsi="標楷體"/>
          <w:szCs w:val="24"/>
        </w:rPr>
        <w:t>.</w:t>
      </w:r>
      <w:r w:rsidRPr="002D0085">
        <w:rPr>
          <w:rFonts w:ascii="標楷體" w:eastAsia="標楷體" w:hAnsi="標楷體" w:hint="eastAsia"/>
          <w:szCs w:val="24"/>
        </w:rPr>
        <w:t>系所進行學位考試資料與修課狀況初審，確認資料皆正確後印製口試委員聘書送教務處進行複審。</w:t>
      </w:r>
    </w:p>
    <w:p w14:paraId="5DD528F4"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6</w:t>
      </w:r>
      <w:r w:rsidRPr="002D0085">
        <w:rPr>
          <w:rFonts w:ascii="標楷體" w:eastAsia="標楷體" w:hAnsi="標楷體"/>
          <w:szCs w:val="24"/>
        </w:rPr>
        <w:t>.</w:t>
      </w:r>
      <w:r w:rsidRPr="002D0085">
        <w:rPr>
          <w:rFonts w:ascii="標楷體" w:eastAsia="標楷體" w:hAnsi="標楷體" w:hint="eastAsia"/>
          <w:szCs w:val="24"/>
        </w:rPr>
        <w:t>教務處進行學位考試資料複審，確認資料皆正確後提送秘書室，由校長進行核定。</w:t>
      </w:r>
    </w:p>
    <w:p w14:paraId="5590FBFF"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7</w:t>
      </w:r>
      <w:r w:rsidRPr="002D0085">
        <w:rPr>
          <w:rFonts w:ascii="標楷體" w:eastAsia="標楷體" w:hAnsi="標楷體"/>
          <w:szCs w:val="24"/>
        </w:rPr>
        <w:t>.</w:t>
      </w:r>
      <w:r w:rsidRPr="002D0085">
        <w:rPr>
          <w:rFonts w:ascii="標楷體" w:eastAsia="標楷體" w:hAnsi="標楷體" w:hint="eastAsia"/>
          <w:szCs w:val="24"/>
        </w:rPr>
        <w:t>學位考試申請資料經校長核定同意後，秘書室進行口試委員聘書用印。</w:t>
      </w:r>
    </w:p>
    <w:p w14:paraId="362039EF"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hint="eastAsia"/>
          <w:szCs w:val="24"/>
        </w:rPr>
        <w:t>2.8.系所確認學生舉辦學位考試。</w:t>
      </w:r>
    </w:p>
    <w:p w14:paraId="0D5B4691"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9</w:t>
      </w:r>
      <w:r w:rsidRPr="002D0085">
        <w:rPr>
          <w:rFonts w:ascii="標楷體" w:eastAsia="標楷體" w:hAnsi="標楷體"/>
          <w:szCs w:val="24"/>
        </w:rPr>
        <w:t>.</w:t>
      </w:r>
      <w:r w:rsidRPr="002D0085">
        <w:rPr>
          <w:rFonts w:ascii="標楷體" w:eastAsia="標楷體" w:hAnsi="標楷體" w:hint="eastAsia"/>
          <w:szCs w:val="24"/>
        </w:rPr>
        <w:t>系所與學生可列印口試表件審定書、成績報告單與評分表，並舉行學位考試。</w:t>
      </w:r>
    </w:p>
    <w:p w14:paraId="01AED9C2"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w:t>
      </w:r>
      <w:r w:rsidRPr="002D0085">
        <w:rPr>
          <w:rFonts w:ascii="標楷體" w:eastAsia="標楷體" w:hAnsi="標楷體" w:hint="eastAsia"/>
          <w:szCs w:val="24"/>
        </w:rPr>
        <w:t>10</w:t>
      </w:r>
      <w:r w:rsidRPr="002D0085">
        <w:rPr>
          <w:rFonts w:ascii="標楷體" w:eastAsia="標楷體" w:hAnsi="標楷體"/>
          <w:szCs w:val="24"/>
        </w:rPr>
        <w:t>.</w:t>
      </w:r>
      <w:r w:rsidRPr="002D0085">
        <w:rPr>
          <w:rFonts w:ascii="標楷體" w:eastAsia="標楷體" w:hAnsi="標楷體" w:hint="eastAsia"/>
          <w:szCs w:val="24"/>
        </w:rPr>
        <w:t>學生學位考試後，成績報告單與相關表件送系所影印存檔，正本送教務處登錄成績與題目確認。</w:t>
      </w:r>
    </w:p>
    <w:p w14:paraId="2BE499FB"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11.</w:t>
      </w:r>
      <w:r w:rsidRPr="002D0085">
        <w:rPr>
          <w:rFonts w:ascii="標楷體" w:eastAsia="標楷體" w:hAnsi="標楷體" w:hint="eastAsia"/>
          <w:szCs w:val="24"/>
        </w:rPr>
        <w:t>已申請學位考試之研究生，若因故無法於該學期內完成學位考試，報請教務處撤銷該學期學位考試之申請。</w:t>
      </w:r>
    </w:p>
    <w:p w14:paraId="7BF3F5FE" w14:textId="77777777" w:rsidR="002749DC" w:rsidRPr="002D0085" w:rsidRDefault="002749DC" w:rsidP="002749DC">
      <w:pPr>
        <w:ind w:leftChars="100" w:left="720" w:hangingChars="200" w:hanging="480"/>
        <w:rPr>
          <w:rFonts w:ascii="標楷體" w:eastAsia="標楷體" w:hAnsi="標楷體"/>
          <w:szCs w:val="24"/>
        </w:rPr>
      </w:pPr>
      <w:r w:rsidRPr="002D0085">
        <w:rPr>
          <w:rFonts w:ascii="標楷體" w:eastAsia="標楷體" w:hAnsi="標楷體"/>
          <w:szCs w:val="24"/>
        </w:rPr>
        <w:t>2.12.</w:t>
      </w:r>
      <w:r w:rsidRPr="002D0085">
        <w:rPr>
          <w:rFonts w:ascii="標楷體" w:eastAsia="標楷體" w:hAnsi="標楷體" w:hint="eastAsia"/>
          <w:szCs w:val="24"/>
        </w:rPr>
        <w:t>學位考試成績不及格者，口試資料送教務處建檔處理。</w:t>
      </w:r>
    </w:p>
    <w:p w14:paraId="593110E0" w14:textId="77777777" w:rsidR="002749DC" w:rsidRPr="002D0085"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4A61481A"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3.1.</w:t>
      </w:r>
      <w:r w:rsidRPr="002D0085">
        <w:rPr>
          <w:rFonts w:ascii="標楷體" w:eastAsia="標楷體" w:hAnsi="標楷體" w:hint="eastAsia"/>
        </w:rPr>
        <w:t>系所進行學生學位考試資料初審是否符合？</w:t>
      </w:r>
    </w:p>
    <w:p w14:paraId="1117E869"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3.2.教務處進行學生學位考試資料複審是否符合？</w:t>
      </w:r>
    </w:p>
    <w:p w14:paraId="5D3BCB40"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3.3.學生是否舉辦學位考試？</w:t>
      </w:r>
    </w:p>
    <w:p w14:paraId="59F13E8D" w14:textId="77777777" w:rsidR="002749DC" w:rsidRPr="002D0085" w:rsidRDefault="002749DC" w:rsidP="002749DC">
      <w:pPr>
        <w:autoSpaceDE w:val="0"/>
        <w:autoSpaceDN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hint="eastAsia"/>
        </w:rPr>
        <w:t>3.4.學生是否通過學位考試之處理？</w:t>
      </w:r>
    </w:p>
    <w:p w14:paraId="16F97B12" w14:textId="77777777" w:rsidR="002749DC" w:rsidRPr="002D0085"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7BF31ED4"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4.1.研究所學位考試申請表。</w:t>
      </w:r>
    </w:p>
    <w:p w14:paraId="38F29B2F"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4.2.指導教授推薦書。</w:t>
      </w:r>
    </w:p>
    <w:p w14:paraId="4E3830C4"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4.3.學位考試撤銷申請表。</w:t>
      </w:r>
    </w:p>
    <w:p w14:paraId="5CB3AF1C"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4.4.指導教授審定書。</w:t>
      </w:r>
    </w:p>
    <w:p w14:paraId="7451B231"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hint="eastAsia"/>
        </w:rPr>
        <w:t>4.5.學位考試成績報告單。</w:t>
      </w:r>
    </w:p>
    <w:p w14:paraId="7D2DE6A7" w14:textId="77777777" w:rsidR="002749DC" w:rsidRPr="002D0085" w:rsidRDefault="002749DC" w:rsidP="002749DC">
      <w:pPr>
        <w:autoSpaceDE w:val="0"/>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6.學位考試委員評分單。</w:t>
      </w:r>
    </w:p>
    <w:p w14:paraId="64F68163" w14:textId="77777777" w:rsidR="002749DC" w:rsidRPr="002D0085" w:rsidRDefault="002749DC" w:rsidP="002749DC">
      <w:pPr>
        <w:autoSpaceDE w:val="0"/>
        <w:autoSpaceDN w:val="0"/>
        <w:ind w:leftChars="100" w:left="720" w:hangingChars="200" w:hanging="480"/>
        <w:jc w:val="both"/>
        <w:textAlignment w:val="baseline"/>
        <w:rPr>
          <w:rFonts w:ascii="標楷體" w:eastAsia="標楷體" w:hAnsi="標楷體"/>
        </w:rPr>
      </w:pPr>
    </w:p>
    <w:p w14:paraId="5FCEA262" w14:textId="77777777" w:rsidR="002749DC" w:rsidRPr="002D0085"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15386744" w14:textId="77777777" w:rsidR="002749DC" w:rsidRPr="002D0085" w:rsidRDefault="002749DC" w:rsidP="002749DC">
      <w:pPr>
        <w:ind w:leftChars="100" w:left="720" w:hangingChars="200" w:hanging="480"/>
        <w:rPr>
          <w:rFonts w:ascii="標楷體" w:eastAsia="標楷體" w:hAnsi="標楷體"/>
        </w:rPr>
      </w:pPr>
      <w:r w:rsidRPr="002D0085">
        <w:rPr>
          <w:rFonts w:ascii="標楷體" w:eastAsia="標楷體" w:hAnsi="標楷體"/>
        </w:rPr>
        <w:t>5.1.佛光大學學則。</w:t>
      </w:r>
      <w:r w:rsidRPr="002D0085">
        <w:rPr>
          <w:rFonts w:ascii="標楷體" w:eastAsia="標楷體" w:hAnsi="標楷體"/>
        </w:rPr>
        <w:br w:type="page"/>
      </w:r>
    </w:p>
    <w:p w14:paraId="2FDE5121" w14:textId="77777777" w:rsidR="002749DC" w:rsidRPr="002D0085" w:rsidRDefault="002749DC" w:rsidP="002749DC">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654EFB" w:rsidRPr="002D0085" w14:paraId="383E400D" w14:textId="77777777" w:rsidTr="00E61E64">
        <w:trPr>
          <w:jc w:val="center"/>
        </w:trPr>
        <w:tc>
          <w:tcPr>
            <w:tcW w:w="682" w:type="pct"/>
            <w:vAlign w:val="center"/>
          </w:tcPr>
          <w:p w14:paraId="7EDB2604"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599" w:type="pct"/>
            <w:vAlign w:val="center"/>
          </w:tcPr>
          <w:p w14:paraId="384E6F26" w14:textId="77777777" w:rsidR="002749DC" w:rsidRPr="002D0085" w:rsidRDefault="002749DC" w:rsidP="00E61E64">
            <w:pPr>
              <w:pStyle w:val="31"/>
              <w:rPr>
                <w:rFonts w:cs="Times New Roman"/>
                <w:b w:val="0"/>
              </w:rPr>
            </w:pPr>
            <w:bookmarkStart w:id="190" w:name="學生實習作業"/>
            <w:bookmarkStart w:id="191" w:name="_Toc218581838"/>
            <w:r w:rsidRPr="002D0085">
              <w:rPr>
                <w:rStyle w:val="a3"/>
                <w:rFonts w:hint="eastAsia"/>
                <w:color w:val="auto"/>
              </w:rPr>
              <w:t>1110-027學生實習作業</w:t>
            </w:r>
            <w:bookmarkEnd w:id="190"/>
            <w:bookmarkEnd w:id="191"/>
          </w:p>
        </w:tc>
        <w:tc>
          <w:tcPr>
            <w:tcW w:w="531" w:type="pct"/>
            <w:vAlign w:val="center"/>
          </w:tcPr>
          <w:p w14:paraId="340ADCD9"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88" w:type="pct"/>
            <w:gridSpan w:val="2"/>
            <w:vAlign w:val="center"/>
          </w:tcPr>
          <w:p w14:paraId="1FC734B8" w14:textId="77777777" w:rsidR="002749DC" w:rsidRPr="002D0085" w:rsidRDefault="002749DC" w:rsidP="00E61E64">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教務處</w:t>
            </w:r>
          </w:p>
        </w:tc>
      </w:tr>
      <w:tr w:rsidR="00654EFB" w:rsidRPr="002D0085" w14:paraId="4AF32AB3" w14:textId="77777777" w:rsidTr="00E61E64">
        <w:trPr>
          <w:jc w:val="center"/>
        </w:trPr>
        <w:tc>
          <w:tcPr>
            <w:tcW w:w="682" w:type="pct"/>
            <w:vAlign w:val="center"/>
          </w:tcPr>
          <w:p w14:paraId="472BF7F5"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99" w:type="pct"/>
            <w:vAlign w:val="center"/>
          </w:tcPr>
          <w:p w14:paraId="7CD4458C"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31" w:type="pct"/>
            <w:vAlign w:val="center"/>
          </w:tcPr>
          <w:p w14:paraId="767CFA00"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30" w:type="pct"/>
            <w:vAlign w:val="center"/>
          </w:tcPr>
          <w:p w14:paraId="338FD2CE"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2F96E59B" w14:textId="77777777" w:rsidR="002749DC" w:rsidRPr="002D0085" w:rsidRDefault="002749DC" w:rsidP="00E61E6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73BD914" w14:textId="77777777" w:rsidTr="00E61E64">
        <w:trPr>
          <w:trHeight w:val="57"/>
          <w:jc w:val="center"/>
        </w:trPr>
        <w:tc>
          <w:tcPr>
            <w:tcW w:w="682" w:type="pct"/>
            <w:vAlign w:val="center"/>
          </w:tcPr>
          <w:p w14:paraId="6DB9E220"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99" w:type="pct"/>
            <w:vAlign w:val="center"/>
          </w:tcPr>
          <w:p w14:paraId="0F24E24F" w14:textId="77777777" w:rsidR="002749DC" w:rsidRPr="002D0085" w:rsidRDefault="002749DC" w:rsidP="00E61E64">
            <w:pPr>
              <w:spacing w:line="0" w:lineRule="atLeast"/>
              <w:ind w:left="240" w:hangingChars="100" w:hanging="240"/>
              <w:jc w:val="both"/>
              <w:rPr>
                <w:rFonts w:ascii="標楷體" w:eastAsia="標楷體" w:hAnsi="標楷體" w:cs="Times New Roman"/>
              </w:rPr>
            </w:pPr>
          </w:p>
          <w:p w14:paraId="150AADC5"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新訂</w:t>
            </w:r>
            <w:r w:rsidRPr="002D0085">
              <w:rPr>
                <w:rFonts w:ascii="標楷體" w:eastAsia="標楷體" w:hAnsi="標楷體" w:cs="Times New Roman" w:hint="eastAsia"/>
              </w:rPr>
              <w:t>(</w:t>
            </w:r>
            <w:r w:rsidRPr="002D0085">
              <w:rPr>
                <w:rFonts w:ascii="標楷體" w:eastAsia="標楷體" w:hAnsi="標楷體" w:cs="Times New Roman"/>
              </w:rPr>
              <w:t>110.12</w:t>
            </w:r>
            <w:r w:rsidRPr="002D0085">
              <w:rPr>
                <w:rFonts w:ascii="標楷體" w:eastAsia="標楷體" w:hAnsi="標楷體" w:cs="Times New Roman" w:hint="eastAsia"/>
              </w:rPr>
              <w:t>鄭嘉琦)，名稱為「1110-027學生實習作業」。</w:t>
            </w:r>
          </w:p>
          <w:p w14:paraId="55B91377" w14:textId="77777777" w:rsidR="002749DC" w:rsidRPr="002D0085" w:rsidRDefault="002749DC" w:rsidP="00E61E64">
            <w:pPr>
              <w:spacing w:line="0" w:lineRule="atLeast"/>
              <w:jc w:val="both"/>
              <w:rPr>
                <w:rFonts w:ascii="標楷體" w:eastAsia="標楷體" w:hAnsi="標楷體" w:cs="Times New Roman"/>
              </w:rPr>
            </w:pPr>
            <w:r w:rsidRPr="002D0085">
              <w:rPr>
                <w:rFonts w:ascii="標楷體" w:eastAsia="標楷體" w:hAnsi="標楷體" w:cs="Times New Roman" w:hint="eastAsia"/>
              </w:rPr>
              <w:t>2.經111-2內控會議後修改：</w:t>
            </w:r>
          </w:p>
          <w:p w14:paraId="382C9F36" w14:textId="77777777" w:rsidR="002749DC" w:rsidRPr="002D0085" w:rsidRDefault="002749DC" w:rsidP="00E61E64">
            <w:pPr>
              <w:spacing w:line="0" w:lineRule="atLeast"/>
              <w:jc w:val="both"/>
              <w:rPr>
                <w:rFonts w:ascii="標楷體" w:eastAsia="標楷體" w:hAnsi="標楷體" w:cs="Times New Roman"/>
              </w:rPr>
            </w:pPr>
            <w:r w:rsidRPr="002D0085">
              <w:rPr>
                <w:rFonts w:ascii="標楷體" w:eastAsia="標楷體" w:hAnsi="標楷體" w:cs="Times New Roman" w:hint="eastAsia"/>
              </w:rPr>
              <w:t>(1)修改內控文件名稱。</w:t>
            </w:r>
          </w:p>
          <w:p w14:paraId="22E4B26F" w14:textId="77777777" w:rsidR="002749DC" w:rsidRPr="002D0085" w:rsidRDefault="002749DC" w:rsidP="00E61E64">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作業程序新增2.8：學生實習期間，任課教師應進行訪視輔導。</w:t>
            </w:r>
          </w:p>
          <w:p w14:paraId="3A9E21AB" w14:textId="77777777" w:rsidR="002749DC" w:rsidRPr="002D0085" w:rsidRDefault="002749DC" w:rsidP="00E61E64">
            <w:pPr>
              <w:spacing w:line="0" w:lineRule="atLeast"/>
              <w:ind w:left="240" w:hangingChars="100" w:hanging="240"/>
              <w:jc w:val="both"/>
              <w:rPr>
                <w:rFonts w:ascii="標楷體" w:eastAsia="標楷體" w:hAnsi="標楷體" w:cs="Times New Roman"/>
              </w:rPr>
            </w:pPr>
          </w:p>
        </w:tc>
        <w:tc>
          <w:tcPr>
            <w:tcW w:w="531" w:type="pct"/>
            <w:vAlign w:val="center"/>
          </w:tcPr>
          <w:p w14:paraId="5F7E72B0"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2</w:t>
            </w:r>
          </w:p>
        </w:tc>
        <w:tc>
          <w:tcPr>
            <w:tcW w:w="530" w:type="pct"/>
            <w:vAlign w:val="center"/>
          </w:tcPr>
          <w:p w14:paraId="1102B46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邱勻沁</w:t>
            </w:r>
          </w:p>
        </w:tc>
        <w:tc>
          <w:tcPr>
            <w:tcW w:w="658" w:type="pct"/>
            <w:vAlign w:val="center"/>
          </w:tcPr>
          <w:p w14:paraId="2FCFFE41"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5959E2D9"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68607380"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54EFB" w:rsidRPr="002D0085" w14:paraId="3F0543DB" w14:textId="77777777" w:rsidTr="00E61E64">
        <w:trPr>
          <w:trHeight w:val="57"/>
          <w:jc w:val="center"/>
        </w:trPr>
        <w:tc>
          <w:tcPr>
            <w:tcW w:w="682" w:type="pct"/>
            <w:vAlign w:val="center"/>
          </w:tcPr>
          <w:p w14:paraId="2E03BD77"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99" w:type="pct"/>
            <w:vAlign w:val="center"/>
          </w:tcPr>
          <w:p w14:paraId="608858F8" w14:textId="77777777" w:rsidR="002749DC" w:rsidRPr="002D0085" w:rsidRDefault="002749DC" w:rsidP="00927BAE">
            <w:pPr>
              <w:pStyle w:val="a9"/>
              <w:numPr>
                <w:ilvl w:val="0"/>
                <w:numId w:val="374"/>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修訂內控文件名稱。</w:t>
            </w:r>
          </w:p>
          <w:p w14:paraId="69C9FAA8" w14:textId="77777777" w:rsidR="002749DC" w:rsidRPr="002D0085" w:rsidRDefault="002749DC" w:rsidP="00927BAE">
            <w:pPr>
              <w:pStyle w:val="a9"/>
              <w:numPr>
                <w:ilvl w:val="0"/>
                <w:numId w:val="374"/>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作業程序新增2.8：學生實習期間，任課教師應進行訪視輔導</w:t>
            </w:r>
          </w:p>
          <w:p w14:paraId="04A1F3B3" w14:textId="77777777" w:rsidR="002749DC" w:rsidRPr="002D0085" w:rsidRDefault="002749DC" w:rsidP="00E61E64">
            <w:pPr>
              <w:spacing w:line="0" w:lineRule="atLeast"/>
              <w:ind w:left="240" w:hangingChars="100" w:hanging="240"/>
              <w:jc w:val="both"/>
              <w:rPr>
                <w:rFonts w:ascii="標楷體" w:eastAsia="標楷體" w:hAnsi="標楷體" w:cs="Times New Roman"/>
              </w:rPr>
            </w:pPr>
          </w:p>
        </w:tc>
        <w:tc>
          <w:tcPr>
            <w:tcW w:w="531" w:type="pct"/>
            <w:vAlign w:val="center"/>
          </w:tcPr>
          <w:p w14:paraId="540EC662"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2</w:t>
            </w:r>
          </w:p>
        </w:tc>
        <w:tc>
          <w:tcPr>
            <w:tcW w:w="530" w:type="pct"/>
            <w:vAlign w:val="center"/>
          </w:tcPr>
          <w:p w14:paraId="55DD8BD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邱勻沁</w:t>
            </w:r>
          </w:p>
        </w:tc>
        <w:tc>
          <w:tcPr>
            <w:tcW w:w="658" w:type="pct"/>
            <w:vAlign w:val="center"/>
          </w:tcPr>
          <w:p w14:paraId="2F49D88C" w14:textId="77777777" w:rsidR="002749DC" w:rsidRPr="002D0085" w:rsidRDefault="002749DC" w:rsidP="00E61E64">
            <w:pPr>
              <w:spacing w:line="0" w:lineRule="atLeast"/>
              <w:jc w:val="center"/>
              <w:rPr>
                <w:rFonts w:ascii="標楷體" w:eastAsia="標楷體" w:hAnsi="標楷體" w:cs="Times New Roman"/>
              </w:rPr>
            </w:pPr>
          </w:p>
        </w:tc>
      </w:tr>
      <w:tr w:rsidR="00654EFB" w:rsidRPr="002D0085" w14:paraId="6F30FE6A" w14:textId="77777777" w:rsidTr="00E61E64">
        <w:trPr>
          <w:trHeight w:val="57"/>
          <w:jc w:val="center"/>
        </w:trPr>
        <w:tc>
          <w:tcPr>
            <w:tcW w:w="682" w:type="pct"/>
            <w:vAlign w:val="center"/>
          </w:tcPr>
          <w:p w14:paraId="48090FF6"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rPr>
              <w:t>3</w:t>
            </w:r>
          </w:p>
        </w:tc>
        <w:tc>
          <w:tcPr>
            <w:tcW w:w="2599" w:type="pct"/>
            <w:vAlign w:val="center"/>
          </w:tcPr>
          <w:p w14:paraId="1EB61D52" w14:textId="77777777" w:rsidR="002749DC" w:rsidRPr="002D0085" w:rsidRDefault="002749DC" w:rsidP="00927BAE">
            <w:pPr>
              <w:pStyle w:val="a9"/>
              <w:numPr>
                <w:ilvl w:val="0"/>
                <w:numId w:val="364"/>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修訂原因：作業內容調整。</w:t>
            </w:r>
          </w:p>
          <w:p w14:paraId="4B8F9B2B" w14:textId="77777777" w:rsidR="002749DC" w:rsidRPr="002D0085" w:rsidRDefault="002749DC" w:rsidP="00927BAE">
            <w:pPr>
              <w:pStyle w:val="a9"/>
              <w:numPr>
                <w:ilvl w:val="0"/>
                <w:numId w:val="364"/>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修正處</w:t>
            </w:r>
          </w:p>
          <w:p w14:paraId="5F40AC4B"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修改文件名稱。</w:t>
            </w:r>
          </w:p>
          <w:p w14:paraId="4F1E93C2"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流程圖。</w:t>
            </w:r>
          </w:p>
          <w:p w14:paraId="63176380"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作業程序修改條序。</w:t>
            </w:r>
          </w:p>
          <w:p w14:paraId="1351002B"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作業程序修改2</w:t>
            </w:r>
            <w:r w:rsidRPr="002D0085">
              <w:rPr>
                <w:rFonts w:ascii="標楷體" w:eastAsia="標楷體" w:hAnsi="標楷體" w:cs="Times New Roman"/>
              </w:rPr>
              <w:t>.3</w:t>
            </w:r>
            <w:r w:rsidRPr="002D0085">
              <w:rPr>
                <w:rFonts w:ascii="標楷體" w:eastAsia="標楷體" w:hAnsi="標楷體" w:cs="Times New Roman" w:hint="eastAsia"/>
              </w:rPr>
              <w:t>、2</w:t>
            </w:r>
            <w:r w:rsidRPr="002D0085">
              <w:rPr>
                <w:rFonts w:ascii="標楷體" w:eastAsia="標楷體" w:hAnsi="標楷體" w:cs="Times New Roman"/>
              </w:rPr>
              <w:t>.4</w:t>
            </w:r>
            <w:r w:rsidRPr="002D0085">
              <w:rPr>
                <w:rFonts w:ascii="標楷體" w:eastAsia="標楷體" w:hAnsi="標楷體" w:cs="Times New Roman" w:hint="eastAsia"/>
              </w:rPr>
              <w:t>、2</w:t>
            </w:r>
            <w:r w:rsidRPr="002D0085">
              <w:rPr>
                <w:rFonts w:ascii="標楷體" w:eastAsia="標楷體" w:hAnsi="標楷體" w:cs="Times New Roman"/>
              </w:rPr>
              <w:t>.5</w:t>
            </w:r>
            <w:r w:rsidRPr="002D0085">
              <w:rPr>
                <w:rFonts w:ascii="標楷體" w:eastAsia="標楷體" w:hAnsi="標楷體" w:cs="Times New Roman" w:hint="eastAsia"/>
              </w:rPr>
              <w:t>。</w:t>
            </w:r>
          </w:p>
          <w:p w14:paraId="25801CDB"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作業程序新增2.</w:t>
            </w:r>
            <w:r w:rsidRPr="002D0085">
              <w:rPr>
                <w:rFonts w:ascii="標楷體" w:eastAsia="標楷體" w:hAnsi="標楷體" w:cs="Times New Roman"/>
              </w:rPr>
              <w:t>2</w:t>
            </w:r>
            <w:r w:rsidRPr="002D0085">
              <w:rPr>
                <w:rFonts w:ascii="標楷體" w:eastAsia="標楷體" w:hAnsi="標楷體" w:cs="Times New Roman" w:hint="eastAsia"/>
              </w:rPr>
              <w:t>.2.4、2</w:t>
            </w:r>
            <w:r w:rsidRPr="002D0085">
              <w:rPr>
                <w:rFonts w:ascii="標楷體" w:eastAsia="標楷體" w:hAnsi="標楷體" w:cs="Times New Roman"/>
              </w:rPr>
              <w:t>.7</w:t>
            </w:r>
            <w:r w:rsidRPr="002D0085">
              <w:rPr>
                <w:rFonts w:ascii="標楷體" w:eastAsia="標楷體" w:hAnsi="標楷體" w:cs="Times New Roman" w:hint="eastAsia"/>
              </w:rPr>
              <w:t>、2</w:t>
            </w:r>
            <w:r w:rsidRPr="002D0085">
              <w:rPr>
                <w:rFonts w:ascii="標楷體" w:eastAsia="標楷體" w:hAnsi="標楷體" w:cs="Times New Roman"/>
              </w:rPr>
              <w:t>.8</w:t>
            </w:r>
            <w:r w:rsidRPr="002D0085">
              <w:rPr>
                <w:rFonts w:ascii="標楷體" w:eastAsia="標楷體" w:hAnsi="標楷體" w:cs="Times New Roman" w:hint="eastAsia"/>
              </w:rPr>
              <w:t>。</w:t>
            </w:r>
          </w:p>
          <w:p w14:paraId="3EDFCFFB"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作業程序刪除2</w:t>
            </w:r>
            <w:r w:rsidRPr="002D0085">
              <w:rPr>
                <w:rFonts w:ascii="標楷體" w:eastAsia="標楷體" w:hAnsi="標楷體" w:cs="Times New Roman"/>
              </w:rPr>
              <w:t>.6.1</w:t>
            </w:r>
          </w:p>
          <w:p w14:paraId="2B3AA288"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控制重點刪除3</w:t>
            </w:r>
            <w:r w:rsidRPr="002D0085">
              <w:rPr>
                <w:rFonts w:ascii="標楷體" w:eastAsia="標楷體" w:hAnsi="標楷體" w:cs="Times New Roman"/>
              </w:rPr>
              <w:t>.2</w:t>
            </w:r>
            <w:r w:rsidRPr="002D0085">
              <w:rPr>
                <w:rFonts w:ascii="標楷體" w:eastAsia="標楷體" w:hAnsi="標楷體" w:cs="Times New Roman" w:hint="eastAsia"/>
              </w:rPr>
              <w:t>。</w:t>
            </w:r>
          </w:p>
          <w:p w14:paraId="037A06CA"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控制重點修改條序。</w:t>
            </w:r>
          </w:p>
          <w:p w14:paraId="7B631C84" w14:textId="77777777" w:rsidR="002749DC" w:rsidRPr="002D0085" w:rsidRDefault="002749DC" w:rsidP="00927BAE">
            <w:pPr>
              <w:pStyle w:val="a9"/>
              <w:numPr>
                <w:ilvl w:val="0"/>
                <w:numId w:val="365"/>
              </w:numPr>
              <w:spacing w:line="0" w:lineRule="atLeast"/>
              <w:ind w:leftChars="0"/>
              <w:jc w:val="both"/>
              <w:rPr>
                <w:rFonts w:ascii="標楷體" w:eastAsia="標楷體" w:hAnsi="標楷體" w:cs="Times New Roman"/>
              </w:rPr>
            </w:pPr>
            <w:r w:rsidRPr="002D0085">
              <w:rPr>
                <w:rFonts w:ascii="標楷體" w:eastAsia="標楷體" w:hAnsi="標楷體" w:cs="Times New Roman" w:hint="eastAsia"/>
              </w:rPr>
              <w:t>控制重點修改3</w:t>
            </w:r>
            <w:r w:rsidRPr="002D0085">
              <w:rPr>
                <w:rFonts w:ascii="標楷體" w:eastAsia="標楷體" w:hAnsi="標楷體" w:cs="Times New Roman"/>
              </w:rPr>
              <w:t>.4</w:t>
            </w:r>
            <w:r w:rsidRPr="002D0085">
              <w:rPr>
                <w:rFonts w:ascii="標楷體" w:eastAsia="標楷體" w:hAnsi="標楷體" w:cs="Times New Roman" w:hint="eastAsia"/>
              </w:rPr>
              <w:t>。</w:t>
            </w:r>
          </w:p>
        </w:tc>
        <w:tc>
          <w:tcPr>
            <w:tcW w:w="531" w:type="pct"/>
            <w:vAlign w:val="center"/>
          </w:tcPr>
          <w:p w14:paraId="2449E971" w14:textId="77777777" w:rsidR="002749DC" w:rsidRPr="002D0085" w:rsidRDefault="002749DC" w:rsidP="00E61E6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112.09</w:t>
            </w:r>
          </w:p>
        </w:tc>
        <w:tc>
          <w:tcPr>
            <w:tcW w:w="530" w:type="pct"/>
            <w:vAlign w:val="center"/>
          </w:tcPr>
          <w:p w14:paraId="428D66B2"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潘姿穎</w:t>
            </w:r>
          </w:p>
        </w:tc>
        <w:tc>
          <w:tcPr>
            <w:tcW w:w="658" w:type="pct"/>
            <w:vAlign w:val="center"/>
          </w:tcPr>
          <w:p w14:paraId="45A9A1EA"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1.08</w:t>
            </w:r>
          </w:p>
          <w:p w14:paraId="17B57363"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rPr>
              <w:t>112-1</w:t>
            </w:r>
          </w:p>
          <w:p w14:paraId="27186D97" w14:textId="77777777" w:rsidR="002749DC" w:rsidRPr="002D0085" w:rsidRDefault="002749DC" w:rsidP="00E61E6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459D0A10" w14:textId="77777777" w:rsidR="002749DC" w:rsidRPr="002D0085" w:rsidRDefault="002749DC" w:rsidP="002749DC">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497F4D6" w14:textId="77777777" w:rsidR="002749DC" w:rsidRPr="002D0085" w:rsidRDefault="002749DC" w:rsidP="002749DC">
      <w:pPr>
        <w:rPr>
          <w:rFonts w:ascii="Calibri" w:eastAsia="新細明體" w:hAnsi="Calibri" w:cs="Times New Roman"/>
          <w:b/>
        </w:rPr>
      </w:pPr>
      <w:r w:rsidRPr="002D0085">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6A497A06" wp14:editId="031A16A3">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BBB69BF" w14:textId="77777777" w:rsidR="00996ACD" w:rsidRPr="006955CF" w:rsidRDefault="00996ACD" w:rsidP="002749DC">
                            <w:pPr>
                              <w:rPr>
                                <w:rFonts w:ascii="標楷體" w:eastAsia="標楷體" w:hAnsi="標楷體"/>
                                <w:sz w:val="16"/>
                                <w:szCs w:val="20"/>
                              </w:rPr>
                            </w:pPr>
                            <w:r w:rsidRPr="006955CF">
                              <w:rPr>
                                <w:rFonts w:ascii="標楷體" w:eastAsia="標楷體" w:hAnsi="標楷體" w:hint="eastAsia"/>
                                <w:sz w:val="16"/>
                                <w:szCs w:val="16"/>
                              </w:rPr>
                              <w:t>表單修訂日期：</w:t>
                            </w:r>
                            <w:r w:rsidRPr="006955CF">
                              <w:rPr>
                                <w:rFonts w:ascii="標楷體" w:eastAsia="標楷體" w:hAnsi="標楷體" w:hint="eastAsia"/>
                                <w:sz w:val="16"/>
                                <w:szCs w:val="20"/>
                              </w:rPr>
                              <w:t>11</w:t>
                            </w:r>
                            <w:r w:rsidRPr="006955CF">
                              <w:rPr>
                                <w:rFonts w:ascii="標楷體" w:eastAsia="標楷體" w:hAnsi="標楷體"/>
                                <w:sz w:val="16"/>
                                <w:szCs w:val="20"/>
                              </w:rPr>
                              <w:t>2</w:t>
                            </w:r>
                            <w:r w:rsidRPr="006955CF">
                              <w:rPr>
                                <w:rFonts w:ascii="標楷體" w:eastAsia="標楷體" w:hAnsi="標楷體" w:hint="eastAsia"/>
                                <w:sz w:val="16"/>
                                <w:szCs w:val="20"/>
                              </w:rPr>
                              <w:t>.11.0</w:t>
                            </w:r>
                            <w:r w:rsidRPr="006955CF">
                              <w:rPr>
                                <w:rFonts w:ascii="標楷體" w:eastAsia="標楷體" w:hAnsi="標楷體"/>
                                <w:sz w:val="16"/>
                                <w:szCs w:val="20"/>
                              </w:rPr>
                              <w:t>8</w:t>
                            </w:r>
                          </w:p>
                          <w:p w14:paraId="0FD4C15F" w14:textId="77777777" w:rsidR="00996ACD" w:rsidRPr="006955CF" w:rsidRDefault="00996ACD" w:rsidP="002749DC">
                            <w:pPr>
                              <w:spacing w:line="300" w:lineRule="exact"/>
                              <w:rPr>
                                <w:rFonts w:ascii="標楷體" w:eastAsia="標楷體" w:hAnsi="標楷體"/>
                                <w:sz w:val="16"/>
                                <w:szCs w:val="16"/>
                              </w:rPr>
                            </w:pPr>
                            <w:r w:rsidRPr="006955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497A06" id="_x0000_s1072"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" fillcolor="white [3201]" stroked="f" strokeweight="1pt">
                <v:textbox>
                  <w:txbxContent>
                    <w:p w14:paraId="6BBB69BF" w14:textId="77777777" w:rsidR="00996ACD" w:rsidRPr="006955CF" w:rsidRDefault="00996ACD" w:rsidP="002749DC">
                      <w:pPr>
                        <w:rPr>
                          <w:rFonts w:ascii="標楷體" w:eastAsia="標楷體" w:hAnsi="標楷體"/>
                          <w:sz w:val="16"/>
                          <w:szCs w:val="20"/>
                        </w:rPr>
                      </w:pPr>
                      <w:r w:rsidRPr="006955CF">
                        <w:rPr>
                          <w:rFonts w:ascii="標楷體" w:eastAsia="標楷體" w:hAnsi="標楷體" w:hint="eastAsia"/>
                          <w:sz w:val="16"/>
                          <w:szCs w:val="16"/>
                        </w:rPr>
                        <w:t>表單修訂日期：</w:t>
                      </w:r>
                      <w:r w:rsidRPr="006955CF">
                        <w:rPr>
                          <w:rFonts w:ascii="標楷體" w:eastAsia="標楷體" w:hAnsi="標楷體" w:hint="eastAsia"/>
                          <w:sz w:val="16"/>
                          <w:szCs w:val="20"/>
                        </w:rPr>
                        <w:t>11</w:t>
                      </w:r>
                      <w:r w:rsidRPr="006955CF">
                        <w:rPr>
                          <w:rFonts w:ascii="標楷體" w:eastAsia="標楷體" w:hAnsi="標楷體"/>
                          <w:sz w:val="16"/>
                          <w:szCs w:val="20"/>
                        </w:rPr>
                        <w:t>2</w:t>
                      </w:r>
                      <w:r w:rsidRPr="006955CF">
                        <w:rPr>
                          <w:rFonts w:ascii="標楷體" w:eastAsia="標楷體" w:hAnsi="標楷體" w:hint="eastAsia"/>
                          <w:sz w:val="16"/>
                          <w:szCs w:val="20"/>
                        </w:rPr>
                        <w:t>.11.0</w:t>
                      </w:r>
                      <w:r w:rsidRPr="006955CF">
                        <w:rPr>
                          <w:rFonts w:ascii="標楷體" w:eastAsia="標楷體" w:hAnsi="標楷體"/>
                          <w:sz w:val="16"/>
                          <w:szCs w:val="20"/>
                        </w:rPr>
                        <w:t>8</w:t>
                      </w:r>
                    </w:p>
                    <w:p w14:paraId="0FD4C15F" w14:textId="77777777" w:rsidR="00996ACD" w:rsidRPr="006955CF" w:rsidRDefault="00996ACD" w:rsidP="002749DC">
                      <w:pPr>
                        <w:spacing w:line="300" w:lineRule="exact"/>
                        <w:rPr>
                          <w:rFonts w:ascii="標楷體" w:eastAsia="標楷體" w:hAnsi="標楷體"/>
                          <w:sz w:val="16"/>
                          <w:szCs w:val="16"/>
                        </w:rPr>
                      </w:pPr>
                      <w:r w:rsidRPr="006955C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346B832D" wp14:editId="1AE32F41">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txbx>
                        <w:txbxContent>
                          <w:p w14:paraId="700B17A0"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4964537"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B832D" id="文字方塊 55" o:spid="_x0000_s1073"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" filled="f" stroked="f">
                <v:textbox>
                  <w:txbxContent>
                    <w:p w14:paraId="700B17A0" w14:textId="77777777" w:rsidR="00996ACD" w:rsidRPr="008F3C5D" w:rsidRDefault="00996ACD"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4964537" w14:textId="77777777" w:rsidR="00996ACD" w:rsidRPr="00A07CB8" w:rsidRDefault="00996ACD"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2D0085">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654EFB" w:rsidRPr="002D0085" w14:paraId="27AFE80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498743C"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Calibri" w:eastAsia="新細明體" w:hAnsi="Calibri" w:cs="Times New Roman"/>
                <w:b/>
              </w:rPr>
              <w:br w:type="page"/>
            </w:r>
            <w:r w:rsidRPr="002D0085">
              <w:rPr>
                <w:rFonts w:ascii="標楷體" w:eastAsia="標楷體" w:hAnsi="標楷體"/>
                <w:b/>
                <w:sz w:val="32"/>
                <w:szCs w:val="32"/>
              </w:rPr>
              <w:t>佛光大學內部控制文件</w:t>
            </w:r>
          </w:p>
        </w:tc>
      </w:tr>
      <w:tr w:rsidR="00654EFB" w:rsidRPr="002D0085" w14:paraId="0B14C555" w14:textId="77777777" w:rsidTr="00E61E64">
        <w:trPr>
          <w:jc w:val="center"/>
        </w:trPr>
        <w:tc>
          <w:tcPr>
            <w:tcW w:w="2268" w:type="pct"/>
            <w:tcBorders>
              <w:left w:val="single" w:sz="12" w:space="0" w:color="auto"/>
              <w:bottom w:val="single" w:sz="2" w:space="0" w:color="auto"/>
              <w:right w:val="single" w:sz="2" w:space="0" w:color="auto"/>
            </w:tcBorders>
            <w:vAlign w:val="center"/>
          </w:tcPr>
          <w:p w14:paraId="22644FC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9" w:type="pct"/>
            <w:tcBorders>
              <w:left w:val="single" w:sz="2" w:space="0" w:color="auto"/>
            </w:tcBorders>
            <w:vAlign w:val="center"/>
          </w:tcPr>
          <w:p w14:paraId="7D55177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9" w:type="pct"/>
            <w:vAlign w:val="center"/>
          </w:tcPr>
          <w:p w14:paraId="447368A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7" w:type="pct"/>
            <w:vAlign w:val="center"/>
          </w:tcPr>
          <w:p w14:paraId="1A82E93F"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B3AE52A"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7" w:type="pct"/>
            <w:tcBorders>
              <w:right w:val="single" w:sz="12" w:space="0" w:color="auto"/>
            </w:tcBorders>
            <w:vAlign w:val="center"/>
          </w:tcPr>
          <w:p w14:paraId="0D76367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E852643"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36E30DA5"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學生實習作業</w:t>
            </w:r>
          </w:p>
        </w:tc>
        <w:tc>
          <w:tcPr>
            <w:tcW w:w="929" w:type="pct"/>
            <w:tcBorders>
              <w:left w:val="single" w:sz="2" w:space="0" w:color="auto"/>
              <w:bottom w:val="single" w:sz="12" w:space="0" w:color="auto"/>
            </w:tcBorders>
            <w:vAlign w:val="center"/>
          </w:tcPr>
          <w:p w14:paraId="3F8F3C8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9" w:type="pct"/>
            <w:tcBorders>
              <w:bottom w:val="single" w:sz="12" w:space="0" w:color="auto"/>
            </w:tcBorders>
            <w:vAlign w:val="center"/>
          </w:tcPr>
          <w:p w14:paraId="7511A26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0-027</w:t>
            </w:r>
          </w:p>
        </w:tc>
        <w:tc>
          <w:tcPr>
            <w:tcW w:w="657" w:type="pct"/>
            <w:tcBorders>
              <w:bottom w:val="single" w:sz="12" w:space="0" w:color="auto"/>
            </w:tcBorders>
            <w:vAlign w:val="center"/>
          </w:tcPr>
          <w:p w14:paraId="408FBBA2" w14:textId="77777777" w:rsidR="002749DC" w:rsidRPr="002D0085" w:rsidRDefault="002749DC" w:rsidP="00E61E64">
            <w:pPr>
              <w:spacing w:line="0" w:lineRule="atLeast"/>
              <w:jc w:val="center"/>
              <w:rPr>
                <w:rFonts w:ascii="標楷體" w:eastAsia="標楷體" w:hAnsi="標楷體"/>
                <w:sz w:val="16"/>
                <w:szCs w:val="20"/>
              </w:rPr>
            </w:pPr>
            <w:r w:rsidRPr="002D0085">
              <w:rPr>
                <w:rFonts w:ascii="標楷體" w:eastAsia="標楷體" w:hAnsi="標楷體" w:hint="eastAsia"/>
                <w:sz w:val="20"/>
                <w:szCs w:val="20"/>
              </w:rPr>
              <w:t>03/</w:t>
            </w:r>
          </w:p>
          <w:p w14:paraId="651DFF81" w14:textId="77777777" w:rsidR="002749DC" w:rsidRPr="002D0085" w:rsidRDefault="002749DC" w:rsidP="00E61E64">
            <w:pP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p>
        </w:tc>
        <w:tc>
          <w:tcPr>
            <w:tcW w:w="517" w:type="pct"/>
            <w:tcBorders>
              <w:bottom w:val="single" w:sz="12" w:space="0" w:color="auto"/>
              <w:right w:val="single" w:sz="12" w:space="0" w:color="auto"/>
            </w:tcBorders>
            <w:vAlign w:val="center"/>
          </w:tcPr>
          <w:p w14:paraId="4ADFE6E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AAA337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5199D80" w14:textId="77777777" w:rsidR="002749DC" w:rsidRPr="002D0085" w:rsidRDefault="002749DC" w:rsidP="002749DC">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8852E89" w14:textId="183CA300" w:rsidR="002749DC" w:rsidRPr="002D0085" w:rsidRDefault="002749DC" w:rsidP="00862923">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38571669" w14:textId="7A7357C3" w:rsidR="002749DC" w:rsidRPr="002D0085" w:rsidRDefault="006955CF" w:rsidP="002749DC">
      <w:pPr>
        <w:widowControl/>
      </w:pPr>
      <w:r w:rsidRPr="002D0085">
        <w:object w:dxaOrig="10320" w:dyaOrig="15750" w14:anchorId="7ED10E8D">
          <v:shape id="_x0000_i1063" type="#_x0000_t75" style="width:474.2pt;height:559.9pt" o:ole="">
            <v:imagedata r:id="rId86" o:title=""/>
          </v:shape>
          <o:OLEObject Type="Embed" ProgID="Visio.Drawing.15" ShapeID="_x0000_i1063" DrawAspect="Content" ObjectID="_1843026880" r:id="rId87"/>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654EFB" w:rsidRPr="002D0085" w14:paraId="23A1A41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0038F6B"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B555C6A" w14:textId="77777777" w:rsidTr="00E61E64">
        <w:trPr>
          <w:jc w:val="center"/>
        </w:trPr>
        <w:tc>
          <w:tcPr>
            <w:tcW w:w="2263" w:type="pct"/>
            <w:tcBorders>
              <w:left w:val="single" w:sz="12" w:space="0" w:color="auto"/>
              <w:bottom w:val="single" w:sz="2" w:space="0" w:color="auto"/>
              <w:right w:val="single" w:sz="2" w:space="0" w:color="auto"/>
            </w:tcBorders>
            <w:vAlign w:val="center"/>
          </w:tcPr>
          <w:p w14:paraId="0B218E68"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1" w:type="pct"/>
            <w:tcBorders>
              <w:left w:val="single" w:sz="2" w:space="0" w:color="auto"/>
            </w:tcBorders>
            <w:vAlign w:val="center"/>
          </w:tcPr>
          <w:p w14:paraId="2160F0FB"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0" w:type="pct"/>
            <w:vAlign w:val="center"/>
          </w:tcPr>
          <w:p w14:paraId="1F098A11"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9" w:type="pct"/>
            <w:vAlign w:val="center"/>
          </w:tcPr>
          <w:p w14:paraId="4C0264D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2E33FD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7" w:type="pct"/>
            <w:tcBorders>
              <w:right w:val="single" w:sz="12" w:space="0" w:color="auto"/>
            </w:tcBorders>
            <w:vAlign w:val="center"/>
          </w:tcPr>
          <w:p w14:paraId="3315186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FCC6BB5"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24C72F2B"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學生實習作業</w:t>
            </w:r>
          </w:p>
        </w:tc>
        <w:tc>
          <w:tcPr>
            <w:tcW w:w="931" w:type="pct"/>
            <w:tcBorders>
              <w:left w:val="single" w:sz="2" w:space="0" w:color="auto"/>
              <w:bottom w:val="single" w:sz="12" w:space="0" w:color="auto"/>
            </w:tcBorders>
            <w:vAlign w:val="center"/>
          </w:tcPr>
          <w:p w14:paraId="0869443D"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0" w:type="pct"/>
            <w:tcBorders>
              <w:bottom w:val="single" w:sz="12" w:space="0" w:color="auto"/>
            </w:tcBorders>
            <w:vAlign w:val="center"/>
          </w:tcPr>
          <w:p w14:paraId="496B93C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0-027</w:t>
            </w:r>
          </w:p>
        </w:tc>
        <w:tc>
          <w:tcPr>
            <w:tcW w:w="659" w:type="pct"/>
            <w:tcBorders>
              <w:bottom w:val="single" w:sz="12" w:space="0" w:color="auto"/>
            </w:tcBorders>
            <w:vAlign w:val="center"/>
          </w:tcPr>
          <w:p w14:paraId="3F120FCA" w14:textId="77777777" w:rsidR="002749DC" w:rsidRPr="002D0085" w:rsidRDefault="002749DC" w:rsidP="00E61E64">
            <w:pPr>
              <w:spacing w:line="0" w:lineRule="atLeast"/>
              <w:jc w:val="center"/>
              <w:rPr>
                <w:rFonts w:ascii="標楷體" w:eastAsia="標楷體" w:hAnsi="標楷體"/>
                <w:sz w:val="16"/>
                <w:szCs w:val="20"/>
              </w:rPr>
            </w:pPr>
            <w:r w:rsidRPr="002D0085">
              <w:rPr>
                <w:rFonts w:ascii="標楷體" w:eastAsia="標楷體" w:hAnsi="標楷體" w:hint="eastAsia"/>
                <w:sz w:val="20"/>
                <w:szCs w:val="20"/>
              </w:rPr>
              <w:t>03/</w:t>
            </w:r>
          </w:p>
          <w:p w14:paraId="32F49CF0"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p>
        </w:tc>
        <w:tc>
          <w:tcPr>
            <w:tcW w:w="517" w:type="pct"/>
            <w:tcBorders>
              <w:bottom w:val="single" w:sz="12" w:space="0" w:color="auto"/>
              <w:right w:val="single" w:sz="12" w:space="0" w:color="auto"/>
            </w:tcBorders>
            <w:vAlign w:val="center"/>
          </w:tcPr>
          <w:p w14:paraId="6D3573E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6AB96FE"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04CEC01" w14:textId="77777777" w:rsidR="002749DC" w:rsidRPr="002D0085" w:rsidRDefault="002749DC" w:rsidP="002749DC">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2068F8B" w14:textId="77777777" w:rsidR="002749DC" w:rsidRPr="002D0085" w:rsidRDefault="002749DC" w:rsidP="002749DC">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2.作業程序：</w:t>
      </w:r>
    </w:p>
    <w:p w14:paraId="00BDB5A5"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本校各單位於課程架構中規劃實習課程，並實際開設此課程及安排實習單位。</w:t>
      </w:r>
    </w:p>
    <w:p w14:paraId="08EE2F05" w14:textId="77777777" w:rsidR="002749DC" w:rsidRPr="002D0085" w:rsidRDefault="002749DC" w:rsidP="00B32AF6">
      <w:pPr>
        <w:ind w:leftChars="323" w:left="1495"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1.1</w:t>
      </w:r>
      <w:r w:rsidRPr="002D0085">
        <w:rPr>
          <w:rFonts w:ascii="標楷體" w:eastAsia="標楷體" w:hAnsi="標楷體" w:cs="Times New Roman" w:hint="eastAsia"/>
        </w:rPr>
        <w:t>辦理校外實習課程，應確實進行校外實習機構之篩選及評估等周全規劃，並與實習機構明定實習工作項目、津貼、輔導內容及考核項目等，且須有助於提升學生未來就業能力。</w:t>
      </w:r>
    </w:p>
    <w:p w14:paraId="348E8F83" w14:textId="77777777" w:rsidR="002749DC" w:rsidRPr="002D0085" w:rsidRDefault="002749DC" w:rsidP="00B32AF6">
      <w:pPr>
        <w:tabs>
          <w:tab w:val="left" w:pos="960"/>
        </w:tabs>
        <w:ind w:leftChars="335" w:left="1524"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1</w:t>
      </w: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開課單位與實習單位確認工作內容後，得簽合作意向書或發公函至實習單位。</w:t>
      </w:r>
    </w:p>
    <w:p w14:paraId="5C245883"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選修實習課程之學生前往實習單位實習前，為保障實習生之權益，須完成簽約或有公函證明。</w:t>
      </w:r>
    </w:p>
    <w:p w14:paraId="79647975" w14:textId="77777777" w:rsidR="002749DC" w:rsidRPr="002D0085" w:rsidRDefault="002749DC" w:rsidP="00B32AF6">
      <w:pPr>
        <w:tabs>
          <w:tab w:val="left" w:pos="960"/>
        </w:tabs>
        <w:ind w:leftChars="337" w:left="1680" w:hangingChars="363" w:hanging="871"/>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1.開課單位依實習課程之需要，擬實習合約或公函。</w:t>
      </w:r>
    </w:p>
    <w:p w14:paraId="1E947A30" w14:textId="77777777" w:rsidR="002749DC" w:rsidRPr="002D0085" w:rsidRDefault="002749DC" w:rsidP="00B32AF6">
      <w:pPr>
        <w:tabs>
          <w:tab w:val="left" w:pos="960"/>
        </w:tabs>
        <w:ind w:leftChars="337" w:left="1680" w:hangingChars="363" w:hanging="871"/>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2.學生實習需具備之要件如下：</w:t>
      </w:r>
    </w:p>
    <w:p w14:paraId="41204081" w14:textId="77777777" w:rsidR="002749DC" w:rsidRPr="002D0085" w:rsidRDefault="002749DC" w:rsidP="00B32AF6">
      <w:pPr>
        <w:ind w:leftChars="655" w:left="2532" w:hangingChars="400" w:hanging="960"/>
        <w:jc w:val="both"/>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2.1.學生實習須選修實習課程且應具備開課證明。</w:t>
      </w:r>
      <w:r w:rsidRPr="002D0085">
        <w:rPr>
          <w:rFonts w:ascii="標楷體" w:eastAsia="標楷體" w:hAnsi="標楷體" w:hint="eastAsia"/>
        </w:rPr>
        <w:t>每</w:t>
      </w:r>
      <w:r w:rsidRPr="002D0085">
        <w:rPr>
          <w:rFonts w:ascii="標楷體" w:eastAsia="標楷體" w:hAnsi="標楷體"/>
        </w:rPr>
        <w:t>1</w:t>
      </w:r>
      <w:r w:rsidRPr="002D0085">
        <w:rPr>
          <w:rFonts w:ascii="標楷體" w:eastAsia="標楷體" w:hAnsi="標楷體" w:cs="Times New Roman" w:hint="eastAsia"/>
        </w:rPr>
        <w:t>學分實習時間應達</w:t>
      </w:r>
      <w:r w:rsidRPr="002D0085">
        <w:rPr>
          <w:rFonts w:ascii="標楷體" w:eastAsia="標楷體" w:hAnsi="標楷體" w:cs="Times New Roman"/>
        </w:rPr>
        <w:t>60</w:t>
      </w:r>
      <w:r w:rsidRPr="002D0085">
        <w:rPr>
          <w:rFonts w:ascii="標楷體" w:eastAsia="標楷體" w:hAnsi="標楷體" w:cs="Times New Roman" w:hint="eastAsia"/>
        </w:rPr>
        <w:t>小時以上，包含行前講習、定期返校座談會或研習活動等時數。</w:t>
      </w:r>
    </w:p>
    <w:p w14:paraId="0D577021" w14:textId="77777777" w:rsidR="002749DC" w:rsidRPr="002D0085" w:rsidRDefault="002749DC" w:rsidP="00B32AF6">
      <w:pPr>
        <w:ind w:leftChars="655" w:left="2532" w:hangingChars="400" w:hanging="960"/>
        <w:jc w:val="both"/>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2.2.學生參與實習須有公函或簽約，實習合約須為三方合約（機構、學校、學生）。</w:t>
      </w:r>
    </w:p>
    <w:p w14:paraId="6E755E9A" w14:textId="77777777" w:rsidR="002749DC" w:rsidRPr="002D0085" w:rsidRDefault="002749DC" w:rsidP="00B32AF6">
      <w:pPr>
        <w:ind w:leftChars="655" w:left="2532" w:hangingChars="400" w:hanging="960"/>
        <w:jc w:val="both"/>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2.3.實習生須依據「勞工保險」或「大專校院校外實習學生團體保險」等相關規定辦理相關保險。</w:t>
      </w:r>
    </w:p>
    <w:p w14:paraId="27BB3820" w14:textId="77777777" w:rsidR="002749DC" w:rsidRPr="002D0085" w:rsidRDefault="002749DC" w:rsidP="00B32AF6">
      <w:pPr>
        <w:ind w:leftChars="655" w:left="2532" w:hangingChars="400" w:hanging="960"/>
        <w:jc w:val="both"/>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2</w:t>
      </w:r>
      <w:r w:rsidRPr="002D0085">
        <w:rPr>
          <w:rFonts w:ascii="標楷體" w:eastAsia="標楷體" w:hAnsi="標楷體" w:cs="Times New Roman" w:hint="eastAsia"/>
        </w:rPr>
        <w:t>.2.4.開課單位應確實瞭解實習生於實習單位之投保狀況，實習機構若未</w:t>
      </w:r>
      <w:r w:rsidRPr="002D0085">
        <w:rPr>
          <w:rFonts w:ascii="Times New Roman" w:eastAsia="標楷體" w:hAnsi="Times New Roman" w:cs="Times New Roman" w:hint="eastAsia"/>
          <w:kern w:val="0"/>
          <w:szCs w:val="24"/>
        </w:rPr>
        <w:t>予</w:t>
      </w:r>
      <w:r w:rsidRPr="002D0085">
        <w:rPr>
          <w:rFonts w:ascii="標楷體" w:eastAsia="標楷體" w:hAnsi="標楷體" w:cs="Times New Roman" w:hint="eastAsia"/>
        </w:rPr>
        <w:t>承攬保險，應協助學生投保實習保險或其他相關之保險。</w:t>
      </w:r>
    </w:p>
    <w:p w14:paraId="5464F8F8"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3</w:t>
      </w:r>
      <w:r w:rsidRPr="002D0085">
        <w:rPr>
          <w:rFonts w:ascii="標楷體" w:eastAsia="標楷體" w:hAnsi="標楷體" w:cs="Times New Roman" w:hint="eastAsia"/>
        </w:rPr>
        <w:t>.開課單位發公函至實習單位時須會簽教務處，教務處留存副本。</w:t>
      </w:r>
    </w:p>
    <w:p w14:paraId="40B017AA" w14:textId="6FF21800"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4</w:t>
      </w:r>
      <w:r w:rsidRPr="002D0085">
        <w:rPr>
          <w:rFonts w:ascii="標楷體" w:eastAsia="標楷體" w:hAnsi="標楷體" w:cs="Times New Roman" w:hint="eastAsia"/>
        </w:rPr>
        <w:t>.開課單位簽訂實習合約時，須備齊實習合約及實習課程之開課證明，若有公函請附影本，填妥用印申請送教務處會辦，教務處審查並留存影本後送秘書室用印，用印完成之合約送回教學單位。</w:t>
      </w:r>
    </w:p>
    <w:p w14:paraId="3E8898DE"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5</w:t>
      </w:r>
      <w:r w:rsidRPr="002D0085">
        <w:rPr>
          <w:rFonts w:ascii="標楷體" w:eastAsia="標楷體" w:hAnsi="標楷體" w:cs="Times New Roman" w:hint="eastAsia"/>
        </w:rPr>
        <w:t>.本校「新型冠狀病毒肺炎防治管理會議」會議決議，於疫情期間，應另簽定四方同意切結書（實習機構、開課單位、學生本人及家長），使了解風險狀況。後續依照大專校院因應嚴重特殊傳染性肺炎防疫管理指引辦理。</w:t>
      </w:r>
    </w:p>
    <w:p w14:paraId="195D5AC3"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6</w:t>
      </w:r>
      <w:r w:rsidRPr="002D0085">
        <w:rPr>
          <w:rFonts w:ascii="標楷體" w:eastAsia="標楷體" w:hAnsi="標楷體" w:cs="Times New Roman" w:hint="eastAsia"/>
        </w:rPr>
        <w:t>.教務處備有實習公函、實習合約、實習課程之開課證明、四方同意切結書等範本供參考，及教育部公開招標之「大專校院校外實習學生團體保險」</w:t>
      </w:r>
      <w:r w:rsidRPr="002D0085">
        <w:rPr>
          <w:rFonts w:ascii="標楷體" w:eastAsia="標楷體" w:hAnsi="標楷體" w:cs="Times New Roman"/>
        </w:rPr>
        <w:t>共同供應契約</w:t>
      </w:r>
      <w:r w:rsidRPr="002D0085">
        <w:rPr>
          <w:rFonts w:ascii="標楷體" w:eastAsia="標楷體" w:hAnsi="標楷體" w:cs="Times New Roman" w:hint="eastAsia"/>
        </w:rPr>
        <w:t>得標廠商公函。</w:t>
      </w:r>
    </w:p>
    <w:p w14:paraId="2D6FA3B6"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7</w:t>
      </w:r>
      <w:r w:rsidRPr="002D0085">
        <w:rPr>
          <w:rFonts w:ascii="標楷體" w:eastAsia="標楷體" w:hAnsi="標楷體" w:cs="Times New Roman" w:hint="eastAsia"/>
        </w:rPr>
        <w:t>學生實習期間，任課教師應進行訪視輔導。</w:t>
      </w:r>
    </w:p>
    <w:p w14:paraId="2EE851CA"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rPr>
        <w:t>2.8</w:t>
      </w:r>
      <w:r w:rsidRPr="002D0085">
        <w:rPr>
          <w:rFonts w:ascii="標楷體" w:eastAsia="標楷體" w:hAnsi="標楷體" w:cs="Times New Roman" w:hint="eastAsia"/>
        </w:rPr>
        <w:t>學生實習結束後，應繳交實習心得報告，作為教師評估實習成績之參考。</w:t>
      </w:r>
    </w:p>
    <w:p w14:paraId="21966F9A" w14:textId="77777777" w:rsidR="002749DC" w:rsidRPr="002D0085" w:rsidRDefault="002749DC" w:rsidP="002749DC">
      <w:pPr>
        <w:tabs>
          <w:tab w:val="left" w:pos="960"/>
        </w:tabs>
        <w:jc w:val="both"/>
        <w:textAlignment w:val="baseline"/>
        <w:rPr>
          <w:rFonts w:ascii="標楷體" w:eastAsia="標楷體" w:hAnsi="標楷體" w:cs="Times New Roman"/>
          <w:b/>
          <w:u w:val="single"/>
        </w:rPr>
      </w:pPr>
    </w:p>
    <w:p w14:paraId="234429C9" w14:textId="77777777" w:rsidR="002749DC" w:rsidRPr="002D0085" w:rsidRDefault="002749DC" w:rsidP="002749DC">
      <w:pPr>
        <w:tabs>
          <w:tab w:val="left" w:pos="960"/>
        </w:tabs>
        <w:jc w:val="both"/>
        <w:textAlignment w:val="baseline"/>
        <w:rPr>
          <w:rFonts w:ascii="標楷體" w:eastAsia="標楷體" w:hAnsi="標楷體" w:cs="Times New Roman"/>
          <w:b/>
          <w:u w:val="single"/>
        </w:rPr>
      </w:pPr>
    </w:p>
    <w:p w14:paraId="0903B866" w14:textId="77777777" w:rsidR="002749DC" w:rsidRPr="002D0085" w:rsidRDefault="002749DC" w:rsidP="002749DC">
      <w:pPr>
        <w:tabs>
          <w:tab w:val="left" w:pos="960"/>
        </w:tabs>
        <w:jc w:val="both"/>
        <w:textAlignment w:val="baseline"/>
        <w:rPr>
          <w:rFonts w:ascii="標楷體" w:eastAsia="標楷體" w:hAnsi="標楷體" w:cs="Times New Roman"/>
          <w:b/>
          <w:u w:val="single"/>
        </w:rPr>
      </w:pPr>
    </w:p>
    <w:p w14:paraId="6EC5D341" w14:textId="77777777" w:rsidR="002749DC" w:rsidRPr="002D0085" w:rsidRDefault="002749DC" w:rsidP="002749DC">
      <w:pPr>
        <w:tabs>
          <w:tab w:val="left" w:pos="960"/>
        </w:tabs>
        <w:jc w:val="both"/>
        <w:textAlignment w:val="baseline"/>
        <w:rPr>
          <w:rFonts w:ascii="標楷體" w:eastAsia="標楷體" w:hAnsi="標楷體" w:cs="Times New Roman"/>
          <w:b/>
          <w:u w:val="single"/>
        </w:rPr>
      </w:pPr>
    </w:p>
    <w:p w14:paraId="36465947" w14:textId="77777777" w:rsidR="002749DC" w:rsidRPr="002D0085" w:rsidRDefault="002749DC"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654EFB" w:rsidRPr="002D0085" w14:paraId="621E2EA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3DBCB97" w14:textId="77777777" w:rsidR="002749DC" w:rsidRPr="002D008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7B388B4F" w14:textId="77777777" w:rsidTr="00E61E64">
        <w:trPr>
          <w:jc w:val="center"/>
        </w:trPr>
        <w:tc>
          <w:tcPr>
            <w:tcW w:w="2263" w:type="pct"/>
            <w:tcBorders>
              <w:left w:val="single" w:sz="12" w:space="0" w:color="auto"/>
              <w:bottom w:val="single" w:sz="2" w:space="0" w:color="auto"/>
              <w:right w:val="single" w:sz="2" w:space="0" w:color="auto"/>
            </w:tcBorders>
            <w:vAlign w:val="center"/>
          </w:tcPr>
          <w:p w14:paraId="3AF1A659"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1" w:type="pct"/>
            <w:tcBorders>
              <w:left w:val="single" w:sz="2" w:space="0" w:color="auto"/>
            </w:tcBorders>
            <w:vAlign w:val="center"/>
          </w:tcPr>
          <w:p w14:paraId="638775B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0" w:type="pct"/>
            <w:vAlign w:val="center"/>
          </w:tcPr>
          <w:p w14:paraId="5EBB5E45"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9" w:type="pct"/>
            <w:vAlign w:val="center"/>
          </w:tcPr>
          <w:p w14:paraId="551C5BC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BF9AB8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7" w:type="pct"/>
            <w:tcBorders>
              <w:right w:val="single" w:sz="12" w:space="0" w:color="auto"/>
            </w:tcBorders>
            <w:vAlign w:val="center"/>
          </w:tcPr>
          <w:p w14:paraId="7436F3EC"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94E6D95"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4345492A" w14:textId="77777777" w:rsidR="002749DC" w:rsidRPr="002D0085" w:rsidRDefault="002749DC" w:rsidP="00E61E64">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學生實習作業</w:t>
            </w:r>
          </w:p>
        </w:tc>
        <w:tc>
          <w:tcPr>
            <w:tcW w:w="931" w:type="pct"/>
            <w:tcBorders>
              <w:left w:val="single" w:sz="2" w:space="0" w:color="auto"/>
              <w:bottom w:val="single" w:sz="12" w:space="0" w:color="auto"/>
            </w:tcBorders>
            <w:vAlign w:val="center"/>
          </w:tcPr>
          <w:p w14:paraId="5414A6A6"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30" w:type="pct"/>
            <w:tcBorders>
              <w:bottom w:val="single" w:sz="12" w:space="0" w:color="auto"/>
            </w:tcBorders>
            <w:vAlign w:val="center"/>
          </w:tcPr>
          <w:p w14:paraId="374A18B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0-027</w:t>
            </w:r>
          </w:p>
        </w:tc>
        <w:tc>
          <w:tcPr>
            <w:tcW w:w="659" w:type="pct"/>
            <w:tcBorders>
              <w:bottom w:val="single" w:sz="12" w:space="0" w:color="auto"/>
            </w:tcBorders>
            <w:vAlign w:val="center"/>
          </w:tcPr>
          <w:p w14:paraId="30A28889" w14:textId="77777777" w:rsidR="002749DC" w:rsidRPr="002D0085" w:rsidRDefault="002749DC" w:rsidP="00E61E64">
            <w:pPr>
              <w:spacing w:line="0" w:lineRule="atLeast"/>
              <w:jc w:val="center"/>
              <w:rPr>
                <w:rFonts w:ascii="標楷體" w:eastAsia="標楷體" w:hAnsi="標楷體"/>
                <w:sz w:val="16"/>
                <w:szCs w:val="20"/>
              </w:rPr>
            </w:pPr>
            <w:r w:rsidRPr="002D0085">
              <w:rPr>
                <w:rFonts w:ascii="標楷體" w:eastAsia="標楷體" w:hAnsi="標楷體" w:hint="eastAsia"/>
                <w:sz w:val="20"/>
                <w:szCs w:val="20"/>
              </w:rPr>
              <w:t>03/</w:t>
            </w:r>
          </w:p>
          <w:p w14:paraId="665CACC2"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2</w:t>
            </w:r>
            <w:r w:rsidRPr="002D0085">
              <w:rPr>
                <w:rFonts w:ascii="標楷體" w:eastAsia="標楷體" w:hAnsi="標楷體" w:hint="eastAsia"/>
                <w:sz w:val="20"/>
                <w:szCs w:val="20"/>
              </w:rPr>
              <w:t>.</w:t>
            </w:r>
            <w:r w:rsidRPr="002D0085">
              <w:rPr>
                <w:rFonts w:ascii="標楷體" w:eastAsia="標楷體" w:hAnsi="標楷體"/>
                <w:sz w:val="20"/>
                <w:szCs w:val="20"/>
              </w:rPr>
              <w:t>11</w:t>
            </w:r>
            <w:r w:rsidRPr="002D0085">
              <w:rPr>
                <w:rFonts w:ascii="標楷體" w:eastAsia="標楷體" w:hAnsi="標楷體" w:hint="eastAsia"/>
                <w:sz w:val="20"/>
                <w:szCs w:val="20"/>
              </w:rPr>
              <w:t>.</w:t>
            </w:r>
            <w:r w:rsidRPr="002D0085">
              <w:rPr>
                <w:rFonts w:ascii="標楷體" w:eastAsia="標楷體" w:hAnsi="標楷體"/>
                <w:sz w:val="20"/>
                <w:szCs w:val="20"/>
              </w:rPr>
              <w:t>08</w:t>
            </w:r>
          </w:p>
        </w:tc>
        <w:tc>
          <w:tcPr>
            <w:tcW w:w="517" w:type="pct"/>
            <w:tcBorders>
              <w:bottom w:val="single" w:sz="12" w:space="0" w:color="auto"/>
              <w:right w:val="single" w:sz="12" w:space="0" w:color="auto"/>
            </w:tcBorders>
            <w:vAlign w:val="center"/>
          </w:tcPr>
          <w:p w14:paraId="0C5C8923"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5505C474" w14:textId="77777777" w:rsidR="002749DC" w:rsidRPr="002D0085" w:rsidRDefault="002749DC" w:rsidP="00E61E6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30CEC5FF" w14:textId="04F258E5" w:rsidR="002749DC" w:rsidRPr="002D0085" w:rsidRDefault="00F170CB" w:rsidP="002749DC">
      <w:pPr>
        <w:jc w:val="right"/>
        <w:rPr>
          <w:rFonts w:ascii="標楷體" w:eastAsia="標楷體" w:hAnsi="標楷體" w:cs="Times New Roman"/>
          <w:b/>
          <w:bCs/>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color w:val="auto"/>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78E8B73" w14:textId="6AA4C2B4" w:rsidR="002749DC" w:rsidRPr="002D0085" w:rsidRDefault="002749DC" w:rsidP="00F170CB">
      <w:pPr>
        <w:rPr>
          <w:rFonts w:ascii="標楷體" w:eastAsia="標楷體" w:hAnsi="標楷體"/>
          <w:sz w:val="16"/>
          <w:szCs w:val="16"/>
          <w:u w:val="single"/>
        </w:rPr>
      </w:pPr>
      <w:r w:rsidRPr="002D0085">
        <w:rPr>
          <w:rFonts w:ascii="標楷體" w:eastAsia="標楷體" w:hAnsi="標楷體" w:cs="Times New Roman" w:hint="eastAsia"/>
          <w:b/>
          <w:bCs/>
        </w:rPr>
        <w:t>3.控制重點：</w:t>
      </w:r>
      <w:r w:rsidRPr="002D0085">
        <w:rPr>
          <w:rFonts w:ascii="標楷體" w:eastAsia="標楷體" w:hAnsi="標楷體" w:cs="Times New Roman"/>
          <w:b/>
          <w:bCs/>
        </w:rPr>
        <w:t xml:space="preserve"> </w:t>
      </w:r>
    </w:p>
    <w:p w14:paraId="02887D05"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是否確實於實習生前往實習單位工作前完成公函發送或簽約。</w:t>
      </w:r>
    </w:p>
    <w:p w14:paraId="4930CBCF"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w:t>
      </w:r>
      <w:r w:rsidRPr="002D0085">
        <w:rPr>
          <w:rFonts w:ascii="標楷體" w:eastAsia="標楷體" w:hAnsi="標楷體" w:cs="Times New Roman"/>
        </w:rPr>
        <w:t>2</w:t>
      </w:r>
      <w:r w:rsidRPr="002D0085">
        <w:rPr>
          <w:rFonts w:ascii="標楷體" w:eastAsia="標楷體" w:hAnsi="標楷體" w:cs="Times New Roman" w:hint="eastAsia"/>
        </w:rPr>
        <w:t>.收到開課單位之實習合約用印申請時，教務處是否確實審查並影本留存。</w:t>
      </w:r>
    </w:p>
    <w:p w14:paraId="7007975F"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w:t>
      </w:r>
      <w:r w:rsidRPr="002D0085">
        <w:rPr>
          <w:rFonts w:ascii="標楷體" w:eastAsia="標楷體" w:hAnsi="標楷體" w:cs="Times New Roman"/>
        </w:rPr>
        <w:t>3</w:t>
      </w:r>
      <w:r w:rsidRPr="002D0085">
        <w:rPr>
          <w:rFonts w:ascii="標楷體" w:eastAsia="標楷體" w:hAnsi="標楷體" w:cs="Times New Roman" w:hint="eastAsia"/>
        </w:rPr>
        <w:t>.收到開課單位之實習公函時，教務處是否確實審查並取得副本。</w:t>
      </w:r>
    </w:p>
    <w:p w14:paraId="6E46F9D1"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w:t>
      </w:r>
      <w:r w:rsidRPr="002D0085">
        <w:rPr>
          <w:rFonts w:ascii="標楷體" w:eastAsia="標楷體" w:hAnsi="標楷體" w:cs="Times New Roman"/>
        </w:rPr>
        <w:t>4</w:t>
      </w:r>
      <w:r w:rsidRPr="002D0085">
        <w:rPr>
          <w:rFonts w:ascii="標楷體" w:eastAsia="標楷體" w:hAnsi="標楷體" w:cs="Times New Roman" w:hint="eastAsia"/>
        </w:rPr>
        <w:t>.是否確實備有實習公函、實習合約、實習課程之開課證明等範本，及教育部公開招標之「大專校院校外實習學生團體保險」</w:t>
      </w:r>
      <w:r w:rsidRPr="002D0085">
        <w:rPr>
          <w:rFonts w:ascii="標楷體" w:eastAsia="標楷體" w:hAnsi="標楷體" w:cs="Times New Roman"/>
        </w:rPr>
        <w:t>共同供應契約</w:t>
      </w:r>
      <w:r w:rsidRPr="002D0085">
        <w:rPr>
          <w:rFonts w:ascii="標楷體" w:eastAsia="標楷體" w:hAnsi="標楷體" w:cs="Times New Roman" w:hint="eastAsia"/>
        </w:rPr>
        <w:t>得標廠商公函，供開課單位參考應用。</w:t>
      </w:r>
    </w:p>
    <w:p w14:paraId="03FE8925" w14:textId="77777777" w:rsidR="002749DC" w:rsidRPr="002D0085" w:rsidRDefault="002749DC" w:rsidP="002749DC">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4.使用表單</w:t>
      </w:r>
      <w:r w:rsidRPr="002D0085">
        <w:rPr>
          <w:rFonts w:ascii="標楷體" w:eastAsia="標楷體" w:hAnsi="標楷體" w:cs="Times New Roman" w:hint="eastAsia"/>
          <w:b/>
        </w:rPr>
        <w:t>：</w:t>
      </w:r>
    </w:p>
    <w:p w14:paraId="56E009C3" w14:textId="77777777"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1.佛光大學用印申請單。</w:t>
      </w:r>
    </w:p>
    <w:p w14:paraId="6BE355F4" w14:textId="77777777" w:rsidR="002749DC" w:rsidRPr="002D0085" w:rsidRDefault="002749DC" w:rsidP="002749DC">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5.依據及相關文件：</w:t>
      </w:r>
    </w:p>
    <w:p w14:paraId="0B6562DC" w14:textId="7BD3D311" w:rsidR="002749DC" w:rsidRPr="002D0085"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1.佛光大學學生實習辦法。</w:t>
      </w:r>
    </w:p>
    <w:p w14:paraId="08553A46" w14:textId="77777777" w:rsidR="00F170CB" w:rsidRPr="002D0085" w:rsidRDefault="00F170CB" w:rsidP="002749DC">
      <w:pPr>
        <w:tabs>
          <w:tab w:val="left" w:pos="960"/>
        </w:tabs>
        <w:ind w:leftChars="100" w:left="720" w:hangingChars="200" w:hanging="480"/>
        <w:jc w:val="both"/>
        <w:textAlignment w:val="baseline"/>
        <w:rPr>
          <w:rFonts w:ascii="標楷體" w:eastAsia="標楷體" w:hAnsi="標楷體" w:cs="Times New Roman"/>
        </w:rPr>
      </w:pPr>
    </w:p>
    <w:p w14:paraId="2707151E" w14:textId="4B8E5715" w:rsidR="00735639" w:rsidRPr="002D0085" w:rsidRDefault="002749DC" w:rsidP="002749DC">
      <w:pPr>
        <w:jc w:val="center"/>
        <w:outlineLvl w:val="0"/>
        <w:rPr>
          <w:rFonts w:ascii="標楷體" w:eastAsia="標楷體" w:hAnsi="標楷體"/>
          <w:b/>
          <w:sz w:val="56"/>
          <w:szCs w:val="56"/>
        </w:rPr>
      </w:pPr>
      <w:r w:rsidRPr="002D0085">
        <w:rPr>
          <w:rFonts w:ascii="標楷體" w:eastAsia="標楷體" w:hAnsi="標楷體" w:cs="Times New Roman"/>
        </w:rPr>
        <w:br w:type="page"/>
      </w:r>
      <w:bookmarkStart w:id="192" w:name="_Toc218581839"/>
      <w:r w:rsidR="009B7479" w:rsidRPr="002D0085">
        <w:rPr>
          <w:rFonts w:ascii="標楷體" w:eastAsia="標楷體" w:hAnsi="標楷體" w:hint="eastAsia"/>
          <w:b/>
          <w:sz w:val="56"/>
          <w:szCs w:val="56"/>
        </w:rPr>
        <w:t>學生事務處</w:t>
      </w:r>
      <w:bookmarkStart w:id="193" w:name="_Toc92798083"/>
      <w:bookmarkStart w:id="194" w:name="_Toc99130089"/>
      <w:bookmarkEnd w:id="192"/>
    </w:p>
    <w:p w14:paraId="697F32BF" w14:textId="6461B8DE" w:rsidR="00880E96" w:rsidRPr="002D0085" w:rsidRDefault="00880E96" w:rsidP="00880E96">
      <w:pPr>
        <w:pStyle w:val="21"/>
        <w:spacing w:line="240" w:lineRule="auto"/>
        <w:rPr>
          <w:rFonts w:ascii="Times New Roman" w:hAnsi="Times New Roman" w:cs="Times New Roman"/>
        </w:rPr>
      </w:pPr>
      <w:bookmarkStart w:id="195" w:name="_Toc146031009"/>
      <w:bookmarkStart w:id="196" w:name="_Toc218581840"/>
      <w:bookmarkEnd w:id="193"/>
      <w:bookmarkEnd w:id="194"/>
      <w:r w:rsidRPr="002D0085">
        <w:rPr>
          <w:rFonts w:ascii="Times New Roman" w:hAnsi="Times New Roman" w:cs="Times New Roman"/>
        </w:rPr>
        <w:t>11</w:t>
      </w:r>
      <w:r w:rsidR="002D0085">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197" w:name="學生事務處"/>
      <w:r w:rsidRPr="002D0085">
        <w:rPr>
          <w:rFonts w:ascii="Times New Roman" w:hAnsi="Times New Roman" w:cs="Times New Roman"/>
        </w:rPr>
        <w:t>學生事務處</w:t>
      </w:r>
      <w:bookmarkEnd w:id="197"/>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195"/>
      <w:bookmarkEnd w:id="19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2"/>
        <w:gridCol w:w="1088"/>
        <w:gridCol w:w="2602"/>
        <w:gridCol w:w="456"/>
        <w:gridCol w:w="834"/>
        <w:gridCol w:w="834"/>
        <w:gridCol w:w="797"/>
        <w:gridCol w:w="2535"/>
      </w:tblGrid>
      <w:tr w:rsidR="00654EFB" w:rsidRPr="002D0085" w14:paraId="78AAEF65" w14:textId="77777777" w:rsidTr="006263F3">
        <w:trPr>
          <w:tblHeader/>
          <w:jc w:val="center"/>
        </w:trPr>
        <w:tc>
          <w:tcPr>
            <w:tcW w:w="240" w:type="pct"/>
            <w:vMerge w:val="restart"/>
            <w:vAlign w:val="center"/>
          </w:tcPr>
          <w:p w14:paraId="0CA203FD"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66" w:type="pct"/>
            <w:vMerge w:val="restart"/>
            <w:vAlign w:val="center"/>
          </w:tcPr>
          <w:p w14:paraId="3E7FC0C0"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354" w:type="pct"/>
            <w:vMerge w:val="restart"/>
            <w:vAlign w:val="center"/>
          </w:tcPr>
          <w:p w14:paraId="4612564C"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237" w:type="pct"/>
            <w:vMerge w:val="restart"/>
            <w:vAlign w:val="center"/>
          </w:tcPr>
          <w:p w14:paraId="48858590"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68" w:type="pct"/>
            <w:gridSpan w:val="2"/>
            <w:vAlign w:val="center"/>
          </w:tcPr>
          <w:p w14:paraId="4561CAFD"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415" w:type="pct"/>
            <w:vMerge w:val="restart"/>
            <w:vAlign w:val="center"/>
          </w:tcPr>
          <w:p w14:paraId="53B53868" w14:textId="23BCE76B"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319" w:type="pct"/>
            <w:vMerge w:val="restart"/>
            <w:vAlign w:val="center"/>
          </w:tcPr>
          <w:p w14:paraId="6A41C838"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162C8D1A" w14:textId="77777777" w:rsidTr="006263F3">
        <w:trPr>
          <w:tblHeader/>
          <w:jc w:val="center"/>
        </w:trPr>
        <w:tc>
          <w:tcPr>
            <w:tcW w:w="240" w:type="pct"/>
            <w:vMerge/>
            <w:vAlign w:val="center"/>
          </w:tcPr>
          <w:p w14:paraId="50AEFAD7" w14:textId="77777777" w:rsidR="0075371A" w:rsidRPr="002D0085" w:rsidRDefault="0075371A" w:rsidP="000A7B0F">
            <w:pPr>
              <w:spacing w:line="0" w:lineRule="atLeast"/>
              <w:jc w:val="center"/>
              <w:rPr>
                <w:rFonts w:ascii="Times New Roman" w:eastAsia="標楷體" w:hAnsi="Times New Roman" w:cs="Times New Roman"/>
                <w:szCs w:val="24"/>
              </w:rPr>
            </w:pPr>
          </w:p>
        </w:tc>
        <w:tc>
          <w:tcPr>
            <w:tcW w:w="566" w:type="pct"/>
            <w:vMerge/>
            <w:vAlign w:val="center"/>
          </w:tcPr>
          <w:p w14:paraId="63D9DB67" w14:textId="77777777" w:rsidR="0075371A" w:rsidRPr="002D0085" w:rsidRDefault="0075371A" w:rsidP="000A7B0F">
            <w:pPr>
              <w:spacing w:line="0" w:lineRule="atLeast"/>
              <w:jc w:val="center"/>
              <w:rPr>
                <w:rFonts w:ascii="Times New Roman" w:eastAsia="標楷體" w:hAnsi="Times New Roman" w:cs="Times New Roman"/>
                <w:szCs w:val="24"/>
              </w:rPr>
            </w:pPr>
          </w:p>
        </w:tc>
        <w:tc>
          <w:tcPr>
            <w:tcW w:w="1354" w:type="pct"/>
            <w:vMerge/>
            <w:vAlign w:val="center"/>
          </w:tcPr>
          <w:p w14:paraId="37C2DB54" w14:textId="77777777" w:rsidR="0075371A" w:rsidRPr="002D0085" w:rsidRDefault="0075371A" w:rsidP="000A7B0F">
            <w:pPr>
              <w:spacing w:line="0" w:lineRule="atLeast"/>
              <w:jc w:val="both"/>
              <w:rPr>
                <w:rFonts w:ascii="Times New Roman" w:eastAsia="標楷體" w:hAnsi="Times New Roman" w:cs="Times New Roman"/>
                <w:szCs w:val="24"/>
              </w:rPr>
            </w:pPr>
          </w:p>
        </w:tc>
        <w:tc>
          <w:tcPr>
            <w:tcW w:w="237" w:type="pct"/>
            <w:vMerge/>
            <w:vAlign w:val="center"/>
          </w:tcPr>
          <w:p w14:paraId="49650859" w14:textId="77777777" w:rsidR="0075371A" w:rsidRPr="002D0085" w:rsidRDefault="0075371A" w:rsidP="000A7B0F">
            <w:pPr>
              <w:spacing w:line="0" w:lineRule="atLeast"/>
              <w:jc w:val="center"/>
              <w:rPr>
                <w:rFonts w:ascii="Times New Roman" w:eastAsia="標楷體" w:hAnsi="Times New Roman" w:cs="Times New Roman"/>
                <w:szCs w:val="24"/>
              </w:rPr>
            </w:pPr>
          </w:p>
        </w:tc>
        <w:tc>
          <w:tcPr>
            <w:tcW w:w="434" w:type="pct"/>
            <w:vAlign w:val="center"/>
          </w:tcPr>
          <w:p w14:paraId="43FE0836"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34" w:type="pct"/>
            <w:vAlign w:val="center"/>
          </w:tcPr>
          <w:p w14:paraId="038DDD35" w14:textId="77777777" w:rsidR="0075371A" w:rsidRPr="002D0085" w:rsidRDefault="0075371A" w:rsidP="000A7B0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415" w:type="pct"/>
            <w:vMerge/>
            <w:vAlign w:val="center"/>
          </w:tcPr>
          <w:p w14:paraId="746BE8B5" w14:textId="77777777" w:rsidR="0075371A" w:rsidRPr="002D0085" w:rsidRDefault="0075371A" w:rsidP="000A7B0F">
            <w:pPr>
              <w:spacing w:line="0" w:lineRule="atLeast"/>
              <w:jc w:val="center"/>
              <w:rPr>
                <w:rFonts w:ascii="Times New Roman" w:eastAsia="標楷體" w:hAnsi="Times New Roman" w:cs="Times New Roman"/>
                <w:szCs w:val="24"/>
              </w:rPr>
            </w:pPr>
          </w:p>
        </w:tc>
        <w:tc>
          <w:tcPr>
            <w:tcW w:w="1319" w:type="pct"/>
            <w:vMerge/>
          </w:tcPr>
          <w:p w14:paraId="6ACB5945" w14:textId="77777777" w:rsidR="0075371A" w:rsidRPr="002D0085" w:rsidRDefault="0075371A" w:rsidP="000A7B0F">
            <w:pPr>
              <w:spacing w:line="0" w:lineRule="atLeast"/>
              <w:jc w:val="both"/>
              <w:rPr>
                <w:rFonts w:ascii="Times New Roman" w:eastAsia="標楷體" w:hAnsi="Times New Roman" w:cs="Times New Roman"/>
                <w:szCs w:val="24"/>
              </w:rPr>
            </w:pPr>
          </w:p>
        </w:tc>
      </w:tr>
      <w:tr w:rsidR="00B173DB" w:rsidRPr="002D0085" w14:paraId="531F0A65" w14:textId="77777777" w:rsidTr="008070A0">
        <w:trPr>
          <w:jc w:val="center"/>
        </w:trPr>
        <w:tc>
          <w:tcPr>
            <w:tcW w:w="240" w:type="pct"/>
            <w:vAlign w:val="center"/>
          </w:tcPr>
          <w:p w14:paraId="462DDA9D"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66" w:type="pct"/>
            <w:vAlign w:val="center"/>
          </w:tcPr>
          <w:p w14:paraId="68288D67" w14:textId="77777777" w:rsidR="00B173DB" w:rsidRPr="00B173DB" w:rsidRDefault="00B173DB" w:rsidP="00B173DB">
            <w:pPr>
              <w:spacing w:line="0" w:lineRule="atLeast"/>
              <w:jc w:val="center"/>
              <w:rPr>
                <w:rFonts w:ascii="Times New Roman" w:eastAsia="標楷體" w:hAnsi="Times New Roman" w:cs="Times New Roman"/>
                <w:color w:val="FF0000"/>
                <w:szCs w:val="24"/>
              </w:rPr>
            </w:pPr>
            <w:r w:rsidRPr="00B173DB">
              <w:rPr>
                <w:rFonts w:ascii="Times New Roman" w:eastAsia="標楷體" w:hAnsi="Times New Roman" w:cs="Times New Roman"/>
                <w:color w:val="FF0000"/>
                <w:szCs w:val="24"/>
              </w:rPr>
              <w:t>學</w:t>
            </w:r>
            <w:r w:rsidRPr="00B173DB">
              <w:rPr>
                <w:rFonts w:ascii="Times New Roman" w:eastAsia="標楷體" w:hAnsi="Times New Roman" w:cs="Times New Roman"/>
                <w:color w:val="FF0000"/>
                <w:szCs w:val="24"/>
              </w:rPr>
              <w:t>1</w:t>
            </w:r>
          </w:p>
        </w:tc>
        <w:tc>
          <w:tcPr>
            <w:tcW w:w="1354" w:type="pct"/>
            <w:vAlign w:val="center"/>
          </w:tcPr>
          <w:p w14:paraId="76C5967C" w14:textId="77777777" w:rsidR="00B173DB" w:rsidRPr="00B173DB" w:rsidRDefault="00000000" w:rsidP="00B173DB">
            <w:pPr>
              <w:spacing w:line="0" w:lineRule="atLeast"/>
              <w:jc w:val="both"/>
              <w:rPr>
                <w:rFonts w:ascii="Times New Roman" w:eastAsia="標楷體" w:hAnsi="Times New Roman" w:cs="Times New Roman"/>
                <w:color w:val="FF0000"/>
                <w:szCs w:val="24"/>
              </w:rPr>
            </w:pPr>
            <w:hyperlink w:anchor="入學成績優秀獎學金作業" w:history="1">
              <w:r w:rsidR="00B173DB" w:rsidRPr="00B173DB">
                <w:rPr>
                  <w:rStyle w:val="a3"/>
                  <w:rFonts w:ascii="Times New Roman" w:eastAsia="標楷體" w:hAnsi="Times New Roman" w:cs="Times New Roman"/>
                  <w:color w:val="FF0000"/>
                  <w:szCs w:val="24"/>
                </w:rPr>
                <w:t>1120-001</w:t>
              </w:r>
              <w:r w:rsidR="00B173DB" w:rsidRPr="00B173DB">
                <w:rPr>
                  <w:rStyle w:val="a3"/>
                  <w:rFonts w:ascii="Times New Roman" w:eastAsia="標楷體" w:hAnsi="Times New Roman" w:cs="Times New Roman"/>
                  <w:color w:val="FF0000"/>
                  <w:szCs w:val="24"/>
                </w:rPr>
                <w:t>入學成績優秀獎學金作業</w:t>
              </w:r>
            </w:hyperlink>
          </w:p>
        </w:tc>
        <w:tc>
          <w:tcPr>
            <w:tcW w:w="237" w:type="pct"/>
            <w:vAlign w:val="center"/>
          </w:tcPr>
          <w:p w14:paraId="152B0CBC" w14:textId="3E50E54A" w:rsidR="00B173DB" w:rsidRPr="002D0085" w:rsidRDefault="00B173DB" w:rsidP="00B173DB">
            <w:pPr>
              <w:spacing w:line="0" w:lineRule="atLeast"/>
              <w:jc w:val="center"/>
              <w:rPr>
                <w:rFonts w:ascii="Times New Roman" w:eastAsia="標楷體" w:hAnsi="Times New Roman" w:cs="Times New Roman"/>
                <w:bCs/>
              </w:rPr>
            </w:pPr>
            <w:r w:rsidRPr="009575F2">
              <w:rPr>
                <w:rFonts w:ascii="Times New Roman" w:eastAsia="標楷體" w:hAnsi="Times New Roman" w:cs="Times New Roman"/>
                <w:bCs/>
                <w:color w:val="FF0000"/>
              </w:rPr>
              <w:t>07</w:t>
            </w:r>
          </w:p>
        </w:tc>
        <w:tc>
          <w:tcPr>
            <w:tcW w:w="434" w:type="pct"/>
            <w:vAlign w:val="center"/>
          </w:tcPr>
          <w:p w14:paraId="2F943B2D" w14:textId="40790D57" w:rsidR="00B173DB" w:rsidRPr="002D0085" w:rsidRDefault="00B173DB" w:rsidP="00B173DB">
            <w:pPr>
              <w:spacing w:line="0" w:lineRule="atLeast"/>
              <w:jc w:val="center"/>
              <w:rPr>
                <w:rFonts w:ascii="Times New Roman" w:eastAsia="標楷體" w:hAnsi="Times New Roman" w:cs="Times New Roman"/>
                <w:bCs/>
                <w:szCs w:val="24"/>
              </w:rPr>
            </w:pPr>
            <w:r w:rsidRPr="009575F2">
              <w:rPr>
                <w:rFonts w:ascii="Times New Roman" w:eastAsia="標楷體" w:hAnsi="Times New Roman" w:cs="Times New Roman"/>
                <w:color w:val="FF0000"/>
                <w:kern w:val="0"/>
              </w:rPr>
              <w:sym w:font="Wingdings 2" w:char="F050"/>
            </w:r>
          </w:p>
        </w:tc>
        <w:tc>
          <w:tcPr>
            <w:tcW w:w="434" w:type="pct"/>
            <w:vAlign w:val="center"/>
          </w:tcPr>
          <w:p w14:paraId="64AEEDA2" w14:textId="7F01AB0D" w:rsidR="00B173DB" w:rsidRPr="002D0085" w:rsidRDefault="00B173DB" w:rsidP="00B173DB">
            <w:pPr>
              <w:spacing w:line="0" w:lineRule="atLeast"/>
              <w:jc w:val="center"/>
              <w:rPr>
                <w:rFonts w:ascii="Times New Roman" w:eastAsia="標楷體" w:hAnsi="Times New Roman" w:cs="Times New Roman"/>
                <w:bCs/>
                <w:szCs w:val="24"/>
              </w:rPr>
            </w:pPr>
          </w:p>
        </w:tc>
        <w:tc>
          <w:tcPr>
            <w:tcW w:w="415" w:type="pct"/>
            <w:vAlign w:val="center"/>
          </w:tcPr>
          <w:p w14:paraId="25DF5A36" w14:textId="77777777" w:rsidR="00B173DB" w:rsidRPr="002D0085" w:rsidRDefault="00B173DB" w:rsidP="00B173DB">
            <w:pPr>
              <w:spacing w:line="0" w:lineRule="atLeast"/>
              <w:jc w:val="center"/>
              <w:rPr>
                <w:rFonts w:ascii="Times New Roman" w:eastAsia="標楷體" w:hAnsi="Times New Roman" w:cs="Times New Roman"/>
                <w:bCs/>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049494D9" w14:textId="2862441B" w:rsidR="00B173DB" w:rsidRPr="002D0085" w:rsidRDefault="004A497D" w:rsidP="00B173DB">
            <w:pPr>
              <w:spacing w:line="0" w:lineRule="atLeast"/>
              <w:jc w:val="both"/>
              <w:rPr>
                <w:rFonts w:ascii="Times New Roman" w:eastAsia="標楷體" w:hAnsi="Times New Roman" w:cs="Times New Roman"/>
                <w:bCs/>
                <w:szCs w:val="24"/>
              </w:rPr>
            </w:pPr>
            <w:r w:rsidRPr="0097441E">
              <w:rPr>
                <w:rFonts w:ascii="標楷體" w:eastAsia="標楷體" w:hAnsi="標楷體" w:hint="eastAsia"/>
                <w:color w:val="FF0000"/>
              </w:rPr>
              <w:t>依現行法規進行</w:t>
            </w:r>
            <w:r w:rsidR="00166F79">
              <w:rPr>
                <w:rFonts w:ascii="標楷體" w:eastAsia="標楷體" w:hAnsi="標楷體" w:hint="eastAsia"/>
                <w:color w:val="FF0000"/>
              </w:rPr>
              <w:t>修正</w:t>
            </w:r>
            <w:r w:rsidRPr="0097441E">
              <w:rPr>
                <w:rFonts w:ascii="標楷體" w:eastAsia="標楷體" w:hAnsi="標楷體" w:hint="eastAsia"/>
                <w:color w:val="FF0000"/>
              </w:rPr>
              <w:t>。</w:t>
            </w:r>
          </w:p>
        </w:tc>
      </w:tr>
      <w:tr w:rsidR="00B173DB" w:rsidRPr="002D0085" w14:paraId="2FB63909" w14:textId="77777777" w:rsidTr="006263F3">
        <w:trPr>
          <w:jc w:val="center"/>
        </w:trPr>
        <w:tc>
          <w:tcPr>
            <w:tcW w:w="240" w:type="pct"/>
            <w:vAlign w:val="center"/>
          </w:tcPr>
          <w:p w14:paraId="68DE9C0E"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66" w:type="pct"/>
            <w:vAlign w:val="center"/>
          </w:tcPr>
          <w:p w14:paraId="3F15BD59"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w:t>
            </w:r>
          </w:p>
        </w:tc>
        <w:tc>
          <w:tcPr>
            <w:tcW w:w="1354" w:type="pct"/>
            <w:vAlign w:val="center"/>
          </w:tcPr>
          <w:p w14:paraId="400DC743" w14:textId="77777777" w:rsidR="00B173DB" w:rsidRPr="002D0085" w:rsidRDefault="00000000" w:rsidP="00B173DB">
            <w:pPr>
              <w:spacing w:line="0" w:lineRule="atLeast"/>
              <w:jc w:val="both"/>
              <w:rPr>
                <w:rFonts w:ascii="Times New Roman" w:eastAsia="標楷體" w:hAnsi="Times New Roman" w:cs="Times New Roman"/>
                <w:szCs w:val="24"/>
              </w:rPr>
            </w:pPr>
            <w:hyperlink w:anchor="學雜費優待（學雜費減免）作業" w:history="1">
              <w:r w:rsidR="00B173DB" w:rsidRPr="002D0085">
                <w:rPr>
                  <w:rStyle w:val="a3"/>
                  <w:rFonts w:ascii="Times New Roman" w:eastAsia="標楷體" w:hAnsi="Times New Roman" w:cs="Times New Roman"/>
                  <w:color w:val="auto"/>
                  <w:szCs w:val="24"/>
                </w:rPr>
                <w:t>1120-002</w:t>
              </w:r>
              <w:r w:rsidR="00B173DB" w:rsidRPr="002D0085">
                <w:rPr>
                  <w:rStyle w:val="a3"/>
                  <w:rFonts w:ascii="Times New Roman" w:eastAsia="標楷體" w:hAnsi="Times New Roman" w:cs="Times New Roman"/>
                  <w:color w:val="auto"/>
                  <w:szCs w:val="24"/>
                </w:rPr>
                <w:t>學雜費優待（學雜費減免）作業</w:t>
              </w:r>
            </w:hyperlink>
          </w:p>
        </w:tc>
        <w:tc>
          <w:tcPr>
            <w:tcW w:w="237" w:type="pct"/>
            <w:vAlign w:val="center"/>
          </w:tcPr>
          <w:p w14:paraId="6BA23D90" w14:textId="7D834E13" w:rsidR="00B173DB" w:rsidRPr="002D0085" w:rsidRDefault="00B173DB" w:rsidP="00B173DB">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9</w:t>
            </w:r>
          </w:p>
        </w:tc>
        <w:tc>
          <w:tcPr>
            <w:tcW w:w="434" w:type="pct"/>
            <w:vAlign w:val="center"/>
          </w:tcPr>
          <w:p w14:paraId="4A20B08D" w14:textId="13134A4A" w:rsidR="00B173DB" w:rsidRPr="002D0085" w:rsidRDefault="00B173DB" w:rsidP="00B173DB">
            <w:pPr>
              <w:spacing w:line="0" w:lineRule="atLeast"/>
              <w:jc w:val="center"/>
              <w:rPr>
                <w:rFonts w:ascii="Times New Roman" w:eastAsia="標楷體" w:hAnsi="Times New Roman" w:cs="Times New Roman"/>
                <w:bCs/>
                <w:szCs w:val="24"/>
              </w:rPr>
            </w:pPr>
          </w:p>
        </w:tc>
        <w:tc>
          <w:tcPr>
            <w:tcW w:w="434" w:type="pct"/>
            <w:vAlign w:val="center"/>
          </w:tcPr>
          <w:p w14:paraId="6321F925" w14:textId="7E954A5D" w:rsidR="00B173DB" w:rsidRPr="002D0085" w:rsidRDefault="00B173DB" w:rsidP="00B173DB">
            <w:pPr>
              <w:spacing w:line="0" w:lineRule="atLeast"/>
              <w:jc w:val="center"/>
              <w:rPr>
                <w:rFonts w:ascii="Times New Roman" w:eastAsia="標楷體" w:hAnsi="Times New Roman" w:cs="Times New Roman"/>
                <w:bCs/>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295FFE2C" w14:textId="77777777" w:rsidR="00B173DB" w:rsidRPr="002D0085" w:rsidRDefault="00B173DB" w:rsidP="00B173DB">
            <w:pPr>
              <w:spacing w:line="0" w:lineRule="atLeast"/>
              <w:jc w:val="center"/>
              <w:rPr>
                <w:rFonts w:ascii="Times New Roman" w:eastAsia="標楷體" w:hAnsi="Times New Roman" w:cs="Times New Roman"/>
                <w:bCs/>
                <w:szCs w:val="24"/>
              </w:rPr>
            </w:pPr>
          </w:p>
        </w:tc>
        <w:tc>
          <w:tcPr>
            <w:tcW w:w="1319" w:type="pct"/>
            <w:tcBorders>
              <w:top w:val="single" w:sz="6" w:space="0" w:color="auto"/>
              <w:left w:val="single" w:sz="6" w:space="0" w:color="auto"/>
              <w:bottom w:val="single" w:sz="6" w:space="0" w:color="auto"/>
              <w:right w:val="single" w:sz="12" w:space="0" w:color="auto"/>
            </w:tcBorders>
          </w:tcPr>
          <w:p w14:paraId="62A6AFE1" w14:textId="7A97227F" w:rsidR="00B173DB" w:rsidRPr="002D0085" w:rsidRDefault="00B173DB" w:rsidP="00B173DB">
            <w:pPr>
              <w:spacing w:line="0" w:lineRule="atLeast"/>
              <w:jc w:val="both"/>
              <w:rPr>
                <w:rFonts w:ascii="Times New Roman" w:eastAsia="標楷體" w:hAnsi="Times New Roman" w:cs="Times New Roman"/>
                <w:bCs/>
                <w:szCs w:val="24"/>
              </w:rPr>
            </w:pPr>
          </w:p>
        </w:tc>
      </w:tr>
      <w:tr w:rsidR="00B173DB" w:rsidRPr="002D0085" w14:paraId="48B09F0A" w14:textId="77777777" w:rsidTr="006263F3">
        <w:trPr>
          <w:jc w:val="center"/>
        </w:trPr>
        <w:tc>
          <w:tcPr>
            <w:tcW w:w="240" w:type="pct"/>
            <w:vAlign w:val="center"/>
          </w:tcPr>
          <w:p w14:paraId="7CB6D021"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66" w:type="pct"/>
            <w:vAlign w:val="center"/>
          </w:tcPr>
          <w:p w14:paraId="0C5B753B"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3</w:t>
            </w:r>
          </w:p>
        </w:tc>
        <w:tc>
          <w:tcPr>
            <w:tcW w:w="1354" w:type="pct"/>
            <w:vAlign w:val="center"/>
          </w:tcPr>
          <w:p w14:paraId="2BAD19FF" w14:textId="77777777" w:rsidR="00B173DB" w:rsidRPr="002D0085" w:rsidRDefault="00000000" w:rsidP="00B173DB">
            <w:pPr>
              <w:spacing w:line="0" w:lineRule="atLeast"/>
              <w:jc w:val="both"/>
              <w:rPr>
                <w:rFonts w:ascii="Times New Roman" w:eastAsia="標楷體" w:hAnsi="Times New Roman" w:cs="Times New Roman"/>
                <w:szCs w:val="24"/>
              </w:rPr>
            </w:pPr>
            <w:hyperlink w:anchor="弱勢學生助學作業" w:history="1">
              <w:r w:rsidR="00B173DB" w:rsidRPr="002D0085">
                <w:rPr>
                  <w:rStyle w:val="a3"/>
                  <w:rFonts w:ascii="Times New Roman" w:eastAsia="標楷體" w:hAnsi="Times New Roman" w:cs="Times New Roman"/>
                  <w:color w:val="auto"/>
                  <w:szCs w:val="24"/>
                </w:rPr>
                <w:t>1120-003</w:t>
              </w:r>
              <w:r w:rsidR="00B173DB" w:rsidRPr="002D0085">
                <w:rPr>
                  <w:rStyle w:val="a3"/>
                  <w:rFonts w:ascii="Times New Roman" w:eastAsia="標楷體" w:hAnsi="Times New Roman" w:cs="Times New Roman"/>
                  <w:color w:val="auto"/>
                  <w:szCs w:val="24"/>
                </w:rPr>
                <w:t>弱勢學生助學作業</w:t>
              </w:r>
            </w:hyperlink>
          </w:p>
        </w:tc>
        <w:tc>
          <w:tcPr>
            <w:tcW w:w="237" w:type="pct"/>
            <w:vAlign w:val="center"/>
          </w:tcPr>
          <w:p w14:paraId="2ACB2301" w14:textId="513E5871" w:rsidR="00B173DB" w:rsidRPr="002D0085" w:rsidRDefault="00B173DB" w:rsidP="00B173DB">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6</w:t>
            </w:r>
          </w:p>
        </w:tc>
        <w:tc>
          <w:tcPr>
            <w:tcW w:w="434" w:type="pct"/>
            <w:vAlign w:val="center"/>
          </w:tcPr>
          <w:p w14:paraId="4E0AAF42" w14:textId="6B4AF705" w:rsidR="00B173DB" w:rsidRPr="002D0085" w:rsidRDefault="00B173DB" w:rsidP="00B173DB">
            <w:pPr>
              <w:spacing w:line="0" w:lineRule="atLeast"/>
              <w:jc w:val="center"/>
              <w:rPr>
                <w:rFonts w:ascii="Times New Roman" w:eastAsia="標楷體" w:hAnsi="Times New Roman" w:cs="Times New Roman"/>
                <w:bCs/>
                <w:szCs w:val="24"/>
              </w:rPr>
            </w:pPr>
          </w:p>
        </w:tc>
        <w:tc>
          <w:tcPr>
            <w:tcW w:w="434" w:type="pct"/>
            <w:vAlign w:val="center"/>
          </w:tcPr>
          <w:p w14:paraId="0AF26546" w14:textId="4052C806" w:rsidR="00B173DB" w:rsidRPr="002D0085" w:rsidRDefault="00B173DB" w:rsidP="00B173DB">
            <w:pPr>
              <w:spacing w:line="0" w:lineRule="atLeast"/>
              <w:jc w:val="center"/>
              <w:rPr>
                <w:rFonts w:ascii="Times New Roman" w:eastAsia="標楷體" w:hAnsi="Times New Roman" w:cs="Times New Roman"/>
                <w:bCs/>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1023F04B" w14:textId="77777777" w:rsidR="00B173DB" w:rsidRPr="002D0085" w:rsidRDefault="00B173DB" w:rsidP="00B173DB">
            <w:pPr>
              <w:spacing w:line="0" w:lineRule="atLeast"/>
              <w:jc w:val="center"/>
              <w:rPr>
                <w:rFonts w:ascii="Times New Roman" w:eastAsia="標楷體" w:hAnsi="Times New Roman" w:cs="Times New Roman"/>
                <w:bCs/>
                <w:szCs w:val="24"/>
              </w:rPr>
            </w:pPr>
          </w:p>
        </w:tc>
        <w:tc>
          <w:tcPr>
            <w:tcW w:w="1319" w:type="pct"/>
            <w:tcBorders>
              <w:top w:val="single" w:sz="6" w:space="0" w:color="auto"/>
              <w:left w:val="single" w:sz="6" w:space="0" w:color="auto"/>
              <w:bottom w:val="single" w:sz="6" w:space="0" w:color="auto"/>
              <w:right w:val="single" w:sz="12" w:space="0" w:color="auto"/>
            </w:tcBorders>
          </w:tcPr>
          <w:p w14:paraId="4DC63A1F" w14:textId="6615BEF0" w:rsidR="00B173DB" w:rsidRPr="002D0085" w:rsidRDefault="00B173DB" w:rsidP="00B173DB">
            <w:pPr>
              <w:spacing w:line="0" w:lineRule="atLeast"/>
              <w:jc w:val="both"/>
              <w:rPr>
                <w:rFonts w:ascii="Times New Roman" w:eastAsia="標楷體" w:hAnsi="Times New Roman" w:cs="Times New Roman"/>
                <w:bCs/>
              </w:rPr>
            </w:pPr>
          </w:p>
        </w:tc>
      </w:tr>
      <w:tr w:rsidR="00B173DB" w:rsidRPr="002D0085" w14:paraId="69CD2ECC" w14:textId="77777777" w:rsidTr="006263F3">
        <w:trPr>
          <w:jc w:val="center"/>
        </w:trPr>
        <w:tc>
          <w:tcPr>
            <w:tcW w:w="240" w:type="pct"/>
            <w:vAlign w:val="center"/>
          </w:tcPr>
          <w:p w14:paraId="3AD20C10"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66" w:type="pct"/>
            <w:shd w:val="clear" w:color="auto" w:fill="auto"/>
            <w:vAlign w:val="center"/>
          </w:tcPr>
          <w:p w14:paraId="27259BF4" w14:textId="77777777" w:rsidR="00B173DB" w:rsidRPr="002D0085" w:rsidRDefault="00B173DB" w:rsidP="00B173DB">
            <w:pPr>
              <w:spacing w:line="0" w:lineRule="atLeast"/>
              <w:jc w:val="center"/>
              <w:rPr>
                <w:rFonts w:ascii="Times New Roman" w:eastAsia="標楷體" w:hAnsi="Times New Roman" w:cs="Times New Roman"/>
                <w:szCs w:val="24"/>
                <w:u w:val="single"/>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4</w:t>
            </w:r>
          </w:p>
        </w:tc>
        <w:tc>
          <w:tcPr>
            <w:tcW w:w="1354" w:type="pct"/>
            <w:shd w:val="clear" w:color="auto" w:fill="auto"/>
            <w:vAlign w:val="center"/>
          </w:tcPr>
          <w:p w14:paraId="68DCA6D2" w14:textId="77777777" w:rsidR="00B173DB" w:rsidRPr="002D0085" w:rsidRDefault="00000000" w:rsidP="00B173DB">
            <w:pPr>
              <w:spacing w:line="0" w:lineRule="atLeast"/>
              <w:jc w:val="both"/>
              <w:rPr>
                <w:rFonts w:ascii="Times New Roman" w:eastAsia="標楷體" w:hAnsi="Times New Roman" w:cs="Times New Roman"/>
                <w:szCs w:val="24"/>
                <w:u w:val="single"/>
              </w:rPr>
            </w:pPr>
            <w:hyperlink w:anchor="清寒工讀（生活學習服務）實施作業" w:history="1">
              <w:r w:rsidR="00B173DB" w:rsidRPr="002D0085">
                <w:rPr>
                  <w:rStyle w:val="a3"/>
                  <w:rFonts w:ascii="Times New Roman" w:eastAsia="標楷體" w:hAnsi="Times New Roman" w:cs="Times New Roman"/>
                  <w:color w:val="auto"/>
                  <w:szCs w:val="24"/>
                </w:rPr>
                <w:t>1120-004</w:t>
              </w:r>
              <w:r w:rsidR="00B173DB" w:rsidRPr="002D0085">
                <w:rPr>
                  <w:rStyle w:val="a3"/>
                  <w:rFonts w:ascii="Times New Roman" w:eastAsia="標楷體" w:hAnsi="Times New Roman" w:cs="Times New Roman"/>
                  <w:color w:val="auto"/>
                  <w:szCs w:val="24"/>
                </w:rPr>
                <w:t>工讀助學金實施作業</w:t>
              </w:r>
            </w:hyperlink>
          </w:p>
        </w:tc>
        <w:tc>
          <w:tcPr>
            <w:tcW w:w="237" w:type="pct"/>
            <w:shd w:val="clear" w:color="auto" w:fill="auto"/>
            <w:vAlign w:val="center"/>
          </w:tcPr>
          <w:p w14:paraId="73F8B58E" w14:textId="2597FF84" w:rsidR="00B173DB" w:rsidRPr="002D0085" w:rsidRDefault="00B173DB" w:rsidP="00B173DB">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w:t>
            </w:r>
            <w:r w:rsidRPr="002D0085">
              <w:rPr>
                <w:rFonts w:ascii="Times New Roman" w:eastAsia="標楷體" w:hAnsi="Times New Roman" w:cs="Times New Roman" w:hint="eastAsia"/>
                <w:bCs/>
              </w:rPr>
              <w:t>8</w:t>
            </w:r>
          </w:p>
        </w:tc>
        <w:tc>
          <w:tcPr>
            <w:tcW w:w="434" w:type="pct"/>
            <w:shd w:val="clear" w:color="auto" w:fill="auto"/>
            <w:vAlign w:val="center"/>
          </w:tcPr>
          <w:p w14:paraId="2759FEAD" w14:textId="55032BC2" w:rsidR="00B173DB" w:rsidRPr="002D0085" w:rsidRDefault="00B173DB" w:rsidP="00B173DB">
            <w:pPr>
              <w:spacing w:line="0" w:lineRule="atLeast"/>
              <w:jc w:val="center"/>
              <w:rPr>
                <w:rFonts w:ascii="Times New Roman" w:eastAsia="標楷體" w:hAnsi="Times New Roman" w:cs="Times New Roman"/>
                <w:bCs/>
                <w:szCs w:val="24"/>
              </w:rPr>
            </w:pPr>
          </w:p>
        </w:tc>
        <w:tc>
          <w:tcPr>
            <w:tcW w:w="434" w:type="pct"/>
            <w:shd w:val="clear" w:color="auto" w:fill="auto"/>
            <w:vAlign w:val="center"/>
          </w:tcPr>
          <w:p w14:paraId="428BF084" w14:textId="42D059EF" w:rsidR="00B173DB" w:rsidRPr="002D0085" w:rsidRDefault="00B173DB" w:rsidP="00B173DB">
            <w:pPr>
              <w:spacing w:line="0" w:lineRule="atLeast"/>
              <w:jc w:val="center"/>
              <w:rPr>
                <w:rFonts w:ascii="Times New Roman" w:eastAsia="標楷體" w:hAnsi="Times New Roman" w:cs="Times New Roman"/>
                <w:bCs/>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0D96BE3D" w14:textId="77777777" w:rsidR="00B173DB" w:rsidRPr="002D0085" w:rsidRDefault="00B173DB" w:rsidP="00B173DB">
            <w:pPr>
              <w:spacing w:line="0" w:lineRule="atLeast"/>
              <w:jc w:val="center"/>
              <w:rPr>
                <w:rFonts w:ascii="Times New Roman" w:eastAsia="標楷體" w:hAnsi="Times New Roman" w:cs="Times New Roman"/>
                <w:bCs/>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6B0CEC2B" w14:textId="35F361FE" w:rsidR="00B173DB" w:rsidRPr="002D0085" w:rsidRDefault="00B173DB" w:rsidP="00B173DB">
            <w:pPr>
              <w:spacing w:line="0" w:lineRule="atLeast"/>
              <w:jc w:val="both"/>
              <w:rPr>
                <w:rFonts w:ascii="Times New Roman" w:eastAsia="標楷體" w:hAnsi="Times New Roman" w:cs="Times New Roman"/>
                <w:bCs/>
                <w:szCs w:val="24"/>
              </w:rPr>
            </w:pPr>
          </w:p>
        </w:tc>
      </w:tr>
      <w:tr w:rsidR="00B173DB" w:rsidRPr="002D0085" w14:paraId="4429BF10" w14:textId="77777777" w:rsidTr="006263F3">
        <w:trPr>
          <w:jc w:val="center"/>
        </w:trPr>
        <w:tc>
          <w:tcPr>
            <w:tcW w:w="240" w:type="pct"/>
            <w:vAlign w:val="center"/>
          </w:tcPr>
          <w:p w14:paraId="7F8927A4"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66" w:type="pct"/>
            <w:shd w:val="clear" w:color="auto" w:fill="auto"/>
            <w:vAlign w:val="center"/>
          </w:tcPr>
          <w:p w14:paraId="4BC2AF1F"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5</w:t>
            </w:r>
          </w:p>
        </w:tc>
        <w:tc>
          <w:tcPr>
            <w:tcW w:w="1354" w:type="pct"/>
            <w:shd w:val="clear" w:color="auto" w:fill="auto"/>
            <w:vAlign w:val="center"/>
          </w:tcPr>
          <w:p w14:paraId="06C50B83" w14:textId="77777777" w:rsidR="00B173DB" w:rsidRPr="002D0085" w:rsidRDefault="00000000" w:rsidP="00B173DB">
            <w:pPr>
              <w:spacing w:line="0" w:lineRule="atLeast"/>
              <w:jc w:val="both"/>
              <w:rPr>
                <w:rFonts w:ascii="Times New Roman" w:eastAsia="標楷體" w:hAnsi="Times New Roman" w:cs="Times New Roman"/>
                <w:szCs w:val="24"/>
                <w:u w:val="single"/>
              </w:rPr>
            </w:pPr>
            <w:hyperlink w:anchor="學生住宿申請暨分配作業" w:history="1">
              <w:r w:rsidR="00B173DB" w:rsidRPr="002D0085">
                <w:rPr>
                  <w:rStyle w:val="a3"/>
                  <w:rFonts w:ascii="Times New Roman" w:eastAsia="標楷體" w:hAnsi="Times New Roman" w:cs="Times New Roman"/>
                  <w:color w:val="auto"/>
                  <w:szCs w:val="24"/>
                </w:rPr>
                <w:t>1120-005</w:t>
              </w:r>
              <w:r w:rsidR="00B173DB" w:rsidRPr="002D0085">
                <w:rPr>
                  <w:rStyle w:val="a3"/>
                  <w:rFonts w:ascii="Times New Roman" w:eastAsia="標楷體" w:hAnsi="Times New Roman" w:cs="Times New Roman"/>
                  <w:color w:val="auto"/>
                  <w:szCs w:val="24"/>
                </w:rPr>
                <w:t>學生住宿申請、分配與學生入住作業</w:t>
              </w:r>
            </w:hyperlink>
          </w:p>
        </w:tc>
        <w:tc>
          <w:tcPr>
            <w:tcW w:w="237" w:type="pct"/>
            <w:shd w:val="clear" w:color="auto" w:fill="auto"/>
            <w:vAlign w:val="center"/>
          </w:tcPr>
          <w:p w14:paraId="50574C7F" w14:textId="4B225BE2"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6</w:t>
            </w:r>
          </w:p>
        </w:tc>
        <w:tc>
          <w:tcPr>
            <w:tcW w:w="434" w:type="pct"/>
            <w:shd w:val="clear" w:color="auto" w:fill="auto"/>
            <w:vAlign w:val="center"/>
          </w:tcPr>
          <w:p w14:paraId="401E8EE9" w14:textId="5DDF50DD" w:rsidR="00B173DB" w:rsidRPr="002D0085" w:rsidRDefault="00B173DB" w:rsidP="00B173DB">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6F5D5443" w14:textId="4E16F1CD"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6A768373"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5F9DCF62" w14:textId="75B28D30"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3C0A647E" w14:textId="77777777" w:rsidTr="006263F3">
        <w:trPr>
          <w:jc w:val="center"/>
        </w:trPr>
        <w:tc>
          <w:tcPr>
            <w:tcW w:w="240" w:type="pct"/>
            <w:vAlign w:val="center"/>
          </w:tcPr>
          <w:p w14:paraId="1093A833"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566" w:type="pct"/>
            <w:vAlign w:val="center"/>
          </w:tcPr>
          <w:p w14:paraId="0BA868C6"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6</w:t>
            </w:r>
          </w:p>
        </w:tc>
        <w:tc>
          <w:tcPr>
            <w:tcW w:w="1354" w:type="pct"/>
            <w:vAlign w:val="center"/>
          </w:tcPr>
          <w:p w14:paraId="56C828E7"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獎懲作業" w:history="1">
              <w:r w:rsidR="00B173DB" w:rsidRPr="002D0085">
                <w:rPr>
                  <w:rStyle w:val="a3"/>
                  <w:rFonts w:ascii="Times New Roman" w:eastAsia="標楷體" w:hAnsi="Times New Roman" w:cs="Times New Roman"/>
                  <w:color w:val="auto"/>
                  <w:szCs w:val="24"/>
                </w:rPr>
                <w:t>1120-006</w:t>
              </w:r>
              <w:r w:rsidR="00B173DB" w:rsidRPr="002D0085">
                <w:rPr>
                  <w:rStyle w:val="a3"/>
                  <w:rFonts w:ascii="Times New Roman" w:eastAsia="標楷體" w:hAnsi="Times New Roman" w:cs="Times New Roman"/>
                  <w:color w:val="auto"/>
                  <w:szCs w:val="24"/>
                </w:rPr>
                <w:t>學生獎懲作業</w:t>
              </w:r>
            </w:hyperlink>
          </w:p>
        </w:tc>
        <w:tc>
          <w:tcPr>
            <w:tcW w:w="237" w:type="pct"/>
            <w:vAlign w:val="center"/>
          </w:tcPr>
          <w:p w14:paraId="57D60FDE" w14:textId="77777777"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4</w:t>
            </w:r>
          </w:p>
        </w:tc>
        <w:tc>
          <w:tcPr>
            <w:tcW w:w="434" w:type="pct"/>
            <w:vAlign w:val="center"/>
          </w:tcPr>
          <w:p w14:paraId="4A2B8B58"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vAlign w:val="center"/>
          </w:tcPr>
          <w:p w14:paraId="038D84B1" w14:textId="6147265A"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672825FB"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A460A6B"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40427D6C" w14:textId="77777777" w:rsidTr="006263F3">
        <w:trPr>
          <w:jc w:val="center"/>
        </w:trPr>
        <w:tc>
          <w:tcPr>
            <w:tcW w:w="240" w:type="pct"/>
            <w:shd w:val="clear" w:color="auto" w:fill="auto"/>
            <w:vAlign w:val="center"/>
          </w:tcPr>
          <w:p w14:paraId="75BE0365"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566" w:type="pct"/>
            <w:shd w:val="clear" w:color="auto" w:fill="auto"/>
            <w:vAlign w:val="center"/>
          </w:tcPr>
          <w:p w14:paraId="159540CA"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7</w:t>
            </w:r>
          </w:p>
        </w:tc>
        <w:tc>
          <w:tcPr>
            <w:tcW w:w="1354" w:type="pct"/>
            <w:shd w:val="clear" w:color="auto" w:fill="auto"/>
            <w:vAlign w:val="center"/>
          </w:tcPr>
          <w:p w14:paraId="19E34C0B"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請假作業" w:history="1">
              <w:r w:rsidR="00B173DB" w:rsidRPr="002D0085">
                <w:rPr>
                  <w:rStyle w:val="a3"/>
                  <w:rFonts w:ascii="Times New Roman" w:eastAsia="標楷體" w:hAnsi="Times New Roman" w:cs="Times New Roman"/>
                  <w:color w:val="auto"/>
                  <w:szCs w:val="24"/>
                </w:rPr>
                <w:t>1120-007</w:t>
              </w:r>
              <w:r w:rsidR="00B173DB" w:rsidRPr="002D0085">
                <w:rPr>
                  <w:rStyle w:val="a3"/>
                  <w:rFonts w:ascii="Times New Roman" w:eastAsia="標楷體" w:hAnsi="Times New Roman" w:cs="Times New Roman"/>
                  <w:color w:val="auto"/>
                  <w:szCs w:val="24"/>
                </w:rPr>
                <w:t>學生請假作業</w:t>
              </w:r>
            </w:hyperlink>
          </w:p>
        </w:tc>
        <w:tc>
          <w:tcPr>
            <w:tcW w:w="237" w:type="pct"/>
            <w:shd w:val="clear" w:color="auto" w:fill="auto"/>
            <w:vAlign w:val="center"/>
          </w:tcPr>
          <w:p w14:paraId="3FE9007D" w14:textId="77777777"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3</w:t>
            </w:r>
          </w:p>
        </w:tc>
        <w:tc>
          <w:tcPr>
            <w:tcW w:w="434" w:type="pct"/>
            <w:shd w:val="clear" w:color="auto" w:fill="auto"/>
            <w:vAlign w:val="center"/>
          </w:tcPr>
          <w:p w14:paraId="68C4819E"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55AD6BCE" w14:textId="01974595"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790D9CC4"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A4410BA"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04AD994A" w14:textId="77777777" w:rsidTr="006263F3">
        <w:trPr>
          <w:jc w:val="center"/>
        </w:trPr>
        <w:tc>
          <w:tcPr>
            <w:tcW w:w="240" w:type="pct"/>
            <w:vAlign w:val="center"/>
          </w:tcPr>
          <w:p w14:paraId="51D26782"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566" w:type="pct"/>
            <w:vAlign w:val="center"/>
          </w:tcPr>
          <w:p w14:paraId="0FD9C6D0"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8</w:t>
            </w:r>
          </w:p>
        </w:tc>
        <w:tc>
          <w:tcPr>
            <w:tcW w:w="1354" w:type="pct"/>
            <w:vAlign w:val="center"/>
          </w:tcPr>
          <w:p w14:paraId="30ACD236" w14:textId="77777777" w:rsidR="00B173DB" w:rsidRPr="002D0085" w:rsidRDefault="00000000" w:rsidP="00B173DB">
            <w:pPr>
              <w:spacing w:line="0" w:lineRule="atLeast"/>
              <w:jc w:val="both"/>
              <w:rPr>
                <w:rFonts w:ascii="Times New Roman" w:eastAsia="標楷體" w:hAnsi="Times New Roman" w:cs="Times New Roman"/>
                <w:szCs w:val="24"/>
              </w:rPr>
            </w:pPr>
            <w:hyperlink w:anchor="校園安全及重大事件處理作業" w:history="1">
              <w:r w:rsidR="00B173DB" w:rsidRPr="002D0085">
                <w:rPr>
                  <w:rStyle w:val="a3"/>
                  <w:rFonts w:ascii="Times New Roman" w:eastAsia="標楷體" w:hAnsi="Times New Roman" w:cs="Times New Roman"/>
                  <w:color w:val="auto"/>
                  <w:szCs w:val="24"/>
                </w:rPr>
                <w:t>1120-008</w:t>
              </w:r>
              <w:r w:rsidR="00B173DB" w:rsidRPr="002D0085">
                <w:rPr>
                  <w:rStyle w:val="a3"/>
                  <w:rFonts w:ascii="Times New Roman" w:eastAsia="標楷體" w:hAnsi="Times New Roman" w:cs="Times New Roman"/>
                  <w:color w:val="auto"/>
                  <w:szCs w:val="24"/>
                </w:rPr>
                <w:t>校園安全及重大事件處理作業</w:t>
              </w:r>
            </w:hyperlink>
          </w:p>
        </w:tc>
        <w:tc>
          <w:tcPr>
            <w:tcW w:w="237" w:type="pct"/>
            <w:vAlign w:val="center"/>
          </w:tcPr>
          <w:p w14:paraId="71092161" w14:textId="77777777"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4</w:t>
            </w:r>
          </w:p>
        </w:tc>
        <w:tc>
          <w:tcPr>
            <w:tcW w:w="434" w:type="pct"/>
            <w:vAlign w:val="center"/>
          </w:tcPr>
          <w:p w14:paraId="0652762F"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vAlign w:val="center"/>
          </w:tcPr>
          <w:p w14:paraId="248CAAF0" w14:textId="23551469"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43868610"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AD1FB97"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67D10EC0" w14:textId="77777777" w:rsidTr="008070A0">
        <w:trPr>
          <w:jc w:val="center"/>
        </w:trPr>
        <w:tc>
          <w:tcPr>
            <w:tcW w:w="240" w:type="pct"/>
            <w:vAlign w:val="center"/>
          </w:tcPr>
          <w:p w14:paraId="12DE5FA9"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566" w:type="pct"/>
            <w:vAlign w:val="center"/>
          </w:tcPr>
          <w:p w14:paraId="78089D93" w14:textId="77777777" w:rsidR="00B173DB" w:rsidRPr="00B173DB" w:rsidRDefault="00B173DB" w:rsidP="00B173DB">
            <w:pPr>
              <w:spacing w:line="0" w:lineRule="atLeast"/>
              <w:jc w:val="center"/>
              <w:rPr>
                <w:rFonts w:ascii="Times New Roman" w:eastAsia="標楷體" w:hAnsi="Times New Roman" w:cs="Times New Roman"/>
                <w:color w:val="FF0000"/>
                <w:szCs w:val="24"/>
              </w:rPr>
            </w:pPr>
            <w:r w:rsidRPr="00B173DB">
              <w:rPr>
                <w:rFonts w:ascii="Times New Roman" w:eastAsia="標楷體" w:hAnsi="Times New Roman" w:cs="Times New Roman"/>
                <w:color w:val="FF0000"/>
                <w:szCs w:val="24"/>
              </w:rPr>
              <w:t>學</w:t>
            </w:r>
            <w:r w:rsidRPr="00B173DB">
              <w:rPr>
                <w:rFonts w:ascii="Times New Roman" w:eastAsia="標楷體" w:hAnsi="Times New Roman" w:cs="Times New Roman"/>
                <w:color w:val="FF0000"/>
                <w:szCs w:val="24"/>
              </w:rPr>
              <w:t>9</w:t>
            </w:r>
          </w:p>
        </w:tc>
        <w:tc>
          <w:tcPr>
            <w:tcW w:w="1354" w:type="pct"/>
            <w:vAlign w:val="center"/>
          </w:tcPr>
          <w:p w14:paraId="7D91FFAB" w14:textId="77777777" w:rsidR="00B173DB" w:rsidRPr="00B173DB" w:rsidRDefault="00000000" w:rsidP="00B173DB">
            <w:pPr>
              <w:spacing w:line="0" w:lineRule="atLeast"/>
              <w:jc w:val="both"/>
              <w:rPr>
                <w:rFonts w:ascii="Times New Roman" w:eastAsia="標楷體" w:hAnsi="Times New Roman" w:cs="Times New Roman"/>
                <w:color w:val="FF0000"/>
                <w:szCs w:val="24"/>
                <w:u w:val="single"/>
              </w:rPr>
            </w:pPr>
            <w:hyperlink w:anchor="新生定向輔導作業" w:history="1">
              <w:r w:rsidR="00B173DB" w:rsidRPr="00B173DB">
                <w:rPr>
                  <w:rStyle w:val="a3"/>
                  <w:rFonts w:ascii="Times New Roman" w:eastAsia="標楷體" w:hAnsi="Times New Roman" w:cs="Times New Roman"/>
                  <w:color w:val="FF0000"/>
                  <w:szCs w:val="24"/>
                </w:rPr>
                <w:t>1120-009</w:t>
              </w:r>
              <w:r w:rsidR="00B173DB" w:rsidRPr="00B173DB">
                <w:rPr>
                  <w:rStyle w:val="a3"/>
                  <w:rFonts w:ascii="Times New Roman" w:eastAsia="標楷體" w:hAnsi="Times New Roman" w:cs="Times New Roman"/>
                  <w:color w:val="FF0000"/>
                  <w:szCs w:val="24"/>
                </w:rPr>
                <w:t>新生定向輔導作業</w:t>
              </w:r>
            </w:hyperlink>
          </w:p>
        </w:tc>
        <w:tc>
          <w:tcPr>
            <w:tcW w:w="237" w:type="pct"/>
            <w:vAlign w:val="center"/>
          </w:tcPr>
          <w:p w14:paraId="650A3948" w14:textId="13E357D3" w:rsidR="00B173DB" w:rsidRPr="002D0085" w:rsidRDefault="00B173DB" w:rsidP="00B173DB">
            <w:pPr>
              <w:spacing w:line="0" w:lineRule="atLeast"/>
              <w:jc w:val="center"/>
              <w:rPr>
                <w:rFonts w:ascii="Times New Roman" w:eastAsia="標楷體" w:hAnsi="Times New Roman" w:cs="Times New Roman"/>
              </w:rPr>
            </w:pPr>
            <w:r w:rsidRPr="009575F2">
              <w:rPr>
                <w:rFonts w:ascii="Times New Roman" w:eastAsia="標楷體" w:hAnsi="Times New Roman" w:cs="Times New Roman"/>
                <w:color w:val="FF0000"/>
              </w:rPr>
              <w:t>08</w:t>
            </w:r>
          </w:p>
        </w:tc>
        <w:tc>
          <w:tcPr>
            <w:tcW w:w="434" w:type="pct"/>
            <w:vAlign w:val="center"/>
          </w:tcPr>
          <w:p w14:paraId="54446A3A" w14:textId="13ACF1ED" w:rsidR="00B173DB" w:rsidRPr="002D0085" w:rsidRDefault="00B173DB" w:rsidP="00B173DB">
            <w:pPr>
              <w:spacing w:line="0" w:lineRule="atLeast"/>
              <w:jc w:val="center"/>
              <w:rPr>
                <w:rFonts w:ascii="Times New Roman" w:eastAsia="標楷體" w:hAnsi="Times New Roman" w:cs="Times New Roman"/>
                <w:szCs w:val="24"/>
              </w:rPr>
            </w:pPr>
            <w:r w:rsidRPr="009575F2">
              <w:rPr>
                <w:rFonts w:ascii="Times New Roman" w:eastAsia="標楷體" w:hAnsi="Times New Roman" w:cs="Times New Roman"/>
                <w:color w:val="FF0000"/>
                <w:kern w:val="0"/>
              </w:rPr>
              <w:sym w:font="Wingdings 2" w:char="F050"/>
            </w:r>
          </w:p>
        </w:tc>
        <w:tc>
          <w:tcPr>
            <w:tcW w:w="434" w:type="pct"/>
            <w:vAlign w:val="center"/>
          </w:tcPr>
          <w:p w14:paraId="5FAC2290" w14:textId="6CC9D461" w:rsidR="00B173DB" w:rsidRPr="002D0085" w:rsidRDefault="00B173DB" w:rsidP="00B173DB">
            <w:pPr>
              <w:spacing w:line="0" w:lineRule="atLeast"/>
              <w:jc w:val="center"/>
              <w:rPr>
                <w:rFonts w:ascii="Times New Roman" w:eastAsia="標楷體" w:hAnsi="Times New Roman" w:cs="Times New Roman"/>
                <w:szCs w:val="24"/>
              </w:rPr>
            </w:pPr>
          </w:p>
        </w:tc>
        <w:tc>
          <w:tcPr>
            <w:tcW w:w="415" w:type="pct"/>
            <w:vAlign w:val="center"/>
          </w:tcPr>
          <w:p w14:paraId="69B6D2F0"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25C73F38" w14:textId="5871B9C9" w:rsidR="00B173DB" w:rsidRPr="00E512A7" w:rsidRDefault="00E512A7" w:rsidP="00E512A7">
            <w:pPr>
              <w:spacing w:line="0" w:lineRule="atLeast"/>
              <w:ind w:leftChars="-2" w:left="-5"/>
              <w:rPr>
                <w:rFonts w:ascii="標楷體" w:eastAsia="標楷體" w:hAnsi="標楷體" w:cs="Times New Roman"/>
                <w:color w:val="FF0000"/>
              </w:rPr>
            </w:pPr>
            <w:r w:rsidRPr="00BF45D6">
              <w:rPr>
                <w:rFonts w:ascii="標楷體" w:eastAsia="標楷體" w:hAnsi="標楷體" w:cs="Times New Roman" w:hint="eastAsia"/>
                <w:color w:val="FF0000"/>
              </w:rPr>
              <w:t>依</w:t>
            </w:r>
            <w:r>
              <w:rPr>
                <w:rFonts w:ascii="標楷體" w:eastAsia="標楷體" w:hAnsi="標楷體" w:cs="Times New Roman" w:hint="eastAsia"/>
                <w:color w:val="FF0000"/>
              </w:rPr>
              <w:t>113學年</w:t>
            </w:r>
            <w:r w:rsidRPr="00BF45D6">
              <w:rPr>
                <w:rFonts w:ascii="標楷體" w:eastAsia="標楷體" w:hAnsi="標楷體" w:cs="Times New Roman" w:hint="eastAsia"/>
                <w:color w:val="FF0000"/>
              </w:rPr>
              <w:t>稽核委員</w:t>
            </w:r>
            <w:r>
              <w:rPr>
                <w:rFonts w:ascii="標楷體" w:eastAsia="標楷體" w:hAnsi="標楷體" w:cs="Times New Roman" w:hint="eastAsia"/>
                <w:color w:val="FF0000"/>
              </w:rPr>
              <w:t>和114學年內控委員意見</w:t>
            </w:r>
            <w:r w:rsidRPr="00BF45D6">
              <w:rPr>
                <w:rFonts w:ascii="標楷體" w:eastAsia="標楷體" w:hAnsi="標楷體" w:cs="Times New Roman" w:hint="eastAsia"/>
                <w:color w:val="FF0000"/>
              </w:rPr>
              <w:t>修正。</w:t>
            </w:r>
          </w:p>
        </w:tc>
      </w:tr>
      <w:tr w:rsidR="00B173DB" w:rsidRPr="002D0085" w14:paraId="5C10FA74" w14:textId="77777777" w:rsidTr="006263F3">
        <w:trPr>
          <w:jc w:val="center"/>
        </w:trPr>
        <w:tc>
          <w:tcPr>
            <w:tcW w:w="240" w:type="pct"/>
            <w:vAlign w:val="center"/>
          </w:tcPr>
          <w:p w14:paraId="5A2FB98F"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566" w:type="pct"/>
            <w:shd w:val="clear" w:color="auto" w:fill="auto"/>
            <w:vAlign w:val="center"/>
          </w:tcPr>
          <w:p w14:paraId="73EE8CAC"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10</w:t>
            </w:r>
          </w:p>
        </w:tc>
        <w:tc>
          <w:tcPr>
            <w:tcW w:w="1354" w:type="pct"/>
            <w:shd w:val="clear" w:color="auto" w:fill="auto"/>
            <w:vAlign w:val="center"/>
          </w:tcPr>
          <w:p w14:paraId="219787A4"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申訴處理" w:history="1">
              <w:r w:rsidR="00B173DB" w:rsidRPr="002D0085">
                <w:rPr>
                  <w:rStyle w:val="a3"/>
                  <w:rFonts w:ascii="Times New Roman" w:eastAsia="標楷體" w:hAnsi="Times New Roman" w:cs="Times New Roman"/>
                  <w:color w:val="auto"/>
                  <w:szCs w:val="24"/>
                </w:rPr>
                <w:t>1120-010</w:t>
              </w:r>
              <w:r w:rsidR="00B173DB" w:rsidRPr="002D0085">
                <w:rPr>
                  <w:rStyle w:val="a3"/>
                  <w:rFonts w:ascii="Times New Roman" w:eastAsia="標楷體" w:hAnsi="Times New Roman" w:cs="Times New Roman"/>
                  <w:color w:val="auto"/>
                  <w:szCs w:val="24"/>
                </w:rPr>
                <w:t>學生申訴處理</w:t>
              </w:r>
            </w:hyperlink>
          </w:p>
        </w:tc>
        <w:tc>
          <w:tcPr>
            <w:tcW w:w="237" w:type="pct"/>
            <w:shd w:val="clear" w:color="auto" w:fill="auto"/>
            <w:vAlign w:val="center"/>
          </w:tcPr>
          <w:p w14:paraId="4D3B5A72" w14:textId="22B812CC"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5</w:t>
            </w:r>
          </w:p>
        </w:tc>
        <w:tc>
          <w:tcPr>
            <w:tcW w:w="434" w:type="pct"/>
            <w:shd w:val="clear" w:color="auto" w:fill="auto"/>
            <w:vAlign w:val="center"/>
          </w:tcPr>
          <w:p w14:paraId="7909A645" w14:textId="3330EB78" w:rsidR="00B173DB" w:rsidRPr="002D0085" w:rsidRDefault="00B173DB" w:rsidP="00B173DB">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023CA3A0" w14:textId="2A0D2F33"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6B5DDCA8"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AE70755" w14:textId="5901C008"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241B22D0" w14:textId="77777777" w:rsidTr="006263F3">
        <w:trPr>
          <w:jc w:val="center"/>
        </w:trPr>
        <w:tc>
          <w:tcPr>
            <w:tcW w:w="240" w:type="pct"/>
            <w:vAlign w:val="center"/>
          </w:tcPr>
          <w:p w14:paraId="12652549"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566" w:type="pct"/>
            <w:vAlign w:val="center"/>
          </w:tcPr>
          <w:p w14:paraId="4D541FA2"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11</w:t>
            </w:r>
          </w:p>
        </w:tc>
        <w:tc>
          <w:tcPr>
            <w:tcW w:w="1354" w:type="pct"/>
            <w:vAlign w:val="center"/>
          </w:tcPr>
          <w:p w14:paraId="2F4E79F2"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就學貸款作業" w:history="1">
              <w:r w:rsidR="00B173DB" w:rsidRPr="002D0085">
                <w:rPr>
                  <w:rStyle w:val="a3"/>
                  <w:rFonts w:ascii="Times New Roman" w:eastAsia="標楷體" w:hAnsi="Times New Roman" w:cs="Times New Roman"/>
                  <w:color w:val="auto"/>
                  <w:szCs w:val="24"/>
                </w:rPr>
                <w:t>1120-011</w:t>
              </w:r>
              <w:r w:rsidR="00B173DB" w:rsidRPr="002D0085">
                <w:rPr>
                  <w:rStyle w:val="a3"/>
                  <w:rFonts w:ascii="Times New Roman" w:eastAsia="標楷體" w:hAnsi="Times New Roman" w:cs="Times New Roman"/>
                  <w:color w:val="auto"/>
                  <w:szCs w:val="24"/>
                </w:rPr>
                <w:t>學生就學貸款作業</w:t>
              </w:r>
            </w:hyperlink>
          </w:p>
        </w:tc>
        <w:tc>
          <w:tcPr>
            <w:tcW w:w="237" w:type="pct"/>
            <w:vAlign w:val="center"/>
          </w:tcPr>
          <w:p w14:paraId="70A9088F" w14:textId="7DFA675D" w:rsidR="00B173DB" w:rsidRPr="002D0085" w:rsidRDefault="00B173DB" w:rsidP="00B173DB">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8</w:t>
            </w:r>
          </w:p>
        </w:tc>
        <w:tc>
          <w:tcPr>
            <w:tcW w:w="434" w:type="pct"/>
            <w:vAlign w:val="center"/>
          </w:tcPr>
          <w:p w14:paraId="1FBA5960" w14:textId="2894E903" w:rsidR="00B173DB" w:rsidRPr="002D0085" w:rsidRDefault="00B173DB" w:rsidP="00B173DB">
            <w:pPr>
              <w:spacing w:line="0" w:lineRule="atLeast"/>
              <w:jc w:val="center"/>
              <w:rPr>
                <w:rFonts w:ascii="Times New Roman" w:eastAsia="標楷體" w:hAnsi="Times New Roman" w:cs="Times New Roman"/>
                <w:bCs/>
              </w:rPr>
            </w:pPr>
          </w:p>
        </w:tc>
        <w:tc>
          <w:tcPr>
            <w:tcW w:w="434" w:type="pct"/>
            <w:vAlign w:val="center"/>
          </w:tcPr>
          <w:p w14:paraId="4B03826E" w14:textId="56D87F6C" w:rsidR="00B173DB" w:rsidRPr="002D0085" w:rsidRDefault="00B173DB" w:rsidP="00B173DB">
            <w:pPr>
              <w:spacing w:line="0" w:lineRule="atLeast"/>
              <w:jc w:val="center"/>
              <w:rPr>
                <w:rFonts w:ascii="Times New Roman" w:eastAsia="標楷體" w:hAnsi="Times New Roman" w:cs="Times New Roman"/>
                <w:bCs/>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60AF8588" w14:textId="77777777" w:rsidR="00B173DB" w:rsidRPr="002D0085" w:rsidRDefault="00B173DB" w:rsidP="00B173DB">
            <w:pPr>
              <w:spacing w:line="0" w:lineRule="atLeast"/>
              <w:jc w:val="center"/>
              <w:rPr>
                <w:rFonts w:ascii="Times New Roman" w:eastAsia="標楷體" w:hAnsi="Times New Roman" w:cs="Times New Roman"/>
                <w:bCs/>
              </w:rPr>
            </w:pPr>
          </w:p>
        </w:tc>
        <w:tc>
          <w:tcPr>
            <w:tcW w:w="1319" w:type="pct"/>
            <w:tcBorders>
              <w:top w:val="single" w:sz="6" w:space="0" w:color="auto"/>
              <w:left w:val="single" w:sz="6" w:space="0" w:color="auto"/>
              <w:bottom w:val="single" w:sz="6" w:space="0" w:color="auto"/>
              <w:right w:val="single" w:sz="12" w:space="0" w:color="auto"/>
            </w:tcBorders>
          </w:tcPr>
          <w:p w14:paraId="48A2AEDD" w14:textId="76C61808" w:rsidR="00B173DB" w:rsidRPr="002D0085" w:rsidRDefault="00B173DB" w:rsidP="00B173DB">
            <w:pPr>
              <w:spacing w:line="0" w:lineRule="atLeast"/>
              <w:jc w:val="both"/>
              <w:rPr>
                <w:rFonts w:ascii="Times New Roman" w:eastAsia="標楷體" w:hAnsi="Times New Roman" w:cs="Times New Roman"/>
                <w:bCs/>
              </w:rPr>
            </w:pPr>
          </w:p>
        </w:tc>
      </w:tr>
      <w:tr w:rsidR="00B173DB" w:rsidRPr="002D0085" w14:paraId="02CD8EB8" w14:textId="77777777" w:rsidTr="006263F3">
        <w:trPr>
          <w:jc w:val="center"/>
        </w:trPr>
        <w:tc>
          <w:tcPr>
            <w:tcW w:w="240" w:type="pct"/>
            <w:vAlign w:val="center"/>
          </w:tcPr>
          <w:p w14:paraId="401346D3"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566" w:type="pct"/>
            <w:vAlign w:val="center"/>
          </w:tcPr>
          <w:p w14:paraId="3E90EE82"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12</w:t>
            </w:r>
          </w:p>
        </w:tc>
        <w:tc>
          <w:tcPr>
            <w:tcW w:w="1354" w:type="pct"/>
            <w:vAlign w:val="center"/>
          </w:tcPr>
          <w:p w14:paraId="591AD39B" w14:textId="77777777" w:rsidR="00B173DB" w:rsidRPr="002D0085" w:rsidRDefault="00000000" w:rsidP="00B173DB">
            <w:pPr>
              <w:spacing w:line="0" w:lineRule="atLeast"/>
              <w:jc w:val="both"/>
              <w:rPr>
                <w:rFonts w:ascii="Times New Roman" w:eastAsia="標楷體" w:hAnsi="Times New Roman" w:cs="Times New Roman"/>
                <w:szCs w:val="24"/>
              </w:rPr>
            </w:pPr>
            <w:hyperlink w:anchor="春暉專案作業" w:history="1">
              <w:r w:rsidR="00B173DB" w:rsidRPr="002D0085">
                <w:rPr>
                  <w:rStyle w:val="a3"/>
                  <w:rFonts w:ascii="Times New Roman" w:eastAsia="標楷體" w:hAnsi="Times New Roman" w:cs="Times New Roman"/>
                  <w:color w:val="auto"/>
                  <w:szCs w:val="24"/>
                </w:rPr>
                <w:t>1120-012</w:t>
              </w:r>
              <w:r w:rsidR="00B173DB" w:rsidRPr="002D0085">
                <w:rPr>
                  <w:rStyle w:val="a3"/>
                  <w:rFonts w:ascii="Times New Roman" w:eastAsia="標楷體" w:hAnsi="Times New Roman" w:cs="Times New Roman"/>
                  <w:color w:val="auto"/>
                  <w:szCs w:val="24"/>
                  <w:lang w:eastAsia="zh-CN"/>
                </w:rPr>
                <w:t>春暉</w:t>
              </w:r>
              <w:r w:rsidR="00B173DB" w:rsidRPr="002D0085">
                <w:rPr>
                  <w:rStyle w:val="a3"/>
                  <w:rFonts w:ascii="Times New Roman" w:eastAsia="標楷體" w:hAnsi="Times New Roman" w:cs="Times New Roman"/>
                  <w:color w:val="auto"/>
                  <w:szCs w:val="24"/>
                </w:rPr>
                <w:t>專案作業</w:t>
              </w:r>
            </w:hyperlink>
          </w:p>
        </w:tc>
        <w:tc>
          <w:tcPr>
            <w:tcW w:w="237" w:type="pct"/>
            <w:vAlign w:val="center"/>
          </w:tcPr>
          <w:p w14:paraId="7534CE1A" w14:textId="77777777" w:rsidR="00B173DB" w:rsidRPr="002D0085" w:rsidRDefault="00B173DB" w:rsidP="00B173DB">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7</w:t>
            </w:r>
          </w:p>
        </w:tc>
        <w:tc>
          <w:tcPr>
            <w:tcW w:w="434" w:type="pct"/>
            <w:vAlign w:val="center"/>
          </w:tcPr>
          <w:p w14:paraId="05D3B1C3" w14:textId="6BF781C3" w:rsidR="00B173DB" w:rsidRPr="002D0085" w:rsidRDefault="00B173DB" w:rsidP="00B173DB">
            <w:pPr>
              <w:spacing w:line="0" w:lineRule="atLeast"/>
              <w:jc w:val="center"/>
              <w:rPr>
                <w:rFonts w:ascii="Times New Roman" w:eastAsia="標楷體" w:hAnsi="Times New Roman" w:cs="Times New Roman"/>
                <w:bCs/>
              </w:rPr>
            </w:pPr>
          </w:p>
        </w:tc>
        <w:tc>
          <w:tcPr>
            <w:tcW w:w="434" w:type="pct"/>
            <w:vAlign w:val="center"/>
          </w:tcPr>
          <w:p w14:paraId="25573220" w14:textId="4A9D23CB" w:rsidR="00B173DB" w:rsidRPr="002D0085" w:rsidRDefault="00B173DB" w:rsidP="00B173DB">
            <w:pPr>
              <w:spacing w:line="0" w:lineRule="atLeast"/>
              <w:jc w:val="center"/>
              <w:rPr>
                <w:rFonts w:ascii="Times New Roman" w:eastAsia="標楷體" w:hAnsi="Times New Roman" w:cs="Times New Roman"/>
                <w:bCs/>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1D2AB684" w14:textId="77777777" w:rsidR="00B173DB" w:rsidRPr="002D0085" w:rsidRDefault="00B173DB" w:rsidP="00B173DB">
            <w:pPr>
              <w:spacing w:line="0" w:lineRule="atLeast"/>
              <w:jc w:val="center"/>
              <w:rPr>
                <w:rFonts w:ascii="Times New Roman" w:eastAsia="標楷體" w:hAnsi="Times New Roman" w:cs="Times New Roman"/>
                <w:bCs/>
              </w:rPr>
            </w:pPr>
          </w:p>
        </w:tc>
        <w:tc>
          <w:tcPr>
            <w:tcW w:w="1319" w:type="pct"/>
            <w:tcBorders>
              <w:top w:val="single" w:sz="6" w:space="0" w:color="auto"/>
              <w:left w:val="single" w:sz="6" w:space="0" w:color="auto"/>
              <w:bottom w:val="single" w:sz="6" w:space="0" w:color="auto"/>
              <w:right w:val="single" w:sz="12" w:space="0" w:color="auto"/>
            </w:tcBorders>
          </w:tcPr>
          <w:p w14:paraId="0AA8A4F9" w14:textId="765BF4A1" w:rsidR="00B173DB" w:rsidRPr="002D0085" w:rsidRDefault="00B173DB" w:rsidP="00B173DB">
            <w:pPr>
              <w:spacing w:line="0" w:lineRule="atLeast"/>
              <w:jc w:val="both"/>
              <w:rPr>
                <w:rFonts w:ascii="Times New Roman" w:eastAsia="標楷體" w:hAnsi="Times New Roman" w:cs="Times New Roman"/>
                <w:bCs/>
              </w:rPr>
            </w:pPr>
          </w:p>
        </w:tc>
      </w:tr>
      <w:tr w:rsidR="00B173DB" w:rsidRPr="002D0085" w14:paraId="2F839D52" w14:textId="77777777" w:rsidTr="006263F3">
        <w:trPr>
          <w:jc w:val="center"/>
        </w:trPr>
        <w:tc>
          <w:tcPr>
            <w:tcW w:w="240" w:type="pct"/>
            <w:shd w:val="clear" w:color="auto" w:fill="auto"/>
            <w:vAlign w:val="center"/>
          </w:tcPr>
          <w:p w14:paraId="22E8ED68"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566" w:type="pct"/>
            <w:shd w:val="clear" w:color="auto" w:fill="auto"/>
            <w:vAlign w:val="center"/>
          </w:tcPr>
          <w:p w14:paraId="5CE869FA"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14</w:t>
            </w:r>
          </w:p>
        </w:tc>
        <w:tc>
          <w:tcPr>
            <w:tcW w:w="1354" w:type="pct"/>
            <w:shd w:val="clear" w:color="auto" w:fill="auto"/>
            <w:vAlign w:val="center"/>
          </w:tcPr>
          <w:p w14:paraId="5B367954"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社團申請作業" w:history="1">
              <w:r w:rsidR="00B173DB" w:rsidRPr="002D0085">
                <w:rPr>
                  <w:rStyle w:val="a3"/>
                  <w:rFonts w:ascii="Times New Roman" w:eastAsia="標楷體" w:hAnsi="Times New Roman" w:cs="Times New Roman"/>
                  <w:color w:val="auto"/>
                  <w:szCs w:val="24"/>
                </w:rPr>
                <w:t>1120-014</w:t>
              </w:r>
              <w:r w:rsidR="00B173DB" w:rsidRPr="002D0085">
                <w:rPr>
                  <w:rStyle w:val="a3"/>
                  <w:rFonts w:ascii="Times New Roman" w:eastAsia="標楷體" w:hAnsi="Times New Roman" w:cs="Times New Roman"/>
                  <w:color w:val="auto"/>
                  <w:szCs w:val="24"/>
                </w:rPr>
                <w:t>學生社團申請作業</w:t>
              </w:r>
            </w:hyperlink>
          </w:p>
        </w:tc>
        <w:tc>
          <w:tcPr>
            <w:tcW w:w="237" w:type="pct"/>
            <w:shd w:val="clear" w:color="auto" w:fill="auto"/>
            <w:vAlign w:val="center"/>
          </w:tcPr>
          <w:p w14:paraId="53D97FBB" w14:textId="77777777"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4</w:t>
            </w:r>
          </w:p>
        </w:tc>
        <w:tc>
          <w:tcPr>
            <w:tcW w:w="434" w:type="pct"/>
            <w:shd w:val="clear" w:color="auto" w:fill="auto"/>
            <w:vAlign w:val="center"/>
          </w:tcPr>
          <w:p w14:paraId="5A05F835"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320FE9D6" w14:textId="097304E8"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278A95C1"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A9FCCE1"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4385A2C7" w14:textId="77777777" w:rsidTr="006263F3">
        <w:trPr>
          <w:jc w:val="center"/>
        </w:trPr>
        <w:tc>
          <w:tcPr>
            <w:tcW w:w="240" w:type="pct"/>
            <w:vAlign w:val="center"/>
          </w:tcPr>
          <w:p w14:paraId="67371480"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566" w:type="pct"/>
            <w:vAlign w:val="center"/>
          </w:tcPr>
          <w:p w14:paraId="471A57CE"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15</w:t>
            </w:r>
          </w:p>
        </w:tc>
        <w:tc>
          <w:tcPr>
            <w:tcW w:w="1354" w:type="pct"/>
            <w:vAlign w:val="center"/>
          </w:tcPr>
          <w:p w14:paraId="58A7437D"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社團舉辦活動作業" w:history="1">
              <w:r w:rsidR="00B173DB" w:rsidRPr="002D0085">
                <w:rPr>
                  <w:rStyle w:val="a3"/>
                  <w:rFonts w:ascii="Times New Roman" w:eastAsia="標楷體" w:hAnsi="Times New Roman" w:cs="Times New Roman"/>
                  <w:color w:val="auto"/>
                  <w:szCs w:val="24"/>
                </w:rPr>
                <w:t>1120-015</w:t>
              </w:r>
              <w:r w:rsidR="00B173DB" w:rsidRPr="002D0085">
                <w:rPr>
                  <w:rStyle w:val="a3"/>
                  <w:rFonts w:ascii="Times New Roman" w:eastAsia="標楷體" w:hAnsi="Times New Roman" w:cs="Times New Roman"/>
                  <w:color w:val="auto"/>
                  <w:szCs w:val="24"/>
                </w:rPr>
                <w:t>學生社團舉辦活動作業</w:t>
              </w:r>
            </w:hyperlink>
          </w:p>
        </w:tc>
        <w:tc>
          <w:tcPr>
            <w:tcW w:w="237" w:type="pct"/>
            <w:vAlign w:val="center"/>
          </w:tcPr>
          <w:p w14:paraId="23D50175" w14:textId="77777777"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6</w:t>
            </w:r>
          </w:p>
        </w:tc>
        <w:tc>
          <w:tcPr>
            <w:tcW w:w="434" w:type="pct"/>
            <w:vAlign w:val="center"/>
          </w:tcPr>
          <w:p w14:paraId="3DA5A053"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vAlign w:val="center"/>
          </w:tcPr>
          <w:p w14:paraId="16045A2F" w14:textId="1C8FE9D0"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4004823C"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8050461"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3E9FF847" w14:textId="77777777" w:rsidTr="006263F3">
        <w:trPr>
          <w:jc w:val="center"/>
        </w:trPr>
        <w:tc>
          <w:tcPr>
            <w:tcW w:w="240" w:type="pct"/>
            <w:vAlign w:val="center"/>
          </w:tcPr>
          <w:p w14:paraId="78C28634"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566" w:type="pct"/>
            <w:shd w:val="clear" w:color="auto" w:fill="auto"/>
            <w:vAlign w:val="center"/>
          </w:tcPr>
          <w:p w14:paraId="59A377E5"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16</w:t>
            </w:r>
          </w:p>
        </w:tc>
        <w:tc>
          <w:tcPr>
            <w:tcW w:w="1354" w:type="pct"/>
            <w:shd w:val="clear" w:color="auto" w:fill="auto"/>
            <w:vAlign w:val="center"/>
          </w:tcPr>
          <w:p w14:paraId="6F3B6188"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社團評鑑作業" w:history="1">
              <w:r w:rsidR="00B173DB" w:rsidRPr="002D0085">
                <w:rPr>
                  <w:rStyle w:val="a3"/>
                  <w:rFonts w:ascii="Times New Roman" w:eastAsia="標楷體" w:hAnsi="Times New Roman" w:cs="Times New Roman"/>
                  <w:color w:val="auto"/>
                  <w:szCs w:val="24"/>
                </w:rPr>
                <w:t>1120-016</w:t>
              </w:r>
              <w:r w:rsidR="00B173DB" w:rsidRPr="002D0085">
                <w:rPr>
                  <w:rStyle w:val="a3"/>
                  <w:rFonts w:ascii="Times New Roman" w:eastAsia="標楷體" w:hAnsi="Times New Roman" w:cs="Times New Roman"/>
                  <w:color w:val="auto"/>
                  <w:szCs w:val="24"/>
                </w:rPr>
                <w:t>學生社團評鑑作業</w:t>
              </w:r>
            </w:hyperlink>
          </w:p>
        </w:tc>
        <w:tc>
          <w:tcPr>
            <w:tcW w:w="237" w:type="pct"/>
            <w:shd w:val="clear" w:color="auto" w:fill="auto"/>
            <w:vAlign w:val="center"/>
          </w:tcPr>
          <w:p w14:paraId="54199A56" w14:textId="77777777"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4</w:t>
            </w:r>
          </w:p>
        </w:tc>
        <w:tc>
          <w:tcPr>
            <w:tcW w:w="434" w:type="pct"/>
            <w:shd w:val="clear" w:color="auto" w:fill="auto"/>
            <w:vAlign w:val="center"/>
          </w:tcPr>
          <w:p w14:paraId="7542BFDD" w14:textId="26EF9BAC" w:rsidR="00B173DB" w:rsidRPr="002D0085" w:rsidRDefault="00B173DB" w:rsidP="00B173DB">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1CC76D56" w14:textId="58098682"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29BA2D06"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665DFC2B"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26723DBD" w14:textId="77777777" w:rsidTr="006263F3">
        <w:trPr>
          <w:jc w:val="center"/>
        </w:trPr>
        <w:tc>
          <w:tcPr>
            <w:tcW w:w="240" w:type="pct"/>
            <w:vAlign w:val="center"/>
          </w:tcPr>
          <w:p w14:paraId="1A04A2E6"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566" w:type="pct"/>
            <w:shd w:val="clear" w:color="auto" w:fill="auto"/>
            <w:vAlign w:val="center"/>
          </w:tcPr>
          <w:p w14:paraId="3EEA02A2"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17</w:t>
            </w:r>
          </w:p>
        </w:tc>
        <w:tc>
          <w:tcPr>
            <w:tcW w:w="1354" w:type="pct"/>
            <w:shd w:val="clear" w:color="auto" w:fill="auto"/>
            <w:vAlign w:val="center"/>
          </w:tcPr>
          <w:p w14:paraId="3273D9B8" w14:textId="77777777" w:rsidR="00B173DB" w:rsidRPr="002D0085" w:rsidRDefault="00000000" w:rsidP="00B173DB">
            <w:pPr>
              <w:spacing w:line="0" w:lineRule="atLeast"/>
              <w:jc w:val="both"/>
              <w:rPr>
                <w:rStyle w:val="a3"/>
                <w:rFonts w:ascii="Times New Roman" w:eastAsia="標楷體" w:hAnsi="Times New Roman" w:cs="Times New Roman"/>
                <w:color w:val="auto"/>
                <w:szCs w:val="24"/>
              </w:rPr>
            </w:pPr>
            <w:hyperlink w:anchor="學輔經費作業" w:history="1">
              <w:r w:rsidR="00B173DB" w:rsidRPr="002D0085">
                <w:rPr>
                  <w:rStyle w:val="a3"/>
                  <w:rFonts w:ascii="Times New Roman" w:eastAsia="標楷體" w:hAnsi="Times New Roman" w:cs="Times New Roman"/>
                  <w:color w:val="auto"/>
                  <w:szCs w:val="24"/>
                </w:rPr>
                <w:t>1120-017</w:t>
              </w:r>
              <w:r w:rsidR="00B173DB" w:rsidRPr="002D0085">
                <w:rPr>
                  <w:rStyle w:val="a3"/>
                  <w:rFonts w:ascii="Times New Roman" w:eastAsia="標楷體" w:hAnsi="Times New Roman" w:cs="Times New Roman"/>
                  <w:color w:val="auto"/>
                  <w:szCs w:val="24"/>
                </w:rPr>
                <w:t>學輔經費作業</w:t>
              </w:r>
            </w:hyperlink>
          </w:p>
        </w:tc>
        <w:tc>
          <w:tcPr>
            <w:tcW w:w="237" w:type="pct"/>
            <w:shd w:val="clear" w:color="auto" w:fill="auto"/>
            <w:vAlign w:val="center"/>
          </w:tcPr>
          <w:p w14:paraId="21742BA8" w14:textId="20CEA015"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6</w:t>
            </w:r>
          </w:p>
        </w:tc>
        <w:tc>
          <w:tcPr>
            <w:tcW w:w="434" w:type="pct"/>
            <w:shd w:val="clear" w:color="auto" w:fill="auto"/>
            <w:vAlign w:val="center"/>
          </w:tcPr>
          <w:p w14:paraId="00BB8E46" w14:textId="6FAA9CF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364DB66C" w14:textId="007A210B"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5E5C2068"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F540C8D" w14:textId="2CE887B3"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19205ECD" w14:textId="77777777" w:rsidTr="006263F3">
        <w:trPr>
          <w:jc w:val="center"/>
        </w:trPr>
        <w:tc>
          <w:tcPr>
            <w:tcW w:w="240" w:type="pct"/>
            <w:shd w:val="clear" w:color="auto" w:fill="auto"/>
            <w:vAlign w:val="center"/>
          </w:tcPr>
          <w:p w14:paraId="07B73E33"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7</w:t>
            </w:r>
          </w:p>
        </w:tc>
        <w:tc>
          <w:tcPr>
            <w:tcW w:w="566" w:type="pct"/>
            <w:shd w:val="clear" w:color="auto" w:fill="auto"/>
            <w:vAlign w:val="center"/>
          </w:tcPr>
          <w:p w14:paraId="1BD9E965"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1</w:t>
            </w:r>
          </w:p>
        </w:tc>
        <w:tc>
          <w:tcPr>
            <w:tcW w:w="1354" w:type="pct"/>
            <w:shd w:val="clear" w:color="auto" w:fill="auto"/>
            <w:vAlign w:val="center"/>
          </w:tcPr>
          <w:p w14:paraId="11DB8A61" w14:textId="77777777" w:rsidR="00B173DB" w:rsidRPr="002D0085" w:rsidRDefault="00000000" w:rsidP="00B173DB">
            <w:pPr>
              <w:spacing w:line="0" w:lineRule="atLeast"/>
              <w:jc w:val="both"/>
              <w:rPr>
                <w:rFonts w:ascii="Times New Roman" w:eastAsia="標楷體" w:hAnsi="Times New Roman" w:cs="Times New Roman"/>
                <w:szCs w:val="24"/>
                <w:u w:val="single"/>
              </w:rPr>
            </w:pPr>
            <w:hyperlink w:anchor="新生健康檢查作業" w:history="1">
              <w:r w:rsidR="00B173DB" w:rsidRPr="002D0085">
                <w:rPr>
                  <w:rStyle w:val="a3"/>
                  <w:rFonts w:ascii="Times New Roman" w:eastAsia="標楷體" w:hAnsi="Times New Roman" w:cs="Times New Roman"/>
                  <w:color w:val="auto"/>
                  <w:szCs w:val="24"/>
                </w:rPr>
                <w:t>1120-021</w:t>
              </w:r>
              <w:r w:rsidR="00B173DB" w:rsidRPr="002D0085">
                <w:rPr>
                  <w:rStyle w:val="a3"/>
                  <w:rFonts w:ascii="Times New Roman" w:eastAsia="標楷體" w:hAnsi="Times New Roman" w:cs="Times New Roman"/>
                  <w:color w:val="auto"/>
                  <w:szCs w:val="24"/>
                </w:rPr>
                <w:t>新生健康檢查作業</w:t>
              </w:r>
            </w:hyperlink>
          </w:p>
        </w:tc>
        <w:tc>
          <w:tcPr>
            <w:tcW w:w="237" w:type="pct"/>
            <w:shd w:val="clear" w:color="auto" w:fill="auto"/>
            <w:vAlign w:val="center"/>
          </w:tcPr>
          <w:p w14:paraId="2E58780B" w14:textId="77777777" w:rsidR="00B173DB" w:rsidRPr="002D0085" w:rsidRDefault="00B173DB" w:rsidP="00B173DB">
            <w:pPr>
              <w:spacing w:line="0" w:lineRule="atLeast"/>
              <w:jc w:val="center"/>
              <w:rPr>
                <w:rFonts w:ascii="Times New Roman" w:eastAsia="標楷體" w:hAnsi="Times New Roman" w:cs="Times New Roman"/>
              </w:rPr>
            </w:pPr>
            <w:r w:rsidRPr="002D0085">
              <w:rPr>
                <w:rFonts w:ascii="Times New Roman" w:eastAsia="標楷體" w:hAnsi="Times New Roman" w:cs="Times New Roman"/>
                <w:bCs/>
              </w:rPr>
              <w:t>04</w:t>
            </w:r>
          </w:p>
        </w:tc>
        <w:tc>
          <w:tcPr>
            <w:tcW w:w="434" w:type="pct"/>
            <w:shd w:val="clear" w:color="auto" w:fill="auto"/>
            <w:vAlign w:val="center"/>
          </w:tcPr>
          <w:p w14:paraId="1301F871"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4DA4D49A" w14:textId="6852411D"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477CF1B6"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F519DD3"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258FDF4A" w14:textId="77777777" w:rsidTr="006263F3">
        <w:trPr>
          <w:jc w:val="center"/>
        </w:trPr>
        <w:tc>
          <w:tcPr>
            <w:tcW w:w="240" w:type="pct"/>
            <w:vAlign w:val="center"/>
          </w:tcPr>
          <w:p w14:paraId="09E1AC54"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8</w:t>
            </w:r>
          </w:p>
        </w:tc>
        <w:tc>
          <w:tcPr>
            <w:tcW w:w="566" w:type="pct"/>
            <w:vAlign w:val="center"/>
          </w:tcPr>
          <w:p w14:paraId="319CBB6D"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2</w:t>
            </w:r>
          </w:p>
        </w:tc>
        <w:tc>
          <w:tcPr>
            <w:tcW w:w="1354" w:type="pct"/>
            <w:vAlign w:val="center"/>
          </w:tcPr>
          <w:p w14:paraId="64CF252E"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團體保險理賠申請作業" w:history="1">
              <w:r w:rsidR="00B173DB" w:rsidRPr="002D0085">
                <w:rPr>
                  <w:rStyle w:val="a3"/>
                  <w:rFonts w:ascii="Times New Roman" w:eastAsia="標楷體" w:hAnsi="Times New Roman" w:cs="Times New Roman"/>
                  <w:color w:val="auto"/>
                  <w:szCs w:val="24"/>
                </w:rPr>
                <w:t>1120-022</w:t>
              </w:r>
              <w:r w:rsidR="00B173DB" w:rsidRPr="002D0085">
                <w:rPr>
                  <w:rStyle w:val="a3"/>
                  <w:rFonts w:ascii="Times New Roman" w:eastAsia="標楷體" w:hAnsi="Times New Roman" w:cs="Times New Roman"/>
                  <w:color w:val="auto"/>
                  <w:szCs w:val="24"/>
                </w:rPr>
                <w:t>學生團體保險理賠申請作業</w:t>
              </w:r>
            </w:hyperlink>
          </w:p>
        </w:tc>
        <w:tc>
          <w:tcPr>
            <w:tcW w:w="237" w:type="pct"/>
            <w:vAlign w:val="center"/>
          </w:tcPr>
          <w:p w14:paraId="79D234B8" w14:textId="77777777" w:rsidR="00B173DB" w:rsidRPr="002D0085" w:rsidRDefault="00B173DB" w:rsidP="00B173DB">
            <w:pPr>
              <w:spacing w:line="0" w:lineRule="atLeast"/>
              <w:jc w:val="center"/>
              <w:rPr>
                <w:rFonts w:ascii="Times New Roman" w:eastAsia="標楷體" w:hAnsi="Times New Roman" w:cs="Times New Roman"/>
                <w:szCs w:val="24"/>
                <w:highlight w:val="cyan"/>
              </w:rPr>
            </w:pPr>
            <w:r w:rsidRPr="002D0085">
              <w:rPr>
                <w:rFonts w:ascii="Times New Roman" w:eastAsia="標楷體" w:hAnsi="Times New Roman" w:cs="Times New Roman"/>
              </w:rPr>
              <w:t>0</w:t>
            </w:r>
            <w:r w:rsidRPr="002D0085">
              <w:rPr>
                <w:rFonts w:ascii="Times New Roman" w:eastAsia="標楷體" w:hAnsi="Times New Roman" w:cs="Times New Roman" w:hint="eastAsia"/>
              </w:rPr>
              <w:t>2</w:t>
            </w:r>
          </w:p>
        </w:tc>
        <w:tc>
          <w:tcPr>
            <w:tcW w:w="434" w:type="pct"/>
            <w:vAlign w:val="center"/>
          </w:tcPr>
          <w:p w14:paraId="103D5CF9"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vAlign w:val="center"/>
          </w:tcPr>
          <w:p w14:paraId="1D24861D" w14:textId="3698F67D"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1D39CF38"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4DCF5229" w14:textId="77777777"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17094372" w14:textId="77777777" w:rsidTr="006263F3">
        <w:trPr>
          <w:jc w:val="center"/>
        </w:trPr>
        <w:tc>
          <w:tcPr>
            <w:tcW w:w="240" w:type="pct"/>
            <w:vAlign w:val="center"/>
          </w:tcPr>
          <w:p w14:paraId="1B75DF0B"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9</w:t>
            </w:r>
          </w:p>
        </w:tc>
        <w:tc>
          <w:tcPr>
            <w:tcW w:w="566" w:type="pct"/>
            <w:vAlign w:val="center"/>
          </w:tcPr>
          <w:p w14:paraId="13FA7593"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3</w:t>
            </w:r>
          </w:p>
        </w:tc>
        <w:tc>
          <w:tcPr>
            <w:tcW w:w="1354" w:type="pct"/>
            <w:vAlign w:val="center"/>
          </w:tcPr>
          <w:p w14:paraId="0A7D544F" w14:textId="77777777" w:rsidR="00B173DB" w:rsidRPr="002D0085" w:rsidRDefault="00000000" w:rsidP="00B173DB">
            <w:pPr>
              <w:spacing w:line="0" w:lineRule="atLeast"/>
              <w:jc w:val="both"/>
              <w:rPr>
                <w:rFonts w:ascii="Times New Roman" w:eastAsia="標楷體" w:hAnsi="Times New Roman" w:cs="Times New Roman"/>
                <w:szCs w:val="24"/>
              </w:rPr>
            </w:pPr>
            <w:hyperlink w:anchor="新生心理衛生普查及處遇" w:history="1">
              <w:r w:rsidR="00B173DB" w:rsidRPr="002D0085">
                <w:rPr>
                  <w:rStyle w:val="a3"/>
                  <w:rFonts w:ascii="Times New Roman" w:eastAsia="標楷體" w:hAnsi="Times New Roman" w:cs="Times New Roman"/>
                  <w:color w:val="auto"/>
                  <w:szCs w:val="24"/>
                </w:rPr>
                <w:t>1120-023</w:t>
              </w:r>
              <w:r w:rsidR="00B173DB" w:rsidRPr="002D0085">
                <w:rPr>
                  <w:rStyle w:val="a3"/>
                  <w:rFonts w:ascii="Times New Roman" w:eastAsia="標楷體" w:hAnsi="Times New Roman" w:cs="Times New Roman"/>
                  <w:color w:val="auto"/>
                  <w:szCs w:val="24"/>
                </w:rPr>
                <w:t>新生心理衛生普查及處遇</w:t>
              </w:r>
            </w:hyperlink>
          </w:p>
        </w:tc>
        <w:tc>
          <w:tcPr>
            <w:tcW w:w="237" w:type="pct"/>
            <w:vAlign w:val="center"/>
          </w:tcPr>
          <w:p w14:paraId="05180E41" w14:textId="7BB44C53" w:rsidR="00B173DB" w:rsidRPr="002D0085" w:rsidRDefault="00B173DB" w:rsidP="00B173DB">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9</w:t>
            </w:r>
          </w:p>
        </w:tc>
        <w:tc>
          <w:tcPr>
            <w:tcW w:w="434" w:type="pct"/>
            <w:vAlign w:val="center"/>
          </w:tcPr>
          <w:p w14:paraId="06E785E5" w14:textId="582A014E" w:rsidR="00B173DB" w:rsidRPr="002D0085" w:rsidRDefault="00B173DB" w:rsidP="00B173DB">
            <w:pPr>
              <w:spacing w:line="0" w:lineRule="atLeast"/>
              <w:jc w:val="center"/>
              <w:rPr>
                <w:rFonts w:ascii="Times New Roman" w:eastAsia="標楷體" w:hAnsi="Times New Roman" w:cs="Times New Roman"/>
                <w:bCs/>
              </w:rPr>
            </w:pPr>
          </w:p>
        </w:tc>
        <w:tc>
          <w:tcPr>
            <w:tcW w:w="434" w:type="pct"/>
            <w:vAlign w:val="center"/>
          </w:tcPr>
          <w:p w14:paraId="7B085118" w14:textId="2534EF81" w:rsidR="00B173DB" w:rsidRPr="002D0085" w:rsidRDefault="00B173DB" w:rsidP="00B173DB">
            <w:pPr>
              <w:spacing w:line="0" w:lineRule="atLeast"/>
              <w:jc w:val="center"/>
              <w:rPr>
                <w:rFonts w:ascii="Times New Roman" w:eastAsia="標楷體" w:hAnsi="Times New Roman" w:cs="Times New Roman"/>
                <w:bCs/>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091BFAAF" w14:textId="77777777" w:rsidR="00B173DB" w:rsidRPr="002D0085" w:rsidRDefault="00B173DB" w:rsidP="00B173DB">
            <w:pPr>
              <w:spacing w:line="0" w:lineRule="atLeast"/>
              <w:jc w:val="center"/>
              <w:rPr>
                <w:rFonts w:ascii="Times New Roman" w:eastAsia="標楷體" w:hAnsi="Times New Roman" w:cs="Times New Roman"/>
                <w:bCs/>
              </w:rPr>
            </w:pPr>
          </w:p>
        </w:tc>
        <w:tc>
          <w:tcPr>
            <w:tcW w:w="1319" w:type="pct"/>
            <w:tcBorders>
              <w:top w:val="single" w:sz="6" w:space="0" w:color="auto"/>
              <w:left w:val="single" w:sz="6" w:space="0" w:color="auto"/>
              <w:bottom w:val="single" w:sz="6" w:space="0" w:color="auto"/>
              <w:right w:val="single" w:sz="12" w:space="0" w:color="auto"/>
            </w:tcBorders>
          </w:tcPr>
          <w:p w14:paraId="116CD3E2" w14:textId="3820AA17" w:rsidR="00B173DB" w:rsidRPr="002D0085" w:rsidRDefault="00B173DB" w:rsidP="00B173DB">
            <w:pPr>
              <w:pStyle w:val="Default"/>
              <w:adjustRightInd/>
              <w:spacing w:line="0" w:lineRule="atLeast"/>
              <w:jc w:val="both"/>
              <w:rPr>
                <w:rFonts w:ascii="Times New Roman" w:eastAsia="標楷體" w:hAnsi="Times New Roman" w:cs="Times New Roman"/>
                <w:bCs/>
                <w:color w:val="auto"/>
                <w:kern w:val="2"/>
                <w:szCs w:val="22"/>
              </w:rPr>
            </w:pPr>
          </w:p>
        </w:tc>
      </w:tr>
      <w:tr w:rsidR="00B173DB" w:rsidRPr="002D0085" w14:paraId="09CF31D6" w14:textId="77777777" w:rsidTr="006263F3">
        <w:trPr>
          <w:jc w:val="center"/>
        </w:trPr>
        <w:tc>
          <w:tcPr>
            <w:tcW w:w="240" w:type="pct"/>
            <w:vAlign w:val="center"/>
          </w:tcPr>
          <w:p w14:paraId="596D24AF"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0</w:t>
            </w:r>
          </w:p>
        </w:tc>
        <w:tc>
          <w:tcPr>
            <w:tcW w:w="566" w:type="pct"/>
            <w:vAlign w:val="center"/>
          </w:tcPr>
          <w:p w14:paraId="4B253739"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4</w:t>
            </w:r>
          </w:p>
        </w:tc>
        <w:tc>
          <w:tcPr>
            <w:tcW w:w="1354" w:type="pct"/>
            <w:vAlign w:val="center"/>
          </w:tcPr>
          <w:p w14:paraId="6DC463E4" w14:textId="77777777" w:rsidR="00B173DB" w:rsidRPr="002D0085" w:rsidRDefault="00000000" w:rsidP="00B173DB">
            <w:pPr>
              <w:spacing w:line="0" w:lineRule="atLeast"/>
              <w:jc w:val="both"/>
              <w:rPr>
                <w:rFonts w:ascii="Times New Roman" w:eastAsia="標楷體" w:hAnsi="Times New Roman" w:cs="Times New Roman"/>
                <w:szCs w:val="24"/>
              </w:rPr>
            </w:pPr>
            <w:hyperlink w:anchor="學生諮商輔導程序" w:history="1">
              <w:r w:rsidR="00B173DB" w:rsidRPr="002D0085">
                <w:rPr>
                  <w:rStyle w:val="a3"/>
                  <w:rFonts w:ascii="Times New Roman" w:eastAsia="標楷體" w:hAnsi="Times New Roman" w:cs="Times New Roman"/>
                  <w:color w:val="auto"/>
                  <w:szCs w:val="24"/>
                </w:rPr>
                <w:t>1120-024</w:t>
              </w:r>
              <w:r w:rsidR="00B173DB" w:rsidRPr="002D0085">
                <w:rPr>
                  <w:rStyle w:val="a3"/>
                  <w:rFonts w:ascii="Times New Roman" w:eastAsia="標楷體" w:hAnsi="Times New Roman" w:cs="Times New Roman"/>
                  <w:color w:val="auto"/>
                  <w:szCs w:val="24"/>
                </w:rPr>
                <w:t>學生諮商輔導程序</w:t>
              </w:r>
            </w:hyperlink>
          </w:p>
        </w:tc>
        <w:tc>
          <w:tcPr>
            <w:tcW w:w="237" w:type="pct"/>
            <w:vAlign w:val="center"/>
          </w:tcPr>
          <w:p w14:paraId="22390808"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06</w:t>
            </w:r>
          </w:p>
        </w:tc>
        <w:tc>
          <w:tcPr>
            <w:tcW w:w="434" w:type="pct"/>
            <w:vAlign w:val="center"/>
          </w:tcPr>
          <w:p w14:paraId="00F5EB75"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434" w:type="pct"/>
            <w:vAlign w:val="center"/>
          </w:tcPr>
          <w:p w14:paraId="7556A518" w14:textId="7AD4F663"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18086F66"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6A66DCE" w14:textId="77777777" w:rsidR="00B173DB" w:rsidRPr="002D0085" w:rsidRDefault="00B173DB" w:rsidP="00B173DB">
            <w:pPr>
              <w:pStyle w:val="Default"/>
              <w:adjustRightInd/>
              <w:spacing w:line="0" w:lineRule="atLeast"/>
              <w:jc w:val="both"/>
              <w:rPr>
                <w:rFonts w:ascii="Times New Roman" w:eastAsia="標楷體" w:hAnsi="Times New Roman" w:cs="Times New Roman"/>
                <w:color w:val="auto"/>
              </w:rPr>
            </w:pPr>
          </w:p>
        </w:tc>
      </w:tr>
      <w:tr w:rsidR="00B173DB" w:rsidRPr="002D0085" w14:paraId="3BEEFAC5" w14:textId="77777777" w:rsidTr="006263F3">
        <w:trPr>
          <w:jc w:val="center"/>
        </w:trPr>
        <w:tc>
          <w:tcPr>
            <w:tcW w:w="240" w:type="pct"/>
            <w:vAlign w:val="center"/>
          </w:tcPr>
          <w:p w14:paraId="6CB7827B"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1</w:t>
            </w:r>
          </w:p>
        </w:tc>
        <w:tc>
          <w:tcPr>
            <w:tcW w:w="566" w:type="pct"/>
            <w:vAlign w:val="center"/>
          </w:tcPr>
          <w:p w14:paraId="57159B2C"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5</w:t>
            </w:r>
          </w:p>
        </w:tc>
        <w:tc>
          <w:tcPr>
            <w:tcW w:w="1354" w:type="pct"/>
            <w:vAlign w:val="center"/>
          </w:tcPr>
          <w:p w14:paraId="72EED5CD" w14:textId="77777777" w:rsidR="00B173DB" w:rsidRPr="002D0085" w:rsidRDefault="00000000" w:rsidP="00B173DB">
            <w:pPr>
              <w:spacing w:line="0" w:lineRule="atLeast"/>
              <w:jc w:val="both"/>
              <w:rPr>
                <w:rFonts w:ascii="Times New Roman" w:eastAsia="標楷體" w:hAnsi="Times New Roman" w:cs="Times New Roman"/>
                <w:szCs w:val="24"/>
              </w:rPr>
            </w:pPr>
            <w:hyperlink w:anchor="編配導師生暨提升導師生聯繫作業" w:history="1">
              <w:r w:rsidR="00B173DB" w:rsidRPr="002D0085">
                <w:rPr>
                  <w:rStyle w:val="a3"/>
                  <w:rFonts w:ascii="Times New Roman" w:eastAsia="標楷體" w:hAnsi="Times New Roman" w:cs="Times New Roman"/>
                  <w:color w:val="auto"/>
                  <w:szCs w:val="24"/>
                </w:rPr>
                <w:t>1120-025</w:t>
              </w:r>
              <w:r w:rsidR="00B173DB" w:rsidRPr="002D0085">
                <w:rPr>
                  <w:rStyle w:val="a3"/>
                  <w:rFonts w:ascii="Times New Roman" w:eastAsia="標楷體" w:hAnsi="Times New Roman" w:cs="Times New Roman"/>
                  <w:color w:val="auto"/>
                  <w:szCs w:val="24"/>
                </w:rPr>
                <w:t>編配導師生暨提升導師生聯繫作業</w:t>
              </w:r>
            </w:hyperlink>
          </w:p>
        </w:tc>
        <w:tc>
          <w:tcPr>
            <w:tcW w:w="237" w:type="pct"/>
            <w:vAlign w:val="center"/>
          </w:tcPr>
          <w:p w14:paraId="4F8D0C1D" w14:textId="2C5B9CF2" w:rsidR="00B173DB" w:rsidRPr="002D0085" w:rsidRDefault="00B173DB" w:rsidP="00B173DB">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7</w:t>
            </w:r>
          </w:p>
        </w:tc>
        <w:tc>
          <w:tcPr>
            <w:tcW w:w="434" w:type="pct"/>
            <w:vAlign w:val="center"/>
          </w:tcPr>
          <w:p w14:paraId="71168B13" w14:textId="3E06AFB4" w:rsidR="00B173DB" w:rsidRPr="002D0085" w:rsidRDefault="00B173DB" w:rsidP="00B173DB">
            <w:pPr>
              <w:spacing w:line="0" w:lineRule="atLeast"/>
              <w:jc w:val="center"/>
              <w:rPr>
                <w:rFonts w:ascii="Times New Roman" w:eastAsia="標楷體" w:hAnsi="Times New Roman" w:cs="Times New Roman"/>
                <w:bCs/>
              </w:rPr>
            </w:pPr>
          </w:p>
        </w:tc>
        <w:tc>
          <w:tcPr>
            <w:tcW w:w="434" w:type="pct"/>
            <w:vAlign w:val="center"/>
          </w:tcPr>
          <w:p w14:paraId="08E2503E" w14:textId="56FD1B97" w:rsidR="00B173DB" w:rsidRPr="002D0085" w:rsidRDefault="00B173DB" w:rsidP="00B173DB">
            <w:pPr>
              <w:spacing w:line="0" w:lineRule="atLeast"/>
              <w:jc w:val="center"/>
              <w:rPr>
                <w:rFonts w:ascii="Times New Roman" w:eastAsia="標楷體" w:hAnsi="Times New Roman" w:cs="Times New Roman"/>
                <w:bCs/>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6D2D0335" w14:textId="77777777" w:rsidR="00B173DB" w:rsidRPr="002D0085" w:rsidRDefault="00B173DB" w:rsidP="00B173DB">
            <w:pPr>
              <w:spacing w:line="0" w:lineRule="atLeast"/>
              <w:jc w:val="center"/>
              <w:rPr>
                <w:rFonts w:ascii="Times New Roman" w:eastAsia="標楷體" w:hAnsi="Times New Roman" w:cs="Times New Roman"/>
                <w:bCs/>
              </w:rPr>
            </w:pPr>
          </w:p>
        </w:tc>
        <w:tc>
          <w:tcPr>
            <w:tcW w:w="1319" w:type="pct"/>
            <w:tcBorders>
              <w:top w:val="single" w:sz="6" w:space="0" w:color="auto"/>
              <w:left w:val="single" w:sz="6" w:space="0" w:color="auto"/>
              <w:bottom w:val="single" w:sz="6" w:space="0" w:color="auto"/>
              <w:right w:val="single" w:sz="12" w:space="0" w:color="auto"/>
            </w:tcBorders>
          </w:tcPr>
          <w:p w14:paraId="72E0FA4B" w14:textId="155376F1" w:rsidR="00B173DB" w:rsidRPr="002D0085" w:rsidRDefault="00B173DB" w:rsidP="00B173DB">
            <w:pPr>
              <w:spacing w:line="0" w:lineRule="atLeast"/>
              <w:rPr>
                <w:rFonts w:ascii="Times New Roman" w:eastAsia="標楷體" w:hAnsi="Times New Roman" w:cs="Times New Roman"/>
                <w:bCs/>
              </w:rPr>
            </w:pPr>
          </w:p>
        </w:tc>
      </w:tr>
      <w:tr w:rsidR="00B173DB" w:rsidRPr="002D0085" w14:paraId="2D9A9A6A" w14:textId="77777777" w:rsidTr="006263F3">
        <w:trPr>
          <w:jc w:val="center"/>
        </w:trPr>
        <w:tc>
          <w:tcPr>
            <w:tcW w:w="240" w:type="pct"/>
            <w:vAlign w:val="center"/>
          </w:tcPr>
          <w:p w14:paraId="5A172437"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2</w:t>
            </w:r>
          </w:p>
        </w:tc>
        <w:tc>
          <w:tcPr>
            <w:tcW w:w="566" w:type="pct"/>
            <w:vAlign w:val="center"/>
          </w:tcPr>
          <w:p w14:paraId="44D54B37"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6</w:t>
            </w:r>
          </w:p>
        </w:tc>
        <w:tc>
          <w:tcPr>
            <w:tcW w:w="1354" w:type="pct"/>
            <w:vAlign w:val="center"/>
          </w:tcPr>
          <w:p w14:paraId="45B352C6" w14:textId="77777777" w:rsidR="00B173DB" w:rsidRPr="002D0085" w:rsidRDefault="00000000" w:rsidP="00B173DB">
            <w:pPr>
              <w:spacing w:line="0" w:lineRule="atLeast"/>
              <w:jc w:val="both"/>
              <w:rPr>
                <w:rFonts w:ascii="Times New Roman" w:eastAsia="標楷體" w:hAnsi="Times New Roman" w:cs="Times New Roman"/>
                <w:szCs w:val="24"/>
              </w:rPr>
            </w:pPr>
            <w:hyperlink w:anchor="辦理學年度特優導師選拔與表揚作業" w:history="1">
              <w:r w:rsidR="00B173DB" w:rsidRPr="002D0085">
                <w:rPr>
                  <w:rStyle w:val="a3"/>
                  <w:rFonts w:ascii="Times New Roman" w:eastAsia="標楷體" w:hAnsi="Times New Roman" w:cs="Times New Roman"/>
                  <w:color w:val="auto"/>
                  <w:szCs w:val="24"/>
                </w:rPr>
                <w:t>1120-026</w:t>
              </w:r>
              <w:r w:rsidR="00B173DB" w:rsidRPr="002D0085">
                <w:rPr>
                  <w:rStyle w:val="a3"/>
                  <w:rFonts w:ascii="Times New Roman" w:eastAsia="標楷體" w:hAnsi="Times New Roman" w:cs="Times New Roman"/>
                  <w:color w:val="auto"/>
                  <w:szCs w:val="24"/>
                </w:rPr>
                <w:t>辦理學年度特優導師選拔與表揚作業</w:t>
              </w:r>
            </w:hyperlink>
          </w:p>
        </w:tc>
        <w:tc>
          <w:tcPr>
            <w:tcW w:w="237" w:type="pct"/>
            <w:vAlign w:val="center"/>
          </w:tcPr>
          <w:p w14:paraId="0B7B4EF3" w14:textId="1DD6806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05</w:t>
            </w:r>
          </w:p>
        </w:tc>
        <w:tc>
          <w:tcPr>
            <w:tcW w:w="434" w:type="pct"/>
            <w:vAlign w:val="center"/>
          </w:tcPr>
          <w:p w14:paraId="14906BAA" w14:textId="11FEDD64" w:rsidR="00B173DB" w:rsidRPr="002D0085" w:rsidRDefault="00B173DB" w:rsidP="00B173DB">
            <w:pPr>
              <w:spacing w:line="0" w:lineRule="atLeast"/>
              <w:jc w:val="center"/>
              <w:rPr>
                <w:rFonts w:ascii="Times New Roman" w:eastAsia="標楷體" w:hAnsi="Times New Roman" w:cs="Times New Roman"/>
                <w:szCs w:val="24"/>
              </w:rPr>
            </w:pPr>
          </w:p>
        </w:tc>
        <w:tc>
          <w:tcPr>
            <w:tcW w:w="434" w:type="pct"/>
            <w:vAlign w:val="center"/>
          </w:tcPr>
          <w:p w14:paraId="037F12C2" w14:textId="471851C9"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3CFF4038"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274F7079" w14:textId="218F500E" w:rsidR="00B173DB" w:rsidRPr="002D0085" w:rsidRDefault="00B173DB" w:rsidP="00B173DB">
            <w:pPr>
              <w:spacing w:line="0" w:lineRule="atLeast"/>
              <w:jc w:val="both"/>
              <w:rPr>
                <w:rFonts w:ascii="Times New Roman" w:eastAsia="標楷體" w:hAnsi="Times New Roman" w:cs="Times New Roman"/>
                <w:szCs w:val="24"/>
              </w:rPr>
            </w:pPr>
          </w:p>
        </w:tc>
      </w:tr>
      <w:tr w:rsidR="00B173DB" w:rsidRPr="002D0085" w14:paraId="703808FD" w14:textId="77777777" w:rsidTr="006263F3">
        <w:trPr>
          <w:jc w:val="center"/>
        </w:trPr>
        <w:tc>
          <w:tcPr>
            <w:tcW w:w="240" w:type="pct"/>
            <w:vAlign w:val="center"/>
          </w:tcPr>
          <w:p w14:paraId="1F22A0CA"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3</w:t>
            </w:r>
          </w:p>
        </w:tc>
        <w:tc>
          <w:tcPr>
            <w:tcW w:w="566" w:type="pct"/>
            <w:vAlign w:val="center"/>
          </w:tcPr>
          <w:p w14:paraId="0E7F156A" w14:textId="77777777"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7</w:t>
            </w:r>
          </w:p>
        </w:tc>
        <w:tc>
          <w:tcPr>
            <w:tcW w:w="1354" w:type="pct"/>
            <w:vAlign w:val="center"/>
          </w:tcPr>
          <w:p w14:paraId="3C65478B" w14:textId="77777777" w:rsidR="00B173DB" w:rsidRPr="002D0085" w:rsidRDefault="00000000" w:rsidP="00B173DB">
            <w:pPr>
              <w:spacing w:line="0" w:lineRule="atLeast"/>
              <w:jc w:val="both"/>
              <w:rPr>
                <w:rFonts w:ascii="Times New Roman" w:eastAsia="標楷體" w:hAnsi="Times New Roman" w:cs="Times New Roman"/>
                <w:szCs w:val="24"/>
              </w:rPr>
            </w:pPr>
            <w:hyperlink w:anchor="性別平等教育年度計畫" w:history="1">
              <w:r w:rsidR="00B173DB" w:rsidRPr="002D0085">
                <w:rPr>
                  <w:rStyle w:val="a3"/>
                  <w:rFonts w:ascii="Times New Roman" w:eastAsia="標楷體" w:hAnsi="Times New Roman" w:cs="Times New Roman"/>
                  <w:color w:val="auto"/>
                  <w:szCs w:val="24"/>
                </w:rPr>
                <w:t>1120-027</w:t>
              </w:r>
              <w:r w:rsidR="00B173DB" w:rsidRPr="002D0085">
                <w:rPr>
                  <w:rStyle w:val="a3"/>
                  <w:rFonts w:ascii="Times New Roman" w:eastAsia="標楷體" w:hAnsi="Times New Roman" w:cs="Times New Roman"/>
                  <w:color w:val="auto"/>
                  <w:szCs w:val="24"/>
                </w:rPr>
                <w:t>性別平等教育年度計畫</w:t>
              </w:r>
            </w:hyperlink>
          </w:p>
        </w:tc>
        <w:tc>
          <w:tcPr>
            <w:tcW w:w="237" w:type="pct"/>
            <w:vAlign w:val="center"/>
          </w:tcPr>
          <w:p w14:paraId="147676A4" w14:textId="5C311873" w:rsidR="00B173DB" w:rsidRPr="002D0085" w:rsidRDefault="00B173DB" w:rsidP="00B173D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05</w:t>
            </w:r>
          </w:p>
        </w:tc>
        <w:tc>
          <w:tcPr>
            <w:tcW w:w="434" w:type="pct"/>
            <w:vAlign w:val="center"/>
          </w:tcPr>
          <w:p w14:paraId="1FB22E92" w14:textId="3C3C96BC" w:rsidR="00B173DB" w:rsidRPr="002D0085" w:rsidRDefault="00B173DB" w:rsidP="00B173DB">
            <w:pPr>
              <w:spacing w:line="0" w:lineRule="atLeast"/>
              <w:jc w:val="center"/>
              <w:rPr>
                <w:rFonts w:ascii="Times New Roman" w:eastAsia="標楷體" w:hAnsi="Times New Roman" w:cs="Times New Roman"/>
                <w:szCs w:val="24"/>
              </w:rPr>
            </w:pPr>
          </w:p>
        </w:tc>
        <w:tc>
          <w:tcPr>
            <w:tcW w:w="434" w:type="pct"/>
            <w:vAlign w:val="center"/>
          </w:tcPr>
          <w:p w14:paraId="11B16B56" w14:textId="0B06755F" w:rsidR="00B173DB" w:rsidRPr="002D0085" w:rsidRDefault="00B173DB" w:rsidP="00B173DB">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5E6F82FB" w14:textId="77777777" w:rsidR="00B173DB" w:rsidRPr="002D0085" w:rsidRDefault="00B173DB" w:rsidP="00B173DB">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7700AE9F" w14:textId="797FF08F" w:rsidR="00B173DB" w:rsidRPr="002D0085" w:rsidRDefault="00B173DB" w:rsidP="00B173DB">
            <w:pPr>
              <w:spacing w:line="0" w:lineRule="atLeast"/>
              <w:jc w:val="both"/>
              <w:rPr>
                <w:rFonts w:ascii="Times New Roman" w:eastAsia="標楷體" w:hAnsi="Times New Roman" w:cs="Times New Roman"/>
                <w:szCs w:val="24"/>
              </w:rPr>
            </w:pPr>
          </w:p>
        </w:tc>
      </w:tr>
      <w:tr w:rsidR="00FE1362" w:rsidRPr="002D0085" w14:paraId="5FAF766E" w14:textId="77777777" w:rsidTr="008070A0">
        <w:trPr>
          <w:jc w:val="center"/>
        </w:trPr>
        <w:tc>
          <w:tcPr>
            <w:tcW w:w="240" w:type="pct"/>
            <w:vAlign w:val="center"/>
          </w:tcPr>
          <w:p w14:paraId="30BDBC3C"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4</w:t>
            </w:r>
          </w:p>
        </w:tc>
        <w:tc>
          <w:tcPr>
            <w:tcW w:w="566" w:type="pct"/>
            <w:vAlign w:val="center"/>
          </w:tcPr>
          <w:p w14:paraId="79EB1A0B" w14:textId="77777777" w:rsidR="00FE1362" w:rsidRPr="00FE1362" w:rsidRDefault="00FE1362" w:rsidP="00FE1362">
            <w:pPr>
              <w:spacing w:line="0" w:lineRule="atLeast"/>
              <w:jc w:val="center"/>
              <w:rPr>
                <w:rFonts w:ascii="Times New Roman" w:eastAsia="標楷體" w:hAnsi="Times New Roman" w:cs="Times New Roman"/>
                <w:color w:val="FF0000"/>
                <w:szCs w:val="24"/>
              </w:rPr>
            </w:pPr>
            <w:r w:rsidRPr="00FE1362">
              <w:rPr>
                <w:rFonts w:ascii="Times New Roman" w:eastAsia="標楷體" w:hAnsi="Times New Roman" w:cs="Times New Roman"/>
                <w:color w:val="FF0000"/>
                <w:szCs w:val="24"/>
              </w:rPr>
              <w:t>學</w:t>
            </w:r>
            <w:r w:rsidRPr="00FE1362">
              <w:rPr>
                <w:rFonts w:ascii="Times New Roman" w:eastAsia="標楷體" w:hAnsi="Times New Roman" w:cs="Times New Roman"/>
                <w:color w:val="FF0000"/>
                <w:szCs w:val="24"/>
              </w:rPr>
              <w:t>28-1</w:t>
            </w:r>
          </w:p>
        </w:tc>
        <w:tc>
          <w:tcPr>
            <w:tcW w:w="1354" w:type="pct"/>
            <w:vAlign w:val="center"/>
          </w:tcPr>
          <w:p w14:paraId="4B530671" w14:textId="21750760" w:rsidR="00FE1362" w:rsidRPr="00FE1362" w:rsidRDefault="00000000" w:rsidP="00FE1362">
            <w:pPr>
              <w:spacing w:line="0" w:lineRule="atLeast"/>
              <w:jc w:val="both"/>
              <w:rPr>
                <w:rFonts w:ascii="Times New Roman" w:eastAsia="標楷體" w:hAnsi="Times New Roman" w:cs="Times New Roman"/>
                <w:color w:val="FF0000"/>
                <w:szCs w:val="24"/>
                <w:u w:val="single"/>
              </w:rPr>
            </w:pPr>
            <w:hyperlink r:id="rId88" w:anchor="性侵害性騷擾或性霸凌事件—申請及調查作業" w:history="1">
              <w:r w:rsidR="00FE1362" w:rsidRPr="00FE1362">
                <w:rPr>
                  <w:rStyle w:val="a3"/>
                  <w:rFonts w:ascii="Times New Roman" w:eastAsia="標楷體" w:hAnsi="Times New Roman" w:cs="Times New Roman"/>
                  <w:color w:val="FF0000"/>
                  <w:kern w:val="0"/>
                  <w:szCs w:val="24"/>
                </w:rPr>
                <w:t>1120-028-1</w:t>
              </w:r>
              <w:r w:rsidR="00FE1362" w:rsidRPr="00FE1362">
                <w:rPr>
                  <w:rStyle w:val="a3"/>
                  <w:rFonts w:ascii="Times New Roman" w:eastAsia="標楷體" w:hAnsi="Times New Roman" w:cs="Times New Roman" w:hint="eastAsia"/>
                  <w:color w:val="FF0000"/>
                  <w:kern w:val="0"/>
                  <w:szCs w:val="24"/>
                </w:rPr>
                <w:t>校園性別事件</w:t>
              </w:r>
              <w:r w:rsidR="00FE1362" w:rsidRPr="00FE1362">
                <w:rPr>
                  <w:rStyle w:val="a3"/>
                  <w:rFonts w:ascii="Times New Roman" w:eastAsia="標楷體" w:hAnsi="Times New Roman" w:cs="Times New Roman"/>
                  <w:color w:val="FF0000"/>
                  <w:kern w:val="0"/>
                  <w:szCs w:val="24"/>
                </w:rPr>
                <w:t>-</w:t>
              </w:r>
              <w:r w:rsidR="00FE1362" w:rsidRPr="00FE1362">
                <w:rPr>
                  <w:rStyle w:val="a3"/>
                  <w:rFonts w:ascii="Times New Roman" w:eastAsia="標楷體" w:hAnsi="Times New Roman" w:cs="Times New Roman" w:hint="eastAsia"/>
                  <w:color w:val="FF0000"/>
                  <w:kern w:val="0"/>
                  <w:szCs w:val="24"/>
                </w:rPr>
                <w:t>申請及調查作業</w:t>
              </w:r>
            </w:hyperlink>
          </w:p>
        </w:tc>
        <w:tc>
          <w:tcPr>
            <w:tcW w:w="237" w:type="pct"/>
            <w:vAlign w:val="center"/>
          </w:tcPr>
          <w:p w14:paraId="4B2AED00" w14:textId="6CF33778" w:rsidR="00FE1362" w:rsidRPr="002D0085" w:rsidRDefault="00FE1362" w:rsidP="00FE1362">
            <w:pPr>
              <w:spacing w:line="0" w:lineRule="atLeast"/>
              <w:jc w:val="center"/>
              <w:rPr>
                <w:rFonts w:ascii="Times New Roman" w:eastAsia="標楷體" w:hAnsi="Times New Roman" w:cs="Times New Roman"/>
              </w:rPr>
            </w:pPr>
            <w:r w:rsidRPr="009575F2">
              <w:rPr>
                <w:rFonts w:ascii="Times New Roman" w:eastAsia="標楷體" w:hAnsi="Times New Roman" w:cs="Times New Roman"/>
                <w:color w:val="FF0000"/>
              </w:rPr>
              <w:t>07</w:t>
            </w:r>
          </w:p>
        </w:tc>
        <w:tc>
          <w:tcPr>
            <w:tcW w:w="434" w:type="pct"/>
            <w:vAlign w:val="center"/>
          </w:tcPr>
          <w:p w14:paraId="48D2EB92" w14:textId="49A3DDC5" w:rsidR="00FE1362" w:rsidRPr="002D0085" w:rsidRDefault="00FE1362" w:rsidP="00FE1362">
            <w:pPr>
              <w:spacing w:line="0" w:lineRule="atLeast"/>
              <w:jc w:val="center"/>
              <w:rPr>
                <w:rFonts w:ascii="Times New Roman" w:eastAsia="標楷體" w:hAnsi="Times New Roman" w:cs="Times New Roman"/>
                <w:szCs w:val="24"/>
              </w:rPr>
            </w:pPr>
            <w:r w:rsidRPr="009575F2">
              <w:rPr>
                <w:rFonts w:ascii="Times New Roman" w:eastAsia="標楷體" w:hAnsi="Times New Roman" w:cs="Times New Roman"/>
                <w:color w:val="FF0000"/>
                <w:kern w:val="0"/>
              </w:rPr>
              <w:sym w:font="Wingdings 2" w:char="F050"/>
            </w:r>
          </w:p>
        </w:tc>
        <w:tc>
          <w:tcPr>
            <w:tcW w:w="434" w:type="pct"/>
            <w:vAlign w:val="center"/>
          </w:tcPr>
          <w:p w14:paraId="5EA42052" w14:textId="2E7FAD0D" w:rsidR="00FE1362" w:rsidRPr="002D0085" w:rsidRDefault="00FE1362" w:rsidP="00FE1362">
            <w:pPr>
              <w:spacing w:line="0" w:lineRule="atLeast"/>
              <w:jc w:val="center"/>
              <w:rPr>
                <w:rFonts w:ascii="Times New Roman" w:eastAsia="標楷體" w:hAnsi="Times New Roman" w:cs="Times New Roman"/>
                <w:szCs w:val="24"/>
              </w:rPr>
            </w:pPr>
          </w:p>
        </w:tc>
        <w:tc>
          <w:tcPr>
            <w:tcW w:w="415" w:type="pct"/>
            <w:vAlign w:val="center"/>
          </w:tcPr>
          <w:p w14:paraId="5978D349"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0B4E8E22" w14:textId="57E01610" w:rsidR="00FE1362" w:rsidRPr="002D0085" w:rsidRDefault="00FE1362" w:rsidP="00FE1362">
            <w:pPr>
              <w:spacing w:line="0" w:lineRule="atLeast"/>
              <w:jc w:val="both"/>
              <w:rPr>
                <w:rFonts w:ascii="Times New Roman" w:eastAsia="標楷體" w:hAnsi="Times New Roman" w:cs="Times New Roman"/>
                <w:szCs w:val="24"/>
              </w:rPr>
            </w:pPr>
            <w:r w:rsidRPr="009575F2">
              <w:rPr>
                <w:rFonts w:ascii="Times New Roman" w:eastAsia="標楷體" w:hAnsi="Times New Roman" w:cs="Times New Roman" w:hint="eastAsia"/>
                <w:color w:val="FF0000"/>
                <w:szCs w:val="24"/>
              </w:rPr>
              <w:t>配合現行規定</w:t>
            </w:r>
            <w:r w:rsidR="00166F79">
              <w:rPr>
                <w:rFonts w:ascii="Times New Roman" w:eastAsia="標楷體" w:hAnsi="Times New Roman" w:cs="Times New Roman" w:hint="eastAsia"/>
                <w:color w:val="FF0000"/>
                <w:szCs w:val="24"/>
              </w:rPr>
              <w:t>修正</w:t>
            </w:r>
            <w:r w:rsidRPr="009575F2">
              <w:rPr>
                <w:rFonts w:ascii="Times New Roman" w:eastAsia="標楷體" w:hAnsi="Times New Roman" w:cs="Times New Roman" w:hint="eastAsia"/>
                <w:color w:val="FF0000"/>
                <w:szCs w:val="24"/>
              </w:rPr>
              <w:t>。</w:t>
            </w:r>
          </w:p>
        </w:tc>
      </w:tr>
      <w:tr w:rsidR="00FE1362" w:rsidRPr="002D0085" w14:paraId="585BF022" w14:textId="77777777" w:rsidTr="006263F3">
        <w:trPr>
          <w:jc w:val="center"/>
        </w:trPr>
        <w:tc>
          <w:tcPr>
            <w:tcW w:w="240" w:type="pct"/>
            <w:vAlign w:val="center"/>
          </w:tcPr>
          <w:p w14:paraId="695F501F"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5</w:t>
            </w:r>
          </w:p>
        </w:tc>
        <w:tc>
          <w:tcPr>
            <w:tcW w:w="566" w:type="pct"/>
            <w:shd w:val="clear" w:color="auto" w:fill="auto"/>
            <w:vAlign w:val="center"/>
          </w:tcPr>
          <w:p w14:paraId="0891A043"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8-2</w:t>
            </w:r>
          </w:p>
        </w:tc>
        <w:tc>
          <w:tcPr>
            <w:tcW w:w="1354" w:type="pct"/>
            <w:shd w:val="clear" w:color="auto" w:fill="auto"/>
            <w:vAlign w:val="center"/>
          </w:tcPr>
          <w:p w14:paraId="55BDEC80" w14:textId="21A8C3AC" w:rsidR="00FE1362" w:rsidRPr="002D0085" w:rsidRDefault="00000000" w:rsidP="00FE1362">
            <w:pPr>
              <w:spacing w:line="0" w:lineRule="atLeast"/>
              <w:jc w:val="both"/>
              <w:rPr>
                <w:rFonts w:ascii="Times New Roman" w:eastAsia="標楷體" w:hAnsi="Times New Roman" w:cs="Times New Roman"/>
                <w:szCs w:val="24"/>
                <w:u w:val="single"/>
              </w:rPr>
            </w:pPr>
            <w:hyperlink w:anchor="性侵害性騷擾或性霸凌事件—申復作業" w:history="1">
              <w:r w:rsidR="00FE1362" w:rsidRPr="002D0085">
                <w:rPr>
                  <w:rStyle w:val="a3"/>
                  <w:rFonts w:ascii="Times New Roman" w:eastAsia="標楷體" w:hAnsi="Times New Roman" w:cs="Times New Roman"/>
                  <w:color w:val="auto"/>
                  <w:szCs w:val="24"/>
                </w:rPr>
                <w:t>1120-028-2</w:t>
              </w:r>
              <w:r w:rsidR="00FE1362" w:rsidRPr="002D0085">
                <w:rPr>
                  <w:rStyle w:val="a3"/>
                  <w:rFonts w:ascii="Times New Roman" w:eastAsia="標楷體" w:hAnsi="Times New Roman" w:cs="Times New Roman" w:hint="eastAsia"/>
                  <w:color w:val="auto"/>
                  <w:szCs w:val="24"/>
                </w:rPr>
                <w:t>校園性別</w:t>
              </w:r>
              <w:r w:rsidR="00FE1362" w:rsidRPr="002D0085">
                <w:rPr>
                  <w:rStyle w:val="a3"/>
                  <w:rFonts w:ascii="Times New Roman" w:eastAsia="標楷體" w:hAnsi="Times New Roman" w:cs="Times New Roman"/>
                  <w:color w:val="auto"/>
                  <w:szCs w:val="24"/>
                </w:rPr>
                <w:t>事件</w:t>
              </w:r>
              <w:r w:rsidR="00FE1362" w:rsidRPr="002D0085">
                <w:rPr>
                  <w:rStyle w:val="a3"/>
                  <w:rFonts w:ascii="Times New Roman" w:eastAsia="標楷體" w:hAnsi="Times New Roman" w:cs="Times New Roman"/>
                  <w:color w:val="auto"/>
                  <w:szCs w:val="24"/>
                </w:rPr>
                <w:t>-</w:t>
              </w:r>
              <w:r w:rsidR="00FE1362" w:rsidRPr="002D0085">
                <w:rPr>
                  <w:rStyle w:val="a3"/>
                  <w:rFonts w:ascii="Times New Roman" w:eastAsia="標楷體" w:hAnsi="Times New Roman" w:cs="Times New Roman"/>
                  <w:color w:val="auto"/>
                  <w:szCs w:val="24"/>
                </w:rPr>
                <w:t>申復作業</w:t>
              </w:r>
            </w:hyperlink>
          </w:p>
        </w:tc>
        <w:tc>
          <w:tcPr>
            <w:tcW w:w="237" w:type="pct"/>
            <w:shd w:val="clear" w:color="auto" w:fill="auto"/>
            <w:vAlign w:val="center"/>
          </w:tcPr>
          <w:p w14:paraId="7226D33F" w14:textId="3B37B7FF" w:rsidR="00FE1362" w:rsidRPr="002D0085" w:rsidRDefault="00FE1362" w:rsidP="00FE1362">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2</w:t>
            </w:r>
          </w:p>
        </w:tc>
        <w:tc>
          <w:tcPr>
            <w:tcW w:w="434" w:type="pct"/>
            <w:shd w:val="clear" w:color="auto" w:fill="auto"/>
            <w:vAlign w:val="center"/>
          </w:tcPr>
          <w:p w14:paraId="5683158A" w14:textId="21A593D3" w:rsidR="00FE1362" w:rsidRPr="002D0085" w:rsidRDefault="00FE1362" w:rsidP="00FE1362">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7DDE407F" w14:textId="2D2191FA" w:rsidR="00FE1362" w:rsidRPr="002D0085" w:rsidRDefault="00FE1362" w:rsidP="00FE1362">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shd w:val="clear" w:color="auto" w:fill="auto"/>
            <w:vAlign w:val="center"/>
          </w:tcPr>
          <w:p w14:paraId="525D4185"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5EA76F0B" w14:textId="468CC670" w:rsidR="00FE1362" w:rsidRPr="002D0085" w:rsidRDefault="00FE1362" w:rsidP="00FE1362">
            <w:pPr>
              <w:spacing w:line="0" w:lineRule="atLeast"/>
              <w:jc w:val="both"/>
              <w:rPr>
                <w:rFonts w:ascii="Times New Roman" w:eastAsia="標楷體" w:hAnsi="Times New Roman" w:cs="Times New Roman"/>
                <w:szCs w:val="24"/>
              </w:rPr>
            </w:pPr>
          </w:p>
        </w:tc>
      </w:tr>
      <w:tr w:rsidR="00FE1362" w:rsidRPr="002D0085" w14:paraId="728D84EC" w14:textId="77777777" w:rsidTr="006263F3">
        <w:trPr>
          <w:jc w:val="center"/>
        </w:trPr>
        <w:tc>
          <w:tcPr>
            <w:tcW w:w="240" w:type="pct"/>
            <w:vAlign w:val="center"/>
          </w:tcPr>
          <w:p w14:paraId="5A181AD9"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6</w:t>
            </w:r>
          </w:p>
        </w:tc>
        <w:tc>
          <w:tcPr>
            <w:tcW w:w="566" w:type="pct"/>
            <w:vAlign w:val="center"/>
          </w:tcPr>
          <w:p w14:paraId="69CAD025"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29</w:t>
            </w:r>
          </w:p>
        </w:tc>
        <w:tc>
          <w:tcPr>
            <w:tcW w:w="1354" w:type="pct"/>
            <w:vAlign w:val="center"/>
          </w:tcPr>
          <w:p w14:paraId="24A00910" w14:textId="77777777" w:rsidR="00FE1362" w:rsidRPr="002D0085" w:rsidRDefault="00000000" w:rsidP="00FE1362">
            <w:pPr>
              <w:spacing w:line="0" w:lineRule="atLeast"/>
              <w:jc w:val="both"/>
              <w:rPr>
                <w:rFonts w:ascii="Times New Roman" w:eastAsia="標楷體" w:hAnsi="Times New Roman" w:cs="Times New Roman"/>
                <w:szCs w:val="24"/>
              </w:rPr>
            </w:pPr>
            <w:hyperlink w:anchor="校外賃居學生關懷及輔導" w:history="1">
              <w:r w:rsidR="00FE1362" w:rsidRPr="002D0085">
                <w:rPr>
                  <w:rStyle w:val="a3"/>
                  <w:rFonts w:ascii="Times New Roman" w:eastAsia="標楷體" w:hAnsi="Times New Roman" w:cs="Times New Roman"/>
                  <w:color w:val="auto"/>
                  <w:szCs w:val="24"/>
                </w:rPr>
                <w:t>1120-029</w:t>
              </w:r>
              <w:r w:rsidR="00FE1362" w:rsidRPr="002D0085">
                <w:rPr>
                  <w:rStyle w:val="a3"/>
                  <w:rFonts w:ascii="Times New Roman" w:eastAsia="標楷體" w:hAnsi="Times New Roman" w:cs="Times New Roman"/>
                  <w:color w:val="auto"/>
                  <w:szCs w:val="24"/>
                </w:rPr>
                <w:t>校外賃居學生關懷及輔導</w:t>
              </w:r>
            </w:hyperlink>
          </w:p>
        </w:tc>
        <w:tc>
          <w:tcPr>
            <w:tcW w:w="237" w:type="pct"/>
            <w:vAlign w:val="center"/>
          </w:tcPr>
          <w:p w14:paraId="2A887AB0" w14:textId="77777777" w:rsidR="00FE1362" w:rsidRPr="002D0085" w:rsidRDefault="00FE1362" w:rsidP="00FE1362">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2</w:t>
            </w:r>
          </w:p>
        </w:tc>
        <w:tc>
          <w:tcPr>
            <w:tcW w:w="434" w:type="pct"/>
            <w:vAlign w:val="center"/>
          </w:tcPr>
          <w:p w14:paraId="50D77D8A"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434" w:type="pct"/>
            <w:vAlign w:val="center"/>
          </w:tcPr>
          <w:p w14:paraId="75F7FB89" w14:textId="7BE9F2DE" w:rsidR="00FE1362" w:rsidRPr="002D0085" w:rsidRDefault="00FE1362" w:rsidP="00FE1362">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45799FE5"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65F7E809" w14:textId="77777777" w:rsidR="00FE1362" w:rsidRPr="002D0085" w:rsidRDefault="00FE1362" w:rsidP="00FE1362">
            <w:pPr>
              <w:spacing w:line="0" w:lineRule="atLeast"/>
              <w:jc w:val="both"/>
              <w:rPr>
                <w:rFonts w:ascii="Times New Roman" w:eastAsia="標楷體" w:hAnsi="Times New Roman" w:cs="Times New Roman"/>
                <w:szCs w:val="24"/>
              </w:rPr>
            </w:pPr>
          </w:p>
        </w:tc>
      </w:tr>
      <w:tr w:rsidR="00FE1362" w:rsidRPr="002D0085" w14:paraId="24A200F5" w14:textId="77777777" w:rsidTr="006263F3">
        <w:trPr>
          <w:jc w:val="center"/>
        </w:trPr>
        <w:tc>
          <w:tcPr>
            <w:tcW w:w="240" w:type="pct"/>
            <w:vAlign w:val="center"/>
          </w:tcPr>
          <w:p w14:paraId="3A3141E7"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7</w:t>
            </w:r>
          </w:p>
        </w:tc>
        <w:tc>
          <w:tcPr>
            <w:tcW w:w="566" w:type="pct"/>
            <w:vAlign w:val="center"/>
          </w:tcPr>
          <w:p w14:paraId="0EBA119D"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30</w:t>
            </w:r>
          </w:p>
        </w:tc>
        <w:tc>
          <w:tcPr>
            <w:tcW w:w="1354" w:type="pct"/>
            <w:vAlign w:val="center"/>
          </w:tcPr>
          <w:p w14:paraId="13426D95" w14:textId="77777777" w:rsidR="00FE1362" w:rsidRPr="002D0085" w:rsidRDefault="00000000" w:rsidP="00FE1362">
            <w:pPr>
              <w:spacing w:line="0" w:lineRule="atLeast"/>
              <w:jc w:val="both"/>
              <w:rPr>
                <w:rFonts w:ascii="Times New Roman" w:eastAsia="標楷體" w:hAnsi="Times New Roman" w:cs="Times New Roman"/>
                <w:szCs w:val="24"/>
              </w:rPr>
            </w:pPr>
            <w:hyperlink w:anchor="學生住宿離宿作業" w:history="1">
              <w:r w:rsidR="00FE1362" w:rsidRPr="002D0085">
                <w:rPr>
                  <w:rStyle w:val="a3"/>
                  <w:rFonts w:ascii="Times New Roman" w:eastAsia="標楷體" w:hAnsi="Times New Roman" w:cs="Times New Roman"/>
                  <w:color w:val="auto"/>
                  <w:szCs w:val="24"/>
                </w:rPr>
                <w:t>1120-030</w:t>
              </w:r>
              <w:r w:rsidR="00FE1362" w:rsidRPr="002D0085">
                <w:rPr>
                  <w:rStyle w:val="a3"/>
                  <w:rFonts w:ascii="Times New Roman" w:eastAsia="標楷體" w:hAnsi="Times New Roman" w:cs="Times New Roman"/>
                  <w:color w:val="auto"/>
                  <w:szCs w:val="24"/>
                </w:rPr>
                <w:t>學生住宿離宿作業</w:t>
              </w:r>
            </w:hyperlink>
          </w:p>
        </w:tc>
        <w:tc>
          <w:tcPr>
            <w:tcW w:w="237" w:type="pct"/>
            <w:vAlign w:val="center"/>
          </w:tcPr>
          <w:p w14:paraId="7672B3C9" w14:textId="40CF6C49" w:rsidR="00FE1362" w:rsidRPr="002D0085" w:rsidRDefault="00FE1362" w:rsidP="00FE1362">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3</w:t>
            </w:r>
          </w:p>
        </w:tc>
        <w:tc>
          <w:tcPr>
            <w:tcW w:w="434" w:type="pct"/>
            <w:vAlign w:val="center"/>
          </w:tcPr>
          <w:p w14:paraId="29680AE0" w14:textId="5BB54F28" w:rsidR="00FE1362" w:rsidRPr="002D0085" w:rsidRDefault="00FE1362" w:rsidP="00FE1362">
            <w:pPr>
              <w:spacing w:line="0" w:lineRule="atLeast"/>
              <w:jc w:val="center"/>
              <w:rPr>
                <w:rFonts w:ascii="Times New Roman" w:eastAsia="標楷體" w:hAnsi="Times New Roman" w:cs="Times New Roman"/>
                <w:bCs/>
                <w:szCs w:val="24"/>
              </w:rPr>
            </w:pPr>
          </w:p>
        </w:tc>
        <w:tc>
          <w:tcPr>
            <w:tcW w:w="434" w:type="pct"/>
            <w:vAlign w:val="center"/>
          </w:tcPr>
          <w:p w14:paraId="1775F9BC" w14:textId="591720B0" w:rsidR="00FE1362" w:rsidRPr="002D0085" w:rsidRDefault="00FE1362" w:rsidP="00FE1362">
            <w:pPr>
              <w:spacing w:line="0" w:lineRule="atLeast"/>
              <w:jc w:val="center"/>
              <w:rPr>
                <w:rFonts w:ascii="Times New Roman" w:eastAsia="標楷體" w:hAnsi="Times New Roman" w:cs="Times New Roman"/>
                <w:bCs/>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23FA6A47" w14:textId="77777777" w:rsidR="00FE1362" w:rsidRPr="002D0085" w:rsidRDefault="00FE1362" w:rsidP="00FE1362">
            <w:pPr>
              <w:spacing w:line="0" w:lineRule="atLeast"/>
              <w:jc w:val="center"/>
              <w:rPr>
                <w:rFonts w:ascii="Times New Roman" w:eastAsia="標楷體" w:hAnsi="Times New Roman" w:cs="Times New Roman"/>
                <w:bCs/>
                <w:szCs w:val="24"/>
              </w:rPr>
            </w:pPr>
          </w:p>
        </w:tc>
        <w:tc>
          <w:tcPr>
            <w:tcW w:w="1319" w:type="pct"/>
            <w:tcBorders>
              <w:top w:val="single" w:sz="6" w:space="0" w:color="auto"/>
              <w:left w:val="single" w:sz="6" w:space="0" w:color="auto"/>
              <w:bottom w:val="single" w:sz="6" w:space="0" w:color="auto"/>
              <w:right w:val="single" w:sz="12" w:space="0" w:color="auto"/>
            </w:tcBorders>
          </w:tcPr>
          <w:p w14:paraId="58CBFC7C" w14:textId="6859E50F" w:rsidR="00FE1362" w:rsidRPr="002D0085" w:rsidRDefault="00FE1362" w:rsidP="00FE1362">
            <w:pPr>
              <w:spacing w:line="0" w:lineRule="atLeast"/>
              <w:jc w:val="both"/>
              <w:rPr>
                <w:rFonts w:ascii="Times New Roman" w:eastAsia="標楷體" w:hAnsi="Times New Roman" w:cs="Times New Roman"/>
                <w:bCs/>
                <w:szCs w:val="24"/>
              </w:rPr>
            </w:pPr>
          </w:p>
        </w:tc>
      </w:tr>
      <w:tr w:rsidR="00FE1362" w:rsidRPr="002D0085" w14:paraId="09E2D07C" w14:textId="77777777" w:rsidTr="006263F3">
        <w:trPr>
          <w:jc w:val="center"/>
        </w:trPr>
        <w:tc>
          <w:tcPr>
            <w:tcW w:w="240" w:type="pct"/>
            <w:vAlign w:val="center"/>
          </w:tcPr>
          <w:p w14:paraId="760B7DA9"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8</w:t>
            </w:r>
          </w:p>
        </w:tc>
        <w:tc>
          <w:tcPr>
            <w:tcW w:w="566" w:type="pct"/>
            <w:vAlign w:val="center"/>
          </w:tcPr>
          <w:p w14:paraId="31E0A140"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學</w:t>
            </w:r>
            <w:r w:rsidRPr="002D0085">
              <w:rPr>
                <w:rFonts w:ascii="Times New Roman" w:eastAsia="標楷體" w:hAnsi="Times New Roman" w:cs="Times New Roman"/>
                <w:szCs w:val="24"/>
              </w:rPr>
              <w:t>31</w:t>
            </w:r>
          </w:p>
        </w:tc>
        <w:tc>
          <w:tcPr>
            <w:tcW w:w="1354" w:type="pct"/>
            <w:vAlign w:val="center"/>
          </w:tcPr>
          <w:p w14:paraId="1196DA9C" w14:textId="77777777" w:rsidR="00FE1362" w:rsidRPr="002D0085" w:rsidRDefault="00000000" w:rsidP="00FE1362">
            <w:pPr>
              <w:spacing w:line="0" w:lineRule="atLeast"/>
              <w:jc w:val="both"/>
              <w:rPr>
                <w:rFonts w:ascii="Times New Roman" w:eastAsia="標楷體" w:hAnsi="Times New Roman" w:cs="Times New Roman"/>
                <w:szCs w:val="24"/>
              </w:rPr>
            </w:pPr>
            <w:hyperlink w:anchor="生活助學金實施作業" w:history="1">
              <w:r w:rsidR="00FE1362" w:rsidRPr="002D0085">
                <w:rPr>
                  <w:rStyle w:val="a3"/>
                  <w:rFonts w:ascii="Times New Roman" w:eastAsia="標楷體" w:hAnsi="Times New Roman" w:cs="Times New Roman"/>
                  <w:color w:val="auto"/>
                  <w:szCs w:val="24"/>
                </w:rPr>
                <w:t>1120-031</w:t>
              </w:r>
              <w:r w:rsidR="00FE1362" w:rsidRPr="002D0085">
                <w:rPr>
                  <w:rStyle w:val="a3"/>
                  <w:rFonts w:ascii="Times New Roman" w:eastAsia="標楷體" w:hAnsi="Times New Roman" w:cs="Times New Roman"/>
                  <w:color w:val="auto"/>
                  <w:szCs w:val="24"/>
                </w:rPr>
                <w:t>生活助學金實施作業</w:t>
              </w:r>
            </w:hyperlink>
          </w:p>
        </w:tc>
        <w:tc>
          <w:tcPr>
            <w:tcW w:w="237" w:type="pct"/>
            <w:vAlign w:val="center"/>
          </w:tcPr>
          <w:p w14:paraId="634D5BA6" w14:textId="77777777" w:rsidR="00FE1362" w:rsidRPr="002D0085" w:rsidRDefault="00FE1362" w:rsidP="00FE1362">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2</w:t>
            </w:r>
          </w:p>
        </w:tc>
        <w:tc>
          <w:tcPr>
            <w:tcW w:w="434" w:type="pct"/>
            <w:vAlign w:val="center"/>
          </w:tcPr>
          <w:p w14:paraId="29C1EC5D" w14:textId="77777777" w:rsidR="00FE1362" w:rsidRPr="002D0085" w:rsidRDefault="00FE1362" w:rsidP="00FE1362">
            <w:pPr>
              <w:spacing w:line="0" w:lineRule="atLeast"/>
              <w:jc w:val="center"/>
              <w:rPr>
                <w:rFonts w:ascii="Times New Roman" w:eastAsia="標楷體" w:hAnsi="Times New Roman" w:cs="Times New Roman"/>
              </w:rPr>
            </w:pPr>
          </w:p>
        </w:tc>
        <w:tc>
          <w:tcPr>
            <w:tcW w:w="434" w:type="pct"/>
            <w:vAlign w:val="center"/>
          </w:tcPr>
          <w:p w14:paraId="0F956555" w14:textId="674DEB75" w:rsidR="00FE1362" w:rsidRPr="002D0085" w:rsidRDefault="00FE1362" w:rsidP="00FE1362">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715D3489"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FB550A0" w14:textId="77777777" w:rsidR="00FE1362" w:rsidRPr="002D0085" w:rsidRDefault="00FE1362" w:rsidP="00FE1362">
            <w:pPr>
              <w:spacing w:line="0" w:lineRule="atLeast"/>
              <w:ind w:left="240" w:hanging="240"/>
              <w:jc w:val="both"/>
              <w:rPr>
                <w:rFonts w:ascii="Times New Roman" w:eastAsia="標楷體" w:hAnsi="Times New Roman" w:cs="Times New Roman"/>
                <w:szCs w:val="24"/>
              </w:rPr>
            </w:pPr>
          </w:p>
        </w:tc>
      </w:tr>
      <w:tr w:rsidR="00FE1362" w:rsidRPr="002D0085" w14:paraId="11E3A0C1" w14:textId="77777777" w:rsidTr="006263F3">
        <w:trPr>
          <w:jc w:val="center"/>
        </w:trPr>
        <w:tc>
          <w:tcPr>
            <w:tcW w:w="240" w:type="pct"/>
            <w:vAlign w:val="center"/>
          </w:tcPr>
          <w:p w14:paraId="5D64EE07"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9</w:t>
            </w:r>
          </w:p>
        </w:tc>
        <w:tc>
          <w:tcPr>
            <w:tcW w:w="566" w:type="pct"/>
            <w:vAlign w:val="center"/>
          </w:tcPr>
          <w:p w14:paraId="040C593D" w14:textId="77777777" w:rsidR="00FE1362" w:rsidRPr="002D0085" w:rsidRDefault="00FE1362" w:rsidP="00FE1362">
            <w:pPr>
              <w:spacing w:line="0" w:lineRule="atLeast"/>
              <w:jc w:val="center"/>
              <w:rPr>
                <w:rFonts w:ascii="Times New Roman" w:eastAsia="標楷體" w:hAnsi="Times New Roman" w:cs="Times New Roman"/>
                <w:szCs w:val="24"/>
                <w:u w:val="single"/>
              </w:rPr>
            </w:pPr>
            <w:r w:rsidRPr="002D0085">
              <w:rPr>
                <w:rFonts w:ascii="Times New Roman" w:eastAsia="標楷體" w:hAnsi="Times New Roman" w:cs="Times New Roman"/>
                <w:szCs w:val="24"/>
                <w:u w:val="single"/>
              </w:rPr>
              <w:t>學</w:t>
            </w:r>
            <w:r w:rsidRPr="002D0085">
              <w:rPr>
                <w:rFonts w:ascii="Times New Roman" w:eastAsia="標楷體" w:hAnsi="Times New Roman" w:cs="Times New Roman"/>
                <w:szCs w:val="24"/>
                <w:u w:val="single"/>
              </w:rPr>
              <w:t>32</w:t>
            </w:r>
          </w:p>
        </w:tc>
        <w:tc>
          <w:tcPr>
            <w:tcW w:w="1354" w:type="pct"/>
            <w:vAlign w:val="center"/>
          </w:tcPr>
          <w:p w14:paraId="68C832B4" w14:textId="77777777" w:rsidR="00FE1362" w:rsidRPr="002D0085" w:rsidRDefault="00000000" w:rsidP="00FE1362">
            <w:pPr>
              <w:spacing w:line="0" w:lineRule="atLeast"/>
              <w:jc w:val="both"/>
              <w:rPr>
                <w:rFonts w:ascii="Times New Roman" w:eastAsia="標楷體" w:hAnsi="Times New Roman" w:cs="Times New Roman"/>
                <w:szCs w:val="24"/>
                <w:u w:val="single"/>
              </w:rPr>
            </w:pPr>
            <w:hyperlink w:anchor="學生校外活動申請作業" w:history="1">
              <w:r w:rsidR="00FE1362" w:rsidRPr="002D0085">
                <w:rPr>
                  <w:rStyle w:val="a3"/>
                  <w:rFonts w:ascii="Times New Roman" w:eastAsia="標楷體" w:hAnsi="Times New Roman" w:cs="Times New Roman"/>
                  <w:color w:val="auto"/>
                  <w:szCs w:val="24"/>
                </w:rPr>
                <w:t>1120-032</w:t>
              </w:r>
              <w:r w:rsidR="00FE1362" w:rsidRPr="002D0085">
                <w:rPr>
                  <w:rStyle w:val="a3"/>
                  <w:rFonts w:ascii="Times New Roman" w:eastAsia="標楷體" w:hAnsi="Times New Roman" w:cs="Times New Roman"/>
                  <w:color w:val="auto"/>
                  <w:szCs w:val="24"/>
                </w:rPr>
                <w:t>學生校外活動申請作業</w:t>
              </w:r>
            </w:hyperlink>
          </w:p>
        </w:tc>
        <w:tc>
          <w:tcPr>
            <w:tcW w:w="237" w:type="pct"/>
            <w:vAlign w:val="center"/>
          </w:tcPr>
          <w:p w14:paraId="634E1069" w14:textId="77777777" w:rsidR="00FE1362" w:rsidRPr="002D0085" w:rsidRDefault="00FE1362" w:rsidP="00FE1362">
            <w:pPr>
              <w:spacing w:line="0" w:lineRule="atLeast"/>
              <w:jc w:val="center"/>
              <w:rPr>
                <w:rFonts w:ascii="Times New Roman" w:eastAsia="標楷體" w:hAnsi="Times New Roman" w:cs="Times New Roman"/>
                <w:bCs/>
              </w:rPr>
            </w:pPr>
            <w:r w:rsidRPr="002D0085">
              <w:rPr>
                <w:rFonts w:ascii="Times New Roman" w:eastAsia="標楷體" w:hAnsi="Times New Roman" w:cs="Times New Roman"/>
                <w:bCs/>
              </w:rPr>
              <w:t>04</w:t>
            </w:r>
          </w:p>
        </w:tc>
        <w:tc>
          <w:tcPr>
            <w:tcW w:w="434" w:type="pct"/>
            <w:vAlign w:val="center"/>
          </w:tcPr>
          <w:p w14:paraId="44D870FF" w14:textId="52898B16" w:rsidR="00FE1362" w:rsidRPr="002D0085" w:rsidRDefault="00FE1362" w:rsidP="00FE1362">
            <w:pPr>
              <w:spacing w:line="0" w:lineRule="atLeast"/>
              <w:jc w:val="center"/>
              <w:rPr>
                <w:rFonts w:ascii="Times New Roman" w:eastAsia="標楷體" w:hAnsi="Times New Roman" w:cs="Times New Roman"/>
                <w:bCs/>
              </w:rPr>
            </w:pPr>
          </w:p>
        </w:tc>
        <w:tc>
          <w:tcPr>
            <w:tcW w:w="434" w:type="pct"/>
            <w:vAlign w:val="center"/>
          </w:tcPr>
          <w:p w14:paraId="3E73D335" w14:textId="334EDA72" w:rsidR="00FE1362" w:rsidRPr="002D0085" w:rsidRDefault="00FE1362" w:rsidP="00FE1362">
            <w:pPr>
              <w:spacing w:line="0" w:lineRule="atLeast"/>
              <w:jc w:val="center"/>
              <w:rPr>
                <w:rFonts w:ascii="Times New Roman" w:eastAsia="標楷體" w:hAnsi="Times New Roman" w:cs="Times New Roman"/>
                <w:bCs/>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7C7A79A8" w14:textId="77777777" w:rsidR="00FE1362" w:rsidRPr="002D0085" w:rsidRDefault="00FE1362" w:rsidP="00FE1362">
            <w:pPr>
              <w:spacing w:line="0" w:lineRule="atLeast"/>
              <w:jc w:val="center"/>
              <w:rPr>
                <w:rFonts w:ascii="Times New Roman" w:eastAsia="標楷體" w:hAnsi="Times New Roman" w:cs="Times New Roman"/>
                <w:bCs/>
              </w:rPr>
            </w:pPr>
          </w:p>
        </w:tc>
        <w:tc>
          <w:tcPr>
            <w:tcW w:w="1319" w:type="pct"/>
            <w:tcBorders>
              <w:top w:val="single" w:sz="6" w:space="0" w:color="auto"/>
              <w:left w:val="single" w:sz="6" w:space="0" w:color="auto"/>
              <w:bottom w:val="single" w:sz="6" w:space="0" w:color="auto"/>
              <w:right w:val="single" w:sz="12" w:space="0" w:color="auto"/>
            </w:tcBorders>
          </w:tcPr>
          <w:p w14:paraId="019A2755" w14:textId="1D037598" w:rsidR="00FE1362" w:rsidRPr="002D0085" w:rsidRDefault="00FE1362" w:rsidP="00FE1362">
            <w:pPr>
              <w:spacing w:line="0" w:lineRule="atLeast"/>
              <w:jc w:val="both"/>
              <w:rPr>
                <w:rFonts w:ascii="標楷體" w:eastAsia="標楷體" w:hAnsi="標楷體" w:cs="Times New Roman"/>
                <w:bCs/>
              </w:rPr>
            </w:pPr>
          </w:p>
        </w:tc>
      </w:tr>
      <w:tr w:rsidR="00FE1362" w:rsidRPr="002D0085" w14:paraId="1E88AA43" w14:textId="77777777" w:rsidTr="006263F3">
        <w:trPr>
          <w:jc w:val="center"/>
        </w:trPr>
        <w:tc>
          <w:tcPr>
            <w:tcW w:w="240" w:type="pct"/>
            <w:vAlign w:val="center"/>
          </w:tcPr>
          <w:p w14:paraId="649ABA6B"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0</w:t>
            </w:r>
          </w:p>
        </w:tc>
        <w:tc>
          <w:tcPr>
            <w:tcW w:w="566" w:type="pct"/>
            <w:vAlign w:val="center"/>
          </w:tcPr>
          <w:p w14:paraId="1EEE89F4"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學</w:t>
            </w:r>
            <w:r w:rsidRPr="002D0085">
              <w:rPr>
                <w:rFonts w:ascii="Times New Roman" w:eastAsia="標楷體" w:hAnsi="Times New Roman" w:cs="Times New Roman"/>
              </w:rPr>
              <w:t>33</w:t>
            </w:r>
          </w:p>
        </w:tc>
        <w:tc>
          <w:tcPr>
            <w:tcW w:w="1354" w:type="pct"/>
            <w:vAlign w:val="center"/>
          </w:tcPr>
          <w:p w14:paraId="402F272A" w14:textId="77777777" w:rsidR="00FE1362" w:rsidRPr="002D0085" w:rsidRDefault="00000000" w:rsidP="00FE1362">
            <w:pPr>
              <w:spacing w:line="0" w:lineRule="atLeast"/>
              <w:jc w:val="both"/>
              <w:rPr>
                <w:rFonts w:ascii="Times New Roman" w:eastAsia="標楷體" w:hAnsi="Times New Roman" w:cs="Times New Roman"/>
                <w:bCs/>
              </w:rPr>
            </w:pPr>
            <w:hyperlink w:anchor="資源教室年度計畫申請作業" w:history="1">
              <w:r w:rsidR="00FE1362" w:rsidRPr="002D0085">
                <w:rPr>
                  <w:rStyle w:val="a3"/>
                  <w:rFonts w:ascii="Times New Roman" w:eastAsia="標楷體" w:hAnsi="Times New Roman" w:cs="Times New Roman"/>
                  <w:color w:val="auto"/>
                </w:rPr>
                <w:t>1120-033</w:t>
              </w:r>
              <w:r w:rsidR="00FE1362" w:rsidRPr="002D0085">
                <w:rPr>
                  <w:rStyle w:val="a3"/>
                  <w:rFonts w:ascii="Times New Roman" w:eastAsia="標楷體" w:hAnsi="Times New Roman" w:cs="Times New Roman"/>
                  <w:bCs/>
                  <w:color w:val="auto"/>
                </w:rPr>
                <w:t>資源教室年度計畫申請作業</w:t>
              </w:r>
            </w:hyperlink>
          </w:p>
        </w:tc>
        <w:tc>
          <w:tcPr>
            <w:tcW w:w="237" w:type="pct"/>
            <w:vAlign w:val="center"/>
          </w:tcPr>
          <w:p w14:paraId="6BFE41B5" w14:textId="77777777" w:rsidR="00FE1362" w:rsidRPr="002D0085" w:rsidRDefault="00FE1362" w:rsidP="00FE1362">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1</w:t>
            </w:r>
          </w:p>
        </w:tc>
        <w:tc>
          <w:tcPr>
            <w:tcW w:w="434" w:type="pct"/>
            <w:vAlign w:val="center"/>
          </w:tcPr>
          <w:p w14:paraId="142BB996" w14:textId="77777777" w:rsidR="00FE1362" w:rsidRPr="002D0085" w:rsidRDefault="00FE1362" w:rsidP="00FE1362">
            <w:pPr>
              <w:spacing w:line="0" w:lineRule="atLeast"/>
              <w:jc w:val="center"/>
              <w:rPr>
                <w:rFonts w:ascii="Times New Roman" w:eastAsia="標楷體" w:hAnsi="Times New Roman" w:cs="Times New Roman"/>
              </w:rPr>
            </w:pPr>
          </w:p>
        </w:tc>
        <w:tc>
          <w:tcPr>
            <w:tcW w:w="434" w:type="pct"/>
            <w:vAlign w:val="center"/>
          </w:tcPr>
          <w:p w14:paraId="6C7B7AA5" w14:textId="731F1350" w:rsidR="00FE1362" w:rsidRPr="002D0085" w:rsidRDefault="00FE1362" w:rsidP="00FE1362">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581CECE6"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68B90F31" w14:textId="77777777" w:rsidR="00FE1362" w:rsidRPr="002D0085" w:rsidRDefault="00FE1362" w:rsidP="00FE1362">
            <w:pPr>
              <w:spacing w:line="0" w:lineRule="atLeast"/>
              <w:jc w:val="both"/>
              <w:rPr>
                <w:rFonts w:ascii="Times New Roman" w:eastAsia="標楷體" w:hAnsi="Times New Roman" w:cs="Times New Roman"/>
              </w:rPr>
            </w:pPr>
          </w:p>
        </w:tc>
      </w:tr>
      <w:tr w:rsidR="00FE1362" w:rsidRPr="002D0085" w14:paraId="4C0BE048" w14:textId="77777777" w:rsidTr="006263F3">
        <w:trPr>
          <w:jc w:val="center"/>
        </w:trPr>
        <w:tc>
          <w:tcPr>
            <w:tcW w:w="240" w:type="pct"/>
            <w:vAlign w:val="center"/>
          </w:tcPr>
          <w:p w14:paraId="7BF88F8C"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1</w:t>
            </w:r>
          </w:p>
        </w:tc>
        <w:tc>
          <w:tcPr>
            <w:tcW w:w="566" w:type="pct"/>
            <w:vAlign w:val="center"/>
          </w:tcPr>
          <w:p w14:paraId="09A7EB71"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學</w:t>
            </w:r>
            <w:r w:rsidRPr="002D0085">
              <w:rPr>
                <w:rFonts w:ascii="Times New Roman" w:eastAsia="標楷體" w:hAnsi="Times New Roman" w:cs="Times New Roman"/>
              </w:rPr>
              <w:t>34</w:t>
            </w:r>
          </w:p>
        </w:tc>
        <w:tc>
          <w:tcPr>
            <w:tcW w:w="1354" w:type="pct"/>
            <w:vAlign w:val="center"/>
          </w:tcPr>
          <w:p w14:paraId="0A001204" w14:textId="77777777" w:rsidR="00FE1362" w:rsidRPr="002D0085" w:rsidRDefault="00000000" w:rsidP="00FE1362">
            <w:pPr>
              <w:spacing w:line="0" w:lineRule="atLeast"/>
              <w:jc w:val="both"/>
              <w:rPr>
                <w:rFonts w:ascii="Times New Roman" w:eastAsia="標楷體" w:hAnsi="Times New Roman" w:cs="Times New Roman"/>
                <w:bCs/>
              </w:rPr>
            </w:pPr>
            <w:hyperlink w:anchor="資源教室輔具申請作業" w:history="1">
              <w:r w:rsidR="00FE1362" w:rsidRPr="002D0085">
                <w:rPr>
                  <w:rStyle w:val="a3"/>
                  <w:rFonts w:ascii="Times New Roman" w:eastAsia="標楷體" w:hAnsi="Times New Roman" w:cs="Times New Roman"/>
                  <w:color w:val="auto"/>
                </w:rPr>
                <w:t>1120-034</w:t>
              </w:r>
              <w:r w:rsidR="00FE1362" w:rsidRPr="002D0085">
                <w:rPr>
                  <w:rStyle w:val="a3"/>
                  <w:rFonts w:ascii="Times New Roman" w:eastAsia="標楷體" w:hAnsi="Times New Roman" w:cs="Times New Roman"/>
                  <w:bCs/>
                  <w:color w:val="auto"/>
                </w:rPr>
                <w:t>資源教室輔具申請作業</w:t>
              </w:r>
            </w:hyperlink>
          </w:p>
        </w:tc>
        <w:tc>
          <w:tcPr>
            <w:tcW w:w="237" w:type="pct"/>
            <w:vAlign w:val="center"/>
          </w:tcPr>
          <w:p w14:paraId="3FBFCD43" w14:textId="77777777" w:rsidR="00FE1362" w:rsidRPr="002D0085" w:rsidRDefault="00FE1362" w:rsidP="00FE1362">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1</w:t>
            </w:r>
          </w:p>
        </w:tc>
        <w:tc>
          <w:tcPr>
            <w:tcW w:w="434" w:type="pct"/>
            <w:vAlign w:val="center"/>
          </w:tcPr>
          <w:p w14:paraId="3C326AD1" w14:textId="77777777" w:rsidR="00FE1362" w:rsidRPr="002D0085" w:rsidRDefault="00FE1362" w:rsidP="00FE1362">
            <w:pPr>
              <w:spacing w:line="0" w:lineRule="atLeast"/>
              <w:jc w:val="center"/>
              <w:rPr>
                <w:rFonts w:ascii="Times New Roman" w:eastAsia="標楷體" w:hAnsi="Times New Roman" w:cs="Times New Roman"/>
              </w:rPr>
            </w:pPr>
          </w:p>
        </w:tc>
        <w:tc>
          <w:tcPr>
            <w:tcW w:w="434" w:type="pct"/>
            <w:vAlign w:val="center"/>
          </w:tcPr>
          <w:p w14:paraId="7538A7D8" w14:textId="0A34E458" w:rsidR="00FE1362" w:rsidRPr="002D0085" w:rsidRDefault="00FE1362" w:rsidP="00FE1362">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198BF418"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2920027B" w14:textId="77777777" w:rsidR="00FE1362" w:rsidRPr="002D0085" w:rsidRDefault="00FE1362" w:rsidP="00FE1362">
            <w:pPr>
              <w:spacing w:line="0" w:lineRule="atLeast"/>
              <w:jc w:val="both"/>
              <w:rPr>
                <w:rFonts w:ascii="Times New Roman" w:eastAsia="標楷體" w:hAnsi="Times New Roman" w:cs="Times New Roman"/>
              </w:rPr>
            </w:pPr>
          </w:p>
        </w:tc>
      </w:tr>
      <w:tr w:rsidR="00FE1362" w:rsidRPr="002D0085" w14:paraId="445D1AD8" w14:textId="77777777" w:rsidTr="006263F3">
        <w:trPr>
          <w:jc w:val="center"/>
        </w:trPr>
        <w:tc>
          <w:tcPr>
            <w:tcW w:w="240" w:type="pct"/>
            <w:vAlign w:val="center"/>
          </w:tcPr>
          <w:p w14:paraId="7EA7FB73"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32</w:t>
            </w:r>
          </w:p>
        </w:tc>
        <w:tc>
          <w:tcPr>
            <w:tcW w:w="566" w:type="pct"/>
            <w:vAlign w:val="center"/>
          </w:tcPr>
          <w:p w14:paraId="0D666E0E" w14:textId="77777777" w:rsidR="00FE1362" w:rsidRPr="002D0085" w:rsidRDefault="00FE1362" w:rsidP="00FE1362">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學</w:t>
            </w:r>
            <w:r w:rsidRPr="002D0085">
              <w:rPr>
                <w:rFonts w:ascii="Times New Roman" w:eastAsia="標楷體" w:hAnsi="Times New Roman" w:cs="Times New Roman"/>
              </w:rPr>
              <w:t>35</w:t>
            </w:r>
          </w:p>
        </w:tc>
        <w:tc>
          <w:tcPr>
            <w:tcW w:w="1354" w:type="pct"/>
            <w:vAlign w:val="center"/>
          </w:tcPr>
          <w:p w14:paraId="2D98CB8E" w14:textId="77777777" w:rsidR="00FE1362" w:rsidRPr="002D0085" w:rsidRDefault="00000000" w:rsidP="00FE1362">
            <w:pPr>
              <w:spacing w:line="0" w:lineRule="atLeast"/>
              <w:jc w:val="both"/>
              <w:rPr>
                <w:rFonts w:ascii="Times New Roman" w:eastAsia="標楷體" w:hAnsi="Times New Roman" w:cs="Times New Roman"/>
                <w:bCs/>
              </w:rPr>
            </w:pPr>
            <w:hyperlink w:anchor="資源教室個案鑑定作業" w:history="1">
              <w:r w:rsidR="00FE1362" w:rsidRPr="002D0085">
                <w:rPr>
                  <w:rStyle w:val="a3"/>
                  <w:rFonts w:ascii="Times New Roman" w:eastAsia="標楷體" w:hAnsi="Times New Roman" w:cs="Times New Roman"/>
                  <w:color w:val="auto"/>
                </w:rPr>
                <w:t>1120-035</w:t>
              </w:r>
              <w:r w:rsidR="00FE1362" w:rsidRPr="002D0085">
                <w:rPr>
                  <w:rStyle w:val="a3"/>
                  <w:rFonts w:ascii="Times New Roman" w:eastAsia="標楷體" w:hAnsi="Times New Roman" w:cs="Times New Roman"/>
                  <w:bCs/>
                  <w:color w:val="auto"/>
                </w:rPr>
                <w:t>資源教室個案鑑定作業</w:t>
              </w:r>
            </w:hyperlink>
          </w:p>
        </w:tc>
        <w:tc>
          <w:tcPr>
            <w:tcW w:w="237" w:type="pct"/>
            <w:vAlign w:val="center"/>
          </w:tcPr>
          <w:p w14:paraId="59C5D077" w14:textId="77777777" w:rsidR="00FE1362" w:rsidRPr="002D0085" w:rsidRDefault="00FE1362" w:rsidP="00FE1362">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1</w:t>
            </w:r>
          </w:p>
        </w:tc>
        <w:tc>
          <w:tcPr>
            <w:tcW w:w="434" w:type="pct"/>
            <w:vAlign w:val="center"/>
          </w:tcPr>
          <w:p w14:paraId="14DB42D2" w14:textId="77777777" w:rsidR="00FE1362" w:rsidRPr="002D0085" w:rsidRDefault="00FE1362" w:rsidP="00FE1362">
            <w:pPr>
              <w:spacing w:line="0" w:lineRule="atLeast"/>
              <w:jc w:val="center"/>
              <w:rPr>
                <w:rFonts w:ascii="Times New Roman" w:eastAsia="標楷體" w:hAnsi="Times New Roman" w:cs="Times New Roman"/>
              </w:rPr>
            </w:pPr>
          </w:p>
        </w:tc>
        <w:tc>
          <w:tcPr>
            <w:tcW w:w="434" w:type="pct"/>
            <w:vAlign w:val="center"/>
          </w:tcPr>
          <w:p w14:paraId="3A9F20BF" w14:textId="2A28B63F" w:rsidR="00FE1362" w:rsidRPr="002D0085" w:rsidRDefault="00FE1362" w:rsidP="00FE1362">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5" w:type="pct"/>
            <w:vAlign w:val="center"/>
          </w:tcPr>
          <w:p w14:paraId="05B80A8B" w14:textId="77777777" w:rsidR="00FE1362" w:rsidRPr="002D0085" w:rsidRDefault="00FE1362" w:rsidP="00FE1362">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0793118" w14:textId="77777777" w:rsidR="00FE1362" w:rsidRPr="002D0085" w:rsidRDefault="00FE1362" w:rsidP="00FE1362">
            <w:pPr>
              <w:spacing w:line="0" w:lineRule="atLeast"/>
              <w:jc w:val="both"/>
              <w:rPr>
                <w:rFonts w:ascii="Times New Roman" w:eastAsia="標楷體" w:hAnsi="Times New Roman" w:cs="Times New Roman"/>
              </w:rPr>
            </w:pPr>
          </w:p>
        </w:tc>
      </w:tr>
      <w:tr w:rsidR="00E30BC9" w:rsidRPr="002D0085" w14:paraId="2CD780B1" w14:textId="77777777" w:rsidTr="006263F3">
        <w:trPr>
          <w:jc w:val="center"/>
        </w:trPr>
        <w:tc>
          <w:tcPr>
            <w:tcW w:w="240" w:type="pct"/>
            <w:vAlign w:val="center"/>
          </w:tcPr>
          <w:p w14:paraId="42DBA1FE" w14:textId="77777777" w:rsidR="00E30BC9" w:rsidRPr="002D0085" w:rsidRDefault="00E30BC9" w:rsidP="00E30BC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33</w:t>
            </w:r>
          </w:p>
        </w:tc>
        <w:tc>
          <w:tcPr>
            <w:tcW w:w="566" w:type="pct"/>
            <w:vAlign w:val="center"/>
          </w:tcPr>
          <w:p w14:paraId="7EE26430" w14:textId="77777777" w:rsidR="00E30BC9" w:rsidRPr="00E30BC9" w:rsidRDefault="00E30BC9" w:rsidP="00E30BC9">
            <w:pPr>
              <w:spacing w:line="0" w:lineRule="atLeast"/>
              <w:jc w:val="center"/>
              <w:rPr>
                <w:rFonts w:ascii="Times New Roman" w:eastAsia="標楷體" w:hAnsi="Times New Roman" w:cs="Times New Roman"/>
                <w:color w:val="FF0000"/>
                <w:szCs w:val="24"/>
              </w:rPr>
            </w:pPr>
            <w:r w:rsidRPr="00E30BC9">
              <w:rPr>
                <w:rFonts w:ascii="Times New Roman" w:eastAsia="標楷體" w:hAnsi="Times New Roman" w:cs="Times New Roman"/>
                <w:color w:val="FF0000"/>
              </w:rPr>
              <w:t>學</w:t>
            </w:r>
            <w:r w:rsidRPr="00E30BC9">
              <w:rPr>
                <w:rFonts w:ascii="Times New Roman" w:eastAsia="標楷體" w:hAnsi="Times New Roman" w:cs="Times New Roman"/>
                <w:color w:val="FF0000"/>
              </w:rPr>
              <w:t>36</w:t>
            </w:r>
          </w:p>
        </w:tc>
        <w:tc>
          <w:tcPr>
            <w:tcW w:w="1354" w:type="pct"/>
            <w:vAlign w:val="center"/>
          </w:tcPr>
          <w:p w14:paraId="4E2A7A40" w14:textId="77777777" w:rsidR="00E30BC9" w:rsidRPr="00E30BC9" w:rsidRDefault="00000000" w:rsidP="00E30BC9">
            <w:pPr>
              <w:spacing w:line="0" w:lineRule="atLeast"/>
              <w:jc w:val="both"/>
              <w:rPr>
                <w:rFonts w:ascii="Times New Roman" w:eastAsia="標楷體" w:hAnsi="Times New Roman" w:cs="Times New Roman"/>
                <w:color w:val="FF0000"/>
              </w:rPr>
            </w:pPr>
            <w:hyperlink w:anchor="資源教室轉銜服務" w:history="1">
              <w:r w:rsidR="00E30BC9" w:rsidRPr="00E30BC9">
                <w:rPr>
                  <w:rStyle w:val="a3"/>
                  <w:rFonts w:ascii="Times New Roman" w:eastAsia="標楷體" w:hAnsi="Times New Roman" w:cs="Times New Roman"/>
                  <w:color w:val="FF0000"/>
                </w:rPr>
                <w:t>1120-036</w:t>
              </w:r>
              <w:r w:rsidR="00E30BC9" w:rsidRPr="00E30BC9">
                <w:rPr>
                  <w:rStyle w:val="a3"/>
                  <w:rFonts w:ascii="Times New Roman" w:eastAsia="標楷體" w:hAnsi="Times New Roman" w:cs="Times New Roman"/>
                  <w:color w:val="FF0000"/>
                </w:rPr>
                <w:t>資源教室轉銜服務</w:t>
              </w:r>
            </w:hyperlink>
          </w:p>
        </w:tc>
        <w:tc>
          <w:tcPr>
            <w:tcW w:w="237" w:type="pct"/>
            <w:vAlign w:val="center"/>
          </w:tcPr>
          <w:p w14:paraId="4EA0C9FB" w14:textId="6B697898" w:rsidR="00E30BC9" w:rsidRPr="00E30BC9" w:rsidRDefault="00E30BC9" w:rsidP="00E30BC9">
            <w:pPr>
              <w:spacing w:line="0" w:lineRule="atLeast"/>
              <w:jc w:val="center"/>
              <w:rPr>
                <w:rFonts w:ascii="Times New Roman" w:eastAsia="標楷體" w:hAnsi="Times New Roman" w:cs="Times New Roman"/>
                <w:color w:val="FF0000"/>
              </w:rPr>
            </w:pPr>
            <w:r w:rsidRPr="00E30BC9">
              <w:rPr>
                <w:rFonts w:ascii="Times New Roman" w:eastAsia="標楷體" w:hAnsi="Times New Roman" w:cs="Times New Roman"/>
                <w:color w:val="FF0000"/>
              </w:rPr>
              <w:t>0</w:t>
            </w:r>
            <w:r w:rsidRPr="00E30BC9">
              <w:rPr>
                <w:rFonts w:ascii="Times New Roman" w:eastAsia="標楷體" w:hAnsi="Times New Roman" w:cs="Times New Roman" w:hint="eastAsia"/>
                <w:color w:val="FF0000"/>
              </w:rPr>
              <w:t>2</w:t>
            </w:r>
          </w:p>
        </w:tc>
        <w:tc>
          <w:tcPr>
            <w:tcW w:w="434" w:type="pct"/>
            <w:vAlign w:val="center"/>
          </w:tcPr>
          <w:p w14:paraId="09718F22" w14:textId="64DB00AB" w:rsidR="00E30BC9" w:rsidRPr="00E30BC9" w:rsidRDefault="00E30BC9" w:rsidP="00E30BC9">
            <w:pPr>
              <w:spacing w:line="0" w:lineRule="atLeast"/>
              <w:jc w:val="center"/>
              <w:rPr>
                <w:rFonts w:ascii="Times New Roman" w:eastAsia="標楷體" w:hAnsi="Times New Roman" w:cs="Times New Roman"/>
                <w:color w:val="FF0000"/>
              </w:rPr>
            </w:pPr>
            <w:r w:rsidRPr="00E30BC9">
              <w:rPr>
                <w:rFonts w:ascii="Times New Roman" w:eastAsia="標楷體" w:hAnsi="Times New Roman" w:cs="Times New Roman"/>
                <w:color w:val="FF0000"/>
                <w:kern w:val="0"/>
              </w:rPr>
              <w:sym w:font="Wingdings 2" w:char="F050"/>
            </w:r>
          </w:p>
        </w:tc>
        <w:tc>
          <w:tcPr>
            <w:tcW w:w="434" w:type="pct"/>
            <w:vAlign w:val="center"/>
          </w:tcPr>
          <w:p w14:paraId="648CC2DF" w14:textId="6D52CC58" w:rsidR="00E30BC9" w:rsidRPr="00E30BC9" w:rsidRDefault="00E30BC9" w:rsidP="00E30BC9">
            <w:pPr>
              <w:spacing w:line="0" w:lineRule="atLeast"/>
              <w:jc w:val="center"/>
              <w:rPr>
                <w:rFonts w:ascii="Times New Roman" w:eastAsia="標楷體" w:hAnsi="Times New Roman" w:cs="Times New Roman"/>
                <w:color w:val="FF0000"/>
                <w:szCs w:val="24"/>
              </w:rPr>
            </w:pPr>
          </w:p>
        </w:tc>
        <w:tc>
          <w:tcPr>
            <w:tcW w:w="415" w:type="pct"/>
            <w:vAlign w:val="center"/>
          </w:tcPr>
          <w:p w14:paraId="071CD5B5" w14:textId="77777777" w:rsidR="00E30BC9" w:rsidRPr="00E30BC9" w:rsidRDefault="00E30BC9" w:rsidP="00E30BC9">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783F3B6B" w14:textId="1A097DBB" w:rsidR="00E30BC9" w:rsidRPr="00E30BC9" w:rsidRDefault="00E30BC9" w:rsidP="00E30BC9">
            <w:pPr>
              <w:spacing w:line="0" w:lineRule="atLeast"/>
              <w:rPr>
                <w:rFonts w:ascii="標楷體" w:eastAsia="標楷體" w:hAnsi="標楷體"/>
                <w:color w:val="FF0000"/>
              </w:rPr>
            </w:pPr>
            <w:r w:rsidRPr="00E30BC9">
              <w:rPr>
                <w:rFonts w:ascii="標楷體" w:eastAsia="標楷體" w:hAnsi="標楷體" w:cs="Times New Roman" w:hint="eastAsia"/>
                <w:color w:val="FF0000"/>
              </w:rPr>
              <w:t>依114學年內控委員意見修正。</w:t>
            </w:r>
          </w:p>
        </w:tc>
      </w:tr>
      <w:tr w:rsidR="00E30BC9" w:rsidRPr="002D0085" w14:paraId="4129C418" w14:textId="77777777" w:rsidTr="006263F3">
        <w:trPr>
          <w:jc w:val="center"/>
        </w:trPr>
        <w:tc>
          <w:tcPr>
            <w:tcW w:w="240" w:type="pct"/>
            <w:vAlign w:val="center"/>
          </w:tcPr>
          <w:p w14:paraId="6270D3DA" w14:textId="77777777" w:rsidR="00E30BC9" w:rsidRPr="002D0085" w:rsidRDefault="00E30BC9" w:rsidP="00E30BC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34</w:t>
            </w:r>
          </w:p>
        </w:tc>
        <w:tc>
          <w:tcPr>
            <w:tcW w:w="566" w:type="pct"/>
            <w:vAlign w:val="center"/>
          </w:tcPr>
          <w:p w14:paraId="1D7C2BF6" w14:textId="77777777" w:rsidR="00E30BC9" w:rsidRPr="00E30BC9" w:rsidRDefault="00E30BC9" w:rsidP="00E30BC9">
            <w:pPr>
              <w:spacing w:line="0" w:lineRule="atLeast"/>
              <w:jc w:val="center"/>
              <w:rPr>
                <w:rFonts w:ascii="Times New Roman" w:eastAsia="標楷體" w:hAnsi="Times New Roman" w:cs="Times New Roman"/>
                <w:color w:val="FF0000"/>
                <w:szCs w:val="24"/>
              </w:rPr>
            </w:pPr>
            <w:r w:rsidRPr="00E30BC9">
              <w:rPr>
                <w:rFonts w:ascii="Times New Roman" w:eastAsia="標楷體" w:hAnsi="Times New Roman" w:cs="Times New Roman"/>
                <w:color w:val="FF0000"/>
              </w:rPr>
              <w:t>學</w:t>
            </w:r>
            <w:r w:rsidRPr="00E30BC9">
              <w:rPr>
                <w:rFonts w:ascii="Times New Roman" w:eastAsia="標楷體" w:hAnsi="Times New Roman" w:cs="Times New Roman"/>
                <w:color w:val="FF0000"/>
              </w:rPr>
              <w:t>37</w:t>
            </w:r>
          </w:p>
        </w:tc>
        <w:tc>
          <w:tcPr>
            <w:tcW w:w="1354" w:type="pct"/>
            <w:vAlign w:val="center"/>
          </w:tcPr>
          <w:p w14:paraId="3FAF4712" w14:textId="77777777" w:rsidR="00E30BC9" w:rsidRPr="00E30BC9" w:rsidRDefault="00000000" w:rsidP="00E30BC9">
            <w:pPr>
              <w:spacing w:line="0" w:lineRule="atLeast"/>
              <w:jc w:val="both"/>
              <w:rPr>
                <w:rFonts w:ascii="Times New Roman" w:eastAsia="標楷體" w:hAnsi="Times New Roman" w:cs="Times New Roman"/>
                <w:color w:val="FF0000"/>
              </w:rPr>
            </w:pPr>
            <w:hyperlink w:anchor="資源教室課業輔導暨協助人員申請作業" w:history="1">
              <w:r w:rsidR="00E30BC9" w:rsidRPr="00E30BC9">
                <w:rPr>
                  <w:rStyle w:val="a3"/>
                  <w:rFonts w:ascii="Times New Roman" w:eastAsia="標楷體" w:hAnsi="Times New Roman" w:cs="Times New Roman"/>
                  <w:color w:val="FF0000"/>
                </w:rPr>
                <w:t>1120-037</w:t>
              </w:r>
              <w:r w:rsidR="00E30BC9" w:rsidRPr="00E30BC9">
                <w:rPr>
                  <w:rStyle w:val="a3"/>
                  <w:rFonts w:ascii="Times New Roman" w:eastAsia="標楷體" w:hAnsi="Times New Roman" w:cs="Times New Roman"/>
                  <w:color w:val="FF0000"/>
                </w:rPr>
                <w:t>資源教室課業輔導暨協助人員申請作業</w:t>
              </w:r>
            </w:hyperlink>
          </w:p>
        </w:tc>
        <w:tc>
          <w:tcPr>
            <w:tcW w:w="237" w:type="pct"/>
            <w:vAlign w:val="center"/>
          </w:tcPr>
          <w:p w14:paraId="42465B0D" w14:textId="7DA99678" w:rsidR="00E30BC9" w:rsidRPr="00E30BC9" w:rsidRDefault="00E30BC9" w:rsidP="00E30BC9">
            <w:pPr>
              <w:spacing w:line="0" w:lineRule="atLeast"/>
              <w:jc w:val="center"/>
              <w:rPr>
                <w:rFonts w:ascii="Times New Roman" w:eastAsia="標楷體" w:hAnsi="Times New Roman" w:cs="Times New Roman"/>
                <w:color w:val="FF0000"/>
              </w:rPr>
            </w:pPr>
            <w:r w:rsidRPr="00E30BC9">
              <w:rPr>
                <w:rFonts w:ascii="Times New Roman" w:eastAsia="標楷體" w:hAnsi="Times New Roman" w:cs="Times New Roman"/>
                <w:color w:val="FF0000"/>
              </w:rPr>
              <w:t>0</w:t>
            </w:r>
            <w:r w:rsidRPr="00E30BC9">
              <w:rPr>
                <w:rFonts w:ascii="Times New Roman" w:eastAsia="標楷體" w:hAnsi="Times New Roman" w:cs="Times New Roman" w:hint="eastAsia"/>
                <w:color w:val="FF0000"/>
              </w:rPr>
              <w:t>2</w:t>
            </w:r>
          </w:p>
        </w:tc>
        <w:tc>
          <w:tcPr>
            <w:tcW w:w="434" w:type="pct"/>
            <w:vAlign w:val="center"/>
          </w:tcPr>
          <w:p w14:paraId="201FCF93" w14:textId="40B58D71" w:rsidR="00E30BC9" w:rsidRPr="00E30BC9" w:rsidRDefault="00E30BC9" w:rsidP="00E30BC9">
            <w:pPr>
              <w:spacing w:line="0" w:lineRule="atLeast"/>
              <w:jc w:val="center"/>
              <w:rPr>
                <w:rFonts w:ascii="Times New Roman" w:eastAsia="標楷體" w:hAnsi="Times New Roman" w:cs="Times New Roman"/>
                <w:color w:val="FF0000"/>
              </w:rPr>
            </w:pPr>
            <w:r w:rsidRPr="00E30BC9">
              <w:rPr>
                <w:rFonts w:ascii="Times New Roman" w:eastAsia="標楷體" w:hAnsi="Times New Roman" w:cs="Times New Roman"/>
                <w:color w:val="FF0000"/>
                <w:kern w:val="0"/>
              </w:rPr>
              <w:sym w:font="Wingdings 2" w:char="F050"/>
            </w:r>
          </w:p>
        </w:tc>
        <w:tc>
          <w:tcPr>
            <w:tcW w:w="434" w:type="pct"/>
            <w:vAlign w:val="center"/>
          </w:tcPr>
          <w:p w14:paraId="7F6B09AC" w14:textId="1C763EFC" w:rsidR="00E30BC9" w:rsidRPr="00E30BC9" w:rsidRDefault="00E30BC9" w:rsidP="00E30BC9">
            <w:pPr>
              <w:spacing w:line="0" w:lineRule="atLeast"/>
              <w:jc w:val="center"/>
              <w:rPr>
                <w:rFonts w:ascii="Times New Roman" w:eastAsia="標楷體" w:hAnsi="Times New Roman" w:cs="Times New Roman"/>
                <w:color w:val="FF0000"/>
                <w:szCs w:val="24"/>
              </w:rPr>
            </w:pPr>
          </w:p>
        </w:tc>
        <w:tc>
          <w:tcPr>
            <w:tcW w:w="415" w:type="pct"/>
            <w:vAlign w:val="center"/>
          </w:tcPr>
          <w:p w14:paraId="485F126E" w14:textId="77777777" w:rsidR="00E30BC9" w:rsidRPr="00E30BC9" w:rsidRDefault="00E30BC9" w:rsidP="00E30BC9">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0252E50D" w14:textId="79291DC3" w:rsidR="00E30BC9" w:rsidRPr="00E30BC9" w:rsidRDefault="00E30BC9" w:rsidP="00E30BC9">
            <w:pPr>
              <w:spacing w:line="0" w:lineRule="atLeast"/>
              <w:rPr>
                <w:rFonts w:ascii="標楷體" w:eastAsia="標楷體" w:hAnsi="標楷體"/>
                <w:color w:val="FF0000"/>
              </w:rPr>
            </w:pPr>
            <w:r w:rsidRPr="00E30BC9">
              <w:rPr>
                <w:rFonts w:ascii="標楷體" w:eastAsia="標楷體" w:hAnsi="標楷體" w:cs="Times New Roman" w:hint="eastAsia"/>
                <w:color w:val="FF0000"/>
              </w:rPr>
              <w:t>依114學年內控委員意見修正。</w:t>
            </w:r>
          </w:p>
        </w:tc>
      </w:tr>
      <w:tr w:rsidR="00E30BC9" w:rsidRPr="002D0085" w14:paraId="1EB422E6" w14:textId="77777777" w:rsidTr="006263F3">
        <w:trPr>
          <w:jc w:val="center"/>
        </w:trPr>
        <w:tc>
          <w:tcPr>
            <w:tcW w:w="240" w:type="pct"/>
            <w:vAlign w:val="center"/>
          </w:tcPr>
          <w:p w14:paraId="7A54922D" w14:textId="77777777" w:rsidR="00E30BC9" w:rsidRPr="002D0085" w:rsidRDefault="00E30BC9" w:rsidP="00E30BC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35</w:t>
            </w:r>
          </w:p>
        </w:tc>
        <w:tc>
          <w:tcPr>
            <w:tcW w:w="566" w:type="pct"/>
            <w:vAlign w:val="center"/>
          </w:tcPr>
          <w:p w14:paraId="1978C7CE" w14:textId="77777777" w:rsidR="00E30BC9" w:rsidRPr="00FE1362" w:rsidRDefault="00E30BC9" w:rsidP="00E30BC9">
            <w:pPr>
              <w:spacing w:line="0" w:lineRule="atLeast"/>
              <w:jc w:val="center"/>
              <w:rPr>
                <w:rFonts w:ascii="Times New Roman" w:eastAsia="標楷體" w:hAnsi="Times New Roman" w:cs="Times New Roman"/>
                <w:color w:val="FF0000"/>
                <w:szCs w:val="24"/>
              </w:rPr>
            </w:pPr>
            <w:r w:rsidRPr="00FE1362">
              <w:rPr>
                <w:rFonts w:ascii="Times New Roman" w:eastAsia="標楷體" w:hAnsi="Times New Roman" w:cs="Times New Roman"/>
                <w:color w:val="FF0000"/>
              </w:rPr>
              <w:t>學</w:t>
            </w:r>
            <w:r w:rsidRPr="00FE1362">
              <w:rPr>
                <w:rFonts w:ascii="Times New Roman" w:eastAsia="標楷體" w:hAnsi="Times New Roman" w:cs="Times New Roman"/>
                <w:color w:val="FF0000"/>
              </w:rPr>
              <w:t>38</w:t>
            </w:r>
          </w:p>
        </w:tc>
        <w:tc>
          <w:tcPr>
            <w:tcW w:w="1354" w:type="pct"/>
            <w:vAlign w:val="center"/>
          </w:tcPr>
          <w:p w14:paraId="4995DC43" w14:textId="170BF918" w:rsidR="00E30BC9" w:rsidRPr="00FE1362" w:rsidRDefault="00000000" w:rsidP="00E30BC9">
            <w:pPr>
              <w:spacing w:line="0" w:lineRule="atLeast"/>
              <w:jc w:val="both"/>
              <w:rPr>
                <w:rFonts w:ascii="Times New Roman" w:eastAsia="標楷體" w:hAnsi="Times New Roman" w:cs="Times New Roman"/>
                <w:bCs/>
                <w:color w:val="FF0000"/>
              </w:rPr>
            </w:pPr>
            <w:hyperlink r:id="rId89" w:anchor="校園霸凌事件—申請及調查作業" w:history="1">
              <w:r w:rsidR="00E30BC9" w:rsidRPr="00FE1362">
                <w:rPr>
                  <w:rStyle w:val="a3"/>
                  <w:rFonts w:ascii="Times New Roman" w:eastAsia="標楷體" w:hAnsi="Times New Roman" w:cs="Times New Roman"/>
                  <w:color w:val="FF0000"/>
                  <w:kern w:val="0"/>
                </w:rPr>
                <w:t>1120-038</w:t>
              </w:r>
              <w:r w:rsidR="00E30BC9" w:rsidRPr="00FE1362">
                <w:rPr>
                  <w:rStyle w:val="a3"/>
                  <w:rFonts w:ascii="Times New Roman" w:eastAsia="標楷體" w:hAnsi="Times New Roman" w:cs="Times New Roman" w:hint="eastAsia"/>
                  <w:bCs/>
                  <w:color w:val="FF0000"/>
                  <w:kern w:val="0"/>
                </w:rPr>
                <w:t>校園霸凌事件</w:t>
              </w:r>
              <w:r w:rsidR="00E30BC9" w:rsidRPr="00FE1362">
                <w:rPr>
                  <w:rStyle w:val="a3"/>
                  <w:rFonts w:ascii="Times New Roman" w:eastAsia="標楷體" w:hAnsi="Times New Roman" w:cs="Times New Roman"/>
                  <w:bCs/>
                  <w:color w:val="FF0000"/>
                  <w:kern w:val="0"/>
                </w:rPr>
                <w:t>-</w:t>
              </w:r>
              <w:r w:rsidR="00E30BC9" w:rsidRPr="00FE1362">
                <w:rPr>
                  <w:rStyle w:val="a3"/>
                  <w:rFonts w:ascii="Times New Roman" w:eastAsia="標楷體" w:hAnsi="Times New Roman" w:cs="Times New Roman" w:hint="eastAsia"/>
                  <w:bCs/>
                  <w:color w:val="FF0000"/>
                  <w:kern w:val="0"/>
                </w:rPr>
                <w:t>檢舉及調查作業</w:t>
              </w:r>
            </w:hyperlink>
          </w:p>
        </w:tc>
        <w:tc>
          <w:tcPr>
            <w:tcW w:w="237" w:type="pct"/>
            <w:vAlign w:val="center"/>
          </w:tcPr>
          <w:p w14:paraId="152FD98C" w14:textId="1B553900" w:rsidR="00E30BC9" w:rsidRPr="002D0085" w:rsidRDefault="00E30BC9" w:rsidP="00E30BC9">
            <w:pPr>
              <w:spacing w:line="0" w:lineRule="atLeast"/>
              <w:jc w:val="center"/>
              <w:rPr>
                <w:rFonts w:ascii="Times New Roman" w:eastAsia="標楷體" w:hAnsi="Times New Roman" w:cs="Times New Roman"/>
              </w:rPr>
            </w:pPr>
            <w:r w:rsidRPr="009575F2">
              <w:rPr>
                <w:rFonts w:ascii="Times New Roman" w:eastAsia="標楷體" w:hAnsi="Times New Roman" w:cs="Times New Roman"/>
                <w:color w:val="FF0000"/>
              </w:rPr>
              <w:t>03</w:t>
            </w:r>
          </w:p>
        </w:tc>
        <w:tc>
          <w:tcPr>
            <w:tcW w:w="434" w:type="pct"/>
            <w:vAlign w:val="center"/>
          </w:tcPr>
          <w:p w14:paraId="67B99637" w14:textId="2F786CAC" w:rsidR="00E30BC9" w:rsidRPr="002D0085" w:rsidRDefault="00E30BC9" w:rsidP="00E30BC9">
            <w:pPr>
              <w:spacing w:line="0" w:lineRule="atLeast"/>
              <w:jc w:val="center"/>
              <w:rPr>
                <w:rFonts w:ascii="Times New Roman" w:eastAsia="標楷體" w:hAnsi="Times New Roman" w:cs="Times New Roman"/>
              </w:rPr>
            </w:pPr>
            <w:r w:rsidRPr="009575F2">
              <w:rPr>
                <w:rFonts w:ascii="Times New Roman" w:eastAsia="標楷體" w:hAnsi="Times New Roman" w:cs="Times New Roman"/>
                <w:color w:val="FF0000"/>
                <w:kern w:val="0"/>
              </w:rPr>
              <w:sym w:font="Wingdings 2" w:char="F050"/>
            </w:r>
          </w:p>
        </w:tc>
        <w:tc>
          <w:tcPr>
            <w:tcW w:w="434" w:type="pct"/>
            <w:vAlign w:val="center"/>
          </w:tcPr>
          <w:p w14:paraId="55C4AB53" w14:textId="39EDDAC0" w:rsidR="00E30BC9" w:rsidRPr="002D0085" w:rsidRDefault="00E30BC9" w:rsidP="00E30BC9">
            <w:pPr>
              <w:spacing w:line="0" w:lineRule="atLeast"/>
              <w:jc w:val="center"/>
              <w:rPr>
                <w:rFonts w:ascii="Times New Roman" w:eastAsia="標楷體" w:hAnsi="Times New Roman" w:cs="Times New Roman"/>
                <w:bCs/>
                <w:szCs w:val="24"/>
              </w:rPr>
            </w:pPr>
          </w:p>
        </w:tc>
        <w:tc>
          <w:tcPr>
            <w:tcW w:w="415" w:type="pct"/>
            <w:vAlign w:val="center"/>
          </w:tcPr>
          <w:p w14:paraId="74ED65D7" w14:textId="77777777" w:rsidR="00E30BC9" w:rsidRPr="002D0085" w:rsidRDefault="00E30BC9" w:rsidP="00E30BC9">
            <w:pPr>
              <w:spacing w:line="0" w:lineRule="atLeast"/>
              <w:jc w:val="center"/>
              <w:rPr>
                <w:rFonts w:ascii="Times New Roman" w:eastAsia="標楷體" w:hAnsi="Times New Roman" w:cs="Times New Roman"/>
                <w:bCs/>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5268EF60" w14:textId="74EDD08A" w:rsidR="00E30BC9" w:rsidRPr="002D0085" w:rsidRDefault="00E30BC9" w:rsidP="00E30BC9">
            <w:pPr>
              <w:spacing w:line="0" w:lineRule="atLeast"/>
              <w:jc w:val="both"/>
              <w:rPr>
                <w:rFonts w:ascii="Times New Roman" w:eastAsia="標楷體" w:hAnsi="Times New Roman" w:cs="Times New Roman"/>
              </w:rPr>
            </w:pPr>
            <w:r w:rsidRPr="009575F2">
              <w:rPr>
                <w:rFonts w:ascii="Times New Roman" w:eastAsia="標楷體" w:hAnsi="Times New Roman" w:cs="Times New Roman" w:hint="eastAsia"/>
                <w:color w:val="FF0000"/>
                <w:szCs w:val="24"/>
              </w:rPr>
              <w:t>配合現行規定修訂。</w:t>
            </w:r>
          </w:p>
        </w:tc>
      </w:tr>
      <w:tr w:rsidR="00E30BC9" w:rsidRPr="002D0085" w14:paraId="7066DD09" w14:textId="77777777" w:rsidTr="006263F3">
        <w:trPr>
          <w:jc w:val="center"/>
        </w:trPr>
        <w:tc>
          <w:tcPr>
            <w:tcW w:w="240" w:type="pct"/>
            <w:vAlign w:val="center"/>
          </w:tcPr>
          <w:p w14:paraId="7FAB900B" w14:textId="401EB9FF" w:rsidR="00E30BC9" w:rsidRPr="002D0085" w:rsidRDefault="00E30BC9" w:rsidP="00E30BC9">
            <w:pPr>
              <w:spacing w:line="0" w:lineRule="atLeast"/>
              <w:jc w:val="center"/>
              <w:rPr>
                <w:rFonts w:ascii="Times New Roman" w:eastAsia="標楷體" w:hAnsi="Times New Roman" w:cs="Times New Roman"/>
                <w:szCs w:val="24"/>
              </w:rPr>
            </w:pPr>
          </w:p>
        </w:tc>
        <w:tc>
          <w:tcPr>
            <w:tcW w:w="566" w:type="pct"/>
            <w:vAlign w:val="center"/>
          </w:tcPr>
          <w:p w14:paraId="73C1E290" w14:textId="77777777" w:rsidR="00E30BC9" w:rsidRPr="002D0085" w:rsidRDefault="00E30BC9" w:rsidP="00E30BC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rPr>
              <w:t>學</w:t>
            </w:r>
            <w:r w:rsidRPr="002D0085">
              <w:rPr>
                <w:rFonts w:ascii="Times New Roman" w:eastAsia="標楷體" w:hAnsi="Times New Roman" w:cs="Times New Roman"/>
              </w:rPr>
              <w:t>39</w:t>
            </w:r>
          </w:p>
        </w:tc>
        <w:tc>
          <w:tcPr>
            <w:tcW w:w="1354" w:type="pct"/>
            <w:vAlign w:val="center"/>
          </w:tcPr>
          <w:p w14:paraId="701DB628" w14:textId="756F3726" w:rsidR="00E30BC9" w:rsidRPr="002D0085" w:rsidRDefault="00000000" w:rsidP="00E30BC9">
            <w:pPr>
              <w:spacing w:line="0" w:lineRule="atLeast"/>
              <w:jc w:val="both"/>
              <w:rPr>
                <w:rFonts w:ascii="Times New Roman" w:eastAsia="標楷體" w:hAnsi="Times New Roman" w:cs="Times New Roman"/>
                <w:bCs/>
              </w:rPr>
            </w:pPr>
            <w:hyperlink w:anchor="校園霸凌事件—申復作業" w:history="1">
              <w:r w:rsidR="00E30BC9" w:rsidRPr="002D0085">
                <w:rPr>
                  <w:rStyle w:val="a3"/>
                  <w:rFonts w:ascii="Times New Roman" w:eastAsia="標楷體" w:hAnsi="Times New Roman" w:cs="Times New Roman"/>
                  <w:color w:val="auto"/>
                </w:rPr>
                <w:t>1120-039</w:t>
              </w:r>
              <w:r w:rsidR="00E30BC9" w:rsidRPr="002D0085">
                <w:rPr>
                  <w:rStyle w:val="a3"/>
                  <w:rFonts w:ascii="Times New Roman" w:eastAsia="標楷體" w:hAnsi="Times New Roman" w:cs="Times New Roman"/>
                  <w:bCs/>
                  <w:color w:val="auto"/>
                </w:rPr>
                <w:t>校園霸凌事件</w:t>
              </w:r>
              <w:r w:rsidR="00E30BC9" w:rsidRPr="002D0085">
                <w:rPr>
                  <w:rStyle w:val="a3"/>
                  <w:rFonts w:ascii="Times New Roman" w:eastAsia="標楷體" w:hAnsi="Times New Roman" w:cs="Times New Roman"/>
                  <w:bCs/>
                  <w:color w:val="auto"/>
                </w:rPr>
                <w:t>-</w:t>
              </w:r>
              <w:r w:rsidR="00E30BC9" w:rsidRPr="002D0085">
                <w:rPr>
                  <w:rStyle w:val="a3"/>
                  <w:rFonts w:ascii="Times New Roman" w:eastAsia="標楷體" w:hAnsi="Times New Roman" w:cs="Times New Roman"/>
                  <w:bCs/>
                  <w:color w:val="auto"/>
                </w:rPr>
                <w:t>申復作業</w:t>
              </w:r>
            </w:hyperlink>
          </w:p>
        </w:tc>
        <w:tc>
          <w:tcPr>
            <w:tcW w:w="237" w:type="pct"/>
            <w:vAlign w:val="center"/>
          </w:tcPr>
          <w:p w14:paraId="3EE20282" w14:textId="2695A23D" w:rsidR="00E30BC9" w:rsidRPr="002D0085" w:rsidRDefault="00E30BC9" w:rsidP="00E30BC9">
            <w:pPr>
              <w:spacing w:line="0" w:lineRule="atLeast"/>
              <w:jc w:val="center"/>
              <w:rPr>
                <w:rFonts w:ascii="Times New Roman" w:eastAsia="標楷體" w:hAnsi="Times New Roman" w:cs="Times New Roman"/>
              </w:rPr>
            </w:pPr>
            <w:r w:rsidRPr="002D0085">
              <w:rPr>
                <w:rFonts w:ascii="Times New Roman" w:eastAsia="標楷體" w:hAnsi="Times New Roman" w:cs="Times New Roman"/>
              </w:rPr>
              <w:t>02</w:t>
            </w:r>
          </w:p>
        </w:tc>
        <w:tc>
          <w:tcPr>
            <w:tcW w:w="434" w:type="pct"/>
            <w:vAlign w:val="center"/>
          </w:tcPr>
          <w:p w14:paraId="7F87174E" w14:textId="4885E4A1" w:rsidR="00E30BC9" w:rsidRPr="002D0085" w:rsidRDefault="00E30BC9" w:rsidP="00E30BC9">
            <w:pPr>
              <w:spacing w:line="0" w:lineRule="atLeast"/>
              <w:jc w:val="center"/>
              <w:rPr>
                <w:rFonts w:ascii="Times New Roman" w:eastAsia="標楷體" w:hAnsi="Times New Roman" w:cs="Times New Roman"/>
              </w:rPr>
            </w:pPr>
          </w:p>
        </w:tc>
        <w:tc>
          <w:tcPr>
            <w:tcW w:w="434" w:type="pct"/>
            <w:vAlign w:val="center"/>
          </w:tcPr>
          <w:p w14:paraId="7C96029E" w14:textId="4808462D" w:rsidR="00E30BC9" w:rsidRPr="002D0085" w:rsidRDefault="00E30BC9" w:rsidP="00E30BC9">
            <w:pPr>
              <w:spacing w:line="0" w:lineRule="atLeast"/>
              <w:jc w:val="center"/>
              <w:rPr>
                <w:rFonts w:ascii="Times New Roman" w:eastAsia="標楷體" w:hAnsi="Times New Roman" w:cs="Times New Roman"/>
                <w:bCs/>
                <w:szCs w:val="24"/>
              </w:rPr>
            </w:pPr>
          </w:p>
        </w:tc>
        <w:tc>
          <w:tcPr>
            <w:tcW w:w="415" w:type="pct"/>
            <w:vAlign w:val="center"/>
          </w:tcPr>
          <w:p w14:paraId="21EF6E32" w14:textId="65386210" w:rsidR="00E30BC9" w:rsidRPr="002D0085" w:rsidRDefault="00E30BC9" w:rsidP="00E30BC9">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hint="eastAsia"/>
                <w:bCs/>
                <w:kern w:val="0"/>
                <w:szCs w:val="24"/>
              </w:rPr>
              <w:t>作廢</w:t>
            </w:r>
          </w:p>
        </w:tc>
        <w:tc>
          <w:tcPr>
            <w:tcW w:w="1319" w:type="pct"/>
            <w:tcBorders>
              <w:top w:val="single" w:sz="6" w:space="0" w:color="auto"/>
              <w:left w:val="single" w:sz="6" w:space="0" w:color="auto"/>
              <w:bottom w:val="single" w:sz="12" w:space="0" w:color="auto"/>
              <w:right w:val="single" w:sz="12" w:space="0" w:color="auto"/>
            </w:tcBorders>
          </w:tcPr>
          <w:p w14:paraId="7963454F" w14:textId="12E9FE0B" w:rsidR="00E30BC9" w:rsidRPr="002D0085" w:rsidRDefault="00E30BC9" w:rsidP="00E30BC9">
            <w:pPr>
              <w:spacing w:line="0" w:lineRule="atLeast"/>
              <w:jc w:val="both"/>
              <w:rPr>
                <w:rFonts w:ascii="Times New Roman" w:eastAsia="標楷體" w:hAnsi="Times New Roman" w:cs="Times New Roman"/>
              </w:rPr>
            </w:pPr>
            <w:r w:rsidRPr="002D0085">
              <w:rPr>
                <w:rFonts w:ascii="Times New Roman" w:eastAsia="標楷體" w:hAnsi="Times New Roman" w:cs="Times New Roman" w:hint="eastAsia"/>
              </w:rPr>
              <w:t>因法規調整，由學校主管機關處理陳情相關事宜，故刪除此內控文件。</w:t>
            </w:r>
          </w:p>
        </w:tc>
      </w:tr>
    </w:tbl>
    <w:p w14:paraId="00331AAE" w14:textId="77777777" w:rsidR="00880E96" w:rsidRPr="002D0085" w:rsidRDefault="00880E96" w:rsidP="00880E96">
      <w:pPr>
        <w:jc w:val="right"/>
        <w:rPr>
          <w:rFonts w:ascii="Times New Roman" w:eastAsia="標楷體" w:hAnsi="Times New Roman" w:cs="Times New Roman"/>
        </w:rPr>
      </w:pPr>
      <w:r w:rsidRPr="002D0085">
        <w:rPr>
          <w:rFonts w:ascii="Times New Roman" w:eastAsia="標楷體" w:hAnsi="Times New Roman" w:cs="Times New Roman"/>
          <w:sz w:val="16"/>
          <w:szCs w:val="16"/>
        </w:rPr>
        <w:t>回</w:t>
      </w:r>
      <w:hyperlink w:anchor="學生事務處" w:history="1">
        <w:r w:rsidRPr="002D0085">
          <w:rPr>
            <w:rStyle w:val="a3"/>
            <w:rFonts w:ascii="Times New Roman" w:eastAsia="標楷體" w:hAnsi="Times New Roman" w:cs="Times New Roman"/>
            <w:color w:val="auto"/>
            <w:sz w:val="16"/>
            <w:szCs w:val="16"/>
          </w:rPr>
          <w:t>學生事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439324C2" w14:textId="77777777" w:rsidR="00880E96" w:rsidRPr="002D0085" w:rsidRDefault="00880E96" w:rsidP="00880E96">
      <w:pPr>
        <w:pStyle w:val="31"/>
        <w:jc w:val="center"/>
        <w:rPr>
          <w:rFonts w:ascii="Times New Roman" w:hAnsi="Times New Roman" w:cs="Times New Roman"/>
        </w:rPr>
      </w:pPr>
      <w:r w:rsidRPr="002D0085">
        <w:rPr>
          <w:rFonts w:ascii="Times New Roman" w:hAnsi="Times New Roman" w:cs="Times New Roman"/>
        </w:rPr>
        <w:br w:type="page"/>
      </w:r>
      <w:bookmarkStart w:id="198" w:name="_Toc146031010"/>
      <w:bookmarkStart w:id="199" w:name="_Toc218581841"/>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學生事務處</w:t>
      </w:r>
      <w:r w:rsidRPr="002D0085">
        <w:rPr>
          <w:rFonts w:ascii="Times New Roman" w:hAnsi="Times New Roman" w:cs="Times New Roman"/>
          <w:sz w:val="36"/>
        </w:rPr>
        <w:t xml:space="preserve"> </w:t>
      </w:r>
      <w:r w:rsidRPr="002D0085">
        <w:rPr>
          <w:rFonts w:ascii="Times New Roman" w:hAnsi="Times New Roman" w:cs="Times New Roman"/>
          <w:sz w:val="36"/>
        </w:rPr>
        <w:t>內控項目風險評估彙總表</w:t>
      </w:r>
      <w:bookmarkEnd w:id="198"/>
      <w:bookmarkEnd w:id="199"/>
    </w:p>
    <w:p w14:paraId="7EF5EC02" w14:textId="77777777" w:rsidR="00880E96" w:rsidRPr="002D0085" w:rsidRDefault="00880E96"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654EFB" w:rsidRPr="002D0085" w14:paraId="20B62593" w14:textId="77777777" w:rsidTr="00FD5960">
        <w:trPr>
          <w:jc w:val="center"/>
        </w:trPr>
        <w:tc>
          <w:tcPr>
            <w:tcW w:w="755" w:type="dxa"/>
            <w:shd w:val="clear" w:color="auto" w:fill="auto"/>
            <w:vAlign w:val="center"/>
          </w:tcPr>
          <w:p w14:paraId="3B6C0688"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單位名稱</w:t>
            </w:r>
          </w:p>
        </w:tc>
        <w:tc>
          <w:tcPr>
            <w:tcW w:w="505" w:type="dxa"/>
            <w:shd w:val="clear" w:color="auto" w:fill="auto"/>
            <w:vAlign w:val="center"/>
          </w:tcPr>
          <w:p w14:paraId="3A43685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序號</w:t>
            </w:r>
          </w:p>
        </w:tc>
        <w:tc>
          <w:tcPr>
            <w:tcW w:w="972" w:type="dxa"/>
            <w:shd w:val="clear" w:color="auto" w:fill="auto"/>
            <w:vAlign w:val="center"/>
          </w:tcPr>
          <w:p w14:paraId="4706E91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風險分布代號</w:t>
            </w:r>
          </w:p>
        </w:tc>
        <w:tc>
          <w:tcPr>
            <w:tcW w:w="3261" w:type="dxa"/>
            <w:shd w:val="clear" w:color="auto" w:fill="auto"/>
            <w:vAlign w:val="center"/>
          </w:tcPr>
          <w:p w14:paraId="6F29BBA6" w14:textId="77777777" w:rsidR="00880E96" w:rsidRPr="002D0085" w:rsidRDefault="00880E96" w:rsidP="00FD5960">
            <w:pPr>
              <w:ind w:left="-108"/>
              <w:jc w:val="center"/>
              <w:rPr>
                <w:rFonts w:ascii="Times New Roman" w:eastAsia="標楷體" w:hAnsi="Times New Roman" w:cs="Times New Roman"/>
              </w:rPr>
            </w:pPr>
            <w:r w:rsidRPr="002D0085">
              <w:rPr>
                <w:rFonts w:ascii="Times New Roman" w:eastAsia="標楷體" w:hAnsi="Times New Roman" w:cs="Times New Roman"/>
              </w:rPr>
              <w:t>內控項目編號及名稱</w:t>
            </w:r>
          </w:p>
        </w:tc>
        <w:tc>
          <w:tcPr>
            <w:tcW w:w="1846" w:type="dxa"/>
            <w:shd w:val="clear" w:color="auto" w:fill="auto"/>
            <w:vAlign w:val="center"/>
          </w:tcPr>
          <w:p w14:paraId="2F10BF66" w14:textId="77777777" w:rsidR="00880E96" w:rsidRPr="002D0085" w:rsidRDefault="00880E96" w:rsidP="00FD5960">
            <w:pPr>
              <w:ind w:left="-108"/>
              <w:jc w:val="center"/>
              <w:rPr>
                <w:rFonts w:ascii="Times New Roman" w:eastAsia="標楷體" w:hAnsi="Times New Roman" w:cs="Times New Roman"/>
              </w:rPr>
            </w:pPr>
            <w:r w:rsidRPr="002D0085">
              <w:rPr>
                <w:rFonts w:ascii="Times New Roman" w:eastAsia="標楷體" w:hAnsi="Times New Roman" w:cs="Times New Roman"/>
              </w:rPr>
              <w:t>影響程度之敘述</w:t>
            </w:r>
          </w:p>
        </w:tc>
        <w:tc>
          <w:tcPr>
            <w:tcW w:w="742" w:type="dxa"/>
            <w:shd w:val="clear" w:color="auto" w:fill="auto"/>
            <w:vAlign w:val="center"/>
          </w:tcPr>
          <w:p w14:paraId="308B7BB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影響程度</w:t>
            </w:r>
          </w:p>
        </w:tc>
        <w:tc>
          <w:tcPr>
            <w:tcW w:w="769" w:type="dxa"/>
            <w:shd w:val="clear" w:color="auto" w:fill="auto"/>
            <w:vAlign w:val="center"/>
          </w:tcPr>
          <w:p w14:paraId="7215857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發生機率</w:t>
            </w:r>
          </w:p>
        </w:tc>
        <w:tc>
          <w:tcPr>
            <w:tcW w:w="716" w:type="dxa"/>
            <w:shd w:val="clear" w:color="auto" w:fill="auto"/>
            <w:vAlign w:val="center"/>
          </w:tcPr>
          <w:p w14:paraId="3EAD7D8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風險值</w:t>
            </w:r>
          </w:p>
        </w:tc>
      </w:tr>
      <w:tr w:rsidR="00654EFB" w:rsidRPr="002D0085" w14:paraId="0FD7635E" w14:textId="77777777" w:rsidTr="00FD5960">
        <w:trPr>
          <w:trHeight w:val="210"/>
          <w:jc w:val="center"/>
        </w:trPr>
        <w:tc>
          <w:tcPr>
            <w:tcW w:w="755" w:type="dxa"/>
            <w:vMerge w:val="restart"/>
            <w:vAlign w:val="center"/>
          </w:tcPr>
          <w:p w14:paraId="06CC3759" w14:textId="77777777" w:rsidR="00880E96" w:rsidRPr="002D0085" w:rsidRDefault="00880E96" w:rsidP="00FD5960">
            <w:pPr>
              <w:jc w:val="center"/>
              <w:rPr>
                <w:rFonts w:ascii="Times New Roman" w:eastAsia="標楷體" w:hAnsi="Times New Roman" w:cs="Times New Roman"/>
              </w:rPr>
            </w:pPr>
            <w:bookmarkStart w:id="200" w:name="_heading=h.2et92p0" w:colFirst="0" w:colLast="0"/>
            <w:bookmarkEnd w:id="200"/>
            <w:r w:rsidRPr="002D0085">
              <w:rPr>
                <w:rFonts w:ascii="Times New Roman" w:eastAsia="標楷體" w:hAnsi="Times New Roman" w:cs="Times New Roman"/>
              </w:rPr>
              <w:t>學生事務處</w:t>
            </w:r>
          </w:p>
        </w:tc>
        <w:tc>
          <w:tcPr>
            <w:tcW w:w="505" w:type="dxa"/>
            <w:vAlign w:val="center"/>
          </w:tcPr>
          <w:p w14:paraId="6373F49F"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1</w:t>
            </w:r>
          </w:p>
        </w:tc>
        <w:tc>
          <w:tcPr>
            <w:tcW w:w="972" w:type="dxa"/>
            <w:vAlign w:val="center"/>
          </w:tcPr>
          <w:p w14:paraId="727C66CD"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w:t>
            </w:r>
          </w:p>
        </w:tc>
        <w:tc>
          <w:tcPr>
            <w:tcW w:w="3261" w:type="dxa"/>
            <w:vAlign w:val="center"/>
          </w:tcPr>
          <w:p w14:paraId="2980CE05"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1</w:t>
            </w:r>
            <w:r w:rsidRPr="002D0085">
              <w:rPr>
                <w:rFonts w:ascii="Times New Roman" w:eastAsia="標楷體" w:hAnsi="Times New Roman" w:cs="Times New Roman"/>
              </w:rPr>
              <w:t>入學成績優秀獎學金作業</w:t>
            </w:r>
          </w:p>
        </w:tc>
        <w:tc>
          <w:tcPr>
            <w:tcW w:w="1846" w:type="dxa"/>
            <w:vAlign w:val="center"/>
          </w:tcPr>
          <w:p w14:paraId="4D6C5FEC"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51A8ACD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4EFC62B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4364DF4D"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34C84A5F" w14:textId="77777777" w:rsidTr="00FD5960">
        <w:trPr>
          <w:trHeight w:val="180"/>
          <w:jc w:val="center"/>
        </w:trPr>
        <w:tc>
          <w:tcPr>
            <w:tcW w:w="755" w:type="dxa"/>
            <w:vMerge/>
            <w:vAlign w:val="center"/>
          </w:tcPr>
          <w:p w14:paraId="550BD12F"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164CF37"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c>
          <w:tcPr>
            <w:tcW w:w="972" w:type="dxa"/>
            <w:vAlign w:val="center"/>
          </w:tcPr>
          <w:p w14:paraId="536E5456"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w:t>
            </w:r>
          </w:p>
        </w:tc>
        <w:tc>
          <w:tcPr>
            <w:tcW w:w="3261" w:type="dxa"/>
            <w:vAlign w:val="center"/>
          </w:tcPr>
          <w:p w14:paraId="4AA63B89"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2</w:t>
            </w:r>
            <w:r w:rsidRPr="002D0085">
              <w:rPr>
                <w:rFonts w:ascii="Times New Roman" w:eastAsia="標楷體" w:hAnsi="Times New Roman" w:cs="Times New Roman"/>
              </w:rPr>
              <w:t>學雜費優待（學雜費減免）作業</w:t>
            </w:r>
          </w:p>
        </w:tc>
        <w:tc>
          <w:tcPr>
            <w:tcW w:w="1846" w:type="dxa"/>
            <w:vAlign w:val="center"/>
          </w:tcPr>
          <w:p w14:paraId="6646DDDE"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47BA8B7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5A84BA0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30E0A28A"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42C2A5DB" w14:textId="77777777" w:rsidTr="00FD5960">
        <w:trPr>
          <w:trHeight w:val="180"/>
          <w:jc w:val="center"/>
        </w:trPr>
        <w:tc>
          <w:tcPr>
            <w:tcW w:w="755" w:type="dxa"/>
            <w:vMerge/>
            <w:vAlign w:val="center"/>
          </w:tcPr>
          <w:p w14:paraId="02D9E7DF"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A102D1"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3</w:t>
            </w:r>
          </w:p>
        </w:tc>
        <w:tc>
          <w:tcPr>
            <w:tcW w:w="972" w:type="dxa"/>
            <w:vAlign w:val="center"/>
          </w:tcPr>
          <w:p w14:paraId="47F5FD98"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w:t>
            </w:r>
          </w:p>
        </w:tc>
        <w:tc>
          <w:tcPr>
            <w:tcW w:w="3261" w:type="dxa"/>
            <w:vAlign w:val="center"/>
          </w:tcPr>
          <w:p w14:paraId="430E8FC1"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3</w:t>
            </w:r>
            <w:r w:rsidRPr="002D0085">
              <w:rPr>
                <w:rFonts w:ascii="Times New Roman" w:eastAsia="標楷體" w:hAnsi="Times New Roman" w:cs="Times New Roman"/>
              </w:rPr>
              <w:t>弱勢學生助學作業</w:t>
            </w:r>
          </w:p>
        </w:tc>
        <w:tc>
          <w:tcPr>
            <w:tcW w:w="1846" w:type="dxa"/>
            <w:vAlign w:val="center"/>
          </w:tcPr>
          <w:p w14:paraId="20ADA94B"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41447558"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7A56754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61DEFDFC"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3DA20A0F" w14:textId="77777777" w:rsidTr="00FD5960">
        <w:trPr>
          <w:trHeight w:val="180"/>
          <w:jc w:val="center"/>
        </w:trPr>
        <w:tc>
          <w:tcPr>
            <w:tcW w:w="755" w:type="dxa"/>
            <w:vMerge/>
            <w:vAlign w:val="center"/>
          </w:tcPr>
          <w:p w14:paraId="40619F52"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29E1AE"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c>
          <w:tcPr>
            <w:tcW w:w="972" w:type="dxa"/>
            <w:vAlign w:val="center"/>
          </w:tcPr>
          <w:p w14:paraId="6DC3C8B1"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4</w:t>
            </w:r>
          </w:p>
        </w:tc>
        <w:tc>
          <w:tcPr>
            <w:tcW w:w="3261" w:type="dxa"/>
            <w:vAlign w:val="center"/>
          </w:tcPr>
          <w:p w14:paraId="0AF73181" w14:textId="0BF9E514" w:rsidR="00880E96" w:rsidRPr="002D0085" w:rsidRDefault="00455AC5" w:rsidP="00FD5960">
            <w:pPr>
              <w:jc w:val="both"/>
              <w:rPr>
                <w:rFonts w:ascii="Times New Roman" w:eastAsia="標楷體" w:hAnsi="Times New Roman" w:cs="Times New Roman"/>
              </w:rPr>
            </w:pPr>
            <w:r w:rsidRPr="002D0085">
              <w:rPr>
                <w:rFonts w:ascii="Times New Roman" w:eastAsia="標楷體" w:hAnsi="Times New Roman" w:cs="Times New Roman" w:hint="eastAsia"/>
              </w:rPr>
              <w:t>1120-004</w:t>
            </w:r>
            <w:r w:rsidRPr="002D0085">
              <w:rPr>
                <w:rFonts w:ascii="Times New Roman" w:eastAsia="標楷體" w:hAnsi="Times New Roman" w:cs="Times New Roman" w:hint="eastAsia"/>
              </w:rPr>
              <w:t>工讀助學金實施作業</w:t>
            </w:r>
          </w:p>
        </w:tc>
        <w:tc>
          <w:tcPr>
            <w:tcW w:w="1846" w:type="dxa"/>
            <w:vAlign w:val="center"/>
          </w:tcPr>
          <w:p w14:paraId="4832D770"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617FB8A8"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69" w:type="dxa"/>
            <w:vAlign w:val="center"/>
          </w:tcPr>
          <w:p w14:paraId="7BDBDE1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3CE523FA"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2A44F969" w14:textId="77777777" w:rsidTr="00FD5960">
        <w:trPr>
          <w:trHeight w:val="180"/>
          <w:jc w:val="center"/>
        </w:trPr>
        <w:tc>
          <w:tcPr>
            <w:tcW w:w="755" w:type="dxa"/>
            <w:vMerge/>
            <w:vAlign w:val="center"/>
          </w:tcPr>
          <w:p w14:paraId="0C68ABEE"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98921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5</w:t>
            </w:r>
          </w:p>
        </w:tc>
        <w:tc>
          <w:tcPr>
            <w:tcW w:w="972" w:type="dxa"/>
            <w:vAlign w:val="center"/>
          </w:tcPr>
          <w:p w14:paraId="4628706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5</w:t>
            </w:r>
          </w:p>
        </w:tc>
        <w:tc>
          <w:tcPr>
            <w:tcW w:w="3261" w:type="dxa"/>
            <w:vAlign w:val="center"/>
          </w:tcPr>
          <w:p w14:paraId="186C7A7B" w14:textId="46B3FD91"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5</w:t>
            </w:r>
            <w:r w:rsidR="00923104" w:rsidRPr="002D0085">
              <w:rPr>
                <w:rFonts w:ascii="標楷體" w:eastAsia="標楷體" w:hAnsi="標楷體" w:hint="eastAsia"/>
              </w:rPr>
              <w:t>學生住宿申請、分配與學生入住作業</w:t>
            </w:r>
          </w:p>
        </w:tc>
        <w:tc>
          <w:tcPr>
            <w:tcW w:w="1846" w:type="dxa"/>
            <w:vAlign w:val="center"/>
          </w:tcPr>
          <w:p w14:paraId="14A38579"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60441CB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w:t>
            </w:r>
          </w:p>
        </w:tc>
        <w:tc>
          <w:tcPr>
            <w:tcW w:w="769" w:type="dxa"/>
            <w:vAlign w:val="center"/>
          </w:tcPr>
          <w:p w14:paraId="300D92C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13C5E73E"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3</w:t>
            </w:r>
          </w:p>
        </w:tc>
      </w:tr>
      <w:tr w:rsidR="00654EFB" w:rsidRPr="002D0085" w14:paraId="2C2405CB" w14:textId="77777777" w:rsidTr="00FD5960">
        <w:trPr>
          <w:trHeight w:val="180"/>
          <w:jc w:val="center"/>
        </w:trPr>
        <w:tc>
          <w:tcPr>
            <w:tcW w:w="755" w:type="dxa"/>
            <w:vMerge/>
            <w:vAlign w:val="center"/>
          </w:tcPr>
          <w:p w14:paraId="3320FA5A"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33113E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6</w:t>
            </w:r>
          </w:p>
        </w:tc>
        <w:tc>
          <w:tcPr>
            <w:tcW w:w="972" w:type="dxa"/>
            <w:vAlign w:val="center"/>
          </w:tcPr>
          <w:p w14:paraId="5CD6650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6</w:t>
            </w:r>
          </w:p>
        </w:tc>
        <w:tc>
          <w:tcPr>
            <w:tcW w:w="3261" w:type="dxa"/>
            <w:vAlign w:val="center"/>
          </w:tcPr>
          <w:p w14:paraId="27EDC582"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6</w:t>
            </w:r>
            <w:r w:rsidRPr="002D0085">
              <w:rPr>
                <w:rFonts w:ascii="Times New Roman" w:eastAsia="標楷體" w:hAnsi="Times New Roman" w:cs="Times New Roman"/>
              </w:rPr>
              <w:t>學生獎懲作業</w:t>
            </w:r>
          </w:p>
        </w:tc>
        <w:tc>
          <w:tcPr>
            <w:tcW w:w="1846" w:type="dxa"/>
            <w:vAlign w:val="center"/>
          </w:tcPr>
          <w:p w14:paraId="67BEE683"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219E2B1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4BE7389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0071E327"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52FDC357" w14:textId="77777777" w:rsidTr="00FD5960">
        <w:trPr>
          <w:trHeight w:val="180"/>
          <w:jc w:val="center"/>
        </w:trPr>
        <w:tc>
          <w:tcPr>
            <w:tcW w:w="755" w:type="dxa"/>
            <w:vMerge/>
            <w:vAlign w:val="center"/>
          </w:tcPr>
          <w:p w14:paraId="7CFF002E"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DB6DC5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7</w:t>
            </w:r>
          </w:p>
        </w:tc>
        <w:tc>
          <w:tcPr>
            <w:tcW w:w="972" w:type="dxa"/>
            <w:vAlign w:val="center"/>
          </w:tcPr>
          <w:p w14:paraId="4B2F959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7</w:t>
            </w:r>
          </w:p>
        </w:tc>
        <w:tc>
          <w:tcPr>
            <w:tcW w:w="3261" w:type="dxa"/>
            <w:vAlign w:val="center"/>
          </w:tcPr>
          <w:p w14:paraId="7B8AFDEC"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7</w:t>
            </w:r>
            <w:r w:rsidRPr="002D0085">
              <w:rPr>
                <w:rFonts w:ascii="Times New Roman" w:eastAsia="標楷體" w:hAnsi="Times New Roman" w:cs="Times New Roman"/>
              </w:rPr>
              <w:t>學生請假作業</w:t>
            </w:r>
          </w:p>
        </w:tc>
        <w:tc>
          <w:tcPr>
            <w:tcW w:w="1846" w:type="dxa"/>
            <w:vAlign w:val="center"/>
          </w:tcPr>
          <w:p w14:paraId="1E3C43CB"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09017C5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69" w:type="dxa"/>
            <w:vAlign w:val="center"/>
          </w:tcPr>
          <w:p w14:paraId="190CEFC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20575FAA"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20C19E4E" w14:textId="77777777" w:rsidTr="00FD5960">
        <w:trPr>
          <w:trHeight w:val="180"/>
          <w:jc w:val="center"/>
        </w:trPr>
        <w:tc>
          <w:tcPr>
            <w:tcW w:w="755" w:type="dxa"/>
            <w:vMerge/>
            <w:vAlign w:val="center"/>
          </w:tcPr>
          <w:p w14:paraId="6C3BBE7D"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B07B21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8</w:t>
            </w:r>
          </w:p>
        </w:tc>
        <w:tc>
          <w:tcPr>
            <w:tcW w:w="972" w:type="dxa"/>
            <w:vAlign w:val="center"/>
          </w:tcPr>
          <w:p w14:paraId="0148707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8</w:t>
            </w:r>
          </w:p>
        </w:tc>
        <w:tc>
          <w:tcPr>
            <w:tcW w:w="3261" w:type="dxa"/>
            <w:vAlign w:val="center"/>
          </w:tcPr>
          <w:p w14:paraId="530FDAC6"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8</w:t>
            </w:r>
            <w:r w:rsidRPr="002D0085">
              <w:rPr>
                <w:rFonts w:ascii="Times New Roman" w:eastAsia="標楷體" w:hAnsi="Times New Roman" w:cs="Times New Roman"/>
              </w:rPr>
              <w:t>校園安全及重大事件處理作業</w:t>
            </w:r>
          </w:p>
        </w:tc>
        <w:tc>
          <w:tcPr>
            <w:tcW w:w="1846" w:type="dxa"/>
            <w:vAlign w:val="center"/>
          </w:tcPr>
          <w:p w14:paraId="2248D1B2"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r w:rsidRPr="002D0085">
              <w:rPr>
                <w:rFonts w:ascii="Times New Roman" w:eastAsia="標楷體" w:hAnsi="Times New Roman" w:cs="Times New Roman"/>
              </w:rPr>
              <w:t>/</w:t>
            </w:r>
            <w:r w:rsidRPr="002D0085">
              <w:rPr>
                <w:rFonts w:ascii="Times New Roman" w:eastAsia="標楷體" w:hAnsi="Times New Roman" w:cs="Times New Roman"/>
              </w:rPr>
              <w:t>上級機關處分</w:t>
            </w:r>
          </w:p>
        </w:tc>
        <w:tc>
          <w:tcPr>
            <w:tcW w:w="742" w:type="dxa"/>
            <w:vAlign w:val="center"/>
          </w:tcPr>
          <w:p w14:paraId="5EA170F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727731E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61C369E0"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788FFACC" w14:textId="77777777" w:rsidTr="00FD5960">
        <w:trPr>
          <w:trHeight w:val="180"/>
          <w:jc w:val="center"/>
        </w:trPr>
        <w:tc>
          <w:tcPr>
            <w:tcW w:w="755" w:type="dxa"/>
            <w:vMerge/>
            <w:vAlign w:val="center"/>
          </w:tcPr>
          <w:p w14:paraId="3EE2C757"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D06268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9</w:t>
            </w:r>
          </w:p>
        </w:tc>
        <w:tc>
          <w:tcPr>
            <w:tcW w:w="972" w:type="dxa"/>
            <w:vAlign w:val="center"/>
          </w:tcPr>
          <w:p w14:paraId="0FFFEAC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9</w:t>
            </w:r>
          </w:p>
        </w:tc>
        <w:tc>
          <w:tcPr>
            <w:tcW w:w="3261" w:type="dxa"/>
            <w:vAlign w:val="center"/>
          </w:tcPr>
          <w:p w14:paraId="67DF55F8" w14:textId="4C3B5EE6"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09</w:t>
            </w:r>
            <w:r w:rsidR="00E630EF" w:rsidRPr="002D0085">
              <w:rPr>
                <w:rFonts w:ascii="標楷體" w:eastAsia="標楷體" w:hAnsi="標楷體" w:hint="eastAsia"/>
              </w:rPr>
              <w:t>新生定向輔導作業</w:t>
            </w:r>
          </w:p>
        </w:tc>
        <w:tc>
          <w:tcPr>
            <w:tcW w:w="1846" w:type="dxa"/>
            <w:vAlign w:val="center"/>
          </w:tcPr>
          <w:p w14:paraId="7DF1FE54"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47B6EAA8"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4F54F88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09CF80E1"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7C651300" w14:textId="77777777" w:rsidTr="00FD5960">
        <w:trPr>
          <w:trHeight w:val="180"/>
          <w:jc w:val="center"/>
        </w:trPr>
        <w:tc>
          <w:tcPr>
            <w:tcW w:w="755" w:type="dxa"/>
            <w:vMerge/>
            <w:vAlign w:val="center"/>
          </w:tcPr>
          <w:p w14:paraId="469553C1"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BADF7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0</w:t>
            </w:r>
          </w:p>
        </w:tc>
        <w:tc>
          <w:tcPr>
            <w:tcW w:w="972" w:type="dxa"/>
            <w:vAlign w:val="center"/>
          </w:tcPr>
          <w:p w14:paraId="411BB59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0</w:t>
            </w:r>
          </w:p>
        </w:tc>
        <w:tc>
          <w:tcPr>
            <w:tcW w:w="3261" w:type="dxa"/>
            <w:vAlign w:val="center"/>
          </w:tcPr>
          <w:p w14:paraId="5F124822"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10</w:t>
            </w:r>
            <w:r w:rsidRPr="002D0085">
              <w:rPr>
                <w:rFonts w:ascii="Times New Roman" w:eastAsia="標楷體" w:hAnsi="Times New Roman" w:cs="Times New Roman"/>
              </w:rPr>
              <w:t>學生申訴處理</w:t>
            </w:r>
          </w:p>
        </w:tc>
        <w:tc>
          <w:tcPr>
            <w:tcW w:w="1846" w:type="dxa"/>
            <w:vAlign w:val="center"/>
          </w:tcPr>
          <w:p w14:paraId="5B6617DE"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76AE7F7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1F5D77B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5FC7506B"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01F3D55F" w14:textId="77777777" w:rsidTr="00FD5960">
        <w:trPr>
          <w:trHeight w:val="180"/>
          <w:jc w:val="center"/>
        </w:trPr>
        <w:tc>
          <w:tcPr>
            <w:tcW w:w="755" w:type="dxa"/>
            <w:vMerge/>
            <w:vAlign w:val="center"/>
          </w:tcPr>
          <w:p w14:paraId="4C96EA0D"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49DC2B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1</w:t>
            </w:r>
          </w:p>
        </w:tc>
        <w:tc>
          <w:tcPr>
            <w:tcW w:w="972" w:type="dxa"/>
            <w:vAlign w:val="center"/>
          </w:tcPr>
          <w:p w14:paraId="4344106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1</w:t>
            </w:r>
          </w:p>
        </w:tc>
        <w:tc>
          <w:tcPr>
            <w:tcW w:w="3261" w:type="dxa"/>
            <w:vAlign w:val="center"/>
          </w:tcPr>
          <w:p w14:paraId="2536B137"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11</w:t>
            </w:r>
            <w:r w:rsidRPr="002D0085">
              <w:rPr>
                <w:rFonts w:ascii="Times New Roman" w:eastAsia="標楷體" w:hAnsi="Times New Roman" w:cs="Times New Roman"/>
              </w:rPr>
              <w:t>學生就學貸款作業</w:t>
            </w:r>
          </w:p>
        </w:tc>
        <w:tc>
          <w:tcPr>
            <w:tcW w:w="1846" w:type="dxa"/>
            <w:vAlign w:val="center"/>
          </w:tcPr>
          <w:p w14:paraId="3E394460"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3600F5F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5DE8A51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41129BE7"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03D6CEDD" w14:textId="77777777" w:rsidTr="00FD5960">
        <w:trPr>
          <w:trHeight w:val="180"/>
          <w:jc w:val="center"/>
        </w:trPr>
        <w:tc>
          <w:tcPr>
            <w:tcW w:w="755" w:type="dxa"/>
            <w:vMerge/>
            <w:vAlign w:val="center"/>
          </w:tcPr>
          <w:p w14:paraId="024D58EF"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C597DE0"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2</w:t>
            </w:r>
          </w:p>
        </w:tc>
        <w:tc>
          <w:tcPr>
            <w:tcW w:w="972" w:type="dxa"/>
            <w:vAlign w:val="center"/>
          </w:tcPr>
          <w:p w14:paraId="403EDBE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2</w:t>
            </w:r>
          </w:p>
        </w:tc>
        <w:tc>
          <w:tcPr>
            <w:tcW w:w="3261" w:type="dxa"/>
            <w:vAlign w:val="center"/>
          </w:tcPr>
          <w:p w14:paraId="4687F87A"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12</w:t>
            </w:r>
            <w:r w:rsidRPr="002D0085">
              <w:rPr>
                <w:rFonts w:ascii="Times New Roman" w:eastAsia="標楷體" w:hAnsi="Times New Roman" w:cs="Times New Roman"/>
              </w:rPr>
              <w:t>春暉專案作業</w:t>
            </w:r>
          </w:p>
        </w:tc>
        <w:tc>
          <w:tcPr>
            <w:tcW w:w="1846" w:type="dxa"/>
            <w:vAlign w:val="center"/>
          </w:tcPr>
          <w:p w14:paraId="695430F1"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5DE6787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w:t>
            </w:r>
          </w:p>
        </w:tc>
        <w:tc>
          <w:tcPr>
            <w:tcW w:w="769" w:type="dxa"/>
            <w:vAlign w:val="center"/>
          </w:tcPr>
          <w:p w14:paraId="6DA89B8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7862DD75"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3</w:t>
            </w:r>
          </w:p>
        </w:tc>
      </w:tr>
      <w:tr w:rsidR="00654EFB" w:rsidRPr="002D0085" w14:paraId="5A9455ED" w14:textId="77777777" w:rsidTr="00FD5960">
        <w:trPr>
          <w:trHeight w:val="180"/>
          <w:jc w:val="center"/>
        </w:trPr>
        <w:tc>
          <w:tcPr>
            <w:tcW w:w="755" w:type="dxa"/>
            <w:vMerge/>
            <w:vAlign w:val="center"/>
          </w:tcPr>
          <w:p w14:paraId="62CAA36A"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2EBFD0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3</w:t>
            </w:r>
          </w:p>
        </w:tc>
        <w:tc>
          <w:tcPr>
            <w:tcW w:w="972" w:type="dxa"/>
            <w:vAlign w:val="center"/>
          </w:tcPr>
          <w:p w14:paraId="02563E5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4</w:t>
            </w:r>
          </w:p>
        </w:tc>
        <w:tc>
          <w:tcPr>
            <w:tcW w:w="3261" w:type="dxa"/>
            <w:vAlign w:val="center"/>
          </w:tcPr>
          <w:p w14:paraId="41A1AEA6"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14</w:t>
            </w:r>
            <w:r w:rsidRPr="002D0085">
              <w:rPr>
                <w:rFonts w:ascii="Times New Roman" w:eastAsia="標楷體" w:hAnsi="Times New Roman" w:cs="Times New Roman"/>
              </w:rPr>
              <w:t>學生社團申請作業</w:t>
            </w:r>
          </w:p>
        </w:tc>
        <w:tc>
          <w:tcPr>
            <w:tcW w:w="1846" w:type="dxa"/>
            <w:vAlign w:val="center"/>
          </w:tcPr>
          <w:p w14:paraId="72B5EE7F"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r w:rsidRPr="002D0085">
              <w:rPr>
                <w:rFonts w:ascii="Times New Roman" w:eastAsia="標楷體" w:hAnsi="Times New Roman" w:cs="Times New Roman"/>
              </w:rPr>
              <w:t>/</w:t>
            </w:r>
            <w:r w:rsidRPr="002D0085">
              <w:rPr>
                <w:rFonts w:ascii="Times New Roman" w:eastAsia="標楷體" w:hAnsi="Times New Roman" w:cs="Times New Roman"/>
              </w:rPr>
              <w:t>上級機關處分</w:t>
            </w:r>
          </w:p>
        </w:tc>
        <w:tc>
          <w:tcPr>
            <w:tcW w:w="742" w:type="dxa"/>
            <w:vAlign w:val="center"/>
          </w:tcPr>
          <w:p w14:paraId="488B66F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26F9C9B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57BBCC2A"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0FAC020D" w14:textId="77777777" w:rsidTr="00FD5960">
        <w:trPr>
          <w:trHeight w:val="180"/>
          <w:jc w:val="center"/>
        </w:trPr>
        <w:tc>
          <w:tcPr>
            <w:tcW w:w="755" w:type="dxa"/>
            <w:vMerge/>
            <w:vAlign w:val="center"/>
          </w:tcPr>
          <w:p w14:paraId="07B149CE"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7691C1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4</w:t>
            </w:r>
          </w:p>
        </w:tc>
        <w:tc>
          <w:tcPr>
            <w:tcW w:w="972" w:type="dxa"/>
            <w:vAlign w:val="center"/>
          </w:tcPr>
          <w:p w14:paraId="5668217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5</w:t>
            </w:r>
          </w:p>
        </w:tc>
        <w:tc>
          <w:tcPr>
            <w:tcW w:w="3261" w:type="dxa"/>
            <w:vAlign w:val="center"/>
          </w:tcPr>
          <w:p w14:paraId="73D863B0"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15</w:t>
            </w:r>
            <w:r w:rsidRPr="002D0085">
              <w:rPr>
                <w:rFonts w:ascii="Times New Roman" w:eastAsia="標楷體" w:hAnsi="Times New Roman" w:cs="Times New Roman"/>
              </w:rPr>
              <w:t>學生社團舉辦活動作業</w:t>
            </w:r>
          </w:p>
        </w:tc>
        <w:tc>
          <w:tcPr>
            <w:tcW w:w="1846" w:type="dxa"/>
            <w:vAlign w:val="center"/>
          </w:tcPr>
          <w:p w14:paraId="4F753D24"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5FB75EA0"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18B6041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19C758F2"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644B7AE1" w14:textId="77777777" w:rsidTr="00FD5960">
        <w:trPr>
          <w:trHeight w:val="180"/>
          <w:jc w:val="center"/>
        </w:trPr>
        <w:tc>
          <w:tcPr>
            <w:tcW w:w="755" w:type="dxa"/>
            <w:vMerge/>
            <w:vAlign w:val="center"/>
          </w:tcPr>
          <w:p w14:paraId="54D760CC"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5A9552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5</w:t>
            </w:r>
          </w:p>
        </w:tc>
        <w:tc>
          <w:tcPr>
            <w:tcW w:w="972" w:type="dxa"/>
            <w:vAlign w:val="center"/>
          </w:tcPr>
          <w:p w14:paraId="2C350B0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6</w:t>
            </w:r>
          </w:p>
        </w:tc>
        <w:tc>
          <w:tcPr>
            <w:tcW w:w="3261" w:type="dxa"/>
            <w:vAlign w:val="center"/>
          </w:tcPr>
          <w:p w14:paraId="09F57639"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16</w:t>
            </w:r>
            <w:r w:rsidRPr="002D0085">
              <w:rPr>
                <w:rFonts w:ascii="Times New Roman" w:eastAsia="標楷體" w:hAnsi="Times New Roman" w:cs="Times New Roman"/>
              </w:rPr>
              <w:t>學生社團評鑑作業</w:t>
            </w:r>
          </w:p>
        </w:tc>
        <w:tc>
          <w:tcPr>
            <w:tcW w:w="1846" w:type="dxa"/>
            <w:vAlign w:val="center"/>
          </w:tcPr>
          <w:p w14:paraId="28C5184A"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影響學校形象</w:t>
            </w:r>
          </w:p>
        </w:tc>
        <w:tc>
          <w:tcPr>
            <w:tcW w:w="742" w:type="dxa"/>
            <w:vAlign w:val="center"/>
          </w:tcPr>
          <w:p w14:paraId="2C418F7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6A29DE7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634835F9"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19199C14" w14:textId="77777777" w:rsidTr="00FD5960">
        <w:trPr>
          <w:trHeight w:val="180"/>
          <w:jc w:val="center"/>
        </w:trPr>
        <w:tc>
          <w:tcPr>
            <w:tcW w:w="755" w:type="dxa"/>
            <w:vMerge/>
            <w:vAlign w:val="center"/>
          </w:tcPr>
          <w:p w14:paraId="3EB5F962"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62CF0C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6</w:t>
            </w:r>
          </w:p>
        </w:tc>
        <w:tc>
          <w:tcPr>
            <w:tcW w:w="972" w:type="dxa"/>
            <w:shd w:val="clear" w:color="auto" w:fill="auto"/>
            <w:vAlign w:val="center"/>
          </w:tcPr>
          <w:p w14:paraId="651EDE4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17</w:t>
            </w:r>
          </w:p>
        </w:tc>
        <w:tc>
          <w:tcPr>
            <w:tcW w:w="3261" w:type="dxa"/>
            <w:shd w:val="clear" w:color="auto" w:fill="auto"/>
            <w:vAlign w:val="center"/>
          </w:tcPr>
          <w:p w14:paraId="6C41787E"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17</w:t>
            </w:r>
            <w:r w:rsidRPr="002D0085">
              <w:rPr>
                <w:rFonts w:ascii="Times New Roman" w:eastAsia="標楷體" w:hAnsi="Times New Roman" w:cs="Times New Roman"/>
              </w:rPr>
              <w:t>學輔經費作業</w:t>
            </w:r>
          </w:p>
        </w:tc>
        <w:tc>
          <w:tcPr>
            <w:tcW w:w="1846" w:type="dxa"/>
            <w:shd w:val="clear" w:color="auto" w:fill="auto"/>
            <w:vAlign w:val="center"/>
          </w:tcPr>
          <w:p w14:paraId="26B876E8"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shd w:val="clear" w:color="auto" w:fill="auto"/>
            <w:vAlign w:val="center"/>
          </w:tcPr>
          <w:p w14:paraId="0DB662F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shd w:val="clear" w:color="auto" w:fill="auto"/>
            <w:vAlign w:val="center"/>
          </w:tcPr>
          <w:p w14:paraId="28FEAE6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4D74E8F3"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1704643E" w14:textId="77777777" w:rsidTr="00FD5960">
        <w:trPr>
          <w:trHeight w:val="180"/>
          <w:jc w:val="center"/>
        </w:trPr>
        <w:tc>
          <w:tcPr>
            <w:tcW w:w="755" w:type="dxa"/>
            <w:vMerge/>
            <w:vAlign w:val="center"/>
          </w:tcPr>
          <w:p w14:paraId="06857107"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84DD12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7</w:t>
            </w:r>
          </w:p>
        </w:tc>
        <w:tc>
          <w:tcPr>
            <w:tcW w:w="972" w:type="dxa"/>
            <w:vAlign w:val="center"/>
          </w:tcPr>
          <w:p w14:paraId="6C5D235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1</w:t>
            </w:r>
          </w:p>
        </w:tc>
        <w:tc>
          <w:tcPr>
            <w:tcW w:w="3261" w:type="dxa"/>
            <w:vAlign w:val="center"/>
          </w:tcPr>
          <w:p w14:paraId="4C22F6C9"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1</w:t>
            </w:r>
            <w:r w:rsidRPr="002D0085">
              <w:rPr>
                <w:rFonts w:ascii="Times New Roman" w:eastAsia="標楷體" w:hAnsi="Times New Roman" w:cs="Times New Roman"/>
              </w:rPr>
              <w:t>新生健康檢查作業</w:t>
            </w:r>
          </w:p>
        </w:tc>
        <w:tc>
          <w:tcPr>
            <w:tcW w:w="1846" w:type="dxa"/>
            <w:vAlign w:val="center"/>
          </w:tcPr>
          <w:p w14:paraId="74625FD9"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p>
        </w:tc>
        <w:tc>
          <w:tcPr>
            <w:tcW w:w="742" w:type="dxa"/>
            <w:vAlign w:val="center"/>
          </w:tcPr>
          <w:p w14:paraId="7D03F81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1C50CEA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6314260B"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39D93877" w14:textId="77777777" w:rsidTr="00FD5960">
        <w:trPr>
          <w:trHeight w:val="180"/>
          <w:jc w:val="center"/>
        </w:trPr>
        <w:tc>
          <w:tcPr>
            <w:tcW w:w="755" w:type="dxa"/>
            <w:vMerge/>
            <w:vAlign w:val="center"/>
          </w:tcPr>
          <w:p w14:paraId="1E8655BF"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294553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8</w:t>
            </w:r>
          </w:p>
        </w:tc>
        <w:tc>
          <w:tcPr>
            <w:tcW w:w="972" w:type="dxa"/>
            <w:vAlign w:val="center"/>
          </w:tcPr>
          <w:p w14:paraId="2F959D6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2</w:t>
            </w:r>
          </w:p>
        </w:tc>
        <w:tc>
          <w:tcPr>
            <w:tcW w:w="3261" w:type="dxa"/>
            <w:vAlign w:val="center"/>
          </w:tcPr>
          <w:p w14:paraId="19C47FBE"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2</w:t>
            </w:r>
            <w:r w:rsidRPr="002D0085">
              <w:rPr>
                <w:rFonts w:ascii="Times New Roman" w:eastAsia="標楷體" w:hAnsi="Times New Roman" w:cs="Times New Roman"/>
              </w:rPr>
              <w:t>學生團體保險理賠申請作業</w:t>
            </w:r>
          </w:p>
        </w:tc>
        <w:tc>
          <w:tcPr>
            <w:tcW w:w="1846" w:type="dxa"/>
            <w:vAlign w:val="center"/>
          </w:tcPr>
          <w:p w14:paraId="22655126"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p>
        </w:tc>
        <w:tc>
          <w:tcPr>
            <w:tcW w:w="742" w:type="dxa"/>
            <w:vAlign w:val="center"/>
          </w:tcPr>
          <w:p w14:paraId="23E6F05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6D9E91F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7752AD8F"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2E797348" w14:textId="77777777" w:rsidTr="00FD5960">
        <w:trPr>
          <w:trHeight w:val="180"/>
          <w:jc w:val="center"/>
        </w:trPr>
        <w:tc>
          <w:tcPr>
            <w:tcW w:w="755" w:type="dxa"/>
            <w:vMerge/>
            <w:vAlign w:val="center"/>
          </w:tcPr>
          <w:p w14:paraId="5D580E43"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62802C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9</w:t>
            </w:r>
          </w:p>
        </w:tc>
        <w:tc>
          <w:tcPr>
            <w:tcW w:w="972" w:type="dxa"/>
            <w:vAlign w:val="center"/>
          </w:tcPr>
          <w:p w14:paraId="1800198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3</w:t>
            </w:r>
          </w:p>
        </w:tc>
        <w:tc>
          <w:tcPr>
            <w:tcW w:w="3261" w:type="dxa"/>
            <w:vAlign w:val="center"/>
          </w:tcPr>
          <w:p w14:paraId="56DF826B" w14:textId="0EDC3439"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3</w:t>
            </w:r>
            <w:r w:rsidR="00E630EF" w:rsidRPr="002D0085">
              <w:rPr>
                <w:rFonts w:ascii="標楷體" w:eastAsia="標楷體" w:hAnsi="標楷體" w:hint="eastAsia"/>
              </w:rPr>
              <w:t>新生心理衛生普查及處遇</w:t>
            </w:r>
          </w:p>
        </w:tc>
        <w:tc>
          <w:tcPr>
            <w:tcW w:w="1846" w:type="dxa"/>
            <w:vAlign w:val="center"/>
          </w:tcPr>
          <w:p w14:paraId="579B15D1"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目標達成之成本</w:t>
            </w:r>
          </w:p>
        </w:tc>
        <w:tc>
          <w:tcPr>
            <w:tcW w:w="742" w:type="dxa"/>
            <w:vAlign w:val="center"/>
          </w:tcPr>
          <w:p w14:paraId="73A0CFA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7B4C67D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3D38289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0707B73B" w14:textId="77777777" w:rsidTr="00FD5960">
        <w:trPr>
          <w:trHeight w:val="180"/>
          <w:jc w:val="center"/>
        </w:trPr>
        <w:tc>
          <w:tcPr>
            <w:tcW w:w="755" w:type="dxa"/>
            <w:vMerge/>
            <w:vAlign w:val="center"/>
          </w:tcPr>
          <w:p w14:paraId="04486FDF"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F861E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0</w:t>
            </w:r>
          </w:p>
        </w:tc>
        <w:tc>
          <w:tcPr>
            <w:tcW w:w="972" w:type="dxa"/>
            <w:vAlign w:val="center"/>
          </w:tcPr>
          <w:p w14:paraId="78D0B4F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4</w:t>
            </w:r>
          </w:p>
        </w:tc>
        <w:tc>
          <w:tcPr>
            <w:tcW w:w="3261" w:type="dxa"/>
            <w:vAlign w:val="center"/>
          </w:tcPr>
          <w:p w14:paraId="79BBE7C2" w14:textId="4ADEFA7E"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4</w:t>
            </w:r>
            <w:r w:rsidR="00E630EF" w:rsidRPr="002D0085">
              <w:rPr>
                <w:rFonts w:ascii="標楷體" w:eastAsia="標楷體" w:hAnsi="標楷體" w:hint="eastAsia"/>
              </w:rPr>
              <w:t>學生諮商輔導程序</w:t>
            </w:r>
          </w:p>
        </w:tc>
        <w:tc>
          <w:tcPr>
            <w:tcW w:w="1846" w:type="dxa"/>
            <w:vAlign w:val="center"/>
          </w:tcPr>
          <w:p w14:paraId="38B6F0F1"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人員傷亡</w:t>
            </w:r>
          </w:p>
        </w:tc>
        <w:tc>
          <w:tcPr>
            <w:tcW w:w="742" w:type="dxa"/>
            <w:vAlign w:val="center"/>
          </w:tcPr>
          <w:p w14:paraId="5D4623F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w:t>
            </w:r>
          </w:p>
        </w:tc>
        <w:tc>
          <w:tcPr>
            <w:tcW w:w="769" w:type="dxa"/>
            <w:vAlign w:val="center"/>
          </w:tcPr>
          <w:p w14:paraId="66DDBEF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63F3476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w:t>
            </w:r>
          </w:p>
        </w:tc>
      </w:tr>
      <w:tr w:rsidR="00654EFB" w:rsidRPr="002D0085" w14:paraId="3B6186CB" w14:textId="77777777" w:rsidTr="00FD5960">
        <w:trPr>
          <w:trHeight w:val="180"/>
          <w:jc w:val="center"/>
        </w:trPr>
        <w:tc>
          <w:tcPr>
            <w:tcW w:w="755" w:type="dxa"/>
            <w:vMerge/>
            <w:vAlign w:val="center"/>
          </w:tcPr>
          <w:p w14:paraId="4E0D005D"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3D3D6E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1</w:t>
            </w:r>
          </w:p>
        </w:tc>
        <w:tc>
          <w:tcPr>
            <w:tcW w:w="972" w:type="dxa"/>
            <w:vAlign w:val="center"/>
          </w:tcPr>
          <w:p w14:paraId="50E799E8"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5</w:t>
            </w:r>
          </w:p>
        </w:tc>
        <w:tc>
          <w:tcPr>
            <w:tcW w:w="3261" w:type="dxa"/>
            <w:vAlign w:val="center"/>
          </w:tcPr>
          <w:p w14:paraId="60083225"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5</w:t>
            </w:r>
            <w:r w:rsidRPr="002D0085">
              <w:rPr>
                <w:rFonts w:ascii="Times New Roman" w:eastAsia="標楷體" w:hAnsi="Times New Roman" w:cs="Times New Roman"/>
              </w:rPr>
              <w:t>編配導師生暨提升導師生聯繫作業</w:t>
            </w:r>
          </w:p>
        </w:tc>
        <w:tc>
          <w:tcPr>
            <w:tcW w:w="1846" w:type="dxa"/>
            <w:vAlign w:val="center"/>
          </w:tcPr>
          <w:p w14:paraId="35789F9E"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6F9032A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69" w:type="dxa"/>
            <w:vAlign w:val="center"/>
          </w:tcPr>
          <w:p w14:paraId="09F3609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58CC944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r>
      <w:tr w:rsidR="00654EFB" w:rsidRPr="002D0085" w14:paraId="1AEA0E7E" w14:textId="77777777" w:rsidTr="00FD5960">
        <w:trPr>
          <w:trHeight w:val="180"/>
          <w:jc w:val="center"/>
        </w:trPr>
        <w:tc>
          <w:tcPr>
            <w:tcW w:w="755" w:type="dxa"/>
            <w:vMerge/>
            <w:vAlign w:val="center"/>
          </w:tcPr>
          <w:p w14:paraId="277CDE28"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63782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2</w:t>
            </w:r>
          </w:p>
        </w:tc>
        <w:tc>
          <w:tcPr>
            <w:tcW w:w="972" w:type="dxa"/>
            <w:vAlign w:val="center"/>
          </w:tcPr>
          <w:p w14:paraId="0F053EE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6</w:t>
            </w:r>
          </w:p>
        </w:tc>
        <w:tc>
          <w:tcPr>
            <w:tcW w:w="3261" w:type="dxa"/>
            <w:vAlign w:val="center"/>
          </w:tcPr>
          <w:p w14:paraId="574B939D"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6</w:t>
            </w:r>
            <w:r w:rsidRPr="002D0085">
              <w:rPr>
                <w:rFonts w:ascii="Times New Roman" w:eastAsia="標楷體" w:hAnsi="Times New Roman" w:cs="Times New Roman"/>
              </w:rPr>
              <w:t>辦理學年度特優導師選拔與表揚作業</w:t>
            </w:r>
          </w:p>
        </w:tc>
        <w:tc>
          <w:tcPr>
            <w:tcW w:w="1846" w:type="dxa"/>
            <w:vAlign w:val="center"/>
          </w:tcPr>
          <w:p w14:paraId="096ACA80"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60E7498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69" w:type="dxa"/>
            <w:vAlign w:val="center"/>
          </w:tcPr>
          <w:p w14:paraId="23FC55E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22791A1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r>
      <w:tr w:rsidR="00654EFB" w:rsidRPr="002D0085" w14:paraId="2EECDC41" w14:textId="77777777" w:rsidTr="00FD5960">
        <w:trPr>
          <w:trHeight w:val="180"/>
          <w:jc w:val="center"/>
        </w:trPr>
        <w:tc>
          <w:tcPr>
            <w:tcW w:w="755" w:type="dxa"/>
            <w:vMerge/>
            <w:vAlign w:val="center"/>
          </w:tcPr>
          <w:p w14:paraId="203AA51B"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4DCD288"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3</w:t>
            </w:r>
          </w:p>
        </w:tc>
        <w:tc>
          <w:tcPr>
            <w:tcW w:w="972" w:type="dxa"/>
            <w:vAlign w:val="center"/>
          </w:tcPr>
          <w:p w14:paraId="2685571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7</w:t>
            </w:r>
          </w:p>
        </w:tc>
        <w:tc>
          <w:tcPr>
            <w:tcW w:w="3261" w:type="dxa"/>
            <w:vAlign w:val="center"/>
          </w:tcPr>
          <w:p w14:paraId="646AE339" w14:textId="0E4392C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7</w:t>
            </w:r>
            <w:r w:rsidR="00E630EF" w:rsidRPr="002D0085">
              <w:rPr>
                <w:rFonts w:ascii="標楷體" w:eastAsia="標楷體" w:hAnsi="標楷體" w:hint="eastAsia"/>
              </w:rPr>
              <w:t>性別平等教育年度計畫</w:t>
            </w:r>
          </w:p>
        </w:tc>
        <w:tc>
          <w:tcPr>
            <w:tcW w:w="1846" w:type="dxa"/>
            <w:vAlign w:val="center"/>
          </w:tcPr>
          <w:p w14:paraId="739BE1B0"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r w:rsidRPr="002D0085">
              <w:rPr>
                <w:rFonts w:ascii="Times New Roman" w:eastAsia="標楷體" w:hAnsi="Times New Roman" w:cs="Times New Roman"/>
              </w:rPr>
              <w:t>/</w:t>
            </w:r>
            <w:r w:rsidRPr="002D0085">
              <w:rPr>
                <w:rFonts w:ascii="Times New Roman" w:eastAsia="標楷體" w:hAnsi="Times New Roman" w:cs="Times New Roman"/>
              </w:rPr>
              <w:t>上級機關處分</w:t>
            </w:r>
          </w:p>
        </w:tc>
        <w:tc>
          <w:tcPr>
            <w:tcW w:w="742" w:type="dxa"/>
            <w:vAlign w:val="center"/>
          </w:tcPr>
          <w:p w14:paraId="3E2E10E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084C34D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6E9395F5"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1FE745E6" w14:textId="77777777" w:rsidTr="00FD5960">
        <w:trPr>
          <w:trHeight w:val="180"/>
          <w:jc w:val="center"/>
        </w:trPr>
        <w:tc>
          <w:tcPr>
            <w:tcW w:w="755" w:type="dxa"/>
            <w:vMerge/>
            <w:vAlign w:val="center"/>
          </w:tcPr>
          <w:p w14:paraId="4FCA7404"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4D1A57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4</w:t>
            </w:r>
          </w:p>
        </w:tc>
        <w:tc>
          <w:tcPr>
            <w:tcW w:w="972" w:type="dxa"/>
            <w:vAlign w:val="center"/>
          </w:tcPr>
          <w:p w14:paraId="19C5317A" w14:textId="11C98DB9"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8</w:t>
            </w:r>
            <w:r w:rsidR="003D00DD" w:rsidRPr="002D0085">
              <w:rPr>
                <w:rFonts w:ascii="Times New Roman" w:eastAsia="標楷體" w:hAnsi="Times New Roman" w:cs="Times New Roman"/>
              </w:rPr>
              <w:t>-1</w:t>
            </w:r>
          </w:p>
        </w:tc>
        <w:tc>
          <w:tcPr>
            <w:tcW w:w="3261" w:type="dxa"/>
            <w:vAlign w:val="center"/>
          </w:tcPr>
          <w:p w14:paraId="3D07E319" w14:textId="381190F6"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28-</w:t>
            </w:r>
            <w:r w:rsidR="009979CA" w:rsidRPr="002D0085">
              <w:rPr>
                <w:rFonts w:ascii="Times New Roman" w:eastAsia="標楷體" w:hAnsi="Times New Roman" w:cs="Times New Roman"/>
              </w:rPr>
              <w:t>1</w:t>
            </w:r>
            <w:r w:rsidR="009979CA" w:rsidRPr="002D0085">
              <w:rPr>
                <w:rFonts w:ascii="Times New Roman" w:eastAsia="標楷體" w:hAnsi="Times New Roman" w:cs="Times New Roman" w:hint="eastAsia"/>
              </w:rPr>
              <w:t>校園性別</w:t>
            </w:r>
            <w:r w:rsidR="00E630EF" w:rsidRPr="002D0085">
              <w:rPr>
                <w:rFonts w:ascii="標楷體" w:eastAsia="標楷體" w:hAnsi="標楷體" w:hint="eastAsia"/>
              </w:rPr>
              <w:t>事件-申請及調查作業</w:t>
            </w:r>
          </w:p>
        </w:tc>
        <w:tc>
          <w:tcPr>
            <w:tcW w:w="1846" w:type="dxa"/>
            <w:vAlign w:val="center"/>
          </w:tcPr>
          <w:p w14:paraId="729FFE63"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影響學校形象</w:t>
            </w:r>
          </w:p>
        </w:tc>
        <w:tc>
          <w:tcPr>
            <w:tcW w:w="742" w:type="dxa"/>
            <w:vAlign w:val="center"/>
          </w:tcPr>
          <w:p w14:paraId="7EEF00A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w:t>
            </w:r>
          </w:p>
        </w:tc>
        <w:tc>
          <w:tcPr>
            <w:tcW w:w="769" w:type="dxa"/>
            <w:vAlign w:val="center"/>
          </w:tcPr>
          <w:p w14:paraId="31F97EC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vAlign w:val="center"/>
          </w:tcPr>
          <w:p w14:paraId="4B809BD6"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3</w:t>
            </w:r>
          </w:p>
        </w:tc>
      </w:tr>
      <w:tr w:rsidR="00654EFB" w:rsidRPr="002D0085" w14:paraId="549DE316" w14:textId="77777777" w:rsidTr="00FD5960">
        <w:trPr>
          <w:trHeight w:val="180"/>
          <w:jc w:val="center"/>
        </w:trPr>
        <w:tc>
          <w:tcPr>
            <w:tcW w:w="755" w:type="dxa"/>
            <w:vMerge/>
            <w:vAlign w:val="center"/>
          </w:tcPr>
          <w:p w14:paraId="06714447"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255025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5</w:t>
            </w:r>
          </w:p>
        </w:tc>
        <w:tc>
          <w:tcPr>
            <w:tcW w:w="972" w:type="dxa"/>
            <w:shd w:val="clear" w:color="auto" w:fill="auto"/>
            <w:vAlign w:val="center"/>
          </w:tcPr>
          <w:p w14:paraId="52481721"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8-2</w:t>
            </w:r>
          </w:p>
        </w:tc>
        <w:tc>
          <w:tcPr>
            <w:tcW w:w="3261" w:type="dxa"/>
            <w:shd w:val="clear" w:color="auto" w:fill="auto"/>
            <w:vAlign w:val="center"/>
          </w:tcPr>
          <w:p w14:paraId="32AC1E10" w14:textId="1AB101E3" w:rsidR="00880E96" w:rsidRPr="002D0085" w:rsidRDefault="00000000" w:rsidP="00FD5960">
            <w:pPr>
              <w:jc w:val="both"/>
              <w:rPr>
                <w:rFonts w:ascii="Times New Roman" w:eastAsia="標楷體" w:hAnsi="Times New Roman" w:cs="Times New Roman"/>
              </w:rPr>
            </w:pPr>
            <w:hyperlink w:anchor="bookmark=id.2grqrue">
              <w:r w:rsidR="00880E96" w:rsidRPr="002D0085">
                <w:rPr>
                  <w:rFonts w:ascii="Times New Roman" w:eastAsia="標楷體" w:hAnsi="Times New Roman" w:cs="Times New Roman"/>
                </w:rPr>
                <w:t>1120-028-2</w:t>
              </w:r>
              <w:r w:rsidR="009979CA" w:rsidRPr="002D0085">
                <w:rPr>
                  <w:rFonts w:ascii="Times New Roman" w:eastAsia="標楷體" w:hAnsi="Times New Roman" w:cs="Times New Roman" w:hint="eastAsia"/>
                </w:rPr>
                <w:t>校園性別</w:t>
              </w:r>
              <w:r w:rsidR="00880E96" w:rsidRPr="002D0085">
                <w:rPr>
                  <w:rFonts w:ascii="Times New Roman" w:eastAsia="標楷體" w:hAnsi="Times New Roman" w:cs="Times New Roman"/>
                </w:rPr>
                <w:t>事件</w:t>
              </w:r>
              <w:r w:rsidR="00475992" w:rsidRPr="002D0085">
                <w:rPr>
                  <w:rFonts w:ascii="Times New Roman" w:eastAsia="標楷體" w:hAnsi="Times New Roman" w:cs="Times New Roman"/>
                </w:rPr>
                <w:t>-</w:t>
              </w:r>
              <w:r w:rsidR="00880E96" w:rsidRPr="002D0085">
                <w:rPr>
                  <w:rFonts w:ascii="Times New Roman" w:eastAsia="標楷體" w:hAnsi="Times New Roman" w:cs="Times New Roman"/>
                </w:rPr>
                <w:t>申復作業</w:t>
              </w:r>
            </w:hyperlink>
          </w:p>
        </w:tc>
        <w:tc>
          <w:tcPr>
            <w:tcW w:w="1846" w:type="dxa"/>
            <w:shd w:val="clear" w:color="auto" w:fill="auto"/>
            <w:vAlign w:val="center"/>
          </w:tcPr>
          <w:p w14:paraId="100A13D2"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shd w:val="clear" w:color="auto" w:fill="auto"/>
            <w:vAlign w:val="center"/>
          </w:tcPr>
          <w:p w14:paraId="6DA7281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shd w:val="clear" w:color="auto" w:fill="auto"/>
            <w:vAlign w:val="center"/>
          </w:tcPr>
          <w:p w14:paraId="40BAF60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5F7CDFAD"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498A14C7" w14:textId="77777777" w:rsidTr="00FD5960">
        <w:trPr>
          <w:trHeight w:val="180"/>
          <w:jc w:val="center"/>
        </w:trPr>
        <w:tc>
          <w:tcPr>
            <w:tcW w:w="755" w:type="dxa"/>
            <w:vMerge/>
            <w:vAlign w:val="center"/>
          </w:tcPr>
          <w:p w14:paraId="481DAAC5"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52D10F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6</w:t>
            </w:r>
          </w:p>
        </w:tc>
        <w:tc>
          <w:tcPr>
            <w:tcW w:w="972" w:type="dxa"/>
            <w:vAlign w:val="center"/>
          </w:tcPr>
          <w:p w14:paraId="1CF1E0C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29</w:t>
            </w:r>
          </w:p>
        </w:tc>
        <w:tc>
          <w:tcPr>
            <w:tcW w:w="3261" w:type="dxa"/>
            <w:vAlign w:val="center"/>
          </w:tcPr>
          <w:p w14:paraId="0648F97B" w14:textId="77777777" w:rsidR="00880E96" w:rsidRPr="002D0085" w:rsidRDefault="00000000" w:rsidP="00FD5960">
            <w:pPr>
              <w:jc w:val="both"/>
              <w:rPr>
                <w:rFonts w:ascii="Times New Roman" w:eastAsia="標楷體" w:hAnsi="Times New Roman" w:cs="Times New Roman"/>
              </w:rPr>
            </w:pPr>
            <w:hyperlink w:anchor="bookmark=id.23ckvvd">
              <w:r w:rsidR="00880E96" w:rsidRPr="002D0085">
                <w:rPr>
                  <w:rFonts w:ascii="Times New Roman" w:eastAsia="標楷體" w:hAnsi="Times New Roman" w:cs="Times New Roman"/>
                </w:rPr>
                <w:t>1120-029</w:t>
              </w:r>
              <w:r w:rsidR="00880E96" w:rsidRPr="002D0085">
                <w:rPr>
                  <w:rFonts w:ascii="Times New Roman" w:eastAsia="標楷體" w:hAnsi="Times New Roman" w:cs="Times New Roman"/>
                </w:rPr>
                <w:t>校外賃居學生關懷及輔導</w:t>
              </w:r>
            </w:hyperlink>
          </w:p>
        </w:tc>
        <w:tc>
          <w:tcPr>
            <w:tcW w:w="1846" w:type="dxa"/>
            <w:vAlign w:val="center"/>
          </w:tcPr>
          <w:p w14:paraId="3897863A" w14:textId="77777777" w:rsidR="00880E96" w:rsidRPr="002D0085" w:rsidRDefault="00880E96" w:rsidP="00FD5960">
            <w:pPr>
              <w:rPr>
                <w:rFonts w:ascii="Times New Roman" w:eastAsia="標楷體" w:hAnsi="Times New Roman" w:cs="Times New Roman"/>
              </w:rPr>
            </w:pPr>
            <w:r w:rsidRPr="002D0085">
              <w:rPr>
                <w:rFonts w:ascii="Times New Roman" w:eastAsia="標楷體" w:hAnsi="Times New Roman" w:cs="Times New Roman"/>
              </w:rPr>
              <w:t>學生安全</w:t>
            </w:r>
          </w:p>
        </w:tc>
        <w:tc>
          <w:tcPr>
            <w:tcW w:w="742" w:type="dxa"/>
            <w:vAlign w:val="center"/>
          </w:tcPr>
          <w:p w14:paraId="28052EC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vAlign w:val="center"/>
          </w:tcPr>
          <w:p w14:paraId="69E105C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78A76993"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tc>
      </w:tr>
      <w:tr w:rsidR="00654EFB" w:rsidRPr="002D0085" w14:paraId="139C5B2F" w14:textId="77777777" w:rsidTr="00FD5960">
        <w:trPr>
          <w:trHeight w:val="180"/>
          <w:jc w:val="center"/>
        </w:trPr>
        <w:tc>
          <w:tcPr>
            <w:tcW w:w="755" w:type="dxa"/>
            <w:vMerge/>
            <w:vAlign w:val="center"/>
          </w:tcPr>
          <w:p w14:paraId="514BF12E"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70583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7</w:t>
            </w:r>
          </w:p>
        </w:tc>
        <w:tc>
          <w:tcPr>
            <w:tcW w:w="972" w:type="dxa"/>
            <w:vAlign w:val="center"/>
          </w:tcPr>
          <w:p w14:paraId="15F4FC0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0</w:t>
            </w:r>
          </w:p>
        </w:tc>
        <w:tc>
          <w:tcPr>
            <w:tcW w:w="3261" w:type="dxa"/>
            <w:vAlign w:val="center"/>
          </w:tcPr>
          <w:p w14:paraId="7275DF1A"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030</w:t>
            </w:r>
            <w:r w:rsidRPr="002D0085">
              <w:rPr>
                <w:rFonts w:ascii="Times New Roman" w:eastAsia="標楷體" w:hAnsi="Times New Roman" w:cs="Times New Roman"/>
              </w:rPr>
              <w:t>學生住宿離宿作業</w:t>
            </w:r>
          </w:p>
        </w:tc>
        <w:tc>
          <w:tcPr>
            <w:tcW w:w="1846" w:type="dxa"/>
            <w:vAlign w:val="center"/>
          </w:tcPr>
          <w:p w14:paraId="2EFCCF9F"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vAlign w:val="center"/>
          </w:tcPr>
          <w:p w14:paraId="33B5E53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69" w:type="dxa"/>
            <w:vAlign w:val="center"/>
          </w:tcPr>
          <w:p w14:paraId="64287D9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vAlign w:val="center"/>
          </w:tcPr>
          <w:p w14:paraId="00673D03"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0C298476" w14:textId="77777777" w:rsidTr="00FD5960">
        <w:trPr>
          <w:trHeight w:val="180"/>
          <w:jc w:val="center"/>
        </w:trPr>
        <w:tc>
          <w:tcPr>
            <w:tcW w:w="755" w:type="dxa"/>
            <w:vMerge/>
            <w:vAlign w:val="center"/>
          </w:tcPr>
          <w:p w14:paraId="7062CB4D"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91E3E2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8</w:t>
            </w:r>
          </w:p>
        </w:tc>
        <w:tc>
          <w:tcPr>
            <w:tcW w:w="972" w:type="dxa"/>
            <w:shd w:val="clear" w:color="auto" w:fill="auto"/>
            <w:vAlign w:val="center"/>
          </w:tcPr>
          <w:p w14:paraId="3842D028"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1</w:t>
            </w:r>
          </w:p>
        </w:tc>
        <w:tc>
          <w:tcPr>
            <w:tcW w:w="3261" w:type="dxa"/>
            <w:shd w:val="clear" w:color="auto" w:fill="auto"/>
            <w:vAlign w:val="center"/>
          </w:tcPr>
          <w:p w14:paraId="763869A4" w14:textId="77777777" w:rsidR="00880E96" w:rsidRPr="002D0085" w:rsidRDefault="00000000" w:rsidP="00FD5960">
            <w:pPr>
              <w:jc w:val="both"/>
              <w:rPr>
                <w:rFonts w:ascii="Times New Roman" w:eastAsia="標楷體" w:hAnsi="Times New Roman" w:cs="Times New Roman"/>
              </w:rPr>
            </w:pPr>
            <w:hyperlink w:anchor="bookmark=id.32hioqz">
              <w:r w:rsidR="00880E96" w:rsidRPr="002D0085">
                <w:rPr>
                  <w:rFonts w:ascii="Times New Roman" w:eastAsia="標楷體" w:hAnsi="Times New Roman" w:cs="Times New Roman"/>
                </w:rPr>
                <w:t>1120-031</w:t>
              </w:r>
              <w:r w:rsidR="00880E96" w:rsidRPr="002D0085">
                <w:rPr>
                  <w:rFonts w:ascii="Times New Roman" w:eastAsia="標楷體" w:hAnsi="Times New Roman" w:cs="Times New Roman"/>
                </w:rPr>
                <w:t>生活助學金實施作業</w:t>
              </w:r>
            </w:hyperlink>
          </w:p>
        </w:tc>
        <w:tc>
          <w:tcPr>
            <w:tcW w:w="1846" w:type="dxa"/>
            <w:shd w:val="clear" w:color="auto" w:fill="auto"/>
            <w:vAlign w:val="center"/>
          </w:tcPr>
          <w:p w14:paraId="6D39B3FC"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shd w:val="clear" w:color="auto" w:fill="auto"/>
            <w:vAlign w:val="center"/>
          </w:tcPr>
          <w:p w14:paraId="59BAAAA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69" w:type="dxa"/>
            <w:shd w:val="clear" w:color="auto" w:fill="auto"/>
            <w:vAlign w:val="center"/>
          </w:tcPr>
          <w:p w14:paraId="6932B0D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shd w:val="clear" w:color="auto" w:fill="auto"/>
            <w:vAlign w:val="center"/>
          </w:tcPr>
          <w:p w14:paraId="58B7544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65AAE6D8" w14:textId="77777777" w:rsidTr="00FD5960">
        <w:trPr>
          <w:trHeight w:val="180"/>
          <w:jc w:val="center"/>
        </w:trPr>
        <w:tc>
          <w:tcPr>
            <w:tcW w:w="755" w:type="dxa"/>
            <w:vMerge/>
            <w:vAlign w:val="center"/>
          </w:tcPr>
          <w:p w14:paraId="2FCB53B9"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57A42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9</w:t>
            </w:r>
          </w:p>
        </w:tc>
        <w:tc>
          <w:tcPr>
            <w:tcW w:w="972" w:type="dxa"/>
            <w:shd w:val="clear" w:color="auto" w:fill="auto"/>
            <w:vAlign w:val="center"/>
          </w:tcPr>
          <w:p w14:paraId="0B41D5C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2</w:t>
            </w:r>
          </w:p>
        </w:tc>
        <w:tc>
          <w:tcPr>
            <w:tcW w:w="3261" w:type="dxa"/>
            <w:shd w:val="clear" w:color="auto" w:fill="auto"/>
            <w:vAlign w:val="center"/>
          </w:tcPr>
          <w:p w14:paraId="77B3B438" w14:textId="77777777" w:rsidR="00880E96" w:rsidRPr="002D0085" w:rsidRDefault="00000000" w:rsidP="00FD5960">
            <w:pPr>
              <w:jc w:val="both"/>
              <w:rPr>
                <w:rFonts w:ascii="Times New Roman" w:eastAsia="標楷體" w:hAnsi="Times New Roman" w:cs="Times New Roman"/>
              </w:rPr>
            </w:pPr>
            <w:hyperlink w:anchor="bookmark=id.1hmsyys">
              <w:r w:rsidR="00880E96" w:rsidRPr="002D0085">
                <w:rPr>
                  <w:rFonts w:ascii="Times New Roman" w:eastAsia="標楷體" w:hAnsi="Times New Roman" w:cs="Times New Roman"/>
                </w:rPr>
                <w:t>1120-032</w:t>
              </w:r>
              <w:r w:rsidR="00880E96" w:rsidRPr="002D0085">
                <w:rPr>
                  <w:rFonts w:ascii="Times New Roman" w:eastAsia="標楷體" w:hAnsi="Times New Roman" w:cs="Times New Roman"/>
                </w:rPr>
                <w:t>學生校外活動申請作業</w:t>
              </w:r>
            </w:hyperlink>
          </w:p>
        </w:tc>
        <w:tc>
          <w:tcPr>
            <w:tcW w:w="1846" w:type="dxa"/>
            <w:shd w:val="clear" w:color="auto" w:fill="auto"/>
            <w:vAlign w:val="center"/>
          </w:tcPr>
          <w:p w14:paraId="4415C2A0"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影響學校形象</w:t>
            </w:r>
          </w:p>
        </w:tc>
        <w:tc>
          <w:tcPr>
            <w:tcW w:w="742" w:type="dxa"/>
            <w:shd w:val="clear" w:color="auto" w:fill="auto"/>
            <w:vAlign w:val="center"/>
          </w:tcPr>
          <w:p w14:paraId="11D85EC0"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shd w:val="clear" w:color="auto" w:fill="auto"/>
            <w:vAlign w:val="center"/>
          </w:tcPr>
          <w:p w14:paraId="34B7B16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061EC65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1A14489D" w14:textId="77777777" w:rsidTr="00FD5960">
        <w:trPr>
          <w:trHeight w:val="180"/>
          <w:jc w:val="center"/>
        </w:trPr>
        <w:tc>
          <w:tcPr>
            <w:tcW w:w="755" w:type="dxa"/>
            <w:vMerge/>
            <w:vAlign w:val="center"/>
          </w:tcPr>
          <w:p w14:paraId="6866C901"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A3A11B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0</w:t>
            </w:r>
          </w:p>
        </w:tc>
        <w:tc>
          <w:tcPr>
            <w:tcW w:w="972" w:type="dxa"/>
            <w:shd w:val="clear" w:color="auto" w:fill="auto"/>
            <w:vAlign w:val="center"/>
          </w:tcPr>
          <w:p w14:paraId="30C677F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3</w:t>
            </w:r>
          </w:p>
        </w:tc>
        <w:tc>
          <w:tcPr>
            <w:tcW w:w="3261" w:type="dxa"/>
            <w:shd w:val="clear" w:color="auto" w:fill="auto"/>
            <w:vAlign w:val="center"/>
          </w:tcPr>
          <w:p w14:paraId="48F51A71" w14:textId="77777777" w:rsidR="00880E96" w:rsidRPr="002D0085" w:rsidRDefault="00880E96" w:rsidP="00FD5960">
            <w:pPr>
              <w:rPr>
                <w:rFonts w:ascii="Times New Roman" w:eastAsia="標楷體" w:hAnsi="Times New Roman" w:cs="Times New Roman"/>
              </w:rPr>
            </w:pPr>
            <w:r w:rsidRPr="002D0085">
              <w:rPr>
                <w:rFonts w:ascii="Times New Roman" w:eastAsia="標楷體" w:hAnsi="Times New Roman" w:cs="Times New Roman"/>
              </w:rPr>
              <w:t>1120-33</w:t>
            </w:r>
            <w:r w:rsidRPr="002D0085">
              <w:rPr>
                <w:rFonts w:ascii="Times New Roman" w:eastAsia="標楷體" w:hAnsi="Times New Roman" w:cs="Times New Roman"/>
              </w:rPr>
              <w:t>資源教室年度計畫申請作業</w:t>
            </w:r>
          </w:p>
        </w:tc>
        <w:tc>
          <w:tcPr>
            <w:tcW w:w="1846" w:type="dxa"/>
            <w:shd w:val="clear" w:color="auto" w:fill="auto"/>
            <w:vAlign w:val="center"/>
          </w:tcPr>
          <w:p w14:paraId="7E044779"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p>
        </w:tc>
        <w:tc>
          <w:tcPr>
            <w:tcW w:w="742" w:type="dxa"/>
            <w:shd w:val="clear" w:color="auto" w:fill="auto"/>
            <w:vAlign w:val="center"/>
          </w:tcPr>
          <w:p w14:paraId="0536F8C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shd w:val="clear" w:color="auto" w:fill="auto"/>
            <w:vAlign w:val="center"/>
          </w:tcPr>
          <w:p w14:paraId="28F29BAC"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7E4AE3D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637FF0BC" w14:textId="77777777" w:rsidTr="00FD5960">
        <w:trPr>
          <w:trHeight w:val="180"/>
          <w:jc w:val="center"/>
        </w:trPr>
        <w:tc>
          <w:tcPr>
            <w:tcW w:w="755" w:type="dxa"/>
            <w:vMerge/>
            <w:vAlign w:val="center"/>
          </w:tcPr>
          <w:p w14:paraId="173272D9"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56CB11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1</w:t>
            </w:r>
          </w:p>
        </w:tc>
        <w:tc>
          <w:tcPr>
            <w:tcW w:w="972" w:type="dxa"/>
            <w:shd w:val="clear" w:color="auto" w:fill="auto"/>
            <w:vAlign w:val="center"/>
          </w:tcPr>
          <w:p w14:paraId="35D1C8E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4</w:t>
            </w:r>
          </w:p>
        </w:tc>
        <w:tc>
          <w:tcPr>
            <w:tcW w:w="3261" w:type="dxa"/>
            <w:shd w:val="clear" w:color="auto" w:fill="auto"/>
            <w:vAlign w:val="center"/>
          </w:tcPr>
          <w:p w14:paraId="4C14CC5D" w14:textId="77777777" w:rsidR="00880E96" w:rsidRPr="002D0085" w:rsidRDefault="00880E96" w:rsidP="00FD5960">
            <w:pPr>
              <w:rPr>
                <w:rFonts w:ascii="Times New Roman" w:eastAsia="標楷體" w:hAnsi="Times New Roman" w:cs="Times New Roman"/>
              </w:rPr>
            </w:pPr>
            <w:r w:rsidRPr="002D0085">
              <w:rPr>
                <w:rFonts w:ascii="Times New Roman" w:eastAsia="標楷體" w:hAnsi="Times New Roman" w:cs="Times New Roman"/>
              </w:rPr>
              <w:t>1120-34</w:t>
            </w:r>
            <w:r w:rsidRPr="002D0085">
              <w:rPr>
                <w:rFonts w:ascii="Times New Roman" w:eastAsia="標楷體" w:hAnsi="Times New Roman" w:cs="Times New Roman"/>
              </w:rPr>
              <w:t>資源教室輔具申請作業</w:t>
            </w:r>
          </w:p>
        </w:tc>
        <w:tc>
          <w:tcPr>
            <w:tcW w:w="1846" w:type="dxa"/>
            <w:shd w:val="clear" w:color="auto" w:fill="auto"/>
            <w:vAlign w:val="center"/>
          </w:tcPr>
          <w:p w14:paraId="54F0D716"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p>
        </w:tc>
        <w:tc>
          <w:tcPr>
            <w:tcW w:w="742" w:type="dxa"/>
            <w:shd w:val="clear" w:color="auto" w:fill="auto"/>
            <w:vAlign w:val="center"/>
          </w:tcPr>
          <w:p w14:paraId="367855E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69" w:type="dxa"/>
            <w:shd w:val="clear" w:color="auto" w:fill="auto"/>
            <w:vAlign w:val="center"/>
          </w:tcPr>
          <w:p w14:paraId="4183B8B6"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16" w:type="dxa"/>
            <w:shd w:val="clear" w:color="auto" w:fill="auto"/>
            <w:vAlign w:val="center"/>
          </w:tcPr>
          <w:p w14:paraId="7551F06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47325581" w14:textId="77777777" w:rsidTr="00FD5960">
        <w:trPr>
          <w:trHeight w:val="180"/>
          <w:jc w:val="center"/>
        </w:trPr>
        <w:tc>
          <w:tcPr>
            <w:tcW w:w="755" w:type="dxa"/>
            <w:vMerge/>
            <w:vAlign w:val="center"/>
          </w:tcPr>
          <w:p w14:paraId="3E43565B"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854B6C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2</w:t>
            </w:r>
          </w:p>
        </w:tc>
        <w:tc>
          <w:tcPr>
            <w:tcW w:w="972" w:type="dxa"/>
            <w:shd w:val="clear" w:color="auto" w:fill="auto"/>
            <w:vAlign w:val="center"/>
          </w:tcPr>
          <w:p w14:paraId="24F4C25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5</w:t>
            </w:r>
          </w:p>
        </w:tc>
        <w:tc>
          <w:tcPr>
            <w:tcW w:w="3261" w:type="dxa"/>
            <w:shd w:val="clear" w:color="auto" w:fill="auto"/>
            <w:vAlign w:val="center"/>
          </w:tcPr>
          <w:p w14:paraId="5CD05979" w14:textId="77777777" w:rsidR="00880E96" w:rsidRPr="002D0085" w:rsidRDefault="00880E96" w:rsidP="00FD5960">
            <w:pPr>
              <w:rPr>
                <w:rFonts w:ascii="Times New Roman" w:eastAsia="標楷體" w:hAnsi="Times New Roman" w:cs="Times New Roman"/>
              </w:rPr>
            </w:pPr>
            <w:r w:rsidRPr="002D0085">
              <w:rPr>
                <w:rFonts w:ascii="Times New Roman" w:eastAsia="標楷體" w:hAnsi="Times New Roman" w:cs="Times New Roman"/>
              </w:rPr>
              <w:t>1120-35</w:t>
            </w:r>
            <w:r w:rsidRPr="002D0085">
              <w:rPr>
                <w:rFonts w:ascii="Times New Roman" w:eastAsia="標楷體" w:hAnsi="Times New Roman" w:cs="Times New Roman"/>
              </w:rPr>
              <w:t>資源教室個案鑑定作業</w:t>
            </w:r>
          </w:p>
        </w:tc>
        <w:tc>
          <w:tcPr>
            <w:tcW w:w="1846" w:type="dxa"/>
            <w:shd w:val="clear" w:color="auto" w:fill="auto"/>
            <w:vAlign w:val="center"/>
          </w:tcPr>
          <w:p w14:paraId="400556F1"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p>
        </w:tc>
        <w:tc>
          <w:tcPr>
            <w:tcW w:w="742" w:type="dxa"/>
            <w:shd w:val="clear" w:color="auto" w:fill="auto"/>
            <w:vAlign w:val="center"/>
          </w:tcPr>
          <w:p w14:paraId="27E5292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shd w:val="clear" w:color="auto" w:fill="auto"/>
            <w:vAlign w:val="center"/>
          </w:tcPr>
          <w:p w14:paraId="1D69841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73FCE035"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1F8E9A47" w14:textId="77777777" w:rsidTr="00FD5960">
        <w:trPr>
          <w:trHeight w:val="180"/>
          <w:jc w:val="center"/>
        </w:trPr>
        <w:tc>
          <w:tcPr>
            <w:tcW w:w="755" w:type="dxa"/>
            <w:vMerge/>
            <w:vAlign w:val="center"/>
          </w:tcPr>
          <w:p w14:paraId="71070044"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4A218B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3</w:t>
            </w:r>
          </w:p>
        </w:tc>
        <w:tc>
          <w:tcPr>
            <w:tcW w:w="972" w:type="dxa"/>
            <w:shd w:val="clear" w:color="auto" w:fill="auto"/>
            <w:vAlign w:val="center"/>
          </w:tcPr>
          <w:p w14:paraId="499A8FB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6</w:t>
            </w:r>
          </w:p>
        </w:tc>
        <w:tc>
          <w:tcPr>
            <w:tcW w:w="3261" w:type="dxa"/>
            <w:shd w:val="clear" w:color="auto" w:fill="auto"/>
            <w:vAlign w:val="center"/>
          </w:tcPr>
          <w:p w14:paraId="4988A058" w14:textId="77777777" w:rsidR="00880E96" w:rsidRPr="002D0085" w:rsidRDefault="00880E96" w:rsidP="00FD5960">
            <w:pPr>
              <w:rPr>
                <w:rFonts w:ascii="Times New Roman" w:eastAsia="標楷體" w:hAnsi="Times New Roman" w:cs="Times New Roman"/>
              </w:rPr>
            </w:pPr>
            <w:r w:rsidRPr="002D0085">
              <w:rPr>
                <w:rFonts w:ascii="Times New Roman" w:eastAsia="標楷體" w:hAnsi="Times New Roman" w:cs="Times New Roman"/>
              </w:rPr>
              <w:t>1120-36</w:t>
            </w:r>
            <w:r w:rsidRPr="002D0085">
              <w:rPr>
                <w:rFonts w:ascii="Times New Roman" w:eastAsia="標楷體" w:hAnsi="Times New Roman" w:cs="Times New Roman"/>
              </w:rPr>
              <w:t>資源教室轉銜服務</w:t>
            </w:r>
          </w:p>
        </w:tc>
        <w:tc>
          <w:tcPr>
            <w:tcW w:w="1846" w:type="dxa"/>
            <w:shd w:val="clear" w:color="auto" w:fill="auto"/>
            <w:vAlign w:val="center"/>
          </w:tcPr>
          <w:p w14:paraId="197C3EA4"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p>
        </w:tc>
        <w:tc>
          <w:tcPr>
            <w:tcW w:w="742" w:type="dxa"/>
            <w:shd w:val="clear" w:color="auto" w:fill="auto"/>
            <w:vAlign w:val="center"/>
          </w:tcPr>
          <w:p w14:paraId="4E7BD7EB"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shd w:val="clear" w:color="auto" w:fill="auto"/>
            <w:vAlign w:val="center"/>
          </w:tcPr>
          <w:p w14:paraId="00173102"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14BFDD0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66A7DAE2" w14:textId="77777777" w:rsidTr="00FD5960">
        <w:trPr>
          <w:trHeight w:val="180"/>
          <w:jc w:val="center"/>
        </w:trPr>
        <w:tc>
          <w:tcPr>
            <w:tcW w:w="755" w:type="dxa"/>
            <w:vMerge/>
            <w:vAlign w:val="center"/>
          </w:tcPr>
          <w:p w14:paraId="3CC1634A"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0AD8CF"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4</w:t>
            </w:r>
          </w:p>
        </w:tc>
        <w:tc>
          <w:tcPr>
            <w:tcW w:w="972" w:type="dxa"/>
            <w:shd w:val="clear" w:color="auto" w:fill="auto"/>
            <w:vAlign w:val="center"/>
          </w:tcPr>
          <w:p w14:paraId="552C6F9D"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7</w:t>
            </w:r>
          </w:p>
        </w:tc>
        <w:tc>
          <w:tcPr>
            <w:tcW w:w="3261" w:type="dxa"/>
            <w:shd w:val="clear" w:color="auto" w:fill="auto"/>
            <w:vAlign w:val="center"/>
          </w:tcPr>
          <w:p w14:paraId="24C2C1E3" w14:textId="77777777" w:rsidR="00880E96" w:rsidRPr="002D0085" w:rsidRDefault="00880E96" w:rsidP="00FD5960">
            <w:pPr>
              <w:rPr>
                <w:rFonts w:ascii="Times New Roman" w:eastAsia="標楷體" w:hAnsi="Times New Roman" w:cs="Times New Roman"/>
              </w:rPr>
            </w:pPr>
            <w:r w:rsidRPr="002D0085">
              <w:rPr>
                <w:rFonts w:ascii="Times New Roman" w:eastAsia="標楷體" w:hAnsi="Times New Roman" w:cs="Times New Roman"/>
              </w:rPr>
              <w:t>1120-37</w:t>
            </w:r>
            <w:r w:rsidRPr="002D0085">
              <w:rPr>
                <w:rFonts w:ascii="Times New Roman" w:eastAsia="標楷體" w:hAnsi="Times New Roman" w:cs="Times New Roman"/>
              </w:rPr>
              <w:t>資源教室課業輔導暨協助人員申請作業</w:t>
            </w:r>
          </w:p>
        </w:tc>
        <w:tc>
          <w:tcPr>
            <w:tcW w:w="1846" w:type="dxa"/>
            <w:shd w:val="clear" w:color="auto" w:fill="auto"/>
            <w:vAlign w:val="center"/>
          </w:tcPr>
          <w:p w14:paraId="5E94F1DD"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p>
        </w:tc>
        <w:tc>
          <w:tcPr>
            <w:tcW w:w="742" w:type="dxa"/>
            <w:shd w:val="clear" w:color="auto" w:fill="auto"/>
            <w:vAlign w:val="center"/>
          </w:tcPr>
          <w:p w14:paraId="130F814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c>
          <w:tcPr>
            <w:tcW w:w="769" w:type="dxa"/>
            <w:shd w:val="clear" w:color="auto" w:fill="auto"/>
            <w:vAlign w:val="center"/>
          </w:tcPr>
          <w:p w14:paraId="54E054E4"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3D259A9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tc>
      </w:tr>
      <w:tr w:rsidR="00654EFB" w:rsidRPr="002D0085" w14:paraId="0D3AC272" w14:textId="77777777" w:rsidTr="00FD5960">
        <w:trPr>
          <w:trHeight w:val="180"/>
          <w:jc w:val="center"/>
        </w:trPr>
        <w:tc>
          <w:tcPr>
            <w:tcW w:w="755" w:type="dxa"/>
            <w:vMerge/>
            <w:vAlign w:val="center"/>
          </w:tcPr>
          <w:p w14:paraId="5084F601" w14:textId="77777777" w:rsidR="00880E96" w:rsidRPr="002D0085" w:rsidRDefault="00880E96" w:rsidP="00FD5960">
            <w:pPr>
              <w:pBdr>
                <w:top w:val="nil"/>
                <w:left w:val="nil"/>
                <w:bottom w:val="nil"/>
                <w:right w:val="nil"/>
                <w:between w:val="nil"/>
              </w:pBdr>
              <w:spacing w:line="276" w:lineRule="auto"/>
              <w:rPr>
                <w:rFonts w:ascii="Times New Roman" w:eastAsia="標楷體" w:hAnsi="Times New Roman" w:cs="Times New Roman"/>
              </w:rPr>
            </w:pPr>
            <w:bookmarkStart w:id="201" w:name="_Hlk183684039"/>
          </w:p>
        </w:tc>
        <w:tc>
          <w:tcPr>
            <w:tcW w:w="505" w:type="dxa"/>
            <w:vAlign w:val="center"/>
          </w:tcPr>
          <w:p w14:paraId="17DE5F6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5</w:t>
            </w:r>
          </w:p>
        </w:tc>
        <w:tc>
          <w:tcPr>
            <w:tcW w:w="972" w:type="dxa"/>
            <w:shd w:val="clear" w:color="auto" w:fill="auto"/>
            <w:vAlign w:val="center"/>
          </w:tcPr>
          <w:p w14:paraId="48FEC07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38</w:t>
            </w:r>
          </w:p>
        </w:tc>
        <w:tc>
          <w:tcPr>
            <w:tcW w:w="3261" w:type="dxa"/>
            <w:shd w:val="clear" w:color="auto" w:fill="auto"/>
            <w:vAlign w:val="center"/>
          </w:tcPr>
          <w:p w14:paraId="702B85F3" w14:textId="581F4C82"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1120-38</w:t>
            </w:r>
            <w:r w:rsidR="00E630EF" w:rsidRPr="002D0085">
              <w:rPr>
                <w:rFonts w:ascii="標楷體" w:eastAsia="標楷體" w:hAnsi="標楷體" w:hint="eastAsia"/>
              </w:rPr>
              <w:t>校園霸凌事件</w:t>
            </w:r>
            <w:r w:rsidR="00475992" w:rsidRPr="002D0085">
              <w:rPr>
                <w:rFonts w:ascii="標楷體" w:eastAsia="標楷體" w:hAnsi="標楷體" w:hint="eastAsia"/>
              </w:rPr>
              <w:t>-</w:t>
            </w:r>
            <w:r w:rsidR="00C41491" w:rsidRPr="00C41491">
              <w:rPr>
                <w:rFonts w:ascii="標楷體" w:eastAsia="標楷體" w:hAnsi="標楷體" w:hint="eastAsia"/>
              </w:rPr>
              <w:t>檢舉及調查作業</w:t>
            </w:r>
          </w:p>
        </w:tc>
        <w:tc>
          <w:tcPr>
            <w:tcW w:w="1846" w:type="dxa"/>
            <w:shd w:val="clear" w:color="auto" w:fill="auto"/>
            <w:vAlign w:val="center"/>
          </w:tcPr>
          <w:p w14:paraId="50BEB5DC" w14:textId="77777777" w:rsidR="00880E96" w:rsidRPr="002D0085" w:rsidRDefault="00880E96" w:rsidP="00FD5960">
            <w:pPr>
              <w:jc w:val="both"/>
              <w:rPr>
                <w:rFonts w:ascii="Times New Roman" w:eastAsia="標楷體" w:hAnsi="Times New Roman" w:cs="Times New Roman"/>
              </w:rPr>
            </w:pPr>
            <w:r w:rsidRPr="002D0085">
              <w:rPr>
                <w:rFonts w:ascii="Times New Roman" w:eastAsia="標楷體" w:hAnsi="Times New Roman" w:cs="Times New Roman"/>
              </w:rPr>
              <w:t>法規</w:t>
            </w:r>
          </w:p>
        </w:tc>
        <w:tc>
          <w:tcPr>
            <w:tcW w:w="742" w:type="dxa"/>
            <w:shd w:val="clear" w:color="auto" w:fill="auto"/>
            <w:vAlign w:val="center"/>
          </w:tcPr>
          <w:p w14:paraId="3F53990E"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w:t>
            </w:r>
          </w:p>
        </w:tc>
        <w:tc>
          <w:tcPr>
            <w:tcW w:w="769" w:type="dxa"/>
            <w:shd w:val="clear" w:color="auto" w:fill="auto"/>
            <w:vAlign w:val="center"/>
          </w:tcPr>
          <w:p w14:paraId="052389A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1</w:t>
            </w:r>
          </w:p>
        </w:tc>
        <w:tc>
          <w:tcPr>
            <w:tcW w:w="716" w:type="dxa"/>
            <w:shd w:val="clear" w:color="auto" w:fill="auto"/>
            <w:vAlign w:val="center"/>
          </w:tcPr>
          <w:p w14:paraId="3F647DCC"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3</w:t>
            </w:r>
          </w:p>
        </w:tc>
      </w:tr>
    </w:tbl>
    <w:bookmarkEnd w:id="201"/>
    <w:p w14:paraId="74A46AFC" w14:textId="77777777" w:rsidR="00880E96" w:rsidRPr="002D0085" w:rsidRDefault="00880E96" w:rsidP="00880E96">
      <w:pPr>
        <w:jc w:val="right"/>
        <w:rPr>
          <w:rFonts w:ascii="Times New Roman" w:eastAsia="標楷體" w:hAnsi="Times New Roman" w:cs="Times New Roman"/>
          <w:sz w:val="16"/>
          <w:szCs w:val="16"/>
        </w:rPr>
      </w:pPr>
      <w:r w:rsidRPr="002D0085">
        <w:rPr>
          <w:rFonts w:ascii="Times New Roman" w:eastAsia="標楷體" w:hAnsi="Times New Roman" w:cs="Times New Roman"/>
          <w:sz w:val="16"/>
          <w:szCs w:val="16"/>
        </w:rPr>
        <w:t>回</w:t>
      </w:r>
      <w:hyperlink w:anchor="學生事務處" w:history="1">
        <w:r w:rsidRPr="002D0085">
          <w:rPr>
            <w:rStyle w:val="a3"/>
            <w:rFonts w:ascii="Times New Roman" w:eastAsia="標楷體" w:hAnsi="Times New Roman" w:cs="Times New Roman"/>
            <w:color w:val="auto"/>
            <w:sz w:val="16"/>
            <w:szCs w:val="16"/>
          </w:rPr>
          <w:t>學生事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62A93E41" w14:textId="77777777" w:rsidR="00880E96" w:rsidRPr="002D0085" w:rsidRDefault="00880E96" w:rsidP="00880E96">
      <w:pPr>
        <w:pStyle w:val="31"/>
        <w:jc w:val="center"/>
        <w:rPr>
          <w:rFonts w:ascii="Times New Roman" w:hAnsi="Times New Roman" w:cs="Times New Roman"/>
          <w:b w:val="0"/>
          <w:bCs w:val="0"/>
        </w:rPr>
      </w:pPr>
      <w:r w:rsidRPr="002D0085">
        <w:rPr>
          <w:rFonts w:ascii="Times New Roman" w:hAnsi="Times New Roman" w:cs="Times New Roman"/>
        </w:rPr>
        <w:br w:type="page"/>
      </w:r>
      <w:bookmarkStart w:id="202" w:name="_Toc146031011"/>
      <w:bookmarkStart w:id="203" w:name="_Toc218581842"/>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學生事務處</w:t>
      </w:r>
      <w:r w:rsidRPr="002D0085">
        <w:rPr>
          <w:rFonts w:ascii="Times New Roman" w:hAnsi="Times New Roman" w:cs="Times New Roman"/>
          <w:sz w:val="36"/>
        </w:rPr>
        <w:t xml:space="preserve"> </w:t>
      </w:r>
      <w:r w:rsidRPr="002D0085">
        <w:rPr>
          <w:rFonts w:ascii="Times New Roman" w:hAnsi="Times New Roman" w:cs="Times New Roman"/>
          <w:sz w:val="36"/>
        </w:rPr>
        <w:t>風險圖像</w:t>
      </w:r>
      <w:bookmarkEnd w:id="202"/>
      <w:bookmarkEnd w:id="203"/>
    </w:p>
    <w:p w14:paraId="11C6356F" w14:textId="77777777" w:rsidR="00880E96" w:rsidRPr="002D0085" w:rsidRDefault="00880E96" w:rsidP="00880E96">
      <w:pPr>
        <w:jc w:val="right"/>
        <w:rPr>
          <w:rFonts w:ascii="Times New Roman" w:eastAsia="標楷體" w:hAnsi="Times New Roman" w:cs="Times New Roman"/>
          <w:szCs w:val="24"/>
        </w:rPr>
      </w:pP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74"/>
        <w:gridCol w:w="2686"/>
        <w:gridCol w:w="2417"/>
        <w:gridCol w:w="2553"/>
      </w:tblGrid>
      <w:tr w:rsidR="00654EFB" w:rsidRPr="002D0085" w14:paraId="4C0EAFD3" w14:textId="77777777" w:rsidTr="00FD5960">
        <w:trPr>
          <w:trHeight w:val="500"/>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BFC936D" w14:textId="77777777" w:rsidR="00880E96" w:rsidRPr="002D0085" w:rsidRDefault="00880E96" w:rsidP="00FD5960">
            <w:pPr>
              <w:ind w:left="961" w:hanging="961"/>
              <w:jc w:val="center"/>
              <w:rPr>
                <w:rFonts w:ascii="Times New Roman" w:eastAsia="標楷體" w:hAnsi="Times New Roman" w:cs="Times New Roman"/>
              </w:rPr>
            </w:pPr>
            <w:r w:rsidRPr="002D0085">
              <w:rPr>
                <w:rFonts w:ascii="Times New Roman" w:eastAsia="標楷體" w:hAnsi="Times New Roman" w:cs="Times New Roman"/>
              </w:rPr>
              <w:t>影響程度</w:t>
            </w:r>
          </w:p>
        </w:tc>
        <w:tc>
          <w:tcPr>
            <w:tcW w:w="7659" w:type="dxa"/>
            <w:gridSpan w:val="3"/>
            <w:tcBorders>
              <w:top w:val="single" w:sz="4" w:space="0" w:color="000000"/>
              <w:left w:val="single" w:sz="4" w:space="0" w:color="000000"/>
              <w:bottom w:val="single" w:sz="4" w:space="0" w:color="000000"/>
              <w:right w:val="single" w:sz="4" w:space="0" w:color="000000"/>
            </w:tcBorders>
            <w:vAlign w:val="center"/>
            <w:hideMark/>
          </w:tcPr>
          <w:p w14:paraId="23B0ADF7" w14:textId="77777777" w:rsidR="00880E96" w:rsidRPr="002D0085" w:rsidRDefault="00880E96" w:rsidP="00FD5960">
            <w:pPr>
              <w:ind w:left="961" w:hanging="961"/>
              <w:jc w:val="center"/>
              <w:rPr>
                <w:rFonts w:ascii="Times New Roman" w:eastAsia="標楷體" w:hAnsi="Times New Roman" w:cs="Times New Roman"/>
              </w:rPr>
            </w:pPr>
            <w:r w:rsidRPr="002D0085">
              <w:rPr>
                <w:rFonts w:ascii="Times New Roman" w:eastAsia="標楷體" w:hAnsi="Times New Roman" w:cs="Times New Roman"/>
              </w:rPr>
              <w:t>風險值（風險分布）</w:t>
            </w:r>
          </w:p>
        </w:tc>
      </w:tr>
      <w:tr w:rsidR="00654EFB" w:rsidRPr="002D0085" w14:paraId="46BC4CB8" w14:textId="77777777" w:rsidTr="00FD5960">
        <w:trPr>
          <w:trHeight w:val="721"/>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6A7C1C59" w14:textId="77777777" w:rsidR="00880E96" w:rsidRPr="002D0085" w:rsidRDefault="00880E96" w:rsidP="00FD5960">
            <w:pPr>
              <w:ind w:firstLine="34"/>
              <w:jc w:val="center"/>
              <w:rPr>
                <w:rFonts w:ascii="Times New Roman" w:eastAsia="標楷體" w:hAnsi="Times New Roman" w:cs="Times New Roman"/>
              </w:rPr>
            </w:pPr>
            <w:r w:rsidRPr="002D0085">
              <w:rPr>
                <w:rFonts w:ascii="Times New Roman" w:eastAsia="標楷體" w:hAnsi="Times New Roman" w:cs="Times New Roman"/>
              </w:rPr>
              <w:t>非常嚴重（</w:t>
            </w:r>
            <w:r w:rsidRPr="002D0085">
              <w:rPr>
                <w:rFonts w:ascii="Times New Roman" w:eastAsia="標楷體" w:hAnsi="Times New Roman" w:cs="Times New Roman"/>
              </w:rPr>
              <w:t>3</w:t>
            </w:r>
            <w:r w:rsidRPr="002D0085">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36587559"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3</w:t>
            </w:r>
          </w:p>
          <w:p w14:paraId="7A9AAA33" w14:textId="50B350D6"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5</w:t>
            </w:r>
            <w:r w:rsidRPr="002D0085">
              <w:rPr>
                <w:rFonts w:ascii="Times New Roman" w:eastAsia="標楷體" w:hAnsi="Times New Roman" w:cs="Times New Roman"/>
              </w:rPr>
              <w:t>、學</w:t>
            </w:r>
            <w:r w:rsidRPr="002D0085">
              <w:rPr>
                <w:rFonts w:ascii="Times New Roman" w:eastAsia="標楷體" w:hAnsi="Times New Roman" w:cs="Times New Roman"/>
              </w:rPr>
              <w:t>12</w:t>
            </w:r>
            <w:r w:rsidRPr="002D0085">
              <w:rPr>
                <w:rFonts w:ascii="Times New Roman" w:eastAsia="標楷體" w:hAnsi="Times New Roman" w:cs="Times New Roman"/>
              </w:rPr>
              <w:t>、學</w:t>
            </w:r>
            <w:r w:rsidRPr="002D0085">
              <w:rPr>
                <w:rFonts w:ascii="Times New Roman" w:eastAsia="標楷體" w:hAnsi="Times New Roman" w:cs="Times New Roman"/>
              </w:rPr>
              <w:t>24</w:t>
            </w:r>
            <w:r w:rsidRPr="002D0085">
              <w:rPr>
                <w:rFonts w:ascii="Times New Roman" w:eastAsia="標楷體" w:hAnsi="Times New Roman" w:cs="Times New Roman"/>
              </w:rPr>
              <w:t>、學</w:t>
            </w:r>
            <w:r w:rsidRPr="002D0085">
              <w:rPr>
                <w:rFonts w:ascii="Times New Roman" w:eastAsia="標楷體" w:hAnsi="Times New Roman" w:cs="Times New Roman"/>
              </w:rPr>
              <w:t>28-1</w:t>
            </w:r>
            <w:r w:rsidRPr="002D0085">
              <w:rPr>
                <w:rFonts w:ascii="Times New Roman" w:eastAsia="標楷體" w:hAnsi="Times New Roman" w:cs="Times New Roman"/>
              </w:rPr>
              <w:t>、學</w:t>
            </w:r>
            <w:r w:rsidRPr="002D0085">
              <w:rPr>
                <w:rFonts w:ascii="Times New Roman" w:eastAsia="標楷體" w:hAnsi="Times New Roman" w:cs="Times New Roman"/>
              </w:rPr>
              <w:t>38</w:t>
            </w:r>
            <w:r w:rsidRPr="002D0085">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A8062B0"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6</w:t>
            </w:r>
          </w:p>
          <w:p w14:paraId="4A56ACA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2ACE78"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9</w:t>
            </w:r>
          </w:p>
          <w:p w14:paraId="573FD431" w14:textId="77777777" w:rsidR="00880E96" w:rsidRPr="002D0085" w:rsidRDefault="00880E96" w:rsidP="00FD5960">
            <w:pPr>
              <w:jc w:val="center"/>
              <w:rPr>
                <w:rFonts w:ascii="Times New Roman" w:eastAsia="標楷體" w:hAnsi="Times New Roman" w:cs="Times New Roman"/>
                <w:i/>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r>
      <w:tr w:rsidR="00654EFB" w:rsidRPr="002D0085" w14:paraId="66002E13" w14:textId="77777777" w:rsidTr="00FD5960">
        <w:trPr>
          <w:trHeight w:val="477"/>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0D7FE6B" w14:textId="77777777" w:rsidR="00880E96" w:rsidRPr="002D0085" w:rsidRDefault="00880E96" w:rsidP="00FD5960">
            <w:pPr>
              <w:ind w:firstLine="34"/>
              <w:jc w:val="center"/>
              <w:rPr>
                <w:rFonts w:ascii="Times New Roman" w:eastAsia="標楷體" w:hAnsi="Times New Roman" w:cs="Times New Roman"/>
              </w:rPr>
            </w:pPr>
            <w:r w:rsidRPr="002D0085">
              <w:rPr>
                <w:rFonts w:ascii="Times New Roman" w:eastAsia="標楷體" w:hAnsi="Times New Roman" w:cs="Times New Roman"/>
              </w:rPr>
              <w:t>嚴重（</w:t>
            </w:r>
            <w:r w:rsidRPr="002D0085">
              <w:rPr>
                <w:rFonts w:ascii="Times New Roman" w:eastAsia="標楷體" w:hAnsi="Times New Roman" w:cs="Times New Roman"/>
              </w:rPr>
              <w:t>2</w:t>
            </w:r>
            <w:r w:rsidRPr="002D0085">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394824F7"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2</w:t>
            </w:r>
          </w:p>
          <w:p w14:paraId="1FBEE642" w14:textId="0C1D71F6"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6</w:t>
            </w:r>
            <w:r w:rsidRPr="002D0085">
              <w:rPr>
                <w:rFonts w:ascii="Times New Roman" w:eastAsia="標楷體" w:hAnsi="Times New Roman" w:cs="Times New Roman"/>
              </w:rPr>
              <w:t>、學</w:t>
            </w:r>
            <w:r w:rsidRPr="002D0085">
              <w:rPr>
                <w:rFonts w:ascii="Times New Roman" w:eastAsia="標楷體" w:hAnsi="Times New Roman" w:cs="Times New Roman"/>
              </w:rPr>
              <w:t>11</w:t>
            </w:r>
            <w:r w:rsidRPr="002D0085">
              <w:rPr>
                <w:rFonts w:ascii="Times New Roman" w:eastAsia="標楷體" w:hAnsi="Times New Roman" w:cs="Times New Roman"/>
              </w:rPr>
              <w:t>、學</w:t>
            </w:r>
            <w:r w:rsidRPr="002D0085">
              <w:rPr>
                <w:rFonts w:ascii="Times New Roman" w:eastAsia="標楷體" w:hAnsi="Times New Roman" w:cs="Times New Roman"/>
              </w:rPr>
              <w:t>14</w:t>
            </w:r>
            <w:r w:rsidRPr="002D0085">
              <w:rPr>
                <w:rFonts w:ascii="Times New Roman" w:eastAsia="標楷體" w:hAnsi="Times New Roman" w:cs="Times New Roman"/>
              </w:rPr>
              <w:t>、</w:t>
            </w:r>
            <w:r w:rsidR="00E43C2C" w:rsidRPr="002D0085">
              <w:rPr>
                <w:rFonts w:ascii="Times New Roman" w:eastAsia="標楷體" w:hAnsi="Times New Roman" w:cs="Times New Roman"/>
              </w:rPr>
              <w:t>學</w:t>
            </w:r>
            <w:r w:rsidR="00E43C2C" w:rsidRPr="002D0085">
              <w:rPr>
                <w:rFonts w:ascii="Times New Roman" w:eastAsia="標楷體" w:hAnsi="Times New Roman" w:cs="Times New Roman"/>
              </w:rPr>
              <w:t>16</w:t>
            </w:r>
            <w:r w:rsidR="00E43C2C" w:rsidRPr="002D0085">
              <w:rPr>
                <w:rFonts w:ascii="Times New Roman" w:eastAsia="標楷體" w:hAnsi="Times New Roman" w:cs="Times New Roman"/>
              </w:rPr>
              <w:t>、</w:t>
            </w:r>
            <w:r w:rsidRPr="002D0085">
              <w:rPr>
                <w:rFonts w:ascii="Times New Roman" w:eastAsia="標楷體" w:hAnsi="Times New Roman" w:cs="Times New Roman"/>
              </w:rPr>
              <w:t>學</w:t>
            </w:r>
            <w:r w:rsidRPr="002D0085">
              <w:rPr>
                <w:rFonts w:ascii="Times New Roman" w:eastAsia="標楷體" w:hAnsi="Times New Roman" w:cs="Times New Roman"/>
              </w:rPr>
              <w:t>17</w:t>
            </w:r>
            <w:r w:rsidRPr="002D0085">
              <w:rPr>
                <w:rFonts w:ascii="Times New Roman" w:eastAsia="標楷體" w:hAnsi="Times New Roman" w:cs="Times New Roman"/>
              </w:rPr>
              <w:t>、學</w:t>
            </w:r>
            <w:r w:rsidRPr="002D0085">
              <w:rPr>
                <w:rFonts w:ascii="Times New Roman" w:eastAsia="標楷體" w:hAnsi="Times New Roman" w:cs="Times New Roman"/>
              </w:rPr>
              <w:t>21</w:t>
            </w:r>
            <w:r w:rsidRPr="002D0085">
              <w:rPr>
                <w:rFonts w:ascii="Times New Roman" w:eastAsia="標楷體" w:hAnsi="Times New Roman" w:cs="Times New Roman"/>
              </w:rPr>
              <w:t>、學</w:t>
            </w:r>
            <w:r w:rsidRPr="002D0085">
              <w:rPr>
                <w:rFonts w:ascii="Times New Roman" w:eastAsia="標楷體" w:hAnsi="Times New Roman" w:cs="Times New Roman"/>
              </w:rPr>
              <w:t>22</w:t>
            </w:r>
            <w:r w:rsidRPr="002D0085">
              <w:rPr>
                <w:rFonts w:ascii="Times New Roman" w:eastAsia="標楷體" w:hAnsi="Times New Roman" w:cs="Times New Roman"/>
              </w:rPr>
              <w:t>、學</w:t>
            </w:r>
            <w:r w:rsidRPr="002D0085">
              <w:rPr>
                <w:rFonts w:ascii="Times New Roman" w:eastAsia="標楷體" w:hAnsi="Times New Roman" w:cs="Times New Roman"/>
              </w:rPr>
              <w:t>28-2</w:t>
            </w:r>
            <w:r w:rsidRPr="002D0085">
              <w:rPr>
                <w:rFonts w:ascii="Times New Roman" w:eastAsia="標楷體" w:hAnsi="Times New Roman" w:cs="Times New Roman"/>
              </w:rPr>
              <w:t>、學</w:t>
            </w:r>
            <w:r w:rsidRPr="002D0085">
              <w:rPr>
                <w:rFonts w:ascii="Times New Roman" w:eastAsia="標楷體" w:hAnsi="Times New Roman" w:cs="Times New Roman"/>
              </w:rPr>
              <w:t>32</w:t>
            </w:r>
            <w:r w:rsidRPr="002D0085">
              <w:rPr>
                <w:rFonts w:ascii="Times New Roman" w:eastAsia="標楷體" w:hAnsi="Times New Roman" w:cs="Times New Roman"/>
              </w:rPr>
              <w:t>、學</w:t>
            </w:r>
            <w:r w:rsidRPr="002D0085">
              <w:rPr>
                <w:rFonts w:ascii="Times New Roman" w:eastAsia="標楷體" w:hAnsi="Times New Roman" w:cs="Times New Roman"/>
              </w:rPr>
              <w:t>33</w:t>
            </w:r>
            <w:r w:rsidRPr="002D0085">
              <w:rPr>
                <w:rFonts w:ascii="Times New Roman" w:eastAsia="標楷體" w:hAnsi="Times New Roman" w:cs="Times New Roman"/>
              </w:rPr>
              <w:t>、學</w:t>
            </w:r>
            <w:r w:rsidRPr="002D0085">
              <w:rPr>
                <w:rFonts w:ascii="Times New Roman" w:eastAsia="標楷體" w:hAnsi="Times New Roman" w:cs="Times New Roman"/>
              </w:rPr>
              <w:t>35</w:t>
            </w:r>
            <w:r w:rsidRPr="002D0085">
              <w:rPr>
                <w:rFonts w:ascii="Times New Roman" w:eastAsia="標楷體" w:hAnsi="Times New Roman" w:cs="Times New Roman"/>
              </w:rPr>
              <w:t>、學</w:t>
            </w:r>
            <w:r w:rsidRPr="002D0085">
              <w:rPr>
                <w:rFonts w:ascii="Times New Roman" w:eastAsia="標楷體" w:hAnsi="Times New Roman" w:cs="Times New Roman"/>
              </w:rPr>
              <w:t>36</w:t>
            </w:r>
            <w:r w:rsidRPr="002D0085">
              <w:rPr>
                <w:rFonts w:ascii="Times New Roman" w:eastAsia="標楷體" w:hAnsi="Times New Roman" w:cs="Times New Roman"/>
              </w:rPr>
              <w:t>、學</w:t>
            </w:r>
            <w:r w:rsidRPr="002D0085">
              <w:rPr>
                <w:rFonts w:ascii="Times New Roman" w:eastAsia="標楷體" w:hAnsi="Times New Roman" w:cs="Times New Roman"/>
              </w:rPr>
              <w:t>37</w:t>
            </w:r>
            <w:r w:rsidRPr="002D0085">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7994333C"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4</w:t>
            </w:r>
          </w:p>
          <w:p w14:paraId="457E8D04" w14:textId="77777777" w:rsidR="00880E96" w:rsidRPr="002D0085" w:rsidRDefault="00880E96" w:rsidP="00FD5960">
            <w:pPr>
              <w:jc w:val="center"/>
              <w:rPr>
                <w:rFonts w:ascii="Times New Roman" w:eastAsia="標楷體" w:hAnsi="Times New Roman" w:cs="Times New Roman"/>
                <w:i/>
              </w:rPr>
            </w:pPr>
            <w:r w:rsidRPr="002D0085">
              <w:rPr>
                <w:rFonts w:ascii="Times New Roman" w:eastAsia="標楷體" w:hAnsi="Times New Roman" w:cs="Times New Roman"/>
              </w:rPr>
              <w:t>（學</w:t>
            </w:r>
            <w:r w:rsidRPr="002D0085">
              <w:rPr>
                <w:rFonts w:ascii="Times New Roman" w:eastAsia="標楷體" w:hAnsi="Times New Roman" w:cs="Times New Roman"/>
              </w:rPr>
              <w:t>1</w:t>
            </w:r>
            <w:r w:rsidRPr="002D0085">
              <w:rPr>
                <w:rFonts w:ascii="Times New Roman" w:eastAsia="標楷體" w:hAnsi="Times New Roman" w:cs="Times New Roman"/>
              </w:rPr>
              <w:t>、學</w:t>
            </w:r>
            <w:r w:rsidRPr="002D0085">
              <w:rPr>
                <w:rFonts w:ascii="Times New Roman" w:eastAsia="標楷體" w:hAnsi="Times New Roman" w:cs="Times New Roman"/>
              </w:rPr>
              <w:t>2</w:t>
            </w:r>
            <w:r w:rsidRPr="002D0085">
              <w:rPr>
                <w:rFonts w:ascii="Times New Roman" w:eastAsia="標楷體" w:hAnsi="Times New Roman" w:cs="Times New Roman"/>
              </w:rPr>
              <w:t>、學</w:t>
            </w:r>
            <w:r w:rsidRPr="002D0085">
              <w:rPr>
                <w:rFonts w:ascii="Times New Roman" w:eastAsia="標楷體" w:hAnsi="Times New Roman" w:cs="Times New Roman"/>
              </w:rPr>
              <w:t>3</w:t>
            </w:r>
            <w:r w:rsidRPr="002D0085">
              <w:rPr>
                <w:rFonts w:ascii="Times New Roman" w:eastAsia="標楷體" w:hAnsi="Times New Roman" w:cs="Times New Roman"/>
              </w:rPr>
              <w:t>、學</w:t>
            </w:r>
            <w:r w:rsidRPr="002D0085">
              <w:rPr>
                <w:rFonts w:ascii="Times New Roman" w:eastAsia="標楷體" w:hAnsi="Times New Roman" w:cs="Times New Roman"/>
              </w:rPr>
              <w:t>8</w:t>
            </w:r>
            <w:r w:rsidRPr="002D0085">
              <w:rPr>
                <w:rFonts w:ascii="Times New Roman" w:eastAsia="標楷體" w:hAnsi="Times New Roman" w:cs="Times New Roman"/>
              </w:rPr>
              <w:t>、學</w:t>
            </w:r>
            <w:r w:rsidRPr="002D0085">
              <w:rPr>
                <w:rFonts w:ascii="Times New Roman" w:eastAsia="標楷體" w:hAnsi="Times New Roman" w:cs="Times New Roman"/>
              </w:rPr>
              <w:t>9</w:t>
            </w:r>
            <w:r w:rsidRPr="002D0085">
              <w:rPr>
                <w:rFonts w:ascii="Times New Roman" w:eastAsia="標楷體" w:hAnsi="Times New Roman" w:cs="Times New Roman"/>
              </w:rPr>
              <w:t>、學</w:t>
            </w:r>
            <w:r w:rsidRPr="002D0085">
              <w:rPr>
                <w:rFonts w:ascii="Times New Roman" w:eastAsia="標楷體" w:hAnsi="Times New Roman" w:cs="Times New Roman"/>
              </w:rPr>
              <w:t>10</w:t>
            </w:r>
            <w:r w:rsidRPr="002D0085">
              <w:rPr>
                <w:rFonts w:ascii="Times New Roman" w:eastAsia="標楷體" w:hAnsi="Times New Roman" w:cs="Times New Roman"/>
              </w:rPr>
              <w:t>、學</w:t>
            </w:r>
            <w:r w:rsidRPr="002D0085">
              <w:rPr>
                <w:rFonts w:ascii="Times New Roman" w:eastAsia="標楷體" w:hAnsi="Times New Roman" w:cs="Times New Roman"/>
              </w:rPr>
              <w:t>23</w:t>
            </w:r>
            <w:r w:rsidRPr="002D0085">
              <w:rPr>
                <w:rFonts w:ascii="Times New Roman" w:eastAsia="標楷體" w:hAnsi="Times New Roman" w:cs="Times New Roman"/>
              </w:rPr>
              <w:t>、學</w:t>
            </w:r>
            <w:r w:rsidRPr="002D0085">
              <w:rPr>
                <w:rFonts w:ascii="Times New Roman" w:eastAsia="標楷體" w:hAnsi="Times New Roman" w:cs="Times New Roman"/>
              </w:rPr>
              <w:t>27</w:t>
            </w:r>
            <w:r w:rsidRPr="002D0085">
              <w:rPr>
                <w:rFonts w:ascii="Times New Roman" w:eastAsia="標楷體" w:hAnsi="Times New Roman" w:cs="Times New Roman"/>
              </w:rPr>
              <w:t>、學</w:t>
            </w:r>
            <w:r w:rsidRPr="002D0085">
              <w:rPr>
                <w:rFonts w:ascii="Times New Roman" w:eastAsia="標楷體" w:hAnsi="Times New Roman" w:cs="Times New Roman"/>
              </w:rPr>
              <w:t>29</w:t>
            </w:r>
            <w:r w:rsidRPr="002D0085">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2F4B4FC"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6</w:t>
            </w:r>
          </w:p>
          <w:p w14:paraId="20CFFBEB" w14:textId="77777777" w:rsidR="00880E96" w:rsidRPr="002D0085" w:rsidRDefault="00880E96" w:rsidP="00FD5960">
            <w:pPr>
              <w:jc w:val="center"/>
              <w:rPr>
                <w:rFonts w:ascii="Times New Roman" w:eastAsia="標楷體" w:hAnsi="Times New Roman" w:cs="Times New Roman"/>
                <w:i/>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r>
      <w:tr w:rsidR="00654EFB" w:rsidRPr="002D0085" w14:paraId="1F557B50" w14:textId="77777777" w:rsidTr="00FD5960">
        <w:trPr>
          <w:trHeight w:val="659"/>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FF48896" w14:textId="77777777" w:rsidR="00880E96" w:rsidRPr="002D0085" w:rsidRDefault="00880E96" w:rsidP="00FD5960">
            <w:pPr>
              <w:ind w:firstLine="34"/>
              <w:jc w:val="center"/>
              <w:rPr>
                <w:rFonts w:ascii="Times New Roman" w:eastAsia="標楷體" w:hAnsi="Times New Roman" w:cs="Times New Roman"/>
              </w:rPr>
            </w:pPr>
            <w:r w:rsidRPr="002D0085">
              <w:rPr>
                <w:rFonts w:ascii="Times New Roman" w:eastAsia="標楷體" w:hAnsi="Times New Roman" w:cs="Times New Roman"/>
              </w:rPr>
              <w:t>輕微（</w:t>
            </w:r>
            <w:r w:rsidRPr="002D0085">
              <w:rPr>
                <w:rFonts w:ascii="Times New Roman" w:eastAsia="標楷體" w:hAnsi="Times New Roman" w:cs="Times New Roman"/>
              </w:rPr>
              <w:t>1</w:t>
            </w:r>
            <w:r w:rsidRPr="002D0085">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5328BBBB" w14:textId="77777777" w:rsidR="00880E96" w:rsidRPr="002D0085" w:rsidRDefault="00880E96" w:rsidP="00FD5960">
            <w:pPr>
              <w:ind w:left="6"/>
              <w:jc w:val="center"/>
              <w:rPr>
                <w:rFonts w:ascii="Times New Roman" w:eastAsia="標楷體" w:hAnsi="Times New Roman" w:cs="Times New Roman"/>
              </w:rPr>
            </w:pPr>
            <w:r w:rsidRPr="002D0085">
              <w:rPr>
                <w:rFonts w:ascii="Times New Roman" w:eastAsia="標楷體" w:hAnsi="Times New Roman" w:cs="Times New Roman"/>
              </w:rPr>
              <w:t>1</w:t>
            </w:r>
          </w:p>
          <w:p w14:paraId="5CB6DB95" w14:textId="77777777" w:rsidR="00880E96" w:rsidRPr="002D0085" w:rsidRDefault="00880E96" w:rsidP="00FD5960">
            <w:pPr>
              <w:jc w:val="center"/>
              <w:rPr>
                <w:rFonts w:ascii="Times New Roman" w:eastAsia="標楷體" w:hAnsi="Times New Roman" w:cs="Times New Roman"/>
                <w:i/>
              </w:rPr>
            </w:pPr>
            <w:r w:rsidRPr="002D0085">
              <w:rPr>
                <w:rFonts w:ascii="Times New Roman" w:eastAsia="標楷體" w:hAnsi="Times New Roman" w:cs="Times New Roman"/>
              </w:rPr>
              <w:t>（學</w:t>
            </w:r>
            <w:r w:rsidRPr="002D0085">
              <w:rPr>
                <w:rFonts w:ascii="Times New Roman" w:eastAsia="標楷體" w:hAnsi="Times New Roman" w:cs="Times New Roman"/>
              </w:rPr>
              <w:t>25</w:t>
            </w:r>
            <w:r w:rsidRPr="002D0085">
              <w:rPr>
                <w:rFonts w:ascii="Times New Roman" w:eastAsia="標楷體" w:hAnsi="Times New Roman" w:cs="Times New Roman"/>
              </w:rPr>
              <w:t>、學</w:t>
            </w:r>
            <w:r w:rsidRPr="002D0085">
              <w:rPr>
                <w:rFonts w:ascii="Times New Roman" w:eastAsia="標楷體" w:hAnsi="Times New Roman" w:cs="Times New Roman"/>
              </w:rPr>
              <w:t>26</w:t>
            </w:r>
            <w:r w:rsidRPr="002D0085">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6E12DD7C"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2</w:t>
            </w:r>
          </w:p>
          <w:p w14:paraId="64C7CFA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學</w:t>
            </w:r>
            <w:r w:rsidRPr="002D0085">
              <w:rPr>
                <w:rFonts w:ascii="Times New Roman" w:eastAsia="標楷體" w:hAnsi="Times New Roman" w:cs="Times New Roman"/>
              </w:rPr>
              <w:t>4</w:t>
            </w:r>
            <w:r w:rsidRPr="002D0085">
              <w:rPr>
                <w:rFonts w:ascii="Times New Roman" w:eastAsia="標楷體" w:hAnsi="Times New Roman" w:cs="Times New Roman"/>
              </w:rPr>
              <w:t>、學</w:t>
            </w:r>
            <w:r w:rsidRPr="002D0085">
              <w:rPr>
                <w:rFonts w:ascii="Times New Roman" w:eastAsia="標楷體" w:hAnsi="Times New Roman" w:cs="Times New Roman"/>
              </w:rPr>
              <w:t>7</w:t>
            </w:r>
            <w:r w:rsidRPr="002D0085">
              <w:rPr>
                <w:rFonts w:ascii="Times New Roman" w:eastAsia="標楷體" w:hAnsi="Times New Roman" w:cs="Times New Roman"/>
              </w:rPr>
              <w:t>、學</w:t>
            </w:r>
            <w:r w:rsidRPr="002D0085">
              <w:rPr>
                <w:rFonts w:ascii="Times New Roman" w:eastAsia="標楷體" w:hAnsi="Times New Roman" w:cs="Times New Roman"/>
              </w:rPr>
              <w:t>15</w:t>
            </w:r>
            <w:r w:rsidRPr="002D0085">
              <w:rPr>
                <w:rFonts w:ascii="Times New Roman" w:eastAsia="標楷體" w:hAnsi="Times New Roman" w:cs="Times New Roman"/>
              </w:rPr>
              <w:t>、學</w:t>
            </w:r>
            <w:r w:rsidRPr="002D0085">
              <w:rPr>
                <w:rFonts w:ascii="Times New Roman" w:eastAsia="標楷體" w:hAnsi="Times New Roman" w:cs="Times New Roman"/>
              </w:rPr>
              <w:t>30</w:t>
            </w:r>
            <w:r w:rsidRPr="002D0085">
              <w:rPr>
                <w:rFonts w:ascii="Times New Roman" w:eastAsia="標楷體" w:hAnsi="Times New Roman" w:cs="Times New Roman"/>
              </w:rPr>
              <w:t>、學</w:t>
            </w:r>
            <w:r w:rsidRPr="002D0085">
              <w:rPr>
                <w:rFonts w:ascii="Times New Roman" w:eastAsia="標楷體" w:hAnsi="Times New Roman" w:cs="Times New Roman"/>
              </w:rPr>
              <w:t>31</w:t>
            </w:r>
            <w:r w:rsidRPr="002D0085">
              <w:rPr>
                <w:rFonts w:ascii="Times New Roman" w:eastAsia="標楷體" w:hAnsi="Times New Roman" w:cs="Times New Roman"/>
              </w:rPr>
              <w:t>、學</w:t>
            </w:r>
            <w:r w:rsidRPr="002D0085">
              <w:rPr>
                <w:rFonts w:ascii="Times New Roman" w:eastAsia="標楷體" w:hAnsi="Times New Roman" w:cs="Times New Roman"/>
              </w:rPr>
              <w:t>34</w:t>
            </w:r>
            <w:r w:rsidRPr="002D0085">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vAlign w:val="center"/>
            <w:hideMark/>
          </w:tcPr>
          <w:p w14:paraId="60758824" w14:textId="77777777" w:rsidR="00880E96" w:rsidRPr="002D0085" w:rsidRDefault="00880E96" w:rsidP="00FD5960">
            <w:pPr>
              <w:ind w:left="840" w:hanging="840"/>
              <w:jc w:val="center"/>
              <w:rPr>
                <w:rFonts w:ascii="Times New Roman" w:eastAsia="標楷體" w:hAnsi="Times New Roman" w:cs="Times New Roman"/>
              </w:rPr>
            </w:pPr>
            <w:r w:rsidRPr="002D0085">
              <w:rPr>
                <w:rFonts w:ascii="Times New Roman" w:eastAsia="標楷體" w:hAnsi="Times New Roman" w:cs="Times New Roman"/>
              </w:rPr>
              <w:t>3</w:t>
            </w:r>
          </w:p>
          <w:p w14:paraId="17F4A473"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r>
      <w:tr w:rsidR="00654EFB" w:rsidRPr="002D0085" w14:paraId="68C08018" w14:textId="77777777" w:rsidTr="00FD5960">
        <w:trPr>
          <w:trHeight w:val="556"/>
          <w:jc w:val="center"/>
        </w:trPr>
        <w:tc>
          <w:tcPr>
            <w:tcW w:w="1973" w:type="dxa"/>
            <w:tcBorders>
              <w:top w:val="single" w:sz="4" w:space="0" w:color="000000"/>
              <w:left w:val="nil"/>
              <w:bottom w:val="nil"/>
              <w:right w:val="single" w:sz="4" w:space="0" w:color="000000"/>
            </w:tcBorders>
            <w:vAlign w:val="center"/>
          </w:tcPr>
          <w:p w14:paraId="2D6873FF" w14:textId="77777777" w:rsidR="00880E96" w:rsidRPr="002D0085" w:rsidRDefault="00880E96" w:rsidP="00FD5960">
            <w:pPr>
              <w:ind w:left="720"/>
              <w:jc w:val="center"/>
              <w:rPr>
                <w:rFonts w:ascii="Times New Roman" w:eastAsia="標楷體" w:hAnsi="Times New Roman" w:cs="Times New Roman"/>
              </w:rPr>
            </w:pPr>
          </w:p>
        </w:tc>
        <w:tc>
          <w:tcPr>
            <w:tcW w:w="2687"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B36BF80" w14:textId="77777777" w:rsidR="00880E96" w:rsidRPr="002D0085" w:rsidRDefault="00880E96" w:rsidP="00FD5960">
            <w:pPr>
              <w:ind w:firstLine="34"/>
              <w:jc w:val="center"/>
              <w:rPr>
                <w:rFonts w:ascii="Times New Roman" w:eastAsia="標楷體" w:hAnsi="Times New Roman" w:cs="Times New Roman"/>
              </w:rPr>
            </w:pPr>
            <w:r w:rsidRPr="002D0085">
              <w:rPr>
                <w:rFonts w:ascii="Times New Roman" w:eastAsia="標楷體" w:hAnsi="Times New Roman" w:cs="Times New Roman"/>
              </w:rPr>
              <w:t>幾乎不可能（</w:t>
            </w:r>
            <w:r w:rsidRPr="002D0085">
              <w:rPr>
                <w:rFonts w:ascii="Times New Roman" w:eastAsia="標楷體" w:hAnsi="Times New Roman" w:cs="Times New Roman"/>
              </w:rPr>
              <w:t>1</w:t>
            </w:r>
            <w:r w:rsidRPr="002D0085">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E5D5E61" w14:textId="77777777" w:rsidR="00880E96" w:rsidRPr="002D0085" w:rsidRDefault="00880E96" w:rsidP="00FD5960">
            <w:pPr>
              <w:ind w:firstLine="34"/>
              <w:jc w:val="center"/>
              <w:rPr>
                <w:rFonts w:ascii="Times New Roman" w:eastAsia="標楷體" w:hAnsi="Times New Roman" w:cs="Times New Roman"/>
              </w:rPr>
            </w:pPr>
            <w:r w:rsidRPr="002D0085">
              <w:rPr>
                <w:rFonts w:ascii="Times New Roman" w:eastAsia="標楷體" w:hAnsi="Times New Roman" w:cs="Times New Roman"/>
              </w:rPr>
              <w:t>可能（</w:t>
            </w:r>
            <w:r w:rsidRPr="002D0085">
              <w:rPr>
                <w:rFonts w:ascii="Times New Roman" w:eastAsia="標楷體" w:hAnsi="Times New Roman" w:cs="Times New Roman"/>
              </w:rPr>
              <w:t>2</w:t>
            </w:r>
            <w:r w:rsidRPr="002D0085">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7EFA70A6" w14:textId="77777777" w:rsidR="00880E96" w:rsidRPr="002D0085" w:rsidRDefault="00880E96" w:rsidP="00FD5960">
            <w:pPr>
              <w:ind w:firstLine="34"/>
              <w:jc w:val="center"/>
              <w:rPr>
                <w:rFonts w:ascii="Times New Roman" w:eastAsia="標楷體" w:hAnsi="Times New Roman" w:cs="Times New Roman"/>
              </w:rPr>
            </w:pPr>
            <w:r w:rsidRPr="002D0085">
              <w:rPr>
                <w:rFonts w:ascii="Times New Roman" w:eastAsia="標楷體" w:hAnsi="Times New Roman" w:cs="Times New Roman"/>
              </w:rPr>
              <w:t>幾乎確定（</w:t>
            </w:r>
            <w:r w:rsidRPr="002D0085">
              <w:rPr>
                <w:rFonts w:ascii="Times New Roman" w:eastAsia="標楷體" w:hAnsi="Times New Roman" w:cs="Times New Roman"/>
              </w:rPr>
              <w:t>3</w:t>
            </w:r>
            <w:r w:rsidRPr="002D0085">
              <w:rPr>
                <w:rFonts w:ascii="Times New Roman" w:eastAsia="標楷體" w:hAnsi="Times New Roman" w:cs="Times New Roman"/>
              </w:rPr>
              <w:t>）</w:t>
            </w:r>
          </w:p>
        </w:tc>
      </w:tr>
      <w:tr w:rsidR="00654EFB" w:rsidRPr="002D0085" w14:paraId="33B301BC" w14:textId="77777777" w:rsidTr="00FD5960">
        <w:trPr>
          <w:trHeight w:val="540"/>
          <w:jc w:val="center"/>
        </w:trPr>
        <w:tc>
          <w:tcPr>
            <w:tcW w:w="1973" w:type="dxa"/>
            <w:tcBorders>
              <w:top w:val="nil"/>
              <w:left w:val="nil"/>
              <w:bottom w:val="nil"/>
              <w:right w:val="single" w:sz="4" w:space="0" w:color="000000"/>
            </w:tcBorders>
            <w:vAlign w:val="center"/>
          </w:tcPr>
          <w:p w14:paraId="3BFF1939" w14:textId="77777777" w:rsidR="00880E96" w:rsidRPr="002D0085" w:rsidRDefault="00880E96" w:rsidP="00FD5960">
            <w:pPr>
              <w:ind w:left="840" w:hanging="840"/>
              <w:jc w:val="center"/>
              <w:rPr>
                <w:rFonts w:ascii="Times New Roman" w:eastAsia="標楷體" w:hAnsi="Times New Roman" w:cs="Times New Roman"/>
              </w:rPr>
            </w:pPr>
          </w:p>
        </w:tc>
        <w:tc>
          <w:tcPr>
            <w:tcW w:w="7659"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47766E4" w14:textId="77777777" w:rsidR="00880E96" w:rsidRPr="002D0085" w:rsidRDefault="00880E96" w:rsidP="00FD5960">
            <w:pPr>
              <w:ind w:left="961" w:hanging="961"/>
              <w:jc w:val="center"/>
              <w:rPr>
                <w:rFonts w:ascii="Times New Roman" w:eastAsia="標楷體" w:hAnsi="Times New Roman" w:cs="Times New Roman"/>
              </w:rPr>
            </w:pPr>
            <w:r w:rsidRPr="002D0085">
              <w:rPr>
                <w:rFonts w:ascii="Times New Roman" w:eastAsia="標楷體" w:hAnsi="Times New Roman" w:cs="Times New Roman"/>
              </w:rPr>
              <w:t>發生機率</w:t>
            </w:r>
          </w:p>
        </w:tc>
      </w:tr>
    </w:tbl>
    <w:p w14:paraId="75565905" w14:textId="77777777" w:rsidR="00880E96" w:rsidRPr="002D0085" w:rsidRDefault="00880E96" w:rsidP="00880E96">
      <w:pPr>
        <w:jc w:val="right"/>
        <w:rPr>
          <w:rFonts w:ascii="Times New Roman" w:eastAsia="標楷體" w:hAnsi="Times New Roman" w:cs="Times New Roman"/>
        </w:rPr>
      </w:pPr>
      <w:r w:rsidRPr="002D0085">
        <w:rPr>
          <w:rFonts w:ascii="Times New Roman" w:eastAsia="標楷體" w:hAnsi="Times New Roman" w:cs="Times New Roman"/>
          <w:sz w:val="16"/>
          <w:szCs w:val="16"/>
        </w:rPr>
        <w:t>回</w:t>
      </w:r>
      <w:hyperlink r:id="rId90" w:anchor="學生事務處" w:history="1">
        <w:r w:rsidRPr="002D0085">
          <w:rPr>
            <w:rStyle w:val="a3"/>
            <w:rFonts w:ascii="Times New Roman" w:eastAsia="標楷體" w:hAnsi="Times New Roman" w:cs="Times New Roman"/>
            <w:color w:val="auto"/>
            <w:sz w:val="16"/>
            <w:szCs w:val="16"/>
          </w:rPr>
          <w:t>學生事務處</w:t>
        </w:r>
      </w:hyperlink>
      <w:r w:rsidRPr="002D0085">
        <w:rPr>
          <w:rFonts w:ascii="Times New Roman" w:eastAsia="標楷體" w:hAnsi="Times New Roman" w:cs="Times New Roman"/>
          <w:sz w:val="16"/>
          <w:szCs w:val="16"/>
        </w:rPr>
        <w:t>、</w:t>
      </w:r>
      <w:hyperlink r:id="rId91" w:anchor="目錄" w:history="1">
        <w:r w:rsidRPr="002D0085">
          <w:rPr>
            <w:rStyle w:val="a3"/>
            <w:rFonts w:ascii="Times New Roman" w:eastAsia="標楷體" w:hAnsi="Times New Roman" w:cs="Times New Roman"/>
            <w:color w:val="auto"/>
            <w:sz w:val="16"/>
            <w:szCs w:val="16"/>
          </w:rPr>
          <w:t>目錄</w:t>
        </w:r>
      </w:hyperlink>
    </w:p>
    <w:p w14:paraId="0CA1F8D9" w14:textId="184EFAFE" w:rsidR="00880E96" w:rsidRPr="002D0085" w:rsidRDefault="00880E96" w:rsidP="00880E96">
      <w:pPr>
        <w:rPr>
          <w:rFonts w:ascii="Times New Roman" w:eastAsia="標楷體" w:hAnsi="Times New Roman" w:cs="Times New Roman"/>
          <w:sz w:val="28"/>
          <w:szCs w:val="28"/>
        </w:rPr>
      </w:pPr>
      <w:r w:rsidRPr="002D0085">
        <w:rPr>
          <w:rFonts w:ascii="Times New Roman" w:eastAsia="標楷體" w:hAnsi="Times New Roman" w:cs="Times New Roman"/>
          <w:sz w:val="28"/>
          <w:szCs w:val="28"/>
        </w:rPr>
        <w:t>學生事務處現有內控項目經風險分析後，屬風險等級高者</w:t>
      </w:r>
      <w:r w:rsidR="00B23C1F"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sz w:val="28"/>
          <w:szCs w:val="28"/>
        </w:rPr>
        <w:t>項，風險等級中者</w:t>
      </w:r>
      <w:r w:rsidR="00B23C1F" w:rsidRPr="002D0085">
        <w:rPr>
          <w:rFonts w:ascii="Times New Roman" w:eastAsia="標楷體" w:hAnsi="Times New Roman" w:cs="Times New Roman"/>
          <w:sz w:val="28"/>
          <w:szCs w:val="28"/>
          <w:u w:val="single"/>
        </w:rPr>
        <w:t>1</w:t>
      </w:r>
      <w:r w:rsidR="00E43C2C" w:rsidRPr="002D0085">
        <w:rPr>
          <w:rFonts w:ascii="Times New Roman" w:eastAsia="標楷體" w:hAnsi="Times New Roman" w:cs="Times New Roman" w:hint="eastAsia"/>
          <w:sz w:val="28"/>
          <w:szCs w:val="28"/>
          <w:u w:val="single"/>
        </w:rPr>
        <w:t>4</w:t>
      </w:r>
      <w:r w:rsidRPr="002D0085">
        <w:rPr>
          <w:rFonts w:ascii="Times New Roman" w:eastAsia="標楷體" w:hAnsi="Times New Roman" w:cs="Times New Roman"/>
          <w:sz w:val="28"/>
          <w:szCs w:val="28"/>
        </w:rPr>
        <w:t>項，風險等級低者</w:t>
      </w:r>
      <w:r w:rsidR="00E43C2C" w:rsidRPr="002D0085">
        <w:rPr>
          <w:rFonts w:ascii="Times New Roman" w:eastAsia="標楷體" w:hAnsi="Times New Roman" w:cs="Times New Roman" w:hint="eastAsia"/>
          <w:sz w:val="28"/>
          <w:szCs w:val="28"/>
          <w:u w:val="single"/>
        </w:rPr>
        <w:t>2</w:t>
      </w:r>
      <w:r w:rsidR="006263F3" w:rsidRPr="002D0085">
        <w:rPr>
          <w:rFonts w:ascii="Times New Roman" w:eastAsia="標楷體" w:hAnsi="Times New Roman" w:cs="Times New Roman"/>
          <w:sz w:val="28"/>
          <w:szCs w:val="28"/>
          <w:u w:val="single"/>
        </w:rPr>
        <w:t>1</w:t>
      </w:r>
      <w:r w:rsidRPr="002D0085">
        <w:rPr>
          <w:rFonts w:ascii="Times New Roman" w:eastAsia="標楷體" w:hAnsi="Times New Roman" w:cs="Times New Roman"/>
          <w:sz w:val="28"/>
          <w:szCs w:val="28"/>
        </w:rPr>
        <w:t>項。</w:t>
      </w:r>
    </w:p>
    <w:p w14:paraId="05883DC9" w14:textId="341B9CF5" w:rsidR="00F403E8" w:rsidRPr="002D0085" w:rsidRDefault="00B23C1F" w:rsidP="00F403E8">
      <w:pPr>
        <w:tabs>
          <w:tab w:val="left" w:pos="1455"/>
        </w:tabs>
      </w:pPr>
      <w:r w:rsidRPr="002D0085">
        <w:br w:type="page"/>
      </w:r>
    </w:p>
    <w:p w14:paraId="28A3F01E"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489"/>
        <w:gridCol w:w="1372"/>
        <w:gridCol w:w="1090"/>
        <w:gridCol w:w="1297"/>
      </w:tblGrid>
      <w:tr w:rsidR="00654EFB" w:rsidRPr="002D0085" w14:paraId="55BD2AE8" w14:textId="77777777" w:rsidTr="004B117B">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43F727C" w14:textId="77777777" w:rsidR="00E1738B" w:rsidRPr="002D0085" w:rsidRDefault="00E1738B" w:rsidP="007636A3">
            <w:pPr>
              <w:spacing w:line="0" w:lineRule="atLeast"/>
              <w:jc w:val="center"/>
              <w:rPr>
                <w:rFonts w:ascii="標楷體" w:eastAsia="標楷體" w:hAnsi="標楷體"/>
                <w:b/>
                <w:sz w:val="28"/>
                <w:szCs w:val="28"/>
              </w:rPr>
            </w:pPr>
            <w:bookmarkStart w:id="204" w:name="入學成績優秀獎學金作業" w:colFirst="1" w:colLast="1"/>
            <w:r w:rsidRPr="002D0085">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0117D2BF" w14:textId="77777777" w:rsidR="00E1738B" w:rsidRPr="002D0085" w:rsidRDefault="00000000" w:rsidP="007636A3">
            <w:pPr>
              <w:pStyle w:val="31"/>
            </w:pPr>
            <w:hyperlink w:anchor="學生事務處" w:history="1">
              <w:bookmarkStart w:id="205" w:name="_Toc92798086"/>
              <w:bookmarkStart w:id="206" w:name="_Toc99130092"/>
              <w:bookmarkStart w:id="207" w:name="_Toc218581843"/>
              <w:r w:rsidR="00E1738B" w:rsidRPr="002D0085">
                <w:rPr>
                  <w:rStyle w:val="a3"/>
                  <w:rFonts w:hint="eastAsia"/>
                  <w:color w:val="auto"/>
                </w:rPr>
                <w:t>1120-001入學成績優秀獎學金作業</w:t>
              </w:r>
              <w:bookmarkEnd w:id="205"/>
              <w:bookmarkEnd w:id="206"/>
              <w:bookmarkEnd w:id="207"/>
            </w:hyperlink>
          </w:p>
        </w:tc>
        <w:tc>
          <w:tcPr>
            <w:tcW w:w="714" w:type="pct"/>
            <w:tcBorders>
              <w:top w:val="single" w:sz="12" w:space="0" w:color="auto"/>
              <w:left w:val="single" w:sz="6" w:space="0" w:color="auto"/>
              <w:bottom w:val="single" w:sz="6" w:space="0" w:color="auto"/>
              <w:right w:val="single" w:sz="6" w:space="0" w:color="auto"/>
            </w:tcBorders>
            <w:vAlign w:val="center"/>
          </w:tcPr>
          <w:p w14:paraId="09FC98B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3A7C8312"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bookmarkEnd w:id="204"/>
      <w:tr w:rsidR="00654EFB" w:rsidRPr="002D0085" w14:paraId="12E19ACA" w14:textId="77777777" w:rsidTr="008829D7">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523F4E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5F76131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4FC7FBE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46189C5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5" w:type="pct"/>
            <w:tcBorders>
              <w:top w:val="single" w:sz="6" w:space="0" w:color="auto"/>
              <w:left w:val="single" w:sz="6" w:space="0" w:color="auto"/>
              <w:bottom w:val="single" w:sz="6" w:space="0" w:color="auto"/>
              <w:right w:val="single" w:sz="12" w:space="0" w:color="auto"/>
            </w:tcBorders>
            <w:vAlign w:val="center"/>
          </w:tcPr>
          <w:p w14:paraId="3933CA3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AFB3556" w14:textId="77777777" w:rsidTr="008829D7">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3FC060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26813CA6" w14:textId="77777777" w:rsidR="00E1738B" w:rsidRPr="002D0085" w:rsidRDefault="00E1738B" w:rsidP="007636A3">
            <w:pPr>
              <w:spacing w:line="0" w:lineRule="atLeast"/>
              <w:rPr>
                <w:rFonts w:ascii="標楷體" w:eastAsia="標楷體" w:hAnsi="標楷體"/>
              </w:rPr>
            </w:pPr>
          </w:p>
          <w:p w14:paraId="470085FE"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7A214B5E" w14:textId="77777777" w:rsidR="00E1738B" w:rsidRPr="002D0085" w:rsidRDefault="00E1738B"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6A555D2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67E321F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坤灶</w:t>
            </w:r>
          </w:p>
        </w:tc>
        <w:tc>
          <w:tcPr>
            <w:tcW w:w="675" w:type="pct"/>
            <w:tcBorders>
              <w:top w:val="single" w:sz="6" w:space="0" w:color="auto"/>
              <w:left w:val="single" w:sz="6" w:space="0" w:color="auto"/>
              <w:bottom w:val="single" w:sz="6" w:space="0" w:color="auto"/>
              <w:right w:val="single" w:sz="12" w:space="0" w:color="auto"/>
            </w:tcBorders>
            <w:vAlign w:val="center"/>
          </w:tcPr>
          <w:p w14:paraId="0F9BE70A" w14:textId="77777777" w:rsidR="00E1738B" w:rsidRPr="002D0085" w:rsidRDefault="00E1738B" w:rsidP="007636A3">
            <w:pPr>
              <w:spacing w:line="0" w:lineRule="atLeast"/>
              <w:jc w:val="center"/>
              <w:rPr>
                <w:rFonts w:ascii="標楷體" w:eastAsia="標楷體" w:hAnsi="標楷體"/>
              </w:rPr>
            </w:pPr>
          </w:p>
        </w:tc>
      </w:tr>
      <w:tr w:rsidR="00654EFB" w:rsidRPr="002D0085" w14:paraId="739A995C" w14:textId="77777777" w:rsidTr="008829D7">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3A01C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466216F7"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1.修訂原因：辦法變更為要點。</w:t>
            </w:r>
          </w:p>
          <w:p w14:paraId="78B9F3F1" w14:textId="2EB49482" w:rsidR="00E1738B" w:rsidRPr="002D0085" w:rsidRDefault="00E1738B" w:rsidP="004A497D">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修改5.1.、5.2.</w:t>
            </w:r>
            <w:r w:rsidRPr="002D0085">
              <w:rPr>
                <w:rFonts w:ascii="標楷體" w:eastAsia="標楷體" w:hAnsi="標楷體"/>
              </w:rPr>
              <w:t>。</w:t>
            </w:r>
          </w:p>
        </w:tc>
        <w:tc>
          <w:tcPr>
            <w:tcW w:w="714" w:type="pct"/>
            <w:tcBorders>
              <w:top w:val="single" w:sz="6" w:space="0" w:color="auto"/>
              <w:left w:val="single" w:sz="6" w:space="0" w:color="auto"/>
              <w:bottom w:val="single" w:sz="6" w:space="0" w:color="auto"/>
              <w:right w:val="single" w:sz="6" w:space="0" w:color="auto"/>
            </w:tcBorders>
            <w:vAlign w:val="center"/>
          </w:tcPr>
          <w:p w14:paraId="10D069E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267C68D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世堯</w:t>
            </w:r>
          </w:p>
        </w:tc>
        <w:tc>
          <w:tcPr>
            <w:tcW w:w="675" w:type="pct"/>
            <w:tcBorders>
              <w:top w:val="single" w:sz="6" w:space="0" w:color="auto"/>
              <w:left w:val="single" w:sz="6" w:space="0" w:color="auto"/>
              <w:bottom w:val="single" w:sz="6" w:space="0" w:color="auto"/>
              <w:right w:val="single" w:sz="12" w:space="0" w:color="auto"/>
            </w:tcBorders>
            <w:vAlign w:val="center"/>
          </w:tcPr>
          <w:p w14:paraId="0DCFAFDE" w14:textId="77777777" w:rsidR="00E1738B" w:rsidRPr="002D0085" w:rsidRDefault="00E1738B" w:rsidP="007636A3">
            <w:pPr>
              <w:spacing w:line="0" w:lineRule="atLeast"/>
              <w:jc w:val="center"/>
              <w:rPr>
                <w:rFonts w:ascii="標楷體" w:eastAsia="標楷體" w:hAnsi="標楷體"/>
              </w:rPr>
            </w:pPr>
          </w:p>
        </w:tc>
      </w:tr>
      <w:tr w:rsidR="00654EFB" w:rsidRPr="002D0085" w14:paraId="4AC18D6B" w14:textId="77777777" w:rsidTr="008829D7">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CFA43B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78050039"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檢討作業流程。</w:t>
            </w:r>
          </w:p>
          <w:p w14:paraId="72E679BF"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0ED99C16" w14:textId="77777777" w:rsidR="00E1738B" w:rsidRPr="002D0085" w:rsidRDefault="00E1738B" w:rsidP="007636A3">
            <w:pPr>
              <w:spacing w:line="0" w:lineRule="atLeast"/>
              <w:rPr>
                <w:rFonts w:ascii="標楷體" w:eastAsia="標楷體" w:hAnsi="標楷體" w:cs="Times New Roman"/>
                <w:szCs w:val="24"/>
              </w:rPr>
            </w:pPr>
            <w:r w:rsidRPr="002D0085">
              <w:rPr>
                <w:rFonts w:ascii="標楷體" w:eastAsia="標楷體" w:hAnsi="標楷體" w:hint="eastAsia"/>
              </w:rPr>
              <w:t>（1）流程圖。</w:t>
            </w:r>
          </w:p>
          <w:p w14:paraId="4D45A9AB"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作業程序修改2.2.1.及新增2.2.2.。</w:t>
            </w:r>
          </w:p>
          <w:p w14:paraId="048AEF60" w14:textId="77777777" w:rsidR="00E1738B" w:rsidRPr="002D0085" w:rsidRDefault="00E1738B" w:rsidP="007636A3">
            <w:pPr>
              <w:spacing w:line="0" w:lineRule="atLeast"/>
              <w:rPr>
                <w:rFonts w:ascii="標楷體" w:eastAsia="標楷體" w:hAnsi="標楷體" w:cs="Times New Roman"/>
                <w:szCs w:val="24"/>
              </w:rPr>
            </w:pPr>
            <w:r w:rsidRPr="002D0085">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610DD8B7"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6B3FD013"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偉煜</w:t>
            </w:r>
          </w:p>
        </w:tc>
        <w:tc>
          <w:tcPr>
            <w:tcW w:w="675" w:type="pct"/>
            <w:tcBorders>
              <w:top w:val="single" w:sz="6" w:space="0" w:color="auto"/>
              <w:left w:val="single" w:sz="6" w:space="0" w:color="auto"/>
              <w:bottom w:val="single" w:sz="6" w:space="0" w:color="auto"/>
              <w:right w:val="single" w:sz="12" w:space="0" w:color="auto"/>
            </w:tcBorders>
            <w:vAlign w:val="center"/>
          </w:tcPr>
          <w:p w14:paraId="0A1E62D0" w14:textId="77777777" w:rsidR="00E1738B" w:rsidRPr="002D0085" w:rsidRDefault="00E1738B" w:rsidP="007636A3">
            <w:pPr>
              <w:spacing w:line="0" w:lineRule="atLeast"/>
              <w:jc w:val="center"/>
              <w:rPr>
                <w:rFonts w:ascii="標楷體" w:eastAsia="標楷體" w:hAnsi="標楷體" w:cs="Times New Roman"/>
                <w:szCs w:val="24"/>
              </w:rPr>
            </w:pPr>
          </w:p>
        </w:tc>
      </w:tr>
      <w:tr w:rsidR="00654EFB" w:rsidRPr="002D0085" w14:paraId="2170AC89" w14:textId="77777777" w:rsidTr="008829D7">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5B2320" w14:textId="77777777" w:rsidR="00852DF2" w:rsidRPr="002D0085" w:rsidRDefault="00852DF2" w:rsidP="00852DF2">
            <w:pPr>
              <w:spacing w:line="0" w:lineRule="atLeast"/>
              <w:jc w:val="center"/>
              <w:rPr>
                <w:rFonts w:ascii="標楷體" w:eastAsia="標楷體" w:hAnsi="標楷體"/>
              </w:rPr>
            </w:pPr>
            <w:r w:rsidRPr="002D0085">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66CE4842" w14:textId="77777777" w:rsidR="00852DF2" w:rsidRPr="002D0085" w:rsidRDefault="00852DF2" w:rsidP="00852DF2">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内稽委員建議修改。</w:t>
            </w:r>
          </w:p>
          <w:p w14:paraId="12B6F926" w14:textId="77777777" w:rsidR="00852DF2" w:rsidRPr="002D0085" w:rsidRDefault="00852DF2" w:rsidP="00852DF2">
            <w:pPr>
              <w:spacing w:line="0" w:lineRule="atLeast"/>
              <w:rPr>
                <w:rFonts w:ascii="標楷體" w:eastAsia="標楷體" w:hAnsi="標楷體"/>
              </w:rPr>
            </w:pPr>
            <w:r w:rsidRPr="002D0085">
              <w:rPr>
                <w:rFonts w:ascii="標楷體" w:eastAsia="標楷體" w:hAnsi="標楷體" w:hint="eastAsia"/>
              </w:rPr>
              <w:t>2.修正處：</w:t>
            </w:r>
          </w:p>
          <w:p w14:paraId="1080F33C" w14:textId="77777777" w:rsidR="00852DF2" w:rsidRPr="002D0085" w:rsidRDefault="00852DF2" w:rsidP="00852DF2">
            <w:pPr>
              <w:spacing w:line="0" w:lineRule="atLeast"/>
              <w:rPr>
                <w:rFonts w:ascii="標楷體" w:eastAsia="標楷體" w:hAnsi="標楷體" w:cs="Times New Roman"/>
                <w:szCs w:val="24"/>
              </w:rPr>
            </w:pPr>
            <w:r w:rsidRPr="002D0085">
              <w:rPr>
                <w:rFonts w:ascii="標楷體" w:eastAsia="標楷體" w:hAnsi="標楷體" w:hint="eastAsia"/>
              </w:rPr>
              <w:t>（1）流程圖。</w:t>
            </w:r>
          </w:p>
          <w:p w14:paraId="3E0002C3" w14:textId="77777777" w:rsidR="00852DF2" w:rsidRPr="002D0085" w:rsidRDefault="00852DF2" w:rsidP="00852DF2">
            <w:pPr>
              <w:spacing w:line="0" w:lineRule="atLeast"/>
              <w:ind w:left="240" w:hangingChars="100" w:hanging="240"/>
              <w:jc w:val="both"/>
              <w:rPr>
                <w:rFonts w:ascii="標楷體" w:eastAsia="標楷體" w:hAnsi="標楷體"/>
              </w:rPr>
            </w:pPr>
            <w:r w:rsidRPr="002D0085">
              <w:rPr>
                <w:rFonts w:ascii="標楷體" w:eastAsia="標楷體" w:hAnsi="標楷體" w:hint="eastAsia"/>
              </w:rPr>
              <w:t>（2）作業程序修改2.2.2.、2.2.3.</w:t>
            </w:r>
            <w:r w:rsidRPr="002D0085">
              <w:rPr>
                <w:rFonts w:ascii="標楷體" w:eastAsia="標楷體" w:hAnsi="標楷體"/>
              </w:rPr>
              <w:t>、</w:t>
            </w:r>
            <w:r w:rsidRPr="002D0085">
              <w:rPr>
                <w:rFonts w:ascii="標楷體" w:eastAsia="標楷體" w:hAnsi="標楷體" w:hint="eastAsia"/>
              </w:rPr>
              <w:t>2.2.4.</w:t>
            </w:r>
            <w:r w:rsidRPr="002D0085">
              <w:rPr>
                <w:rFonts w:ascii="標楷體" w:eastAsia="標楷體" w:hAnsi="標楷體"/>
              </w:rPr>
              <w:t>、</w:t>
            </w:r>
            <w:r w:rsidRPr="002D0085">
              <w:rPr>
                <w:rFonts w:ascii="標楷體" w:eastAsia="標楷體" w:hAnsi="標楷體" w:hint="eastAsia"/>
              </w:rPr>
              <w:t>2.2.5.</w:t>
            </w:r>
            <w:r w:rsidRPr="002D0085">
              <w:rPr>
                <w:rFonts w:ascii="標楷體" w:eastAsia="標楷體" w:hAnsi="標楷體"/>
              </w:rPr>
              <w:t>、</w:t>
            </w:r>
            <w:r w:rsidRPr="002D0085">
              <w:rPr>
                <w:rFonts w:ascii="標楷體" w:eastAsia="標楷體" w:hAnsi="標楷體" w:hint="eastAsia"/>
              </w:rPr>
              <w:t>2.2.6.</w:t>
            </w:r>
          </w:p>
          <w:p w14:paraId="4E9A7470" w14:textId="191824D4" w:rsidR="00852DF2" w:rsidRPr="002D0085" w:rsidRDefault="00852DF2" w:rsidP="00852DF2">
            <w:pPr>
              <w:spacing w:line="0" w:lineRule="atLeast"/>
              <w:ind w:leftChars="100" w:left="240"/>
              <w:jc w:val="both"/>
              <w:rPr>
                <w:rFonts w:ascii="標楷體" w:eastAsia="標楷體" w:hAnsi="標楷體"/>
                <w:u w:val="single"/>
              </w:rPr>
            </w:pPr>
            <w:r w:rsidRPr="002D0085">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1671C3AF" w14:textId="3D91A15B" w:rsidR="00852DF2" w:rsidRPr="002D0085" w:rsidRDefault="00852DF2" w:rsidP="00852DF2">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256CBFA2" w14:textId="5B28CCB6" w:rsidR="00852DF2" w:rsidRPr="002D0085" w:rsidRDefault="00852DF2" w:rsidP="00852DF2">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羅采倫</w:t>
            </w:r>
          </w:p>
        </w:tc>
        <w:tc>
          <w:tcPr>
            <w:tcW w:w="675" w:type="pct"/>
            <w:tcBorders>
              <w:top w:val="single" w:sz="6" w:space="0" w:color="auto"/>
              <w:left w:val="single" w:sz="6" w:space="0" w:color="auto"/>
              <w:bottom w:val="single" w:sz="6" w:space="0" w:color="auto"/>
              <w:right w:val="single" w:sz="12" w:space="0" w:color="auto"/>
            </w:tcBorders>
            <w:vAlign w:val="center"/>
          </w:tcPr>
          <w:p w14:paraId="7668C2DE" w14:textId="3DC421B3" w:rsidR="00EC57DD" w:rsidRPr="002D0085" w:rsidRDefault="00EC57DD" w:rsidP="00EC57DD">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2C08C645" w14:textId="7DAB6CF8" w:rsidR="00EC57DD" w:rsidRPr="002D0085" w:rsidRDefault="00EC57DD" w:rsidP="00EC57DD">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58006006" w14:textId="67AB1636" w:rsidR="00852DF2" w:rsidRPr="002D0085" w:rsidRDefault="00EC57DD" w:rsidP="00EC57DD">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654EFB" w:rsidRPr="002D0085" w14:paraId="660FB9DB" w14:textId="77777777" w:rsidTr="008829D7">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234C9EB" w14:textId="0C72C208" w:rsidR="00AF2919" w:rsidRPr="002D0085" w:rsidRDefault="00AF2919" w:rsidP="00AF2919">
            <w:pPr>
              <w:spacing w:line="0" w:lineRule="atLeast"/>
              <w:jc w:val="center"/>
              <w:rPr>
                <w:rFonts w:ascii="標楷體" w:eastAsia="標楷體" w:hAnsi="標楷體"/>
              </w:rPr>
            </w:pPr>
            <w:r w:rsidRPr="002D0085">
              <w:rPr>
                <w:rFonts w:ascii="標楷體" w:eastAsia="標楷體" w:hAnsi="標楷體" w:hint="eastAsia"/>
              </w:rPr>
              <w:t>5</w:t>
            </w:r>
            <w:r w:rsidRPr="002D0085">
              <w:rPr>
                <w:rFonts w:ascii="標楷體" w:eastAsia="標楷體" w:hAnsi="標楷體"/>
              </w:rPr>
              <w:t>.</w:t>
            </w:r>
          </w:p>
        </w:tc>
        <w:tc>
          <w:tcPr>
            <w:tcW w:w="2336" w:type="pct"/>
            <w:tcBorders>
              <w:top w:val="single" w:sz="6" w:space="0" w:color="auto"/>
              <w:left w:val="single" w:sz="6" w:space="0" w:color="auto"/>
              <w:bottom w:val="single" w:sz="6" w:space="0" w:color="auto"/>
              <w:right w:val="single" w:sz="6" w:space="0" w:color="auto"/>
            </w:tcBorders>
          </w:tcPr>
          <w:p w14:paraId="298A713F" w14:textId="77777777" w:rsidR="00AF2919" w:rsidRPr="002D0085" w:rsidRDefault="00AF2919" w:rsidP="00AF2919">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内稽委員建議修改。</w:t>
            </w:r>
          </w:p>
          <w:p w14:paraId="3F273B2B" w14:textId="77777777" w:rsidR="00AF2919" w:rsidRPr="002D0085" w:rsidRDefault="00AF2919" w:rsidP="00AF2919">
            <w:pPr>
              <w:spacing w:line="0" w:lineRule="atLeast"/>
              <w:ind w:left="240" w:hangingChars="100" w:hanging="240"/>
              <w:jc w:val="both"/>
              <w:rPr>
                <w:rFonts w:ascii="標楷體" w:eastAsia="標楷體" w:hAnsi="標楷體"/>
              </w:rPr>
            </w:pPr>
            <w:r w:rsidRPr="002D0085">
              <w:rPr>
                <w:rFonts w:ascii="標楷體" w:eastAsia="標楷體" w:hAnsi="標楷體"/>
              </w:rPr>
              <w:t>2.修正處:</w:t>
            </w:r>
          </w:p>
          <w:p w14:paraId="5F15C18A" w14:textId="77777777" w:rsidR="00AF2919" w:rsidRPr="002D0085" w:rsidRDefault="00AF2919" w:rsidP="00AF2919">
            <w:pPr>
              <w:spacing w:line="0" w:lineRule="atLeast"/>
              <w:ind w:left="240" w:hangingChars="100" w:hanging="240"/>
              <w:jc w:val="both"/>
              <w:rPr>
                <w:rFonts w:ascii="標楷體" w:eastAsia="標楷體" w:hAnsi="標楷體"/>
              </w:rPr>
            </w:pPr>
            <w:r w:rsidRPr="002D0085">
              <w:rPr>
                <w:rFonts w:ascii="標楷體" w:eastAsia="標楷體" w:hAnsi="標楷體"/>
              </w:rPr>
              <w:t>(</w:t>
            </w:r>
            <w:r w:rsidRPr="002D0085">
              <w:rPr>
                <w:rFonts w:ascii="標楷體" w:eastAsia="標楷體" w:hAnsi="標楷體" w:hint="eastAsia"/>
              </w:rPr>
              <w:t>1</w:t>
            </w:r>
            <w:r w:rsidRPr="002D0085">
              <w:rPr>
                <w:rFonts w:ascii="標楷體" w:eastAsia="標楷體" w:hAnsi="標楷體"/>
              </w:rPr>
              <w:t>)流程圖。</w:t>
            </w:r>
          </w:p>
          <w:p w14:paraId="1E332679" w14:textId="55AEAEC7" w:rsidR="00AF2919" w:rsidRPr="002D0085" w:rsidRDefault="00AF2919" w:rsidP="00AF2919">
            <w:pPr>
              <w:spacing w:line="0" w:lineRule="atLeast"/>
              <w:ind w:left="240" w:hangingChars="100" w:hanging="240"/>
              <w:jc w:val="both"/>
              <w:rPr>
                <w:rFonts w:ascii="標楷體" w:eastAsia="標楷體" w:hAnsi="標楷體"/>
              </w:rPr>
            </w:pPr>
            <w:r w:rsidRPr="002D0085">
              <w:rPr>
                <w:rFonts w:ascii="標楷體" w:eastAsia="標楷體" w:hAnsi="標楷體"/>
              </w:rPr>
              <w:t>(</w:t>
            </w:r>
            <w:r w:rsidRPr="002D0085">
              <w:rPr>
                <w:rFonts w:ascii="標楷體" w:eastAsia="標楷體" w:hAnsi="標楷體" w:hint="eastAsia"/>
              </w:rPr>
              <w:t>2</w:t>
            </w:r>
            <w:r w:rsidRPr="002D0085">
              <w:rPr>
                <w:rFonts w:ascii="標楷體" w:eastAsia="標楷體" w:hAnsi="標楷體"/>
              </w:rPr>
              <w:t>)作業程序修改</w:t>
            </w:r>
            <w:r w:rsidRPr="002D0085">
              <w:rPr>
                <w:rFonts w:ascii="標楷體" w:eastAsia="標楷體" w:hAnsi="標楷體" w:hint="eastAsia"/>
              </w:rPr>
              <w:t>2.2.1.、2.2.3.</w:t>
            </w:r>
            <w:r w:rsidRPr="002D0085">
              <w:rPr>
                <w:rFonts w:ascii="標楷體" w:eastAsia="標楷體" w:hAnsi="標楷體"/>
              </w:rPr>
              <w:t>、</w:t>
            </w:r>
            <w:r w:rsidRPr="002D0085">
              <w:rPr>
                <w:rFonts w:ascii="標楷體" w:eastAsia="標楷體" w:hAnsi="標楷體" w:hint="eastAsia"/>
              </w:rPr>
              <w:t>2.2.4.、2.2.5.</w:t>
            </w:r>
            <w:r w:rsidRPr="002D0085">
              <w:rPr>
                <w:rFonts w:ascii="標楷體" w:eastAsia="標楷體" w:hAnsi="標楷體"/>
              </w:rPr>
              <w:t>、</w:t>
            </w:r>
            <w:r w:rsidRPr="002D0085">
              <w:rPr>
                <w:rFonts w:ascii="標楷體" w:eastAsia="標楷體" w:hAnsi="標楷體" w:hint="eastAsia"/>
              </w:rPr>
              <w:t>2.2.6.</w:t>
            </w:r>
          </w:p>
        </w:tc>
        <w:tc>
          <w:tcPr>
            <w:tcW w:w="714" w:type="pct"/>
            <w:tcBorders>
              <w:top w:val="single" w:sz="4" w:space="0" w:color="auto"/>
              <w:left w:val="single" w:sz="6" w:space="0" w:color="auto"/>
              <w:bottom w:val="single" w:sz="4" w:space="0" w:color="auto"/>
              <w:right w:val="single" w:sz="6" w:space="0" w:color="auto"/>
            </w:tcBorders>
            <w:vAlign w:val="center"/>
          </w:tcPr>
          <w:p w14:paraId="2B57AB3A" w14:textId="5CF433B4" w:rsidR="00AF2919" w:rsidRPr="002D0085" w:rsidRDefault="00AF2919" w:rsidP="00AF291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月</w:t>
            </w:r>
          </w:p>
        </w:tc>
        <w:tc>
          <w:tcPr>
            <w:tcW w:w="567" w:type="pct"/>
            <w:tcBorders>
              <w:top w:val="single" w:sz="4" w:space="0" w:color="auto"/>
              <w:left w:val="single" w:sz="6" w:space="0" w:color="auto"/>
              <w:bottom w:val="single" w:sz="4" w:space="0" w:color="auto"/>
              <w:right w:val="single" w:sz="6" w:space="0" w:color="auto"/>
            </w:tcBorders>
            <w:vAlign w:val="center"/>
          </w:tcPr>
          <w:p w14:paraId="5D509D8B" w14:textId="35E0487C" w:rsidR="00AF2919" w:rsidRPr="002D0085" w:rsidRDefault="00AF2919" w:rsidP="00AF291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劉佩珊</w:t>
            </w:r>
          </w:p>
        </w:tc>
        <w:tc>
          <w:tcPr>
            <w:tcW w:w="675" w:type="pct"/>
            <w:tcBorders>
              <w:top w:val="single" w:sz="6" w:space="0" w:color="auto"/>
              <w:left w:val="single" w:sz="6" w:space="0" w:color="auto"/>
              <w:bottom w:val="single" w:sz="6" w:space="0" w:color="auto"/>
              <w:right w:val="single" w:sz="12" w:space="0" w:color="auto"/>
            </w:tcBorders>
            <w:vAlign w:val="center"/>
          </w:tcPr>
          <w:p w14:paraId="3E66D2DC" w14:textId="77777777" w:rsidR="00AF2919" w:rsidRPr="002D0085" w:rsidRDefault="00450C6F" w:rsidP="00AF2919">
            <w:pPr>
              <w:spacing w:line="0" w:lineRule="atLeast"/>
              <w:jc w:val="center"/>
              <w:rPr>
                <w:rFonts w:ascii="標楷體" w:eastAsia="標楷體" w:hAnsi="標楷體" w:cs="Times New Roman"/>
                <w:bCs/>
              </w:rPr>
            </w:pPr>
            <w:bookmarkStart w:id="208" w:name="_Hlk157346022"/>
            <w:r w:rsidRPr="002D0085">
              <w:rPr>
                <w:rFonts w:ascii="標楷體" w:eastAsia="標楷體" w:hAnsi="標楷體" w:cs="Times New Roman"/>
                <w:bCs/>
              </w:rPr>
              <w:t>113.1.3</w:t>
            </w:r>
          </w:p>
          <w:p w14:paraId="77ABE5DD" w14:textId="77777777" w:rsidR="00450C6F" w:rsidRPr="002D0085" w:rsidRDefault="00450C6F" w:rsidP="00AF2919">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78B8D6A7" w14:textId="30057181" w:rsidR="00450C6F" w:rsidRPr="002D0085" w:rsidRDefault="00450C6F" w:rsidP="00AF2919">
            <w:pPr>
              <w:spacing w:line="0" w:lineRule="atLeast"/>
              <w:jc w:val="center"/>
              <w:rPr>
                <w:rFonts w:ascii="標楷體" w:eastAsia="標楷體" w:hAnsi="標楷體" w:cs="Times New Roman"/>
                <w:b/>
              </w:rPr>
            </w:pPr>
            <w:r w:rsidRPr="002D0085">
              <w:rPr>
                <w:rFonts w:ascii="標楷體" w:eastAsia="標楷體" w:hAnsi="標楷體" w:cs="Times New Roman" w:hint="eastAsia"/>
                <w:bCs/>
              </w:rPr>
              <w:t>內控會議通過</w:t>
            </w:r>
            <w:bookmarkEnd w:id="208"/>
          </w:p>
        </w:tc>
      </w:tr>
      <w:tr w:rsidR="004B117B" w:rsidRPr="002D0085" w14:paraId="0D596F14" w14:textId="77777777" w:rsidTr="008829D7">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069302C" w14:textId="4C848E3E" w:rsidR="004B117B" w:rsidRPr="002D0085" w:rsidRDefault="004B117B" w:rsidP="004B117B">
            <w:pPr>
              <w:spacing w:line="0" w:lineRule="atLeast"/>
              <w:jc w:val="center"/>
              <w:rPr>
                <w:rFonts w:ascii="標楷體" w:eastAsia="標楷體" w:hAnsi="標楷體"/>
              </w:rPr>
            </w:pPr>
            <w:r w:rsidRPr="002D0085">
              <w:rPr>
                <w:rFonts w:ascii="標楷體" w:eastAsia="標楷體" w:hAnsi="標楷體" w:hint="eastAsia"/>
              </w:rPr>
              <w:t>6</w:t>
            </w:r>
            <w:r w:rsidRPr="002D0085">
              <w:rPr>
                <w:rFonts w:ascii="標楷體" w:eastAsia="標楷體" w:hAnsi="標楷體"/>
              </w:rPr>
              <w:t>.</w:t>
            </w:r>
          </w:p>
        </w:tc>
        <w:tc>
          <w:tcPr>
            <w:tcW w:w="2336" w:type="pct"/>
            <w:tcBorders>
              <w:top w:val="single" w:sz="4" w:space="0" w:color="auto"/>
              <w:left w:val="single" w:sz="6" w:space="0" w:color="auto"/>
              <w:bottom w:val="single" w:sz="4" w:space="0" w:color="auto"/>
              <w:right w:val="single" w:sz="6" w:space="0" w:color="auto"/>
            </w:tcBorders>
          </w:tcPr>
          <w:p w14:paraId="02D3D38F" w14:textId="281A0745" w:rsidR="004B117B" w:rsidRPr="002D0085" w:rsidRDefault="004B117B" w:rsidP="00927BAE">
            <w:pPr>
              <w:pStyle w:val="a9"/>
              <w:numPr>
                <w:ilvl w:val="0"/>
                <w:numId w:val="398"/>
              </w:numPr>
              <w:spacing w:line="0" w:lineRule="atLeast"/>
              <w:ind w:leftChars="0"/>
              <w:jc w:val="both"/>
              <w:rPr>
                <w:rFonts w:ascii="標楷體" w:eastAsia="標楷體" w:hAnsi="標楷體"/>
              </w:rPr>
            </w:pPr>
            <w:r w:rsidRPr="002D0085">
              <w:rPr>
                <w:rFonts w:ascii="標楷體" w:eastAsia="標楷體" w:hAnsi="標楷體" w:hint="eastAsia"/>
              </w:rPr>
              <w:t>修訂原因：</w:t>
            </w:r>
            <w:r w:rsidR="002D2B14" w:rsidRPr="002D0085">
              <w:rPr>
                <w:rFonts w:ascii="標楷體" w:eastAsia="標楷體" w:hAnsi="標楷體" w:hint="eastAsia"/>
              </w:rPr>
              <w:t>依</w:t>
            </w:r>
            <w:r w:rsidRPr="002D0085">
              <w:rPr>
                <w:rFonts w:ascii="標楷體" w:eastAsia="標楷體" w:hAnsi="標楷體" w:hint="eastAsia"/>
              </w:rPr>
              <w:t>内稽委員</w:t>
            </w:r>
            <w:r w:rsidR="002D2B14" w:rsidRPr="002D0085">
              <w:rPr>
                <w:rFonts w:ascii="標楷體" w:eastAsia="標楷體" w:hAnsi="標楷體" w:hint="eastAsia"/>
              </w:rPr>
              <w:t>建議</w:t>
            </w:r>
            <w:r w:rsidRPr="002D0085">
              <w:rPr>
                <w:rFonts w:ascii="標楷體" w:eastAsia="標楷體" w:hAnsi="標楷體" w:hint="eastAsia"/>
              </w:rPr>
              <w:t>修改。</w:t>
            </w:r>
          </w:p>
          <w:p w14:paraId="1367CEA6" w14:textId="77777777" w:rsidR="004B117B" w:rsidRPr="002D0085" w:rsidRDefault="004B117B" w:rsidP="00927BAE">
            <w:pPr>
              <w:pStyle w:val="a9"/>
              <w:numPr>
                <w:ilvl w:val="0"/>
                <w:numId w:val="398"/>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106F648B" w14:textId="77777777" w:rsidR="004B117B" w:rsidRPr="002D0085" w:rsidRDefault="004B117B" w:rsidP="004B117B">
            <w:pPr>
              <w:pStyle w:val="a9"/>
              <w:spacing w:line="0" w:lineRule="atLeast"/>
              <w:ind w:leftChars="0" w:left="360"/>
              <w:jc w:val="both"/>
              <w:rPr>
                <w:rFonts w:ascii="標楷體" w:eastAsia="標楷體" w:hAnsi="標楷體"/>
              </w:rPr>
            </w:pPr>
            <w:r w:rsidRPr="002D0085">
              <w:rPr>
                <w:rFonts w:ascii="標楷體" w:eastAsia="標楷體" w:hAnsi="標楷體" w:hint="eastAsia"/>
              </w:rPr>
              <w:t>（1）流程圖。</w:t>
            </w:r>
          </w:p>
          <w:p w14:paraId="1C70CF63" w14:textId="77777777" w:rsidR="004B117B" w:rsidRPr="002D0085" w:rsidRDefault="004B117B" w:rsidP="004B117B">
            <w:pPr>
              <w:pStyle w:val="a9"/>
              <w:spacing w:line="0" w:lineRule="atLeast"/>
              <w:ind w:leftChars="0" w:left="1066" w:hanging="709"/>
              <w:jc w:val="both"/>
              <w:rPr>
                <w:rFonts w:ascii="標楷體" w:eastAsia="標楷體" w:hAnsi="標楷體"/>
              </w:rPr>
            </w:pPr>
            <w:r w:rsidRPr="002D0085">
              <w:rPr>
                <w:rFonts w:ascii="標楷體" w:eastAsia="標楷體" w:hAnsi="標楷體" w:hint="eastAsia"/>
              </w:rPr>
              <w:t>（2）作業程序修改2.1.1、2.2.3、2.2.4</w:t>
            </w:r>
          </w:p>
          <w:p w14:paraId="4E69C773" w14:textId="7CC465D4" w:rsidR="004B117B" w:rsidRPr="002D0085" w:rsidRDefault="004B117B" w:rsidP="006263F3">
            <w:pPr>
              <w:pStyle w:val="a9"/>
              <w:spacing w:line="0" w:lineRule="atLeast"/>
              <w:ind w:leftChars="0" w:left="360"/>
              <w:jc w:val="both"/>
              <w:rPr>
                <w:rFonts w:ascii="標楷體" w:eastAsia="標楷體" w:hAnsi="標楷體"/>
              </w:rPr>
            </w:pPr>
            <w:r w:rsidRPr="002D0085">
              <w:rPr>
                <w:rFonts w:ascii="標楷體" w:eastAsia="標楷體" w:hAnsi="標楷體" w:hint="eastAsia"/>
              </w:rPr>
              <w:t>（3）依據及相關文件：新增5.3.。</w:t>
            </w:r>
          </w:p>
        </w:tc>
        <w:tc>
          <w:tcPr>
            <w:tcW w:w="714" w:type="pct"/>
            <w:tcBorders>
              <w:top w:val="single" w:sz="4" w:space="0" w:color="auto"/>
              <w:left w:val="single" w:sz="6" w:space="0" w:color="auto"/>
              <w:bottom w:val="single" w:sz="4" w:space="0" w:color="auto"/>
              <w:right w:val="single" w:sz="6" w:space="0" w:color="auto"/>
            </w:tcBorders>
            <w:vAlign w:val="center"/>
          </w:tcPr>
          <w:p w14:paraId="4B155AD9" w14:textId="1A699AC0" w:rsidR="004B117B" w:rsidRPr="002D0085" w:rsidRDefault="004B117B" w:rsidP="004B117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9月</w:t>
            </w:r>
          </w:p>
        </w:tc>
        <w:tc>
          <w:tcPr>
            <w:tcW w:w="567" w:type="pct"/>
            <w:tcBorders>
              <w:top w:val="single" w:sz="4" w:space="0" w:color="auto"/>
              <w:left w:val="single" w:sz="6" w:space="0" w:color="auto"/>
              <w:bottom w:val="single" w:sz="4" w:space="0" w:color="auto"/>
              <w:right w:val="single" w:sz="6" w:space="0" w:color="auto"/>
            </w:tcBorders>
            <w:vAlign w:val="center"/>
          </w:tcPr>
          <w:p w14:paraId="0D4B0908" w14:textId="60626D66" w:rsidR="004B117B" w:rsidRPr="002D0085" w:rsidRDefault="004B117B" w:rsidP="004B117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劉佩珊</w:t>
            </w:r>
          </w:p>
        </w:tc>
        <w:tc>
          <w:tcPr>
            <w:tcW w:w="675" w:type="pct"/>
            <w:tcBorders>
              <w:top w:val="single" w:sz="6" w:space="0" w:color="auto"/>
              <w:left w:val="single" w:sz="6" w:space="0" w:color="auto"/>
              <w:bottom w:val="single" w:sz="6" w:space="0" w:color="auto"/>
              <w:right w:val="single" w:sz="12" w:space="0" w:color="auto"/>
            </w:tcBorders>
            <w:vAlign w:val="center"/>
          </w:tcPr>
          <w:p w14:paraId="19E1F0EB"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0BE435E6"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12A6355A" w14:textId="6F41E4B4" w:rsidR="004B117B"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r w:rsidR="0097441E" w:rsidRPr="002D0085" w14:paraId="341F75C5" w14:textId="77777777" w:rsidTr="008829D7">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22BB1B61" w14:textId="0ECCF9B6" w:rsidR="0097441E" w:rsidRPr="0097441E" w:rsidRDefault="0097441E" w:rsidP="0097441E">
            <w:pPr>
              <w:spacing w:line="0" w:lineRule="atLeast"/>
              <w:jc w:val="center"/>
              <w:rPr>
                <w:rFonts w:ascii="標楷體" w:eastAsia="標楷體" w:hAnsi="標楷體"/>
                <w:color w:val="FF0000"/>
              </w:rPr>
            </w:pPr>
            <w:r w:rsidRPr="0097441E">
              <w:rPr>
                <w:rFonts w:ascii="標楷體" w:eastAsia="標楷體" w:hAnsi="標楷體" w:hint="eastAsia"/>
                <w:color w:val="FF0000"/>
              </w:rPr>
              <w:t>7.</w:t>
            </w:r>
          </w:p>
        </w:tc>
        <w:tc>
          <w:tcPr>
            <w:tcW w:w="2336" w:type="pct"/>
            <w:tcBorders>
              <w:top w:val="single" w:sz="4" w:space="0" w:color="auto"/>
              <w:left w:val="single" w:sz="6" w:space="0" w:color="auto"/>
              <w:bottom w:val="single" w:sz="12" w:space="0" w:color="auto"/>
              <w:right w:val="single" w:sz="6" w:space="0" w:color="auto"/>
            </w:tcBorders>
          </w:tcPr>
          <w:p w14:paraId="689471F6" w14:textId="77777777" w:rsidR="0097441E" w:rsidRPr="0097441E" w:rsidRDefault="0097441E" w:rsidP="0097441E">
            <w:pPr>
              <w:spacing w:line="0" w:lineRule="atLeast"/>
              <w:jc w:val="both"/>
              <w:rPr>
                <w:rFonts w:ascii="標楷體" w:eastAsia="標楷體" w:hAnsi="標楷體"/>
                <w:color w:val="FF0000"/>
              </w:rPr>
            </w:pPr>
            <w:r w:rsidRPr="0097441E">
              <w:rPr>
                <w:rFonts w:ascii="標楷體" w:eastAsia="標楷體" w:hAnsi="標楷體" w:hint="eastAsia"/>
                <w:color w:val="FF0000"/>
              </w:rPr>
              <w:t>1.修訂原因：依現行法規進行更名。</w:t>
            </w:r>
          </w:p>
          <w:p w14:paraId="21E4E913" w14:textId="77777777" w:rsidR="0097441E" w:rsidRPr="0097441E" w:rsidRDefault="0097441E" w:rsidP="0097441E">
            <w:pPr>
              <w:spacing w:line="0" w:lineRule="atLeast"/>
              <w:jc w:val="both"/>
              <w:rPr>
                <w:rFonts w:ascii="標楷體" w:eastAsia="標楷體" w:hAnsi="標楷體"/>
                <w:color w:val="FF0000"/>
              </w:rPr>
            </w:pPr>
            <w:r w:rsidRPr="0097441E">
              <w:rPr>
                <w:rFonts w:ascii="標楷體" w:eastAsia="標楷體" w:hAnsi="標楷體" w:hint="eastAsia"/>
                <w:color w:val="FF0000"/>
              </w:rPr>
              <w:t>2.修正處：</w:t>
            </w:r>
          </w:p>
          <w:p w14:paraId="358C98B4" w14:textId="77777777" w:rsidR="0097441E" w:rsidRDefault="0097441E" w:rsidP="0097441E">
            <w:pPr>
              <w:pStyle w:val="a9"/>
              <w:spacing w:line="0" w:lineRule="atLeast"/>
              <w:ind w:leftChars="0" w:left="360"/>
              <w:jc w:val="both"/>
              <w:rPr>
                <w:rFonts w:ascii="標楷體" w:eastAsia="標楷體" w:hAnsi="標楷體"/>
                <w:color w:val="FF0000"/>
              </w:rPr>
            </w:pPr>
            <w:r w:rsidRPr="0097441E">
              <w:rPr>
                <w:rFonts w:ascii="標楷體" w:eastAsia="標楷體" w:hAnsi="標楷體" w:hint="eastAsia"/>
                <w:color w:val="FF0000"/>
              </w:rPr>
              <w:t>(1)作業程序修改2.1.1.、2.2.2.</w:t>
            </w:r>
          </w:p>
          <w:p w14:paraId="40CAC7F6" w14:textId="77777777" w:rsidR="004A497D" w:rsidRDefault="004A497D" w:rsidP="0097441E">
            <w:pPr>
              <w:pStyle w:val="a9"/>
              <w:spacing w:line="0" w:lineRule="atLeast"/>
              <w:ind w:leftChars="0" w:left="360"/>
              <w:jc w:val="both"/>
              <w:rPr>
                <w:rFonts w:ascii="標楷體" w:eastAsia="標楷體" w:hAnsi="標楷體"/>
                <w:color w:val="FF0000"/>
              </w:rPr>
            </w:pPr>
            <w:r>
              <w:rPr>
                <w:rFonts w:ascii="標楷體" w:eastAsia="標楷體" w:hAnsi="標楷體" w:hint="eastAsia"/>
                <w:color w:val="FF0000"/>
              </w:rPr>
              <w:t>(2)使用表單修改4.1</w:t>
            </w:r>
          </w:p>
          <w:p w14:paraId="7F162616" w14:textId="1730C3F3" w:rsidR="004A497D" w:rsidRPr="0097441E" w:rsidRDefault="004A497D" w:rsidP="0097441E">
            <w:pPr>
              <w:pStyle w:val="a9"/>
              <w:spacing w:line="0" w:lineRule="atLeast"/>
              <w:ind w:leftChars="0" w:left="360"/>
              <w:jc w:val="both"/>
              <w:rPr>
                <w:rFonts w:ascii="標楷體" w:eastAsia="標楷體" w:hAnsi="標楷體"/>
                <w:color w:val="FF0000"/>
              </w:rPr>
            </w:pPr>
            <w:r>
              <w:rPr>
                <w:rFonts w:ascii="標楷體" w:eastAsia="標楷體" w:hAnsi="標楷體" w:hint="eastAsia"/>
                <w:color w:val="FF0000"/>
              </w:rPr>
              <w:t>(3)依據修改5.1</w:t>
            </w:r>
          </w:p>
        </w:tc>
        <w:tc>
          <w:tcPr>
            <w:tcW w:w="714" w:type="pct"/>
            <w:tcBorders>
              <w:top w:val="single" w:sz="4" w:space="0" w:color="auto"/>
              <w:left w:val="single" w:sz="6" w:space="0" w:color="auto"/>
              <w:bottom w:val="single" w:sz="12" w:space="0" w:color="auto"/>
              <w:right w:val="single" w:sz="6" w:space="0" w:color="auto"/>
            </w:tcBorders>
            <w:vAlign w:val="center"/>
          </w:tcPr>
          <w:p w14:paraId="0FC00FA2" w14:textId="1806233C" w:rsidR="0097441E" w:rsidRPr="004A497D" w:rsidRDefault="0097441E" w:rsidP="0097441E">
            <w:pPr>
              <w:spacing w:line="0" w:lineRule="atLeast"/>
              <w:jc w:val="center"/>
              <w:rPr>
                <w:rFonts w:ascii="標楷體" w:eastAsia="標楷體" w:hAnsi="標楷體" w:cs="Times New Roman"/>
                <w:color w:val="FF0000"/>
                <w:szCs w:val="24"/>
              </w:rPr>
            </w:pPr>
            <w:r w:rsidRPr="004A497D">
              <w:rPr>
                <w:rFonts w:ascii="標楷體" w:eastAsia="標楷體" w:hAnsi="標楷體" w:cs="Times New Roman" w:hint="eastAsia"/>
                <w:color w:val="FF0000"/>
                <w:szCs w:val="24"/>
              </w:rPr>
              <w:t>114.12月</w:t>
            </w:r>
          </w:p>
        </w:tc>
        <w:tc>
          <w:tcPr>
            <w:tcW w:w="567" w:type="pct"/>
            <w:tcBorders>
              <w:top w:val="single" w:sz="4" w:space="0" w:color="auto"/>
              <w:left w:val="single" w:sz="6" w:space="0" w:color="auto"/>
              <w:bottom w:val="single" w:sz="12" w:space="0" w:color="auto"/>
              <w:right w:val="single" w:sz="6" w:space="0" w:color="auto"/>
            </w:tcBorders>
            <w:vAlign w:val="center"/>
          </w:tcPr>
          <w:p w14:paraId="56247438" w14:textId="5A318200" w:rsidR="0097441E" w:rsidRPr="004A497D" w:rsidRDefault="0097441E" w:rsidP="0097441E">
            <w:pPr>
              <w:spacing w:line="0" w:lineRule="atLeast"/>
              <w:jc w:val="center"/>
              <w:rPr>
                <w:rFonts w:ascii="標楷體" w:eastAsia="標楷體" w:hAnsi="標楷體" w:cs="Times New Roman"/>
                <w:color w:val="FF0000"/>
                <w:szCs w:val="24"/>
              </w:rPr>
            </w:pPr>
            <w:r w:rsidRPr="004A497D">
              <w:rPr>
                <w:rFonts w:ascii="標楷體" w:eastAsia="標楷體" w:hAnsi="標楷體" w:cs="Times New Roman" w:hint="eastAsia"/>
                <w:color w:val="FF0000"/>
                <w:szCs w:val="24"/>
              </w:rPr>
              <w:t>劉佩珊</w:t>
            </w:r>
          </w:p>
        </w:tc>
        <w:tc>
          <w:tcPr>
            <w:tcW w:w="675" w:type="pct"/>
            <w:tcBorders>
              <w:top w:val="single" w:sz="6" w:space="0" w:color="auto"/>
              <w:left w:val="single" w:sz="6" w:space="0" w:color="auto"/>
              <w:bottom w:val="single" w:sz="12" w:space="0" w:color="auto"/>
              <w:right w:val="single" w:sz="12" w:space="0" w:color="auto"/>
            </w:tcBorders>
            <w:vAlign w:val="center"/>
          </w:tcPr>
          <w:p w14:paraId="05E034A1"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054FC12F"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4F8B754A" w14:textId="5FB2E07E" w:rsidR="0097441E"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7A97BBE3" w14:textId="4E3428EC" w:rsidR="00E1738B" w:rsidRPr="002D0085" w:rsidRDefault="004A497D" w:rsidP="007636A3">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0" behindDoc="0" locked="0" layoutInCell="1" allowOverlap="1" wp14:anchorId="6DEBFCD1" wp14:editId="4212C1BF">
                <wp:simplePos x="0" y="0"/>
                <wp:positionH relativeFrom="column">
                  <wp:posOffset>4265295</wp:posOffset>
                </wp:positionH>
                <wp:positionV relativeFrom="margin">
                  <wp:align>bottom</wp:align>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EC6284" w14:textId="43E32E35" w:rsidR="00996ACD" w:rsidRPr="00E701CB" w:rsidRDefault="00996ACD"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bookmarkStart w:id="209" w:name="_Hlk157346094"/>
                            <w:r w:rsidRPr="00E701CB">
                              <w:rPr>
                                <w:rFonts w:ascii="標楷體" w:eastAsia="標楷體" w:hAnsi="標楷體"/>
                                <w:sz w:val="16"/>
                                <w:szCs w:val="16"/>
                              </w:rPr>
                              <w:t>11</w:t>
                            </w:r>
                            <w:r>
                              <w:rPr>
                                <w:rFonts w:ascii="標楷體" w:eastAsia="標楷體" w:hAnsi="標楷體"/>
                                <w:sz w:val="16"/>
                                <w:szCs w:val="16"/>
                              </w:rPr>
                              <w:t>4</w:t>
                            </w:r>
                            <w:r w:rsidRPr="00E701CB">
                              <w:rPr>
                                <w:rFonts w:ascii="標楷體" w:eastAsia="標楷體" w:hAnsi="標楷體"/>
                                <w:sz w:val="16"/>
                                <w:szCs w:val="16"/>
                              </w:rPr>
                              <w:t>.</w:t>
                            </w:r>
                            <w:bookmarkEnd w:id="209"/>
                            <w:r>
                              <w:rPr>
                                <w:rFonts w:ascii="標楷體" w:eastAsia="標楷體" w:hAnsi="標楷體"/>
                                <w:sz w:val="16"/>
                                <w:szCs w:val="16"/>
                              </w:rPr>
                              <w:t>12.17</w:t>
                            </w:r>
                          </w:p>
                          <w:p w14:paraId="198C2877" w14:textId="77777777" w:rsidR="00996ACD" w:rsidRPr="00E701CB" w:rsidRDefault="00996ACD"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BFCD1" id="文字方塊 67" o:spid="_x0000_s1074" type="#_x0000_t202" style="position:absolute;left:0;text-align:left;margin-left:335.85pt;margin-top:0;width:162pt;height:45pt;z-index:251658240;visibility:visible;mso-wrap-style:square;mso-width-percent:0;mso-height-percent:0;mso-wrap-distance-left:9pt;mso-wrap-distance-top:0;mso-wrap-distance-right:9pt;mso-wrap-distance-bottom:0;mso-position-horizontal:absolute;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50wLgIAAJU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" fillcolor="white [3201]" stroked="f" strokeweight="1pt">
                <v:textbox>
                  <w:txbxContent>
                    <w:p w14:paraId="3AEC6284" w14:textId="43E32E35" w:rsidR="00996ACD" w:rsidRPr="00E701CB" w:rsidRDefault="00996ACD"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bookmarkStart w:id="210" w:name="_Hlk157346094"/>
                      <w:r w:rsidRPr="00E701CB">
                        <w:rPr>
                          <w:rFonts w:ascii="標楷體" w:eastAsia="標楷體" w:hAnsi="標楷體"/>
                          <w:sz w:val="16"/>
                          <w:szCs w:val="16"/>
                        </w:rPr>
                        <w:t>11</w:t>
                      </w:r>
                      <w:r>
                        <w:rPr>
                          <w:rFonts w:ascii="標楷體" w:eastAsia="標楷體" w:hAnsi="標楷體"/>
                          <w:sz w:val="16"/>
                          <w:szCs w:val="16"/>
                        </w:rPr>
                        <w:t>4</w:t>
                      </w:r>
                      <w:r w:rsidRPr="00E701CB">
                        <w:rPr>
                          <w:rFonts w:ascii="標楷體" w:eastAsia="標楷體" w:hAnsi="標楷體"/>
                          <w:sz w:val="16"/>
                          <w:szCs w:val="16"/>
                        </w:rPr>
                        <w:t>.</w:t>
                      </w:r>
                      <w:bookmarkEnd w:id="210"/>
                      <w:r>
                        <w:rPr>
                          <w:rFonts w:ascii="標楷體" w:eastAsia="標楷體" w:hAnsi="標楷體"/>
                          <w:sz w:val="16"/>
                          <w:szCs w:val="16"/>
                        </w:rPr>
                        <w:t>12.17</w:t>
                      </w:r>
                    </w:p>
                    <w:p w14:paraId="198C2877" w14:textId="77777777" w:rsidR="00996ACD" w:rsidRPr="00E701CB" w:rsidRDefault="00996ACD"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v:textbox>
                <w10:wrap anchory="margin"/>
              </v:shape>
            </w:pict>
          </mc:Fallback>
        </mc:AlternateContent>
      </w:r>
      <w:r w:rsidR="00E1738B" w:rsidRPr="002D0085">
        <w:rPr>
          <w:rFonts w:ascii="標楷體" w:eastAsia="標楷體" w:hAnsi="標楷體" w:hint="eastAsia"/>
          <w:sz w:val="16"/>
          <w:szCs w:val="16"/>
        </w:rPr>
        <w:t>回</w:t>
      </w:r>
      <w:hyperlink w:anchor="學生事務處" w:history="1">
        <w:r w:rsidR="00E1738B" w:rsidRPr="002D0085">
          <w:rPr>
            <w:rStyle w:val="a3"/>
            <w:rFonts w:ascii="標楷體" w:eastAsia="標楷體" w:hAnsi="標楷體" w:hint="eastAsia"/>
            <w:color w:val="auto"/>
            <w:sz w:val="16"/>
            <w:szCs w:val="16"/>
          </w:rPr>
          <w:t>學生事務處</w:t>
        </w:r>
      </w:hyperlink>
      <w:r w:rsidR="00E1738B" w:rsidRPr="002D0085">
        <w:rPr>
          <w:rFonts w:ascii="標楷體" w:eastAsia="標楷體" w:hAnsi="標楷體" w:hint="eastAsia"/>
          <w:sz w:val="16"/>
          <w:szCs w:val="16"/>
        </w:rPr>
        <w:t>、</w:t>
      </w:r>
      <w:hyperlink w:anchor="目錄" w:history="1">
        <w:r w:rsidR="00E1738B" w:rsidRPr="002D0085">
          <w:rPr>
            <w:rStyle w:val="a3"/>
            <w:rFonts w:ascii="標楷體" w:eastAsia="標楷體" w:hAnsi="標楷體" w:hint="eastAsia"/>
            <w:color w:val="auto"/>
            <w:sz w:val="16"/>
            <w:szCs w:val="16"/>
          </w:rPr>
          <w:t>目錄</w:t>
        </w:r>
      </w:hyperlink>
    </w:p>
    <w:p w14:paraId="2A0FF58B" w14:textId="77777777" w:rsidR="00E1738B" w:rsidRPr="002D0085" w:rsidRDefault="00E1738B" w:rsidP="007636A3">
      <w:pPr>
        <w:rPr>
          <w:rFonts w:ascii="標楷體" w:eastAsia="標楷體" w:hAnsi="標楷體"/>
        </w:rPr>
      </w:pPr>
    </w:p>
    <w:p w14:paraId="414B958F" w14:textId="28F4B0EC" w:rsidR="00E1738B" w:rsidRPr="002D0085" w:rsidRDefault="00E1738B" w:rsidP="007636A3">
      <w:pPr>
        <w:widowControl/>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4B3F6B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B57468"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0053E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AF9128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2048A6F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1E3A87C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678D28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430BBE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CA5CF0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0E83A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42D3D25"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368FA76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4015345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1</w:t>
            </w:r>
          </w:p>
        </w:tc>
        <w:tc>
          <w:tcPr>
            <w:tcW w:w="651" w:type="pct"/>
            <w:tcBorders>
              <w:bottom w:val="single" w:sz="12" w:space="0" w:color="auto"/>
            </w:tcBorders>
            <w:vAlign w:val="center"/>
          </w:tcPr>
          <w:p w14:paraId="72F13AFF" w14:textId="61D89316" w:rsidR="00A76B56" w:rsidRPr="002D0085" w:rsidRDefault="00A76B56" w:rsidP="00A76B5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3A1743">
              <w:rPr>
                <w:rFonts w:ascii="標楷體" w:eastAsia="標楷體" w:hAnsi="標楷體" w:hint="eastAsia"/>
                <w:sz w:val="20"/>
                <w:szCs w:val="20"/>
              </w:rPr>
              <w:t>7</w:t>
            </w:r>
            <w:r w:rsidRPr="002D0085">
              <w:rPr>
                <w:rFonts w:ascii="標楷體" w:eastAsia="標楷體" w:hAnsi="標楷體"/>
                <w:sz w:val="20"/>
                <w:szCs w:val="20"/>
              </w:rPr>
              <w:t>/</w:t>
            </w:r>
          </w:p>
          <w:p w14:paraId="353ABCB5" w14:textId="5DA470BC" w:rsidR="00E1738B" w:rsidRPr="002D0085" w:rsidRDefault="00A76B56" w:rsidP="0087744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003A1743">
              <w:rPr>
                <w:rFonts w:ascii="標楷體" w:eastAsia="標楷體" w:hAnsi="標楷體" w:hint="eastAsia"/>
                <w:sz w:val="20"/>
                <w:szCs w:val="20"/>
              </w:rPr>
              <w:t>4</w:t>
            </w:r>
            <w:r w:rsidRPr="002D0085">
              <w:rPr>
                <w:rFonts w:ascii="標楷體" w:eastAsia="標楷體" w:hAnsi="標楷體" w:hint="eastAsia"/>
                <w:sz w:val="20"/>
                <w:szCs w:val="20"/>
              </w:rPr>
              <w:t>.</w:t>
            </w:r>
            <w:r w:rsidR="00877443" w:rsidRPr="002D0085">
              <w:rPr>
                <w:rFonts w:ascii="標楷體" w:eastAsia="標楷體" w:hAnsi="標楷體"/>
                <w:sz w:val="20"/>
                <w:szCs w:val="20"/>
              </w:rPr>
              <w:t>12.1</w:t>
            </w:r>
            <w:r w:rsidR="003A1743">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2966399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51BCBE95" w14:textId="2CF1D533"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87A29FD" w14:textId="76244E1C" w:rsidR="00A76B56" w:rsidRPr="002D0085" w:rsidRDefault="00A76B56" w:rsidP="00735639">
      <w:pPr>
        <w:rPr>
          <w:rFonts w:ascii="標楷體" w:eastAsia="標楷體" w:hAnsi="標楷體"/>
          <w:b/>
          <w:bCs/>
        </w:rPr>
      </w:pPr>
      <w:r w:rsidRPr="002D0085">
        <w:rPr>
          <w:rFonts w:ascii="標楷體" w:eastAsia="標楷體" w:hAnsi="標楷體" w:hint="eastAsia"/>
          <w:b/>
          <w:bCs/>
          <w:noProof/>
        </w:rPr>
        <mc:AlternateContent>
          <mc:Choice Requires="wps">
            <w:drawing>
              <wp:anchor distT="0" distB="0" distL="114300" distR="114300" simplePos="0" relativeHeight="251658468" behindDoc="0" locked="0" layoutInCell="1" allowOverlap="1" wp14:anchorId="18257B53" wp14:editId="3F97C5F8">
                <wp:simplePos x="0" y="0"/>
                <wp:positionH relativeFrom="column">
                  <wp:posOffset>5091430</wp:posOffset>
                </wp:positionH>
                <wp:positionV relativeFrom="paragraph">
                  <wp:posOffset>23784</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92A678" w14:textId="77777777" w:rsidR="00996ACD" w:rsidRDefault="00996ACD">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57B53" id="文字方塊 111" o:spid="_x0000_s1075" type="#_x0000_t202" style="position:absolute;margin-left:400.9pt;margin-top:1.8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" filled="f" stroked="f" strokeweight=".5pt">
                <v:textbox>
                  <w:txbxContent>
                    <w:p w14:paraId="5D92A678" w14:textId="77777777" w:rsidR="00996ACD" w:rsidRDefault="00996ACD">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p w14:paraId="78213720" w14:textId="239A6BBF" w:rsidR="00E1738B" w:rsidRPr="002D0085" w:rsidRDefault="00E1738B" w:rsidP="00735639">
      <w:pPr>
        <w:rPr>
          <w:rFonts w:ascii="標楷體" w:eastAsia="標楷體" w:hAnsi="標楷體"/>
          <w:b/>
          <w:bCs/>
        </w:rPr>
      </w:pPr>
      <w:r w:rsidRPr="002D0085">
        <w:rPr>
          <w:rFonts w:ascii="標楷體" w:eastAsia="標楷體" w:hAnsi="標楷體" w:hint="eastAsia"/>
          <w:b/>
          <w:bCs/>
        </w:rPr>
        <w:t>1.流程圖：</w:t>
      </w:r>
    </w:p>
    <w:p w14:paraId="718C31C4" w14:textId="0219B098" w:rsidR="00A76B56" w:rsidRPr="002D0085" w:rsidRDefault="00C15ECA" w:rsidP="00A76B56">
      <w:pPr>
        <w:autoSpaceDE w:val="0"/>
        <w:autoSpaceDN w:val="0"/>
        <w:adjustRightInd w:val="0"/>
        <w:ind w:leftChars="-59" w:left="-142"/>
        <w:jc w:val="center"/>
        <w:textAlignment w:val="baseline"/>
      </w:pPr>
      <w:r w:rsidRPr="002D0085">
        <w:object w:dxaOrig="15961" w:dyaOrig="24541" w14:anchorId="7B04A90A">
          <v:shape id="_x0000_i1064" type="#_x0000_t75" style="width:478.05pt;height:547.25pt" o:ole="">
            <v:imagedata r:id="rId92" o:title=""/>
          </v:shape>
          <o:OLEObject Type="Embed" ProgID="Visio.Drawing.15" ShapeID="_x0000_i1064" DrawAspect="Content" ObjectID="_1843026881" r:id="rId93"/>
        </w:object>
      </w:r>
    </w:p>
    <w:p w14:paraId="360F3363" w14:textId="77777777" w:rsidR="00A76B56" w:rsidRPr="002D0085" w:rsidRDefault="00A76B56">
      <w:pPr>
        <w:widowControl/>
      </w:pPr>
      <w:r w:rsidRPr="002D0085">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774821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5E1B40"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CB6C1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52F395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1FB66F2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4D2204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C2C1A3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2F7214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1DC3699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202E1B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35267E"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24128DF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76DCD63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1</w:t>
            </w:r>
          </w:p>
        </w:tc>
        <w:tc>
          <w:tcPr>
            <w:tcW w:w="651" w:type="pct"/>
            <w:tcBorders>
              <w:bottom w:val="single" w:sz="12" w:space="0" w:color="auto"/>
            </w:tcBorders>
            <w:vAlign w:val="center"/>
          </w:tcPr>
          <w:p w14:paraId="431E7D32" w14:textId="77777777" w:rsidR="00D52066"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14:paraId="0DBDBF81" w14:textId="03B5C700" w:rsidR="00E1738B" w:rsidRPr="002D0085" w:rsidRDefault="00D52066" w:rsidP="00D52066">
            <w:pPr>
              <w:jc w:val="cente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w:t>
            </w:r>
            <w:r w:rsidRPr="002D0085">
              <w:rPr>
                <w:rFonts w:ascii="標楷體" w:eastAsia="標楷體" w:hAnsi="標楷體"/>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43687E2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ABC39D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39AEF33"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79565BD" w14:textId="77777777" w:rsidR="00852DF2" w:rsidRPr="00B665E4" w:rsidRDefault="00852DF2" w:rsidP="00852DF2">
      <w:pPr>
        <w:spacing w:before="100" w:beforeAutospacing="1"/>
        <w:jc w:val="both"/>
        <w:textAlignment w:val="baseline"/>
        <w:rPr>
          <w:rFonts w:ascii="標楷體" w:eastAsia="標楷體" w:hAnsi="標楷體"/>
          <w:b/>
          <w:bCs/>
        </w:rPr>
      </w:pPr>
      <w:r w:rsidRPr="00B665E4">
        <w:rPr>
          <w:rFonts w:ascii="標楷體" w:eastAsia="標楷體" w:hAnsi="標楷體" w:hint="eastAsia"/>
          <w:b/>
          <w:bCs/>
        </w:rPr>
        <w:t>2.作業程序：</w:t>
      </w:r>
    </w:p>
    <w:p w14:paraId="396CEB83" w14:textId="77777777" w:rsidR="00852DF2" w:rsidRPr="00B665E4" w:rsidRDefault="00852DF2"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hint="eastAsia"/>
        </w:rPr>
        <w:t>申請資格：</w:t>
      </w:r>
    </w:p>
    <w:p w14:paraId="2293D124" w14:textId="74687530" w:rsidR="00852DF2" w:rsidRPr="00B665E4" w:rsidRDefault="00852DF2" w:rsidP="00217D5C">
      <w:pPr>
        <w:ind w:leftChars="300" w:left="1440" w:hangingChars="300" w:hanging="720"/>
        <w:jc w:val="both"/>
        <w:rPr>
          <w:rFonts w:ascii="標楷體" w:eastAsia="標楷體" w:hAnsi="標楷體"/>
        </w:rPr>
      </w:pPr>
      <w:r w:rsidRPr="00B665E4">
        <w:rPr>
          <w:rFonts w:ascii="標楷體" w:eastAsia="標楷體" w:hAnsi="標楷體" w:hint="eastAsia"/>
        </w:rPr>
        <w:t>2.1.1.</w:t>
      </w:r>
      <w:r w:rsidR="00217D5C" w:rsidRPr="00B665E4">
        <w:rPr>
          <w:rFonts w:ascii="標楷體" w:eastAsia="標楷體" w:hAnsi="標楷體" w:hint="eastAsia"/>
        </w:rPr>
        <w:t>依據佛光大學學士班優秀學生獎學金辦法、</w:t>
      </w:r>
      <w:r w:rsidR="004A497D" w:rsidRPr="00B665E4">
        <w:rPr>
          <w:rFonts w:ascii="標楷體" w:eastAsia="標楷體" w:hAnsi="標楷體" w:hint="eastAsia"/>
        </w:rPr>
        <w:t>佛光大學碩</w:t>
      </w:r>
      <w:r w:rsidR="004A497D" w:rsidRPr="003E2A8E">
        <w:rPr>
          <w:rFonts w:ascii="標楷體" w:eastAsia="標楷體" w:hAnsi="標楷體" w:hint="eastAsia"/>
          <w:bCs/>
          <w:color w:val="FF0000"/>
        </w:rPr>
        <w:t>、博士</w:t>
      </w:r>
      <w:r w:rsidR="004A497D" w:rsidRPr="00B665E4">
        <w:rPr>
          <w:rFonts w:ascii="標楷體" w:eastAsia="標楷體" w:hAnsi="標楷體" w:hint="eastAsia"/>
        </w:rPr>
        <w:t>班優秀學生獎學金辦法規定。</w:t>
      </w:r>
    </w:p>
    <w:p w14:paraId="65DD7EA0" w14:textId="77777777" w:rsidR="007B6767" w:rsidRPr="00B665E4" w:rsidRDefault="007B6767"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hint="eastAsia"/>
        </w:rPr>
        <w:t>辦理方式：</w:t>
      </w:r>
    </w:p>
    <w:p w14:paraId="7D4FA400" w14:textId="572DA644" w:rsidR="007B6767" w:rsidRPr="00B665E4" w:rsidRDefault="007B6767" w:rsidP="007B6767">
      <w:pPr>
        <w:ind w:leftChars="300" w:left="1440" w:hangingChars="300" w:hanging="720"/>
        <w:jc w:val="both"/>
        <w:rPr>
          <w:rFonts w:ascii="標楷體" w:eastAsia="標楷體" w:hAnsi="標楷體"/>
        </w:rPr>
      </w:pPr>
      <w:r w:rsidRPr="00B665E4">
        <w:rPr>
          <w:rFonts w:ascii="標楷體" w:eastAsia="標楷體" w:hAnsi="標楷體" w:hint="eastAsia"/>
        </w:rPr>
        <w:t>2.2.1.公告辦法及申請期限。</w:t>
      </w:r>
    </w:p>
    <w:p w14:paraId="48903F0A" w14:textId="68D36E45" w:rsidR="00217D5C" w:rsidRPr="00B665E4" w:rsidRDefault="007B6767" w:rsidP="008A64C4">
      <w:pPr>
        <w:ind w:leftChars="300" w:left="1440" w:hangingChars="300" w:hanging="720"/>
        <w:jc w:val="both"/>
        <w:rPr>
          <w:rFonts w:ascii="標楷體" w:eastAsia="標楷體" w:hAnsi="標楷體"/>
        </w:rPr>
      </w:pPr>
      <w:r w:rsidRPr="00B665E4">
        <w:rPr>
          <w:rFonts w:ascii="標楷體" w:eastAsia="標楷體" w:hAnsi="標楷體" w:hint="eastAsia"/>
        </w:rPr>
        <w:t>2.2.2.登入獎助學金系統（學生詳實輸入規定之資料）</w:t>
      </w:r>
      <w:r w:rsidR="008829D7" w:rsidRPr="00B665E4">
        <w:rPr>
          <w:rFonts w:ascii="標楷體" w:eastAsia="標楷體" w:hAnsi="標楷體" w:hint="eastAsia"/>
        </w:rPr>
        <w:t>並下載申請表經相關師長簽證，送承辦單位（學生事務處）辦理審查程序。</w:t>
      </w:r>
    </w:p>
    <w:p w14:paraId="49EF6370" w14:textId="7FC6A284" w:rsidR="00217D5C" w:rsidRPr="00B665E4" w:rsidRDefault="00217D5C" w:rsidP="00217D5C">
      <w:pPr>
        <w:ind w:leftChars="300" w:left="1440" w:hangingChars="300" w:hanging="720"/>
        <w:jc w:val="both"/>
        <w:rPr>
          <w:rFonts w:ascii="標楷體" w:eastAsia="標楷體" w:hAnsi="標楷體"/>
        </w:rPr>
      </w:pPr>
      <w:r w:rsidRPr="00B665E4">
        <w:rPr>
          <w:rFonts w:ascii="標楷體" w:eastAsia="標楷體" w:hAnsi="標楷體" w:hint="eastAsia"/>
        </w:rPr>
        <w:t>2.2.3.召開獎助學金審查委員會審查（招生處須派員參加）。</w:t>
      </w:r>
    </w:p>
    <w:p w14:paraId="02559233" w14:textId="1BB3B077" w:rsidR="00217D5C" w:rsidRPr="00B665E4" w:rsidRDefault="00217D5C" w:rsidP="00217D5C">
      <w:pPr>
        <w:ind w:leftChars="300" w:left="1440" w:hangingChars="300" w:hanging="720"/>
        <w:jc w:val="both"/>
        <w:rPr>
          <w:rFonts w:ascii="標楷體" w:eastAsia="標楷體" w:hAnsi="標楷體"/>
        </w:rPr>
      </w:pPr>
      <w:r w:rsidRPr="00B665E4">
        <w:rPr>
          <w:rFonts w:ascii="標楷體" w:eastAsia="標楷體" w:hAnsi="標楷體" w:hint="eastAsia"/>
        </w:rPr>
        <w:t>2.2.4</w:t>
      </w:r>
      <w:r w:rsidRPr="00B665E4">
        <w:rPr>
          <w:rFonts w:ascii="標楷體" w:eastAsia="標楷體" w:hAnsi="標楷體"/>
        </w:rPr>
        <w:t>.</w:t>
      </w:r>
      <w:r w:rsidRPr="00B665E4">
        <w:rPr>
          <w:rFonts w:ascii="標楷體" w:eastAsia="標楷體" w:hAnsi="標楷體" w:hint="eastAsia"/>
        </w:rPr>
        <w:t>學務長核定。</w:t>
      </w:r>
    </w:p>
    <w:p w14:paraId="4FD6FDAA" w14:textId="77777777" w:rsidR="007B6767" w:rsidRPr="00B665E4" w:rsidRDefault="007B6767" w:rsidP="007B6767">
      <w:pPr>
        <w:ind w:leftChars="300" w:left="1440" w:hangingChars="300" w:hanging="720"/>
        <w:jc w:val="both"/>
        <w:rPr>
          <w:rFonts w:ascii="標楷體" w:eastAsia="標楷體" w:hAnsi="標楷體"/>
        </w:rPr>
      </w:pPr>
      <w:r w:rsidRPr="00B665E4">
        <w:rPr>
          <w:rFonts w:ascii="標楷體" w:eastAsia="標楷體" w:hAnsi="標楷體" w:hint="eastAsia"/>
        </w:rPr>
        <w:t>2.2.5</w:t>
      </w:r>
      <w:r w:rsidRPr="00B665E4">
        <w:rPr>
          <w:rFonts w:ascii="標楷體" w:eastAsia="標楷體" w:hAnsi="標楷體"/>
        </w:rPr>
        <w:t>.</w:t>
      </w:r>
      <w:r w:rsidRPr="00B665E4">
        <w:rPr>
          <w:rFonts w:ascii="標楷體" w:eastAsia="標楷體" w:hAnsi="標楷體" w:hint="eastAsia"/>
        </w:rPr>
        <w:t>於本校網頁公告錄取名單與通知未錄取者。</w:t>
      </w:r>
    </w:p>
    <w:p w14:paraId="05CE5208" w14:textId="77777777" w:rsidR="007B6767" w:rsidRPr="00B665E4" w:rsidRDefault="007B6767" w:rsidP="007B6767">
      <w:pPr>
        <w:ind w:leftChars="300" w:left="1440" w:hangingChars="300" w:hanging="720"/>
        <w:jc w:val="both"/>
        <w:rPr>
          <w:rFonts w:ascii="標楷體" w:eastAsia="標楷體" w:hAnsi="標楷體"/>
        </w:rPr>
      </w:pPr>
      <w:r w:rsidRPr="00B665E4">
        <w:rPr>
          <w:rFonts w:ascii="標楷體" w:eastAsia="標楷體" w:hAnsi="標楷體" w:hint="eastAsia"/>
        </w:rPr>
        <w:t>2.2.6.依錄取名單造冊並辦理獎學金核銷、撥款程序。</w:t>
      </w:r>
    </w:p>
    <w:p w14:paraId="3F1F7874" w14:textId="77777777" w:rsidR="00852DF2" w:rsidRPr="00B665E4" w:rsidRDefault="00852DF2" w:rsidP="00852DF2">
      <w:pPr>
        <w:spacing w:before="100" w:beforeAutospacing="1"/>
        <w:jc w:val="both"/>
        <w:textAlignment w:val="baseline"/>
        <w:rPr>
          <w:rFonts w:ascii="標楷體" w:eastAsia="標楷體" w:hAnsi="標楷體"/>
          <w:b/>
        </w:rPr>
      </w:pPr>
      <w:r w:rsidRPr="00B665E4">
        <w:rPr>
          <w:rFonts w:ascii="標楷體" w:eastAsia="標楷體" w:hAnsi="標楷體" w:hint="eastAsia"/>
          <w:b/>
        </w:rPr>
        <w:t>3.控制重點：</w:t>
      </w:r>
    </w:p>
    <w:p w14:paraId="355CE1D8" w14:textId="77777777" w:rsidR="00852DF2" w:rsidRPr="00B665E4" w:rsidRDefault="00852DF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hint="eastAsia"/>
        </w:rPr>
        <w:t>注意公告及申請日期是否恰當。</w:t>
      </w:r>
    </w:p>
    <w:p w14:paraId="4750DDEE" w14:textId="77777777" w:rsidR="00852DF2" w:rsidRPr="00B665E4" w:rsidRDefault="00852DF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hint="eastAsia"/>
        </w:rPr>
        <w:t>審核成績、名次是否符合給獎規定。</w:t>
      </w:r>
    </w:p>
    <w:p w14:paraId="045ED1BA" w14:textId="77777777" w:rsidR="00852DF2" w:rsidRPr="00B665E4" w:rsidRDefault="00852DF2" w:rsidP="00852DF2">
      <w:pPr>
        <w:spacing w:before="100" w:beforeAutospacing="1"/>
        <w:jc w:val="both"/>
        <w:textAlignment w:val="baseline"/>
        <w:rPr>
          <w:rFonts w:ascii="標楷體" w:eastAsia="標楷體" w:hAnsi="標楷體"/>
          <w:b/>
        </w:rPr>
      </w:pPr>
      <w:r w:rsidRPr="00B665E4">
        <w:rPr>
          <w:rFonts w:ascii="標楷體" w:eastAsia="標楷體" w:hAnsi="標楷體" w:hint="eastAsia"/>
          <w:b/>
        </w:rPr>
        <w:t>4.使用表單：</w:t>
      </w:r>
    </w:p>
    <w:p w14:paraId="4D5ED996" w14:textId="77777777" w:rsidR="004A497D" w:rsidRPr="00B665E4" w:rsidRDefault="004A497D" w:rsidP="004A497D">
      <w:pPr>
        <w:numPr>
          <w:ilvl w:val="1"/>
          <w:numId w:val="21"/>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rPr>
        <w:t>碩</w:t>
      </w:r>
      <w:r w:rsidRPr="003E2A8E">
        <w:rPr>
          <w:rFonts w:ascii="標楷體" w:eastAsia="標楷體" w:hAnsi="標楷體" w:hint="eastAsia"/>
          <w:bCs/>
          <w:color w:val="FF0000"/>
        </w:rPr>
        <w:t>、博</w:t>
      </w:r>
      <w:r w:rsidRPr="00B665E4">
        <w:rPr>
          <w:rFonts w:ascii="標楷體" w:eastAsia="標楷體" w:hAnsi="標楷體" w:hint="eastAsia"/>
        </w:rPr>
        <w:t>士</w:t>
      </w:r>
      <w:r w:rsidRPr="00B665E4">
        <w:rPr>
          <w:rFonts w:ascii="標楷體" w:eastAsia="標楷體" w:hAnsi="標楷體"/>
        </w:rPr>
        <w:t>班優秀學生獎學金申請表</w:t>
      </w:r>
      <w:r w:rsidRPr="00B665E4">
        <w:rPr>
          <w:rFonts w:ascii="標楷體" w:eastAsia="標楷體" w:hAnsi="標楷體" w:hint="eastAsia"/>
        </w:rPr>
        <w:t>。</w:t>
      </w:r>
    </w:p>
    <w:p w14:paraId="4ACE359E" w14:textId="77777777" w:rsidR="004A497D" w:rsidRPr="00B665E4" w:rsidRDefault="004A497D" w:rsidP="004A497D">
      <w:pPr>
        <w:numPr>
          <w:ilvl w:val="1"/>
          <w:numId w:val="21"/>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hint="eastAsia"/>
        </w:rPr>
        <w:t>學</w:t>
      </w:r>
      <w:r w:rsidRPr="00B665E4">
        <w:rPr>
          <w:rFonts w:ascii="標楷體" w:eastAsia="標楷體" w:hAnsi="標楷體"/>
        </w:rPr>
        <w:t>士班優秀學生獎學金申請表</w:t>
      </w:r>
      <w:r w:rsidRPr="00B665E4">
        <w:rPr>
          <w:rFonts w:ascii="標楷體" w:eastAsia="標楷體" w:hAnsi="標楷體" w:hint="eastAsia"/>
        </w:rPr>
        <w:t>。</w:t>
      </w:r>
    </w:p>
    <w:p w14:paraId="1178E212" w14:textId="77777777" w:rsidR="00852DF2" w:rsidRPr="00B665E4" w:rsidRDefault="00852DF2" w:rsidP="00852DF2">
      <w:pPr>
        <w:spacing w:before="100" w:beforeAutospacing="1"/>
        <w:jc w:val="both"/>
        <w:textAlignment w:val="baseline"/>
        <w:rPr>
          <w:rFonts w:ascii="標楷體" w:eastAsia="標楷體" w:hAnsi="標楷體"/>
          <w:b/>
        </w:rPr>
      </w:pPr>
      <w:r w:rsidRPr="00B665E4">
        <w:rPr>
          <w:rFonts w:ascii="標楷體" w:eastAsia="標楷體" w:hAnsi="標楷體" w:hint="eastAsia"/>
          <w:b/>
        </w:rPr>
        <w:t>5.依據及相關文件：</w:t>
      </w:r>
    </w:p>
    <w:p w14:paraId="182E2531" w14:textId="77777777" w:rsidR="004A497D" w:rsidRPr="00B665E4" w:rsidRDefault="004A497D" w:rsidP="004A497D">
      <w:pPr>
        <w:numPr>
          <w:ilvl w:val="1"/>
          <w:numId w:val="22"/>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hint="eastAsia"/>
        </w:rPr>
        <w:t>佛光大學碩</w:t>
      </w:r>
      <w:r w:rsidRPr="003E2A8E">
        <w:rPr>
          <w:rFonts w:ascii="標楷體" w:eastAsia="標楷體" w:hAnsi="標楷體" w:hint="eastAsia"/>
          <w:bCs/>
          <w:color w:val="FF0000"/>
        </w:rPr>
        <w:t>、博</w:t>
      </w:r>
      <w:r w:rsidRPr="00B665E4">
        <w:rPr>
          <w:rFonts w:ascii="標楷體" w:eastAsia="標楷體" w:hAnsi="標楷體" w:hint="eastAsia"/>
        </w:rPr>
        <w:t>士班優秀學生獎學金辦法。</w:t>
      </w:r>
    </w:p>
    <w:p w14:paraId="3D558B6A" w14:textId="77777777" w:rsidR="004A497D" w:rsidRPr="00B665E4" w:rsidRDefault="004A497D" w:rsidP="004A497D">
      <w:pPr>
        <w:numPr>
          <w:ilvl w:val="1"/>
          <w:numId w:val="22"/>
        </w:numPr>
        <w:tabs>
          <w:tab w:val="left" w:pos="960"/>
        </w:tabs>
        <w:ind w:leftChars="100" w:left="720" w:hangingChars="200" w:hanging="480"/>
        <w:jc w:val="both"/>
        <w:textAlignment w:val="baseline"/>
        <w:rPr>
          <w:rFonts w:ascii="標楷體" w:eastAsia="標楷體" w:hAnsi="標楷體"/>
        </w:rPr>
      </w:pPr>
      <w:r w:rsidRPr="00B665E4">
        <w:rPr>
          <w:rFonts w:ascii="標楷體" w:eastAsia="標楷體" w:hAnsi="標楷體" w:hint="eastAsia"/>
        </w:rPr>
        <w:t>佛光大學學士班優秀學生獎學金辦法。</w:t>
      </w:r>
    </w:p>
    <w:p w14:paraId="15D22758" w14:textId="77777777" w:rsidR="004A497D" w:rsidRPr="002D0085" w:rsidRDefault="004A497D" w:rsidP="004A497D">
      <w:pPr>
        <w:tabs>
          <w:tab w:val="left" w:pos="960"/>
        </w:tabs>
        <w:ind w:left="240"/>
        <w:jc w:val="both"/>
        <w:textAlignment w:val="baseline"/>
        <w:rPr>
          <w:rFonts w:ascii="標楷體" w:eastAsia="標楷體" w:hAnsi="標楷體"/>
        </w:rPr>
      </w:pPr>
      <w:r w:rsidRPr="00B665E4">
        <w:rPr>
          <w:rFonts w:ascii="標楷體" w:eastAsia="標楷體" w:hAnsi="標楷體" w:hint="eastAsia"/>
        </w:rPr>
        <w:t>5</w:t>
      </w:r>
      <w:r w:rsidRPr="00B665E4">
        <w:rPr>
          <w:rFonts w:ascii="標楷體" w:eastAsia="標楷體" w:hAnsi="標楷體"/>
        </w:rPr>
        <w:t>.3.</w:t>
      </w:r>
      <w:r w:rsidRPr="00B665E4">
        <w:rPr>
          <w:rFonts w:ascii="標楷體" w:eastAsia="標楷體" w:hAnsi="標楷體" w:hint="eastAsia"/>
        </w:rPr>
        <w:t>佛光大學獎助學金審查委員會設置要點。</w:t>
      </w:r>
    </w:p>
    <w:p w14:paraId="0A579D48" w14:textId="10959A17" w:rsidR="00E1738B" w:rsidRPr="002D0085" w:rsidRDefault="00210872" w:rsidP="00210872">
      <w:pPr>
        <w:widowControl/>
        <w:jc w:val="center"/>
        <w:rPr>
          <w:rFonts w:ascii="標楷體" w:eastAsia="標楷體" w:hAnsi="標楷體"/>
          <w:b/>
          <w:sz w:val="28"/>
          <w:szCs w:val="28"/>
        </w:rPr>
      </w:pPr>
      <w:r w:rsidRPr="002D0085">
        <w:rPr>
          <w:rFonts w:ascii="標楷體" w:eastAsia="標楷體" w:hAnsi="標楷體"/>
          <w:sz w:val="28"/>
          <w:szCs w:val="28"/>
        </w:rPr>
        <w:br w:type="page"/>
      </w:r>
      <w:r w:rsidR="00E1738B" w:rsidRPr="002D0085">
        <w:rPr>
          <w:rFonts w:ascii="標楷體" w:eastAsia="標楷體" w:hAnsi="標楷體" w:hint="eastAsia"/>
          <w:sz w:val="36"/>
          <w:szCs w:val="36"/>
        </w:rPr>
        <w:t>佛光大學內部控制文件制訂</w:t>
      </w:r>
      <w:r w:rsidR="00E1738B" w:rsidRPr="002D0085">
        <w:rPr>
          <w:rFonts w:ascii="標楷體" w:eastAsia="標楷體" w:hAnsi="標楷體"/>
          <w:sz w:val="36"/>
          <w:szCs w:val="36"/>
        </w:rPr>
        <w:t>/</w:t>
      </w:r>
      <w:r w:rsidR="00E1738B" w:rsidRPr="002D0085">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654EFB" w:rsidRPr="002D0085" w14:paraId="4AE06773"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5E39901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11"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6158F63A"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12" w:name="_Toc218581844"/>
            <w:bookmarkStart w:id="213" w:name="_Toc92798087"/>
            <w:bookmarkStart w:id="214" w:name="_Toc99130093"/>
            <w:r w:rsidRPr="002D0085">
              <w:rPr>
                <w:rStyle w:val="a3"/>
                <w:rFonts w:hint="eastAsia"/>
                <w:color w:val="auto"/>
              </w:rPr>
              <w:t>1120-002學雜費優待（學雜費減免）作業</w:t>
            </w:r>
            <w:bookmarkEnd w:id="211"/>
            <w:bookmarkEnd w:id="212"/>
            <w:bookmarkEnd w:id="213"/>
            <w:bookmarkEnd w:id="214"/>
            <w:r w:rsidRPr="002D0085">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2CEAFA4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4D90E650"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67D180F"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DED7F3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3B35618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9EB530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3DC3AD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52C9E5A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C95B2A6"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810B4B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23F2A6D4" w14:textId="77777777" w:rsidR="00E1738B" w:rsidRPr="002D0085" w:rsidRDefault="00E1738B" w:rsidP="007636A3">
            <w:pPr>
              <w:spacing w:line="0" w:lineRule="atLeast"/>
              <w:rPr>
                <w:rFonts w:ascii="標楷體" w:eastAsia="標楷體" w:hAnsi="標楷體"/>
              </w:rPr>
            </w:pPr>
          </w:p>
          <w:p w14:paraId="2EF6E9A2"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516DC4CA" w14:textId="77777777" w:rsidR="00E1738B" w:rsidRPr="002D0085" w:rsidRDefault="00E1738B"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7B236A8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8BA7B2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45139DB3" w14:textId="77777777" w:rsidR="00E1738B" w:rsidRPr="002D0085" w:rsidRDefault="00E1738B" w:rsidP="007636A3">
            <w:pPr>
              <w:spacing w:line="0" w:lineRule="atLeast"/>
              <w:jc w:val="center"/>
              <w:rPr>
                <w:rFonts w:ascii="標楷體" w:eastAsia="標楷體" w:hAnsi="標楷體"/>
              </w:rPr>
            </w:pPr>
          </w:p>
        </w:tc>
      </w:tr>
      <w:tr w:rsidR="00654EFB" w:rsidRPr="002D0085" w14:paraId="265299A2"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5F33CE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4F7374E1"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辦法變更為要點，申請日期變更（1日變更為15日），低收入戶不需繳交木質印章變更。</w:t>
            </w:r>
          </w:p>
          <w:p w14:paraId="1B57C038"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075EE14"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修改2.1.1.、2.2.2.</w:t>
            </w:r>
            <w:r w:rsidRPr="002D0085">
              <w:rPr>
                <w:rFonts w:ascii="標楷體" w:eastAsia="標楷體" w:hAnsi="標楷體"/>
              </w:rPr>
              <w:t>。</w:t>
            </w:r>
          </w:p>
          <w:p w14:paraId="173B1E8E"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520FE44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46B58EE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3E38DBBC" w14:textId="77777777" w:rsidR="00E1738B" w:rsidRPr="002D0085" w:rsidRDefault="00E1738B" w:rsidP="007636A3">
            <w:pPr>
              <w:spacing w:line="0" w:lineRule="atLeast"/>
              <w:jc w:val="center"/>
              <w:rPr>
                <w:rFonts w:ascii="標楷體" w:eastAsia="標楷體" w:hAnsi="標楷體"/>
              </w:rPr>
            </w:pPr>
          </w:p>
        </w:tc>
      </w:tr>
      <w:tr w:rsidR="00654EFB" w:rsidRPr="002D0085" w14:paraId="0249CE79"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9DCA9A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31644DCC"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檢討作業流程。</w:t>
            </w:r>
          </w:p>
          <w:p w14:paraId="70094972"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2F539F6A"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61768DF"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1.</w:t>
            </w:r>
            <w:r w:rsidRPr="002D0085">
              <w:rPr>
                <w:rFonts w:ascii="標楷體" w:eastAsia="標楷體" w:hAnsi="標楷體"/>
              </w:rPr>
              <w:t>。</w:t>
            </w:r>
          </w:p>
          <w:p w14:paraId="3B1EF1CD"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2D2F278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050D438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68E3B2A8" w14:textId="77777777" w:rsidR="00E1738B" w:rsidRPr="002D0085" w:rsidRDefault="00E1738B" w:rsidP="007636A3">
            <w:pPr>
              <w:spacing w:line="0" w:lineRule="atLeast"/>
              <w:jc w:val="center"/>
              <w:rPr>
                <w:rFonts w:ascii="標楷體" w:eastAsia="標楷體" w:hAnsi="標楷體"/>
              </w:rPr>
            </w:pPr>
          </w:p>
        </w:tc>
      </w:tr>
      <w:tr w:rsidR="00654EFB" w:rsidRPr="002D0085" w14:paraId="724D34E1"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482999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014B71C8" w14:textId="77777777" w:rsidR="00E1738B" w:rsidRPr="002D0085" w:rsidRDefault="00E1738B" w:rsidP="007636A3">
            <w:pPr>
              <w:spacing w:line="0" w:lineRule="atLeast"/>
              <w:rPr>
                <w:rFonts w:ascii="標楷體" w:eastAsia="標楷體" w:hAnsi="標楷體" w:cs="Arial"/>
              </w:rPr>
            </w:pPr>
            <w:r w:rsidRPr="002D0085">
              <w:rPr>
                <w:rFonts w:ascii="標楷體" w:eastAsia="標楷體" w:hAnsi="標楷體" w:cs="Arial" w:hint="eastAsia"/>
              </w:rPr>
              <w:t>1.</w:t>
            </w:r>
            <w:r w:rsidRPr="002D0085">
              <w:rPr>
                <w:rFonts w:ascii="標楷體" w:eastAsia="標楷體" w:hAnsi="標楷體" w:cs="標楷體" w:hint="eastAsia"/>
                <w:kern w:val="0"/>
                <w:szCs w:val="24"/>
              </w:rPr>
              <w:t>修訂原因：依稽核委員建議修正。</w:t>
            </w:r>
          </w:p>
          <w:p w14:paraId="4658BF0D"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cs="Arial" w:hint="eastAsia"/>
              </w:rPr>
              <w:t>2.</w:t>
            </w:r>
            <w:r w:rsidRPr="002D0085">
              <w:rPr>
                <w:rFonts w:ascii="標楷體" w:eastAsia="標楷體" w:hAnsi="標楷體" w:hint="eastAsia"/>
              </w:rPr>
              <w:t>修正處：</w:t>
            </w:r>
          </w:p>
          <w:p w14:paraId="55A634CF"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修改2.1.1.1.、2.1.1.2.、2.2.1.及2.2.3.。</w:t>
            </w:r>
          </w:p>
          <w:p w14:paraId="6444BB65"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w:t>
            </w:r>
            <w:r w:rsidRPr="002D0085">
              <w:rPr>
                <w:rFonts w:ascii="標楷體" w:eastAsia="標楷體" w:hAnsi="標楷體" w:cs="Times New Roman"/>
              </w:rPr>
              <w:t>控制重點</w:t>
            </w:r>
            <w:r w:rsidRPr="002D0085">
              <w:rPr>
                <w:rFonts w:ascii="標楷體" w:eastAsia="標楷體" w:hAnsi="標楷體" w:hint="eastAsia"/>
              </w:rPr>
              <w:t>新增3.3.。</w:t>
            </w:r>
          </w:p>
          <w:p w14:paraId="3BD5F57F" w14:textId="77777777" w:rsidR="00E1738B" w:rsidRPr="002D0085" w:rsidRDefault="00E1738B" w:rsidP="007636A3">
            <w:pPr>
              <w:spacing w:line="0" w:lineRule="atLeast"/>
              <w:ind w:leftChars="100" w:left="840" w:hangingChars="250" w:hanging="600"/>
              <w:rPr>
                <w:rFonts w:ascii="標楷體" w:eastAsia="標楷體" w:hAnsi="標楷體" w:cs="Arial"/>
              </w:rPr>
            </w:pPr>
            <w:r w:rsidRPr="002D0085">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1A37E0E1" w14:textId="77777777" w:rsidR="00E1738B" w:rsidRPr="002D0085" w:rsidRDefault="00E1738B" w:rsidP="007636A3">
            <w:pPr>
              <w:spacing w:line="0" w:lineRule="atLeast"/>
              <w:jc w:val="center"/>
              <w:rPr>
                <w:rFonts w:ascii="標楷體" w:eastAsia="標楷體" w:hAnsi="標楷體" w:cs="Arial"/>
              </w:rPr>
            </w:pPr>
            <w:r w:rsidRPr="002D0085">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6CBAE61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591AC039" w14:textId="77777777" w:rsidR="00E1738B" w:rsidRPr="002D0085" w:rsidRDefault="00E1738B" w:rsidP="007636A3">
            <w:pPr>
              <w:spacing w:line="0" w:lineRule="atLeast"/>
              <w:jc w:val="center"/>
              <w:rPr>
                <w:rFonts w:ascii="標楷體" w:eastAsia="標楷體" w:hAnsi="標楷體"/>
              </w:rPr>
            </w:pPr>
          </w:p>
        </w:tc>
      </w:tr>
      <w:tr w:rsidR="00654EFB" w:rsidRPr="002D0085" w14:paraId="16FB77E9"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6F2845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70CBC6F5"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修正。</w:t>
            </w:r>
          </w:p>
          <w:p w14:paraId="549C9E89"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77ADF97"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重新繪製。</w:t>
            </w:r>
          </w:p>
          <w:p w14:paraId="5FE053F5"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1.、2.2.2.，刪除2.1.1.1.、2.1.1.2.，及新增2.3.、2.3.1.-2.3.6.。</w:t>
            </w:r>
          </w:p>
          <w:p w14:paraId="3C01CF5F"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2C7D428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5C6E3F2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0C78F27E" w14:textId="77777777" w:rsidR="00E1738B" w:rsidRPr="002D0085" w:rsidRDefault="00E1738B" w:rsidP="007636A3">
            <w:pPr>
              <w:spacing w:line="0" w:lineRule="atLeast"/>
              <w:jc w:val="center"/>
              <w:rPr>
                <w:rFonts w:ascii="標楷體" w:eastAsia="標楷體" w:hAnsi="標楷體"/>
              </w:rPr>
            </w:pPr>
          </w:p>
        </w:tc>
      </w:tr>
      <w:tr w:rsidR="00654EFB" w:rsidRPr="002D0085" w14:paraId="7CD62B30"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833D89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08092CD8"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修正。</w:t>
            </w:r>
          </w:p>
          <w:p w14:paraId="5ADFB0A8"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修改5.2.、5.3.和5.4.。</w:t>
            </w:r>
          </w:p>
          <w:p w14:paraId="630A03FA" w14:textId="25D7979A" w:rsidR="003B2CBF" w:rsidRPr="002D0085" w:rsidRDefault="003B2CBF"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12477FC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5BFE266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4014E65C" w14:textId="77777777" w:rsidR="00E1738B" w:rsidRPr="002D0085" w:rsidRDefault="00E1738B" w:rsidP="007636A3">
            <w:pPr>
              <w:spacing w:line="0" w:lineRule="atLeast"/>
              <w:jc w:val="center"/>
              <w:rPr>
                <w:rFonts w:ascii="標楷體" w:eastAsia="標楷體" w:hAnsi="標楷體"/>
              </w:rPr>
            </w:pPr>
          </w:p>
        </w:tc>
      </w:tr>
      <w:tr w:rsidR="00654EFB" w:rsidRPr="002D0085" w14:paraId="3D9924CE"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F43D37D" w14:textId="77777777" w:rsidR="00E00C25" w:rsidRPr="002D0085" w:rsidRDefault="00E00C25" w:rsidP="007636A3">
            <w:pPr>
              <w:spacing w:line="0" w:lineRule="atLeast"/>
              <w:jc w:val="center"/>
              <w:rPr>
                <w:rFonts w:ascii="標楷體" w:eastAsia="標楷體" w:hAnsi="標楷體"/>
              </w:rPr>
            </w:pPr>
            <w:r w:rsidRPr="002D0085">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2815306A" w14:textId="77777777" w:rsidR="00E00C25" w:rsidRPr="002D0085" w:rsidRDefault="00E00C25"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修正。</w:t>
            </w:r>
          </w:p>
          <w:p w14:paraId="4FEF095B" w14:textId="77777777" w:rsidR="00E00C25" w:rsidRPr="002D0085" w:rsidRDefault="00E00C25"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046C067" w14:textId="77777777" w:rsidR="00E00C25" w:rsidRPr="002D0085" w:rsidRDefault="00E00C25" w:rsidP="007636A3">
            <w:pPr>
              <w:spacing w:line="0" w:lineRule="atLeast"/>
              <w:rPr>
                <w:rFonts w:ascii="標楷體" w:eastAsia="標楷體" w:hAnsi="標楷體"/>
              </w:rPr>
            </w:pPr>
            <w:r w:rsidRPr="002D0085">
              <w:rPr>
                <w:rFonts w:ascii="標楷體" w:eastAsia="標楷體" w:hAnsi="標楷體" w:hint="eastAsia"/>
              </w:rPr>
              <w:t>（1）流程圖重新繪製。</w:t>
            </w:r>
          </w:p>
          <w:p w14:paraId="554FE8D0" w14:textId="1F9ADF92" w:rsidR="00E00C25" w:rsidRPr="002D0085" w:rsidRDefault="00E00C25" w:rsidP="007636A3">
            <w:pPr>
              <w:spacing w:line="0" w:lineRule="atLeast"/>
              <w:ind w:left="240" w:hangingChars="100" w:hanging="240"/>
              <w:rPr>
                <w:rFonts w:ascii="標楷體" w:eastAsia="標楷體" w:hAnsi="標楷體"/>
              </w:rPr>
            </w:pPr>
            <w:r w:rsidRPr="002D0085">
              <w:rPr>
                <w:rFonts w:ascii="標楷體" w:eastAsia="標楷體" w:hAnsi="標楷體" w:hint="eastAsia"/>
              </w:rPr>
              <w:t>（2）作業程序修改2.2.2</w:t>
            </w:r>
            <w:r w:rsidRPr="002D0085">
              <w:rPr>
                <w:rFonts w:ascii="標楷體" w:eastAsia="標楷體" w:hAnsi="標楷體"/>
              </w:rPr>
              <w:t>、</w:t>
            </w:r>
            <w:r w:rsidRPr="002D0085">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75A352A5" w14:textId="77777777" w:rsidR="00E00C25" w:rsidRPr="002D0085" w:rsidRDefault="00E00C25"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15A6710A" w14:textId="22280EF8" w:rsidR="00E00C25" w:rsidRPr="002D0085" w:rsidRDefault="00E00C25" w:rsidP="00A21944">
            <w:pPr>
              <w:spacing w:line="0" w:lineRule="atLeast"/>
              <w:jc w:val="center"/>
              <w:rPr>
                <w:rFonts w:ascii="標楷體" w:eastAsia="標楷體" w:hAnsi="標楷體"/>
              </w:rPr>
            </w:pPr>
            <w:r w:rsidRPr="002D0085">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7B0908A3" w14:textId="77777777" w:rsidR="00E00C25" w:rsidRPr="002D0085" w:rsidRDefault="00E00C25" w:rsidP="00E00C25">
            <w:pPr>
              <w:spacing w:line="0" w:lineRule="atLeast"/>
              <w:jc w:val="center"/>
              <w:rPr>
                <w:rFonts w:ascii="標楷體" w:eastAsia="標楷體" w:hAnsi="標楷體" w:cs="Times New Roman"/>
              </w:rPr>
            </w:pPr>
          </w:p>
          <w:p w14:paraId="5F4098C5" w14:textId="77777777" w:rsidR="00E00C25" w:rsidRPr="002D0085" w:rsidRDefault="00E00C25" w:rsidP="00E00C25">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4C31A9B0" w14:textId="77777777" w:rsidR="00E00C25" w:rsidRPr="002D0085" w:rsidRDefault="00E00C25" w:rsidP="00E00C25">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60E2E21B" w14:textId="249D4576" w:rsidR="00E00C25" w:rsidRPr="002D0085" w:rsidRDefault="00E00C25" w:rsidP="00E00C25">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p w14:paraId="2D4B5218" w14:textId="2847A2E6" w:rsidR="00E00C25" w:rsidRPr="002D0085" w:rsidRDefault="00E00C25" w:rsidP="007636A3">
            <w:pPr>
              <w:spacing w:line="0" w:lineRule="atLeast"/>
              <w:jc w:val="center"/>
              <w:rPr>
                <w:rFonts w:ascii="標楷體" w:eastAsia="標楷體" w:hAnsi="標楷體"/>
              </w:rPr>
            </w:pPr>
          </w:p>
        </w:tc>
      </w:tr>
      <w:tr w:rsidR="00654EFB" w:rsidRPr="002D0085" w14:paraId="09ED666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25ACA21" w14:textId="23087D38" w:rsidR="00DB72E7" w:rsidRPr="002D0085" w:rsidRDefault="00DB72E7" w:rsidP="00DB72E7">
            <w:pPr>
              <w:spacing w:line="0" w:lineRule="atLeast"/>
              <w:jc w:val="center"/>
              <w:rPr>
                <w:rFonts w:ascii="標楷體" w:eastAsia="標楷體" w:hAnsi="標楷體"/>
              </w:rPr>
            </w:pPr>
            <w:r w:rsidRPr="002D0085">
              <w:rPr>
                <w:rFonts w:ascii="標楷體" w:eastAsia="標楷體" w:hAnsi="標楷體" w:hint="eastAsia"/>
              </w:rPr>
              <w:t>8</w:t>
            </w:r>
          </w:p>
        </w:tc>
        <w:tc>
          <w:tcPr>
            <w:tcW w:w="2368" w:type="pct"/>
            <w:tcBorders>
              <w:top w:val="single" w:sz="6" w:space="0" w:color="auto"/>
              <w:left w:val="single" w:sz="6" w:space="0" w:color="auto"/>
              <w:bottom w:val="single" w:sz="6" w:space="0" w:color="auto"/>
              <w:right w:val="single" w:sz="6" w:space="0" w:color="auto"/>
            </w:tcBorders>
          </w:tcPr>
          <w:p w14:paraId="035451AC" w14:textId="77777777" w:rsidR="006135B3" w:rsidRPr="002D0085" w:rsidRDefault="006135B3" w:rsidP="006135B3">
            <w:pPr>
              <w:spacing w:line="0" w:lineRule="atLeast"/>
              <w:rPr>
                <w:rFonts w:ascii="標楷體" w:eastAsia="標楷體" w:hAnsi="標楷體"/>
              </w:rPr>
            </w:pPr>
            <w:r w:rsidRPr="002D0085">
              <w:rPr>
                <w:rFonts w:ascii="標楷體" w:eastAsia="標楷體" w:hAnsi="標楷體" w:hint="eastAsia"/>
              </w:rPr>
              <w:t>1.修訂原因：依稽核委員建議修正。</w:t>
            </w:r>
          </w:p>
          <w:p w14:paraId="54CDEBFB" w14:textId="77777777" w:rsidR="006135B3" w:rsidRPr="002D0085" w:rsidRDefault="006135B3" w:rsidP="006135B3">
            <w:pPr>
              <w:spacing w:line="0" w:lineRule="atLeast"/>
              <w:rPr>
                <w:rFonts w:ascii="標楷體" w:eastAsia="標楷體" w:hAnsi="標楷體"/>
              </w:rPr>
            </w:pPr>
            <w:r w:rsidRPr="002D0085">
              <w:rPr>
                <w:rFonts w:ascii="標楷體" w:eastAsia="標楷體" w:hAnsi="標楷體" w:hint="eastAsia"/>
              </w:rPr>
              <w:t>2.修正處：</w:t>
            </w:r>
          </w:p>
          <w:p w14:paraId="7AE2D460" w14:textId="77777777" w:rsidR="006135B3" w:rsidRPr="002D0085" w:rsidRDefault="006135B3" w:rsidP="00473BC3">
            <w:pPr>
              <w:spacing w:line="0" w:lineRule="atLeast"/>
              <w:ind w:left="480" w:hangingChars="200" w:hanging="480"/>
              <w:rPr>
                <w:rFonts w:ascii="標楷體" w:eastAsia="標楷體" w:hAnsi="標楷體"/>
              </w:rPr>
            </w:pPr>
            <w:r w:rsidRPr="002D0085">
              <w:rPr>
                <w:rFonts w:ascii="標楷體" w:eastAsia="標楷體" w:hAnsi="標楷體" w:hint="eastAsia"/>
              </w:rPr>
              <w:t>（1）流程圖文字修改。</w:t>
            </w:r>
          </w:p>
          <w:p w14:paraId="6AFA4FB3" w14:textId="77777777" w:rsidR="006135B3" w:rsidRPr="002D0085" w:rsidRDefault="006135B3" w:rsidP="00473BC3">
            <w:pPr>
              <w:spacing w:line="0" w:lineRule="atLeast"/>
              <w:ind w:left="480" w:hangingChars="200" w:hanging="480"/>
              <w:rPr>
                <w:rFonts w:ascii="標楷體" w:eastAsia="標楷體" w:hAnsi="標楷體"/>
              </w:rPr>
            </w:pPr>
            <w:r w:rsidRPr="002D0085">
              <w:rPr>
                <w:rFonts w:ascii="標楷體" w:eastAsia="標楷體" w:hAnsi="標楷體" w:hint="eastAsia"/>
              </w:rPr>
              <w:t>（2）作業程序2.3.3.、2.3.4.、2.3.7.修改。</w:t>
            </w:r>
          </w:p>
          <w:p w14:paraId="600911E1" w14:textId="1FD0645D" w:rsidR="00DB72E7" w:rsidRPr="002D0085" w:rsidRDefault="006135B3" w:rsidP="00473BC3">
            <w:pPr>
              <w:spacing w:line="0" w:lineRule="atLeast"/>
              <w:ind w:left="480" w:hangingChars="200" w:hanging="480"/>
              <w:rPr>
                <w:rFonts w:ascii="標楷體" w:eastAsia="標楷體" w:hAnsi="標楷體"/>
              </w:rPr>
            </w:pPr>
            <w:r w:rsidRPr="002D0085">
              <w:rPr>
                <w:rFonts w:ascii="標楷體" w:eastAsia="標楷體" w:hAnsi="標楷體" w:hint="eastAsia"/>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56FFD6EE" w14:textId="3CDC16AB" w:rsidR="00DB72E7" w:rsidRPr="002D0085" w:rsidRDefault="00DB72E7" w:rsidP="00DB72E7">
            <w:pPr>
              <w:spacing w:line="0" w:lineRule="atLeast"/>
              <w:jc w:val="center"/>
              <w:rPr>
                <w:rFonts w:ascii="標楷體" w:eastAsia="標楷體" w:hAnsi="標楷體"/>
              </w:rPr>
            </w:pPr>
            <w:r w:rsidRPr="002D0085">
              <w:rPr>
                <w:rFonts w:ascii="標楷體" w:eastAsia="標楷體" w:hAnsi="標楷體" w:hint="eastAsia"/>
              </w:rPr>
              <w:t>11</w:t>
            </w:r>
            <w:r w:rsidR="00473BC3" w:rsidRPr="002D0085">
              <w:rPr>
                <w:rFonts w:ascii="標楷體" w:eastAsia="標楷體" w:hAnsi="標楷體"/>
              </w:rPr>
              <w:t>3</w:t>
            </w:r>
            <w:r w:rsidRPr="002D0085">
              <w:rPr>
                <w:rFonts w:ascii="標楷體" w:eastAsia="標楷體" w:hAnsi="標楷體" w:hint="eastAsia"/>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2FE53B68" w14:textId="3589B881" w:rsidR="00DB72E7" w:rsidRPr="002D0085" w:rsidRDefault="00473BC3" w:rsidP="00DB72E7">
            <w:pPr>
              <w:spacing w:line="0" w:lineRule="atLeast"/>
              <w:jc w:val="center"/>
              <w:rPr>
                <w:rFonts w:ascii="標楷體" w:eastAsia="標楷體" w:hAnsi="標楷體"/>
              </w:rPr>
            </w:pPr>
            <w:r w:rsidRPr="002D0085">
              <w:rPr>
                <w:rFonts w:ascii="標楷體" w:eastAsia="標楷體" w:hAnsi="標楷體" w:hint="eastAsia"/>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316B7E92" w14:textId="539007D7" w:rsidR="00450C6F" w:rsidRPr="002D0085" w:rsidRDefault="00450C6F" w:rsidP="00450C6F">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03E379EA" w14:textId="476443FC" w:rsidR="00450C6F" w:rsidRPr="002D0085" w:rsidRDefault="00450C6F" w:rsidP="00450C6F">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0824E18C" w14:textId="7C67F167" w:rsidR="00DB72E7" w:rsidRPr="002D0085" w:rsidRDefault="00450C6F" w:rsidP="00450C6F">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r w:rsidR="004B117B" w:rsidRPr="002D0085" w14:paraId="0FD845E5" w14:textId="77777777" w:rsidTr="00B456D7">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5050D2B2" w14:textId="118B851D" w:rsidR="004B117B" w:rsidRPr="002D0085" w:rsidRDefault="004B117B" w:rsidP="004B117B">
            <w:pPr>
              <w:spacing w:line="0" w:lineRule="atLeast"/>
              <w:jc w:val="center"/>
              <w:rPr>
                <w:rFonts w:ascii="標楷體" w:eastAsia="標楷體" w:hAnsi="標楷體"/>
              </w:rPr>
            </w:pPr>
            <w:r w:rsidRPr="002D0085">
              <w:rPr>
                <w:rFonts w:ascii="標楷體" w:eastAsia="標楷體" w:hAnsi="標楷體" w:hint="eastAsia"/>
              </w:rPr>
              <w:t>9</w:t>
            </w:r>
          </w:p>
        </w:tc>
        <w:tc>
          <w:tcPr>
            <w:tcW w:w="2368" w:type="pct"/>
            <w:tcBorders>
              <w:top w:val="single" w:sz="6" w:space="0" w:color="auto"/>
              <w:left w:val="single" w:sz="6" w:space="0" w:color="auto"/>
              <w:bottom w:val="single" w:sz="12" w:space="0" w:color="auto"/>
              <w:right w:val="single" w:sz="6" w:space="0" w:color="auto"/>
            </w:tcBorders>
          </w:tcPr>
          <w:p w14:paraId="126768F5" w14:textId="77777777" w:rsidR="004B117B" w:rsidRPr="002D0085" w:rsidRDefault="004B117B" w:rsidP="00927BAE">
            <w:pPr>
              <w:pStyle w:val="a9"/>
              <w:numPr>
                <w:ilvl w:val="0"/>
                <w:numId w:val="399"/>
              </w:numPr>
              <w:spacing w:line="0" w:lineRule="atLeast"/>
              <w:ind w:leftChars="0"/>
              <w:rPr>
                <w:rFonts w:ascii="標楷體" w:eastAsia="標楷體" w:hAnsi="標楷體"/>
              </w:rPr>
            </w:pPr>
            <w:r w:rsidRPr="002D0085">
              <w:rPr>
                <w:rFonts w:ascii="標楷體" w:eastAsia="標楷體" w:hAnsi="標楷體" w:hint="eastAsia"/>
              </w:rPr>
              <w:t>修訂原因：依稽核委員建議修正。</w:t>
            </w:r>
          </w:p>
          <w:p w14:paraId="24324969" w14:textId="77777777" w:rsidR="004B117B" w:rsidRPr="002D0085" w:rsidRDefault="004B117B" w:rsidP="00927BAE">
            <w:pPr>
              <w:pStyle w:val="a9"/>
              <w:numPr>
                <w:ilvl w:val="0"/>
                <w:numId w:val="399"/>
              </w:numPr>
              <w:spacing w:line="0" w:lineRule="atLeast"/>
              <w:ind w:leftChars="0"/>
              <w:rPr>
                <w:rFonts w:ascii="標楷體" w:eastAsia="標楷體" w:hAnsi="標楷體"/>
              </w:rPr>
            </w:pPr>
            <w:r w:rsidRPr="002D0085">
              <w:rPr>
                <w:rFonts w:ascii="標楷體" w:eastAsia="標楷體" w:hAnsi="標楷體" w:hint="eastAsia"/>
              </w:rPr>
              <w:t>修正處：</w:t>
            </w:r>
          </w:p>
          <w:p w14:paraId="383702C8" w14:textId="77777777" w:rsidR="004B117B" w:rsidRPr="002D0085" w:rsidRDefault="004B117B" w:rsidP="00927BAE">
            <w:pPr>
              <w:pStyle w:val="a9"/>
              <w:numPr>
                <w:ilvl w:val="0"/>
                <w:numId w:val="400"/>
              </w:numPr>
              <w:spacing w:line="0" w:lineRule="atLeast"/>
              <w:ind w:leftChars="0"/>
              <w:rPr>
                <w:rFonts w:ascii="標楷體" w:eastAsia="標楷體" w:hAnsi="標楷體"/>
              </w:rPr>
            </w:pPr>
            <w:r w:rsidRPr="002D0085">
              <w:rPr>
                <w:rFonts w:ascii="標楷體" w:eastAsia="標楷體" w:hAnsi="標楷體" w:hint="eastAsia"/>
              </w:rPr>
              <w:t>控制重點：3.3.修改。</w:t>
            </w:r>
          </w:p>
          <w:p w14:paraId="47AFC723" w14:textId="1C90040A" w:rsidR="004B117B" w:rsidRPr="002D0085" w:rsidRDefault="004B117B" w:rsidP="00927BAE">
            <w:pPr>
              <w:pStyle w:val="a9"/>
              <w:numPr>
                <w:ilvl w:val="0"/>
                <w:numId w:val="400"/>
              </w:numPr>
              <w:spacing w:line="0" w:lineRule="atLeast"/>
              <w:ind w:leftChars="0"/>
              <w:rPr>
                <w:rFonts w:ascii="標楷體" w:eastAsia="標楷體" w:hAnsi="標楷體"/>
              </w:rPr>
            </w:pPr>
            <w:r w:rsidRPr="002D0085">
              <w:rPr>
                <w:rFonts w:ascii="標楷體" w:eastAsia="標楷體" w:hAnsi="標楷體" w:hint="eastAsia"/>
              </w:rPr>
              <w:t>使用表單4.1文字修改。</w:t>
            </w:r>
          </w:p>
        </w:tc>
        <w:tc>
          <w:tcPr>
            <w:tcW w:w="653" w:type="pct"/>
            <w:tcBorders>
              <w:top w:val="single" w:sz="6" w:space="0" w:color="auto"/>
              <w:left w:val="single" w:sz="6" w:space="0" w:color="auto"/>
              <w:bottom w:val="single" w:sz="12" w:space="0" w:color="auto"/>
              <w:right w:val="single" w:sz="6" w:space="0" w:color="auto"/>
            </w:tcBorders>
            <w:vAlign w:val="center"/>
          </w:tcPr>
          <w:p w14:paraId="3D7766B4" w14:textId="47B8A47F" w:rsidR="004B117B" w:rsidRPr="002D0085" w:rsidRDefault="004B117B" w:rsidP="004B117B">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3</w:t>
            </w:r>
            <w:r w:rsidRPr="002D0085">
              <w:rPr>
                <w:rFonts w:ascii="標楷體" w:eastAsia="標楷體" w:hAnsi="標楷體" w:hint="eastAsia"/>
              </w:rPr>
              <w:t>.9月</w:t>
            </w:r>
          </w:p>
        </w:tc>
        <w:tc>
          <w:tcPr>
            <w:tcW w:w="569" w:type="pct"/>
            <w:tcBorders>
              <w:top w:val="single" w:sz="6" w:space="0" w:color="auto"/>
              <w:left w:val="single" w:sz="6" w:space="0" w:color="auto"/>
              <w:bottom w:val="single" w:sz="12" w:space="0" w:color="auto"/>
              <w:right w:val="single" w:sz="6" w:space="0" w:color="auto"/>
            </w:tcBorders>
            <w:vAlign w:val="center"/>
          </w:tcPr>
          <w:p w14:paraId="28ABCAD4" w14:textId="60C07107" w:rsidR="004B117B" w:rsidRPr="002D0085" w:rsidRDefault="004B117B" w:rsidP="004B117B">
            <w:pPr>
              <w:spacing w:line="0" w:lineRule="atLeast"/>
              <w:jc w:val="center"/>
              <w:rPr>
                <w:rFonts w:ascii="標楷體" w:eastAsia="標楷體" w:hAnsi="標楷體"/>
              </w:rPr>
            </w:pPr>
            <w:r w:rsidRPr="002D0085">
              <w:rPr>
                <w:rFonts w:ascii="標楷體" w:eastAsia="標楷體" w:hAnsi="標楷體" w:hint="eastAsia"/>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4B2E4D86"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4A60F7DA"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6190ECC6" w14:textId="05114ECD" w:rsidR="004B117B"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1CF71FA3" w14:textId="3D3E8497" w:rsidR="003B2CBF" w:rsidRPr="002D0085" w:rsidRDefault="005C5D18" w:rsidP="003B2CBF">
      <w:r w:rsidRPr="002D0085">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77CD2142" wp14:editId="7503CFE3">
                <wp:simplePos x="0" y="0"/>
                <wp:positionH relativeFrom="column">
                  <wp:posOffset>4770120</wp:posOffset>
                </wp:positionH>
                <wp:positionV relativeFrom="paragraph">
                  <wp:posOffset>23784</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873E5" w14:textId="77777777" w:rsidR="00996ACD" w:rsidRPr="006D7D73" w:rsidRDefault="00996ACD"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D2142" id="文字方塊 112" o:spid="_x0000_s1076" type="#_x0000_t202" style="position:absolute;margin-left:375.6pt;margin-top:1.8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" filled="f" stroked="f" strokeweight=".5pt">
                <v:textbox>
                  <w:txbxContent>
                    <w:p w14:paraId="7B9873E5" w14:textId="77777777" w:rsidR="00996ACD" w:rsidRPr="006D7D73" w:rsidRDefault="00996ACD"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996ACD" w:rsidRDefault="00996ACD"/>
                  </w:txbxContent>
                </v:textbox>
              </v:shape>
            </w:pict>
          </mc:Fallback>
        </mc:AlternateContent>
      </w:r>
      <w:r w:rsidR="00473BC3" w:rsidRPr="002D0085">
        <w:rPr>
          <w:rFonts w:ascii="標楷體" w:eastAsia="標楷體" w:hAnsi="標楷體"/>
          <w:noProof/>
        </w:rPr>
        <mc:AlternateContent>
          <mc:Choice Requires="wps">
            <w:drawing>
              <wp:anchor distT="0" distB="0" distL="114300" distR="114300" simplePos="0" relativeHeight="251662597" behindDoc="0" locked="0" layoutInCell="1" allowOverlap="1" wp14:anchorId="7F49E386" wp14:editId="35A28D81">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A2E0698" w14:textId="1FEC9CA2" w:rsidR="00996ACD" w:rsidRPr="00922D93" w:rsidRDefault="00996ACD" w:rsidP="00473BC3">
                            <w:pPr>
                              <w:spacing w:line="300" w:lineRule="exact"/>
                              <w:rPr>
                                <w:rFonts w:ascii="標楷體" w:eastAsia="標楷體" w:hAnsi="標楷體"/>
                                <w:sz w:val="16"/>
                                <w:szCs w:val="16"/>
                              </w:rPr>
                            </w:pPr>
                            <w:r w:rsidRPr="00922D93">
                              <w:rPr>
                                <w:rFonts w:ascii="標楷體" w:eastAsia="標楷體" w:hAnsi="標楷體" w:hint="eastAsia"/>
                                <w:sz w:val="16"/>
                                <w:szCs w:val="16"/>
                              </w:rPr>
                              <w:t>表單修訂日期：</w:t>
                            </w:r>
                            <w:r w:rsidRPr="00922D93">
                              <w:rPr>
                                <w:rFonts w:ascii="標楷體" w:eastAsia="標楷體" w:hAnsi="標楷體"/>
                                <w:sz w:val="16"/>
                                <w:szCs w:val="16"/>
                              </w:rPr>
                              <w:t>113.12.11</w:t>
                            </w:r>
                          </w:p>
                          <w:p w14:paraId="12BFCE76" w14:textId="77777777" w:rsidR="00996ACD" w:rsidRPr="00922D93" w:rsidRDefault="00996ACD" w:rsidP="00473BC3">
                            <w:pPr>
                              <w:spacing w:line="300" w:lineRule="exact"/>
                              <w:rPr>
                                <w:rFonts w:ascii="標楷體" w:eastAsia="標楷體" w:hAnsi="標楷體"/>
                                <w:sz w:val="16"/>
                                <w:szCs w:val="16"/>
                              </w:rPr>
                            </w:pPr>
                            <w:r w:rsidRPr="00922D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49E386" id="文字方塊 310" o:spid="_x0000_s1077"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" fillcolor="window" stroked="f" strokeweight="1pt">
                <v:textbox>
                  <w:txbxContent>
                    <w:p w14:paraId="3A2E0698" w14:textId="1FEC9CA2" w:rsidR="00996ACD" w:rsidRPr="00922D93" w:rsidRDefault="00996ACD" w:rsidP="00473BC3">
                      <w:pPr>
                        <w:spacing w:line="300" w:lineRule="exact"/>
                        <w:rPr>
                          <w:rFonts w:ascii="標楷體" w:eastAsia="標楷體" w:hAnsi="標楷體"/>
                          <w:sz w:val="16"/>
                          <w:szCs w:val="16"/>
                        </w:rPr>
                      </w:pPr>
                      <w:r w:rsidRPr="00922D93">
                        <w:rPr>
                          <w:rFonts w:ascii="標楷體" w:eastAsia="標楷體" w:hAnsi="標楷體" w:hint="eastAsia"/>
                          <w:sz w:val="16"/>
                          <w:szCs w:val="16"/>
                        </w:rPr>
                        <w:t>表單修訂日期：</w:t>
                      </w:r>
                      <w:r w:rsidRPr="00922D93">
                        <w:rPr>
                          <w:rFonts w:ascii="標楷體" w:eastAsia="標楷體" w:hAnsi="標楷體"/>
                          <w:sz w:val="16"/>
                          <w:szCs w:val="16"/>
                        </w:rPr>
                        <w:t>113.12.11</w:t>
                      </w:r>
                    </w:p>
                    <w:p w14:paraId="12BFCE76" w14:textId="77777777" w:rsidR="00996ACD" w:rsidRPr="00922D93" w:rsidRDefault="00996ACD" w:rsidP="00473BC3">
                      <w:pPr>
                        <w:spacing w:line="300" w:lineRule="exact"/>
                        <w:rPr>
                          <w:rFonts w:ascii="標楷體" w:eastAsia="標楷體" w:hAnsi="標楷體"/>
                          <w:sz w:val="16"/>
                          <w:szCs w:val="16"/>
                        </w:rPr>
                      </w:pPr>
                      <w:r w:rsidRPr="00922D93">
                        <w:rPr>
                          <w:rFonts w:ascii="標楷體" w:eastAsia="標楷體" w:hAnsi="標楷體" w:hint="eastAsia"/>
                          <w:sz w:val="16"/>
                          <w:szCs w:val="16"/>
                        </w:rPr>
                        <w:t>保存期限：至依附的文件作廢為止</w:t>
                      </w:r>
                    </w:p>
                  </w:txbxContent>
                </v:textbox>
                <w10:wrap anchory="page"/>
              </v:shape>
            </w:pict>
          </mc:Fallback>
        </mc:AlternateContent>
      </w:r>
      <w:r w:rsidR="003B2CBF" w:rsidRPr="002D0085">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2D0085" w14:paraId="4AFAF2B9"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4F856184" w14:textId="77777777" w:rsidR="003B2CBF" w:rsidRPr="002D0085" w:rsidRDefault="003B2CBF"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20EC69A" w14:textId="77777777" w:rsidTr="0062763E">
        <w:trPr>
          <w:jc w:val="center"/>
        </w:trPr>
        <w:tc>
          <w:tcPr>
            <w:tcW w:w="2251" w:type="pct"/>
            <w:tcBorders>
              <w:left w:val="single" w:sz="12" w:space="0" w:color="auto"/>
              <w:bottom w:val="single" w:sz="2" w:space="0" w:color="auto"/>
              <w:right w:val="single" w:sz="2" w:space="0" w:color="auto"/>
            </w:tcBorders>
            <w:vAlign w:val="center"/>
          </w:tcPr>
          <w:p w14:paraId="183E8105"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30E8602E"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DBE8380"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0C7A794"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674D00D"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3A5E6328"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EE550D2"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BE5F051" w14:textId="42C107F3" w:rsidR="003B2CBF" w:rsidRPr="002D0085" w:rsidRDefault="003B2CBF" w:rsidP="0062763E">
            <w:pPr>
              <w:spacing w:line="0" w:lineRule="atLeast"/>
              <w:jc w:val="center"/>
              <w:rPr>
                <w:rFonts w:ascii="標楷體" w:eastAsia="標楷體" w:hAnsi="標楷體"/>
                <w:b/>
              </w:rPr>
            </w:pPr>
            <w:r w:rsidRPr="002D0085">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F411C41"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FE5D8BB"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2</w:t>
            </w:r>
          </w:p>
        </w:tc>
        <w:tc>
          <w:tcPr>
            <w:tcW w:w="651" w:type="pct"/>
            <w:tcBorders>
              <w:bottom w:val="single" w:sz="12" w:space="0" w:color="auto"/>
            </w:tcBorders>
            <w:vAlign w:val="center"/>
          </w:tcPr>
          <w:p w14:paraId="3BD06AF5" w14:textId="56DFA858" w:rsidR="00877443"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9/</w:t>
            </w:r>
          </w:p>
          <w:p w14:paraId="30311FE7" w14:textId="45A4097A" w:rsidR="003B2CBF" w:rsidRPr="002D0085" w:rsidRDefault="00877443" w:rsidP="00877443">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2.11</w:t>
            </w:r>
          </w:p>
        </w:tc>
        <w:tc>
          <w:tcPr>
            <w:tcW w:w="594" w:type="pct"/>
            <w:tcBorders>
              <w:bottom w:val="single" w:sz="12" w:space="0" w:color="auto"/>
              <w:right w:val="single" w:sz="12" w:space="0" w:color="auto"/>
            </w:tcBorders>
            <w:vAlign w:val="center"/>
          </w:tcPr>
          <w:p w14:paraId="67A1A673"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F7B7932" w14:textId="77777777" w:rsidR="003B2CBF" w:rsidRPr="002D0085" w:rsidRDefault="003B2CBF" w:rsidP="0062763E">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489E7A90" w14:textId="262213A5" w:rsidR="00E1738B" w:rsidRPr="002D0085" w:rsidRDefault="00941B73" w:rsidP="007636A3">
      <w:pPr>
        <w:spacing w:before="100" w:beforeAutospacing="1"/>
        <w:jc w:val="both"/>
        <w:rPr>
          <w:rFonts w:ascii="標楷體" w:eastAsia="標楷體" w:hAnsi="標楷體" w:cs="Times New Roman"/>
          <w:b/>
          <w:szCs w:val="24"/>
        </w:rPr>
      </w:pPr>
      <w:r w:rsidRPr="002D0085">
        <w:rPr>
          <w:rFonts w:ascii="標楷體" w:eastAsia="標楷體" w:hAnsi="標楷體" w:hint="eastAsia"/>
          <w:noProof/>
        </w:rPr>
        <mc:AlternateContent>
          <mc:Choice Requires="wps">
            <w:drawing>
              <wp:anchor distT="0" distB="0" distL="114300" distR="114300" simplePos="0" relativeHeight="251691269" behindDoc="0" locked="0" layoutInCell="1" allowOverlap="1" wp14:anchorId="799C424C" wp14:editId="674A686E">
                <wp:simplePos x="0" y="0"/>
                <wp:positionH relativeFrom="column">
                  <wp:posOffset>4846320</wp:posOffset>
                </wp:positionH>
                <wp:positionV relativeFrom="paragraph">
                  <wp:posOffset>-635</wp:posOffset>
                </wp:positionV>
                <wp:extent cx="1331595" cy="378460"/>
                <wp:effectExtent l="0" t="0" r="0" b="2540"/>
                <wp:wrapNone/>
                <wp:docPr id="127" name="文字方塊 127"/>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3CA984BB" w14:textId="77777777" w:rsidR="00996ACD" w:rsidRPr="006D7D73" w:rsidRDefault="00996ACD"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E55CF47" w14:textId="77777777" w:rsidR="00996ACD" w:rsidRDefault="00996ACD" w:rsidP="00941B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9C424C" id="文字方塊 127" o:spid="_x0000_s1078" type="#_x0000_t202" style="position:absolute;left:0;text-align:left;margin-left:381.6pt;margin-top:-.05pt;width:104.85pt;height:29.8pt;z-index:251691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" filled="f" stroked="f" strokeweight=".5pt">
                <v:textbox>
                  <w:txbxContent>
                    <w:p w14:paraId="3CA984BB" w14:textId="77777777" w:rsidR="00996ACD" w:rsidRPr="006D7D73" w:rsidRDefault="00996ACD"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E55CF47" w14:textId="77777777" w:rsidR="00996ACD" w:rsidRDefault="00996ACD" w:rsidP="00941B73"/>
                  </w:txbxContent>
                </v:textbox>
              </v:shape>
            </w:pict>
          </mc:Fallback>
        </mc:AlternateContent>
      </w:r>
      <w:r w:rsidR="00E1738B" w:rsidRPr="002D0085">
        <w:rPr>
          <w:rFonts w:ascii="標楷體" w:eastAsia="標楷體" w:hAnsi="標楷體" w:cs="Times New Roman" w:hint="eastAsia"/>
          <w:b/>
          <w:szCs w:val="24"/>
        </w:rPr>
        <w:t>1.流程圖：</w:t>
      </w:r>
    </w:p>
    <w:p w14:paraId="45DDDAED" w14:textId="7E7820C9" w:rsidR="000D3BD9" w:rsidRPr="002D0085" w:rsidRDefault="0057743C" w:rsidP="007636A3">
      <w:pPr>
        <w:spacing w:before="100" w:beforeAutospacing="1"/>
        <w:jc w:val="both"/>
      </w:pPr>
      <w:r w:rsidRPr="002D0085">
        <w:object w:dxaOrig="10935" w:dyaOrig="15750" w14:anchorId="52F790BA">
          <v:shape id="_x0000_i1065" type="#_x0000_t75" style="width:491pt;height:574.9pt" o:ole="">
            <v:imagedata r:id="rId94" o:title=""/>
          </v:shape>
          <o:OLEObject Type="Embed" ProgID="Visio.Drawing.11" ShapeID="_x0000_i1065" DrawAspect="Content" ObjectID="_1843026882" r:id="rId95"/>
        </w:object>
      </w:r>
    </w:p>
    <w:p w14:paraId="5C8E1B12" w14:textId="77777777" w:rsidR="00E819E0" w:rsidRPr="002D0085" w:rsidRDefault="00E819E0"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2D0085" w14:paraId="7D1631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D774B"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5A6910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783F64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7C8BD98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1C252B2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8F5044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AB20FD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2C16116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247B3A6"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215C57B" w14:textId="77777777" w:rsidR="00450C6F" w:rsidRPr="002D0085" w:rsidRDefault="00450C6F" w:rsidP="00450C6F">
            <w:pPr>
              <w:spacing w:line="0" w:lineRule="atLeast"/>
              <w:jc w:val="center"/>
              <w:rPr>
                <w:rFonts w:ascii="標楷體" w:eastAsia="標楷體" w:hAnsi="標楷體"/>
                <w:b/>
              </w:rPr>
            </w:pPr>
            <w:r w:rsidRPr="002D0085">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845CBA9" w14:textId="77777777"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08A2F348" w14:textId="77777777"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2</w:t>
            </w:r>
          </w:p>
        </w:tc>
        <w:tc>
          <w:tcPr>
            <w:tcW w:w="651" w:type="pct"/>
            <w:tcBorders>
              <w:bottom w:val="single" w:sz="12" w:space="0" w:color="auto"/>
            </w:tcBorders>
            <w:vAlign w:val="center"/>
          </w:tcPr>
          <w:p w14:paraId="15AF9230" w14:textId="77777777" w:rsidR="00877443"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9/</w:t>
            </w:r>
          </w:p>
          <w:p w14:paraId="50C735B4" w14:textId="0B87F117" w:rsidR="00450C6F" w:rsidRPr="002D0085" w:rsidRDefault="00877443" w:rsidP="00877443">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2.11</w:t>
            </w:r>
          </w:p>
        </w:tc>
        <w:tc>
          <w:tcPr>
            <w:tcW w:w="594" w:type="pct"/>
            <w:tcBorders>
              <w:bottom w:val="single" w:sz="12" w:space="0" w:color="auto"/>
              <w:right w:val="single" w:sz="12" w:space="0" w:color="auto"/>
            </w:tcBorders>
            <w:vAlign w:val="center"/>
          </w:tcPr>
          <w:p w14:paraId="05642BE9" w14:textId="0DC4FCE0"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EF5443C" w14:textId="7DFF84AD"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3C3B8E7" w14:textId="4E91DC24" w:rsidR="00E1738B" w:rsidRPr="002D0085" w:rsidRDefault="00941B73" w:rsidP="007636A3">
      <w:pPr>
        <w:spacing w:before="100" w:beforeAutospacing="1"/>
        <w:jc w:val="both"/>
        <w:rPr>
          <w:rFonts w:ascii="標楷體" w:eastAsia="標楷體" w:hAnsi="標楷體" w:cs="Times New Roman"/>
          <w:b/>
          <w:szCs w:val="24"/>
        </w:rPr>
      </w:pPr>
      <w:r w:rsidRPr="002D0085">
        <w:rPr>
          <w:rFonts w:ascii="標楷體" w:eastAsia="標楷體" w:hAnsi="標楷體" w:hint="eastAsia"/>
          <w:noProof/>
        </w:rPr>
        <mc:AlternateContent>
          <mc:Choice Requires="wps">
            <w:drawing>
              <wp:anchor distT="0" distB="0" distL="114300" distR="114300" simplePos="0" relativeHeight="251693317" behindDoc="0" locked="0" layoutInCell="1" allowOverlap="1" wp14:anchorId="3C31BE1B" wp14:editId="54579349">
                <wp:simplePos x="0" y="0"/>
                <wp:positionH relativeFrom="column">
                  <wp:posOffset>4838007</wp:posOffset>
                </wp:positionH>
                <wp:positionV relativeFrom="paragraph">
                  <wp:posOffset>15990</wp:posOffset>
                </wp:positionV>
                <wp:extent cx="1331595" cy="378460"/>
                <wp:effectExtent l="0" t="0" r="0" b="2540"/>
                <wp:wrapNone/>
                <wp:docPr id="644" name="文字方塊 644"/>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2C953494" w14:textId="77777777" w:rsidR="00996ACD" w:rsidRPr="006D7D73" w:rsidRDefault="00996ACD"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30EEBD4" w14:textId="77777777" w:rsidR="00996ACD" w:rsidRDefault="00996ACD" w:rsidP="00941B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31BE1B" id="文字方塊 644" o:spid="_x0000_s1079" type="#_x0000_t202" style="position:absolute;left:0;text-align:left;margin-left:380.95pt;margin-top:1.25pt;width:104.85pt;height:29.8pt;z-index:251693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" filled="f" stroked="f" strokeweight=".5pt">
                <v:textbox>
                  <w:txbxContent>
                    <w:p w14:paraId="2C953494" w14:textId="77777777" w:rsidR="00996ACD" w:rsidRPr="006D7D73" w:rsidRDefault="00996ACD"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30EEBD4" w14:textId="77777777" w:rsidR="00996ACD" w:rsidRDefault="00996ACD" w:rsidP="00941B73"/>
                  </w:txbxContent>
                </v:textbox>
              </v:shape>
            </w:pict>
          </mc:Fallback>
        </mc:AlternateContent>
      </w:r>
      <w:r w:rsidR="00E1738B" w:rsidRPr="002D0085">
        <w:rPr>
          <w:rFonts w:ascii="標楷體" w:eastAsia="標楷體" w:hAnsi="標楷體" w:cs="Times New Roman" w:hint="eastAsia"/>
          <w:b/>
          <w:szCs w:val="24"/>
        </w:rPr>
        <w:t>2.作業程序：</w:t>
      </w:r>
    </w:p>
    <w:p w14:paraId="26994857" w14:textId="493AB0CE"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公告申請就學優待</w:t>
      </w:r>
      <w:r w:rsidRPr="002D0085">
        <w:rPr>
          <w:rFonts w:ascii="標楷體" w:eastAsia="標楷體" w:hAnsi="標楷體"/>
        </w:rPr>
        <w:t>（</w:t>
      </w:r>
      <w:r w:rsidRPr="002D0085">
        <w:rPr>
          <w:rFonts w:ascii="標楷體" w:eastAsia="標楷體" w:hAnsi="標楷體" w:hint="eastAsia"/>
        </w:rPr>
        <w:t>減免學雜費</w:t>
      </w:r>
      <w:r w:rsidRPr="002D0085">
        <w:rPr>
          <w:rFonts w:ascii="標楷體" w:eastAsia="標楷體" w:hAnsi="標楷體"/>
        </w:rPr>
        <w:t>）</w:t>
      </w:r>
      <w:r w:rsidRPr="002D0085">
        <w:rPr>
          <w:rFonts w:ascii="標楷體" w:eastAsia="標楷體" w:hAnsi="標楷體" w:hint="eastAsia"/>
        </w:rPr>
        <w:t>辦法及申請日期。</w:t>
      </w:r>
    </w:p>
    <w:p w14:paraId="617903F3" w14:textId="77777777" w:rsidR="00E1738B" w:rsidRPr="002D0085" w:rsidRDefault="00E1738B" w:rsidP="007636A3">
      <w:pPr>
        <w:ind w:leftChars="300" w:left="1440" w:hangingChars="300" w:hanging="720"/>
        <w:jc w:val="both"/>
        <w:rPr>
          <w:rFonts w:ascii="標楷體" w:eastAsia="標楷體" w:hAnsi="標楷體"/>
          <w:bCs/>
          <w:strike/>
        </w:rPr>
      </w:pPr>
      <w:r w:rsidRPr="002D0085">
        <w:rPr>
          <w:rFonts w:ascii="標楷體" w:eastAsia="標楷體" w:hAnsi="標楷體" w:hint="eastAsia"/>
        </w:rPr>
        <w:t>2.1.1.申請日期：依學務處公告日期辦理申請；逾時辦理依教育部規定不予受理，遇假日均順延次一上班日。</w:t>
      </w:r>
    </w:p>
    <w:p w14:paraId="7A997304"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申請方式：</w:t>
      </w:r>
    </w:p>
    <w:p w14:paraId="6BDE5650"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1.依學生事務處公告之申請日期、網址，</w:t>
      </w:r>
      <w:r w:rsidRPr="002D0085">
        <w:rPr>
          <w:rFonts w:ascii="標楷體" w:eastAsia="標楷體" w:hAnsi="標楷體" w:hint="eastAsia"/>
          <w:bCs/>
        </w:rPr>
        <w:t>上網（學生詳實輸入規定之資料）</w:t>
      </w:r>
      <w:r w:rsidRPr="002D0085">
        <w:rPr>
          <w:rFonts w:ascii="標楷體" w:eastAsia="標楷體" w:hAnsi="標楷體" w:hint="eastAsia"/>
        </w:rPr>
        <w:t>，並列印已完成資料輸入之申請表。</w:t>
      </w:r>
    </w:p>
    <w:p w14:paraId="4BA230A0" w14:textId="6ECDC7C7" w:rsidR="00E1738B" w:rsidRPr="002D0085" w:rsidRDefault="00E1738B" w:rsidP="007636A3">
      <w:pPr>
        <w:ind w:leftChars="300" w:left="1440" w:hangingChars="300" w:hanging="720"/>
        <w:jc w:val="both"/>
        <w:rPr>
          <w:rFonts w:ascii="標楷體" w:eastAsia="標楷體" w:hAnsi="標楷體"/>
          <w:strike/>
        </w:rPr>
      </w:pPr>
      <w:r w:rsidRPr="002D0085">
        <w:rPr>
          <w:rFonts w:ascii="標楷體" w:eastAsia="標楷體" w:hAnsi="標楷體" w:hint="eastAsia"/>
        </w:rPr>
        <w:t>2.2.2.將申請表及表內規定之證明文件，親自或/郵寄至學生事務處生輔組辦理審查事宜。</w:t>
      </w:r>
    </w:p>
    <w:p w14:paraId="283043D1" w14:textId="77777777" w:rsidR="00E1738B" w:rsidRPr="002D0085" w:rsidRDefault="00E1738B" w:rsidP="007636A3">
      <w:pPr>
        <w:ind w:leftChars="300" w:left="1440" w:hangingChars="300" w:hanging="720"/>
        <w:jc w:val="both"/>
        <w:rPr>
          <w:rFonts w:ascii="標楷體" w:eastAsia="標楷體" w:hAnsi="標楷體"/>
          <w:bCs/>
        </w:rPr>
      </w:pPr>
      <w:r w:rsidRPr="002D0085">
        <w:rPr>
          <w:rFonts w:ascii="標楷體" w:eastAsia="標楷體" w:hAnsi="標楷體" w:hint="eastAsia"/>
        </w:rPr>
        <w:t>2.2.3.身障生及身障人士子女檢附（含父、母、學生、配偶，請於該等人名字旁標示稱謂）三個月內戶籍謄本。</w:t>
      </w:r>
      <w:r w:rsidRPr="002D0085">
        <w:rPr>
          <w:rFonts w:ascii="標楷體" w:eastAsia="標楷體" w:hAnsi="標楷體" w:hint="eastAsia"/>
          <w:bCs/>
        </w:rPr>
        <w:t>（資料上傳後由財政中心檢核身障類家庭前一年度所得狀況）</w:t>
      </w:r>
    </w:p>
    <w:p w14:paraId="5EA66CA9"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4.任何可申請減免學生均暫緩繳費，核准後再繳費，先減免學雜費若於開學前減免資格喪失，需補繳減免之各項費用。</w:t>
      </w:r>
    </w:p>
    <w:p w14:paraId="31A37107"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彙辦作業：</w:t>
      </w:r>
    </w:p>
    <w:p w14:paraId="6633E704"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1.受理學生申請並初核學生身分資格與繳驗資料是否符合規定。</w:t>
      </w:r>
    </w:p>
    <w:p w14:paraId="70327D9C"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2.比對資料後上傳初核名單至會計室以製作減免後學雜費繳費單。(並供導師系統串接資料進行弱勢學生學習輔導)</w:t>
      </w:r>
    </w:p>
    <w:p w14:paraId="2B185F5C" w14:textId="18110D40" w:rsidR="00473BC3" w:rsidRPr="002D0085" w:rsidRDefault="00473BC3" w:rsidP="00473BC3">
      <w:pPr>
        <w:ind w:leftChars="300" w:left="1440" w:hangingChars="300" w:hanging="720"/>
        <w:jc w:val="both"/>
        <w:rPr>
          <w:rFonts w:ascii="標楷體" w:eastAsia="標楷體" w:hAnsi="標楷體"/>
        </w:rPr>
      </w:pPr>
      <w:r w:rsidRPr="002D0085">
        <w:rPr>
          <w:rFonts w:ascii="標楷體" w:eastAsia="標楷體" w:hAnsi="標楷體" w:hint="eastAsia"/>
        </w:rPr>
        <w:t>2.3.3.初核資料上傳教育部學生助學措施整合平台進行</w:t>
      </w:r>
      <w:r w:rsidRPr="002D0085">
        <w:rPr>
          <w:rFonts w:ascii="標楷體" w:eastAsia="標楷體" w:hAnsi="標楷體" w:cs="Times New Roman" w:hint="eastAsia"/>
        </w:rPr>
        <w:t>查</w:t>
      </w:r>
      <w:r w:rsidRPr="002D0085">
        <w:rPr>
          <w:rFonts w:ascii="標楷體" w:eastAsia="標楷體" w:hAnsi="標楷體" w:hint="eastAsia"/>
        </w:rPr>
        <w:t>核作業。</w:t>
      </w:r>
    </w:p>
    <w:p w14:paraId="610F0C09" w14:textId="61361BC7" w:rsidR="00473BC3" w:rsidRPr="002D0085" w:rsidRDefault="00473BC3" w:rsidP="00473BC3">
      <w:pPr>
        <w:ind w:leftChars="300" w:left="1440" w:hangingChars="300" w:hanging="720"/>
        <w:jc w:val="both"/>
        <w:rPr>
          <w:rFonts w:ascii="標楷體" w:eastAsia="標楷體" w:hAnsi="標楷體"/>
        </w:rPr>
      </w:pPr>
      <w:r w:rsidRPr="002D0085">
        <w:rPr>
          <w:rFonts w:ascii="標楷體" w:eastAsia="標楷體" w:hAnsi="標楷體" w:hint="eastAsia"/>
        </w:rPr>
        <w:t>2.3.4.通知學生</w:t>
      </w:r>
      <w:r w:rsidRPr="002D0085">
        <w:rPr>
          <w:rFonts w:ascii="標楷體" w:eastAsia="標楷體" w:hAnsi="標楷體" w:cs="Times New Roman" w:hint="eastAsia"/>
        </w:rPr>
        <w:t>查</w:t>
      </w:r>
      <w:r w:rsidRPr="002D0085">
        <w:rPr>
          <w:rFonts w:ascii="標楷體" w:eastAsia="標楷體" w:hAnsi="標楷體" w:hint="eastAsia"/>
        </w:rPr>
        <w:t>核結果並接受學生申復。</w:t>
      </w:r>
    </w:p>
    <w:p w14:paraId="194D9747" w14:textId="77777777" w:rsidR="00473BC3" w:rsidRPr="002D0085" w:rsidRDefault="00473BC3" w:rsidP="00473BC3">
      <w:pPr>
        <w:ind w:leftChars="300" w:left="1440" w:hangingChars="300" w:hanging="72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3.5.</w:t>
      </w:r>
      <w:r w:rsidRPr="002D0085">
        <w:rPr>
          <w:rFonts w:ascii="Times New Roman" w:eastAsia="標楷體" w:hAnsi="Times New Roman" w:cs="Times New Roman"/>
        </w:rPr>
        <w:t>依未核可減免名單通知補繳學雜費</w:t>
      </w:r>
      <w:r w:rsidRPr="002D0085">
        <w:rPr>
          <w:rFonts w:ascii="Times New Roman" w:eastAsia="標楷體" w:hAnsi="Times New Roman" w:cs="Times New Roman" w:hint="eastAsia"/>
        </w:rPr>
        <w:t>。</w:t>
      </w:r>
    </w:p>
    <w:p w14:paraId="50B148BF" w14:textId="77777777" w:rsidR="00473BC3" w:rsidRPr="002D0085" w:rsidRDefault="00473BC3" w:rsidP="00473BC3">
      <w:pPr>
        <w:ind w:leftChars="300" w:left="1440" w:hangingChars="300" w:hanging="720"/>
        <w:jc w:val="both"/>
        <w:rPr>
          <w:rFonts w:ascii="標楷體" w:eastAsia="標楷體" w:hAnsi="標楷體"/>
        </w:rPr>
      </w:pPr>
      <w:r w:rsidRPr="002D0085">
        <w:rPr>
          <w:rFonts w:ascii="標楷體" w:eastAsia="標楷體" w:hAnsi="標楷體" w:hint="eastAsia"/>
        </w:rPr>
        <w:t>2.3.</w:t>
      </w:r>
      <w:r w:rsidRPr="002D0085">
        <w:rPr>
          <w:rFonts w:ascii="標楷體" w:eastAsia="標楷體" w:hAnsi="標楷體"/>
        </w:rPr>
        <w:t>6</w:t>
      </w:r>
      <w:r w:rsidRPr="002D0085">
        <w:rPr>
          <w:rFonts w:ascii="標楷體" w:eastAsia="標楷體" w:hAnsi="標楷體" w:hint="eastAsia"/>
        </w:rPr>
        <w:t>.確認發放名單後上傳會計室。</w:t>
      </w:r>
    </w:p>
    <w:p w14:paraId="3C40ABF1" w14:textId="77777777" w:rsidR="00473BC3" w:rsidRPr="002D0085" w:rsidRDefault="00473BC3" w:rsidP="00473BC3">
      <w:pPr>
        <w:ind w:leftChars="300" w:left="1440" w:hangingChars="300" w:hanging="720"/>
        <w:jc w:val="both"/>
        <w:rPr>
          <w:rFonts w:ascii="標楷體" w:eastAsia="標楷體" w:hAnsi="標楷體"/>
        </w:rPr>
      </w:pPr>
      <w:r w:rsidRPr="002D0085">
        <w:rPr>
          <w:rFonts w:ascii="標楷體" w:eastAsia="標楷體" w:hAnsi="標楷體" w:hint="eastAsia"/>
        </w:rPr>
        <w:t>2.3.</w:t>
      </w:r>
      <w:r w:rsidRPr="002D0085">
        <w:rPr>
          <w:rFonts w:ascii="標楷體" w:eastAsia="標楷體" w:hAnsi="標楷體"/>
        </w:rPr>
        <w:t>7</w:t>
      </w:r>
      <w:r w:rsidRPr="002D0085">
        <w:rPr>
          <w:rFonts w:ascii="標楷體" w:eastAsia="標楷體" w:hAnsi="標楷體" w:hint="eastAsia"/>
        </w:rPr>
        <w:t>.彙整表經主管用印後，報部進行核撥經費作業。</w:t>
      </w:r>
    </w:p>
    <w:p w14:paraId="12355326" w14:textId="77777777" w:rsidR="00E1738B" w:rsidRPr="002D0085" w:rsidRDefault="00E1738B"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22C3A1C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審查證明文件是否屬實及有效期限。</w:t>
      </w:r>
    </w:p>
    <w:p w14:paraId="462272B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優待（減免）金額是否確實。</w:t>
      </w:r>
    </w:p>
    <w:p w14:paraId="32979007" w14:textId="40F3DCBF" w:rsidR="00E1738B" w:rsidRPr="002D0085" w:rsidRDefault="00B7607A" w:rsidP="00B7607A">
      <w:pPr>
        <w:tabs>
          <w:tab w:val="left" w:pos="960"/>
        </w:tabs>
        <w:ind w:leftChars="100" w:left="720" w:hangingChars="200" w:hanging="480"/>
        <w:jc w:val="both"/>
        <w:textAlignment w:val="baseline"/>
        <w:rPr>
          <w:rFonts w:ascii="標楷體" w:eastAsia="標楷體" w:hAnsi="標楷體"/>
          <w:strike/>
          <w:kern w:val="0"/>
        </w:rPr>
      </w:pPr>
      <w:r w:rsidRPr="002D0085">
        <w:rPr>
          <w:rFonts w:ascii="標楷體" w:eastAsia="標楷體" w:hAnsi="標楷體" w:hint="eastAsia"/>
        </w:rPr>
        <w:t>3.3.減免請領次數為正常修業年限。</w:t>
      </w:r>
    </w:p>
    <w:p w14:paraId="7B7D2332" w14:textId="77777777" w:rsidR="00E1738B" w:rsidRPr="002D0085" w:rsidRDefault="00E1738B"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35221555" w14:textId="3289EF70" w:rsidR="00B7607A" w:rsidRPr="002D0085" w:rsidRDefault="00B7607A" w:rsidP="00B7607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就學優待</w:t>
      </w:r>
      <w:r w:rsidRPr="002D0085">
        <w:rPr>
          <w:rFonts w:ascii="標楷體" w:eastAsia="標楷體" w:hAnsi="標楷體"/>
        </w:rPr>
        <w:t>（</w:t>
      </w:r>
      <w:r w:rsidRPr="002D0085">
        <w:rPr>
          <w:rFonts w:ascii="標楷體" w:eastAsia="標楷體" w:hAnsi="標楷體" w:hint="eastAsia"/>
        </w:rPr>
        <w:t>減免學雜費</w:t>
      </w:r>
      <w:r w:rsidRPr="002D0085">
        <w:rPr>
          <w:rFonts w:ascii="標楷體" w:eastAsia="標楷體" w:hAnsi="標楷體"/>
        </w:rPr>
        <w:t>）</w:t>
      </w:r>
      <w:r w:rsidRPr="002D0085">
        <w:rPr>
          <w:rFonts w:ascii="標楷體" w:eastAsia="標楷體" w:hAnsi="標楷體" w:hint="eastAsia"/>
        </w:rPr>
        <w:t>申請表。</w:t>
      </w:r>
    </w:p>
    <w:p w14:paraId="67760F1B" w14:textId="77777777" w:rsidR="008E6F19" w:rsidRPr="002D0085" w:rsidRDefault="008E6F19" w:rsidP="007636A3">
      <w:pPr>
        <w:tabs>
          <w:tab w:val="left" w:pos="960"/>
        </w:tabs>
        <w:ind w:leftChars="100" w:left="720" w:hangingChars="200" w:hanging="480"/>
        <w:jc w:val="both"/>
        <w:textAlignment w:val="baseline"/>
        <w:rPr>
          <w:rFonts w:ascii="標楷體" w:eastAsia="標楷體" w:hAnsi="標楷體"/>
        </w:rPr>
      </w:pPr>
    </w:p>
    <w:p w14:paraId="793F7041" w14:textId="11C26DBE" w:rsidR="00593230" w:rsidRPr="002D0085" w:rsidRDefault="00593230" w:rsidP="007636A3">
      <w:pPr>
        <w:tabs>
          <w:tab w:val="left" w:pos="960"/>
        </w:tabs>
        <w:ind w:leftChars="100" w:left="720" w:hangingChars="200" w:hanging="480"/>
        <w:jc w:val="both"/>
        <w:textAlignment w:val="baseline"/>
        <w:rPr>
          <w:rFonts w:ascii="標楷體" w:eastAsia="標楷體" w:hAnsi="標楷體"/>
        </w:rPr>
      </w:pPr>
    </w:p>
    <w:p w14:paraId="6AF8DCE0" w14:textId="77777777" w:rsidR="00593230" w:rsidRPr="002D0085" w:rsidRDefault="00593230" w:rsidP="007636A3">
      <w:pPr>
        <w:tabs>
          <w:tab w:val="left" w:pos="960"/>
        </w:tabs>
        <w:ind w:leftChars="100" w:left="720" w:hangingChars="200" w:hanging="480"/>
        <w:jc w:val="both"/>
        <w:textAlignment w:val="baseline"/>
        <w:rPr>
          <w:rFonts w:ascii="標楷體" w:eastAsia="標楷體" w:hAnsi="標楷體"/>
        </w:rPr>
      </w:pPr>
    </w:p>
    <w:p w14:paraId="72FEB5F5" w14:textId="2C4D6D0E"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2D0085" w14:paraId="3B6498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976759"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2CA0771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D2EBDD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253552C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09B61B5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A440AD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F61787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2957E95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2E8C63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305932F" w14:textId="77777777" w:rsidR="00450C6F" w:rsidRPr="002D0085" w:rsidRDefault="00450C6F" w:rsidP="00450C6F">
            <w:pPr>
              <w:spacing w:line="0" w:lineRule="atLeast"/>
              <w:jc w:val="center"/>
              <w:rPr>
                <w:rFonts w:ascii="標楷體" w:eastAsia="標楷體" w:hAnsi="標楷體"/>
                <w:b/>
              </w:rPr>
            </w:pPr>
            <w:r w:rsidRPr="002D0085">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7EC4625" w14:textId="34E14D05"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E4BCBA4" w14:textId="46B111AA"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2</w:t>
            </w:r>
          </w:p>
        </w:tc>
        <w:tc>
          <w:tcPr>
            <w:tcW w:w="651" w:type="pct"/>
            <w:tcBorders>
              <w:bottom w:val="single" w:sz="12" w:space="0" w:color="auto"/>
            </w:tcBorders>
            <w:vAlign w:val="center"/>
          </w:tcPr>
          <w:p w14:paraId="75DF0F93" w14:textId="77777777" w:rsidR="00877443"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9/</w:t>
            </w:r>
          </w:p>
          <w:p w14:paraId="4503678F" w14:textId="096579C9" w:rsidR="00450C6F" w:rsidRPr="002D0085" w:rsidRDefault="00877443" w:rsidP="00877443">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2.11</w:t>
            </w:r>
          </w:p>
        </w:tc>
        <w:tc>
          <w:tcPr>
            <w:tcW w:w="594" w:type="pct"/>
            <w:tcBorders>
              <w:bottom w:val="single" w:sz="12" w:space="0" w:color="auto"/>
              <w:right w:val="single" w:sz="12" w:space="0" w:color="auto"/>
            </w:tcBorders>
            <w:vAlign w:val="center"/>
          </w:tcPr>
          <w:p w14:paraId="2EA8A753" w14:textId="581242E3"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1727F4D8" w14:textId="25253F63" w:rsidR="00450C6F" w:rsidRPr="002D0085" w:rsidRDefault="00450C6F" w:rsidP="00450C6F">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7089A85" w14:textId="20FD7DFA" w:rsidR="00E1738B" w:rsidRPr="002D0085" w:rsidRDefault="00941B73" w:rsidP="007636A3">
      <w:pPr>
        <w:spacing w:before="100" w:beforeAutospacing="1"/>
        <w:jc w:val="both"/>
        <w:rPr>
          <w:rFonts w:ascii="標楷體" w:eastAsia="標楷體" w:hAnsi="標楷體" w:cs="Times New Roman"/>
          <w:b/>
          <w:szCs w:val="24"/>
        </w:rPr>
      </w:pPr>
      <w:r w:rsidRPr="002D0085">
        <w:rPr>
          <w:rFonts w:ascii="標楷體" w:eastAsia="標楷體" w:hAnsi="標楷體" w:hint="eastAsia"/>
          <w:noProof/>
        </w:rPr>
        <mc:AlternateContent>
          <mc:Choice Requires="wps">
            <w:drawing>
              <wp:anchor distT="0" distB="0" distL="114300" distR="114300" simplePos="0" relativeHeight="251695365" behindDoc="0" locked="0" layoutInCell="1" allowOverlap="1" wp14:anchorId="1A0165D5" wp14:editId="11C2BB29">
                <wp:simplePos x="0" y="0"/>
                <wp:positionH relativeFrom="column">
                  <wp:posOffset>4813069</wp:posOffset>
                </wp:positionH>
                <wp:positionV relativeFrom="paragraph">
                  <wp:posOffset>-635</wp:posOffset>
                </wp:positionV>
                <wp:extent cx="1331595" cy="378460"/>
                <wp:effectExtent l="0" t="0" r="0" b="2540"/>
                <wp:wrapNone/>
                <wp:docPr id="655" name="文字方塊 655"/>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11D5223E" w14:textId="77777777" w:rsidR="00996ACD" w:rsidRPr="006D7D73" w:rsidRDefault="00996ACD"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88F58D3" w14:textId="77777777" w:rsidR="00996ACD" w:rsidRDefault="00996ACD" w:rsidP="00941B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0165D5" id="文字方塊 655" o:spid="_x0000_s1080" type="#_x0000_t202" style="position:absolute;left:0;text-align:left;margin-left:379pt;margin-top:-.05pt;width:104.85pt;height:29.8pt;z-index:2516953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" filled="f" stroked="f" strokeweight=".5pt">
                <v:textbox>
                  <w:txbxContent>
                    <w:p w14:paraId="11D5223E" w14:textId="77777777" w:rsidR="00996ACD" w:rsidRPr="006D7D73" w:rsidRDefault="00996ACD"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88F58D3" w14:textId="77777777" w:rsidR="00996ACD" w:rsidRDefault="00996ACD" w:rsidP="00941B73"/>
                  </w:txbxContent>
                </v:textbox>
              </v:shape>
            </w:pict>
          </mc:Fallback>
        </mc:AlternateContent>
      </w:r>
      <w:r w:rsidR="00E1738B" w:rsidRPr="002D0085">
        <w:rPr>
          <w:rFonts w:ascii="標楷體" w:eastAsia="標楷體" w:hAnsi="標楷體" w:cs="Times New Roman" w:hint="eastAsia"/>
          <w:b/>
          <w:szCs w:val="24"/>
        </w:rPr>
        <w:t>5.依據及相關文件：</w:t>
      </w:r>
    </w:p>
    <w:p w14:paraId="501CD43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hint="eastAsia"/>
        </w:rPr>
        <w:t>5.1.低收入戶學生及中低收入戶學生就讀高級中等以上學校學雜費減免辦法（105.03.08）。</w:t>
      </w:r>
    </w:p>
    <w:p w14:paraId="7D06B532"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身心障礙學生及身心障礙子女就學費用減免辦法（105.03.09）。</w:t>
      </w:r>
    </w:p>
    <w:p w14:paraId="0562303C"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特殊境遇家庭子女孫子女就讀高級中等學校以上學雜費減免辦法（104.03.04）。</w:t>
      </w:r>
    </w:p>
    <w:p w14:paraId="22E12505"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原住民學生就讀專科以上學校學雜費減免辦法（108.12.24）。</w:t>
      </w:r>
    </w:p>
    <w:p w14:paraId="325605A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5.軍公教遺族就學費用優待條例（89.01.19）。</w:t>
      </w:r>
    </w:p>
    <w:p w14:paraId="2923095F"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6.現役軍人子女就讀中等以上學校學費減免辦法（104.03.03）。</w:t>
      </w:r>
    </w:p>
    <w:p w14:paraId="402B3C1B" w14:textId="77777777" w:rsidR="000F7F69" w:rsidRPr="002D0085"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5ADB34C" w14:textId="77777777" w:rsidR="000F7F69" w:rsidRPr="002D0085"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6B9C642" w14:textId="546B02DD" w:rsidR="00E1738B" w:rsidRPr="002D0085" w:rsidRDefault="00DF313F" w:rsidP="00DF313F">
      <w:pPr>
        <w:tabs>
          <w:tab w:val="left" w:pos="960"/>
        </w:tabs>
        <w:ind w:leftChars="100" w:left="720" w:hangingChars="200" w:hanging="480"/>
        <w:jc w:val="center"/>
        <w:textAlignment w:val="baseline"/>
        <w:rPr>
          <w:rFonts w:ascii="標楷體" w:eastAsia="標楷體" w:hAnsi="標楷體"/>
          <w:b/>
          <w:sz w:val="28"/>
          <w:szCs w:val="28"/>
        </w:rPr>
      </w:pPr>
      <w:r w:rsidRPr="002D0085">
        <w:rPr>
          <w:rFonts w:ascii="標楷體" w:eastAsia="標楷體" w:hAnsi="標楷體" w:cs="Times New Roman"/>
          <w:szCs w:val="24"/>
        </w:rPr>
        <w:br w:type="page"/>
      </w:r>
      <w:r w:rsidR="00E1738B" w:rsidRPr="002D0085">
        <w:rPr>
          <w:rFonts w:ascii="標楷體" w:eastAsia="標楷體" w:hAnsi="標楷體" w:hint="eastAsia"/>
          <w:sz w:val="36"/>
          <w:szCs w:val="36"/>
        </w:rPr>
        <w:t>佛光大學內部控制文件制訂</w:t>
      </w:r>
      <w:r w:rsidR="00E1738B" w:rsidRPr="002D0085">
        <w:rPr>
          <w:rFonts w:ascii="標楷體" w:eastAsia="標楷體" w:hAnsi="標楷體"/>
          <w:sz w:val="36"/>
          <w:szCs w:val="36"/>
        </w:rPr>
        <w:t>/</w:t>
      </w:r>
      <w:r w:rsidR="00E1738B"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654EFB" w:rsidRPr="002D0085" w14:paraId="236F6E42"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2FF7A99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15"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4B31067A"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16" w:name="_Toc218581845"/>
            <w:bookmarkStart w:id="217" w:name="_Toc99130094"/>
            <w:bookmarkStart w:id="218" w:name="_Toc92798088"/>
            <w:r w:rsidRPr="002D0085">
              <w:rPr>
                <w:rStyle w:val="a3"/>
                <w:rFonts w:hint="eastAsia"/>
                <w:color w:val="auto"/>
              </w:rPr>
              <w:t>1120-003弱勢學生助學作業</w:t>
            </w:r>
            <w:bookmarkEnd w:id="215"/>
            <w:bookmarkEnd w:id="216"/>
            <w:bookmarkEnd w:id="217"/>
            <w:bookmarkEnd w:id="218"/>
            <w:r w:rsidRPr="002D0085">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32D2584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4A907899"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50F08C28"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4E5AA4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79C31B0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4CF080D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18C3D1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C101B3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E38F720"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373DB47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5540520E" w14:textId="77777777" w:rsidR="00E1738B" w:rsidRPr="002D0085" w:rsidRDefault="00E1738B" w:rsidP="007636A3">
            <w:pPr>
              <w:spacing w:line="0" w:lineRule="atLeast"/>
              <w:rPr>
                <w:rFonts w:ascii="標楷體" w:eastAsia="標楷體" w:hAnsi="標楷體"/>
              </w:rPr>
            </w:pPr>
          </w:p>
          <w:p w14:paraId="1F98B85B"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40E549A9" w14:textId="77777777" w:rsidR="00E1738B" w:rsidRPr="002D0085" w:rsidRDefault="00E1738B"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3747A0A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51E9F7D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7D695AE" w14:textId="77777777" w:rsidR="00E1738B" w:rsidRPr="002D0085" w:rsidRDefault="00E1738B" w:rsidP="007636A3">
            <w:pPr>
              <w:spacing w:line="0" w:lineRule="atLeast"/>
              <w:jc w:val="center"/>
              <w:rPr>
                <w:rFonts w:ascii="標楷體" w:eastAsia="標楷體" w:hAnsi="標楷體"/>
              </w:rPr>
            </w:pPr>
          </w:p>
        </w:tc>
      </w:tr>
      <w:tr w:rsidR="00654EFB" w:rsidRPr="002D0085" w14:paraId="31B8014A"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A6D41F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1C889B8A"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因要點修訂故檢討作業流程。</w:t>
            </w:r>
          </w:p>
          <w:p w14:paraId="3FC3CBCF"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556E9366"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0E1989AC"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1.，刪除2.2.2.及調整條次。</w:t>
            </w:r>
          </w:p>
          <w:p w14:paraId="04C34841"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52B7A500" w14:textId="77777777" w:rsidR="00E1738B" w:rsidRPr="002D0085" w:rsidRDefault="00E1738B" w:rsidP="007636A3">
            <w:pPr>
              <w:spacing w:line="0" w:lineRule="atLeast"/>
              <w:jc w:val="center"/>
              <w:rPr>
                <w:rFonts w:ascii="標楷體" w:eastAsia="標楷體" w:hAnsi="標楷體"/>
                <w:sz w:val="23"/>
                <w:szCs w:val="23"/>
              </w:rPr>
            </w:pPr>
            <w:r w:rsidRPr="002D0085">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6A41E47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7CE67F8B" w14:textId="77777777" w:rsidR="00E1738B" w:rsidRPr="002D0085" w:rsidRDefault="00E1738B" w:rsidP="007636A3">
            <w:pPr>
              <w:spacing w:line="0" w:lineRule="atLeast"/>
              <w:jc w:val="center"/>
              <w:rPr>
                <w:rFonts w:ascii="標楷體" w:eastAsia="標楷體" w:hAnsi="標楷體"/>
              </w:rPr>
            </w:pPr>
          </w:p>
        </w:tc>
      </w:tr>
      <w:tr w:rsidR="00654EFB" w:rsidRPr="002D0085" w14:paraId="3C26735D"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7B164F3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21EA014B"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事項修正內控文件。</w:t>
            </w:r>
          </w:p>
          <w:p w14:paraId="29406E18"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7CC4C0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重新繪製。</w:t>
            </w:r>
          </w:p>
          <w:p w14:paraId="638CD8E4"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新增2.3.和2.3.1.-2.3.5.。</w:t>
            </w:r>
          </w:p>
          <w:p w14:paraId="2D699FCF"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4824A12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4046ACD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72623209" w14:textId="77777777" w:rsidR="00E1738B" w:rsidRPr="002D0085" w:rsidRDefault="00E1738B" w:rsidP="007636A3">
            <w:pPr>
              <w:spacing w:line="0" w:lineRule="atLeast"/>
              <w:jc w:val="center"/>
              <w:rPr>
                <w:rFonts w:ascii="標楷體" w:eastAsia="標楷體" w:hAnsi="標楷體"/>
              </w:rPr>
            </w:pPr>
          </w:p>
        </w:tc>
      </w:tr>
      <w:tr w:rsidR="00654EFB" w:rsidRPr="002D0085" w14:paraId="273D8CFE"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A248670" w14:textId="77777777" w:rsidR="00C64069" w:rsidRPr="002D0085" w:rsidRDefault="00C64069"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56462D62" w14:textId="77777777" w:rsidR="00C64069" w:rsidRPr="002D0085" w:rsidRDefault="00C64069"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事項修正內控文件。</w:t>
            </w:r>
          </w:p>
          <w:p w14:paraId="5D47F95E" w14:textId="77777777" w:rsidR="00C64069" w:rsidRPr="002D0085" w:rsidRDefault="00C64069"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D367326" w14:textId="77777777" w:rsidR="00C64069" w:rsidRPr="002D0085" w:rsidRDefault="00C64069"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修改2.3.3.、2.3.4.</w:t>
            </w:r>
            <w:r w:rsidRPr="002D0085">
              <w:rPr>
                <w:rFonts w:ascii="標楷體" w:eastAsia="標楷體" w:hAnsi="標楷體"/>
              </w:rPr>
              <w:t>、</w:t>
            </w:r>
            <w:r w:rsidRPr="002D0085">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1CEC5724" w14:textId="77777777" w:rsidR="00C64069" w:rsidRPr="002D0085" w:rsidRDefault="00C64069"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31D7CDDB" w14:textId="77777777" w:rsidR="00C64069" w:rsidRPr="002D0085" w:rsidRDefault="00C64069" w:rsidP="007636A3">
            <w:pPr>
              <w:spacing w:line="0" w:lineRule="atLeast"/>
              <w:jc w:val="center"/>
              <w:rPr>
                <w:rFonts w:ascii="標楷體" w:eastAsia="標楷體" w:hAnsi="標楷體"/>
              </w:rPr>
            </w:pPr>
            <w:r w:rsidRPr="002D0085">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5DC8A0E4" w14:textId="77777777" w:rsidR="00C64069" w:rsidRPr="002D0085" w:rsidRDefault="00C64069" w:rsidP="00C64069">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74D14209" w14:textId="77777777" w:rsidR="00C64069" w:rsidRPr="002D0085" w:rsidRDefault="00C64069" w:rsidP="00C64069">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3F0112DD" w14:textId="1ADF531A" w:rsidR="00C64069" w:rsidRPr="002D0085" w:rsidRDefault="00C64069"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2E0FDF9E" w14:textId="77777777" w:rsidTr="00206601">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7E9B013" w14:textId="35AF2A25" w:rsidR="00A60D87" w:rsidRPr="002D0085" w:rsidRDefault="00A60D87" w:rsidP="00A60D87">
            <w:pPr>
              <w:spacing w:line="0" w:lineRule="atLeast"/>
              <w:jc w:val="center"/>
              <w:rPr>
                <w:rFonts w:ascii="標楷體" w:eastAsia="標楷體" w:hAnsi="標楷體"/>
              </w:rPr>
            </w:pPr>
            <w:r w:rsidRPr="002D0085">
              <w:rPr>
                <w:rFonts w:ascii="標楷體" w:eastAsia="標楷體" w:hAnsi="標楷體" w:hint="eastAsia"/>
              </w:rPr>
              <w:t>5</w:t>
            </w:r>
            <w:r w:rsidRPr="002D0085">
              <w:rPr>
                <w:rFonts w:ascii="標楷體" w:eastAsia="標楷體" w:hAnsi="標楷體"/>
              </w:rPr>
              <w:t>.</w:t>
            </w:r>
          </w:p>
        </w:tc>
        <w:tc>
          <w:tcPr>
            <w:tcW w:w="2524" w:type="pct"/>
            <w:tcBorders>
              <w:top w:val="single" w:sz="6" w:space="0" w:color="auto"/>
              <w:left w:val="single" w:sz="6" w:space="0" w:color="auto"/>
              <w:bottom w:val="single" w:sz="6" w:space="0" w:color="auto"/>
              <w:right w:val="single" w:sz="6" w:space="0" w:color="auto"/>
            </w:tcBorders>
          </w:tcPr>
          <w:p w14:paraId="7A915DB7" w14:textId="170C4160" w:rsidR="00A60D87" w:rsidRPr="002D0085" w:rsidRDefault="00A60D87" w:rsidP="00A60D87">
            <w:pPr>
              <w:autoSpaceDN w:val="0"/>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依稽核委員建議事項修正內控文件。</w:t>
            </w:r>
          </w:p>
          <w:p w14:paraId="4C34C243" w14:textId="3ACB5B9B" w:rsidR="00A60D87" w:rsidRPr="002D0085" w:rsidRDefault="00A60D87" w:rsidP="00A60D87">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5C54053" w14:textId="030421CD" w:rsidR="00A60D87" w:rsidRPr="002D0085" w:rsidRDefault="00A60D87" w:rsidP="00A60D87">
            <w:pPr>
              <w:autoSpaceDN w:val="0"/>
              <w:spacing w:line="0" w:lineRule="atLeast"/>
              <w:ind w:left="240" w:hangingChars="100" w:hanging="240"/>
              <w:rPr>
                <w:rFonts w:ascii="標楷體" w:eastAsia="標楷體" w:hAnsi="標楷體" w:cs="Times New Roman"/>
              </w:rPr>
            </w:pPr>
            <w:r w:rsidRPr="002D0085">
              <w:rPr>
                <w:rFonts w:ascii="標楷體" w:eastAsia="標楷體" w:hAnsi="標楷體" w:cs="Times New Roman"/>
              </w:rPr>
              <w:t>(1)</w:t>
            </w:r>
            <w:r w:rsidRPr="002D0085">
              <w:rPr>
                <w:rFonts w:ascii="標楷體" w:eastAsia="標楷體" w:hAnsi="標楷體" w:cs="Times New Roman" w:hint="eastAsia"/>
              </w:rPr>
              <w:t>修正流程圖。</w:t>
            </w:r>
          </w:p>
          <w:p w14:paraId="6B4179F4" w14:textId="43B1D431" w:rsidR="00A60D87" w:rsidRPr="002D0085" w:rsidRDefault="00A60D87" w:rsidP="00A60D87">
            <w:pPr>
              <w:autoSpaceDN w:val="0"/>
              <w:spacing w:line="0" w:lineRule="atLeast"/>
              <w:ind w:left="240" w:hangingChars="100" w:hanging="240"/>
              <w:rPr>
                <w:rFonts w:ascii="標楷體" w:eastAsia="標楷體" w:hAnsi="標楷體" w:cs="Times New Roman"/>
              </w:rPr>
            </w:pPr>
            <w:r w:rsidRPr="002D0085">
              <w:rPr>
                <w:rFonts w:ascii="標楷體" w:eastAsia="標楷體" w:hAnsi="標楷體" w:cs="Times New Roman"/>
              </w:rPr>
              <w:t>(2)</w:t>
            </w:r>
            <w:r w:rsidRPr="002D0085">
              <w:rPr>
                <w:rFonts w:ascii="標楷體" w:eastAsia="標楷體" w:hAnsi="標楷體" w:cs="Times New Roman" w:hint="eastAsia"/>
              </w:rPr>
              <w:t>作業程序</w:t>
            </w:r>
            <w:r w:rsidRPr="002D0085">
              <w:rPr>
                <w:rFonts w:ascii="標楷體" w:eastAsia="標楷體" w:hAnsi="標楷體" w:hint="eastAsia"/>
              </w:rPr>
              <w:t>2.3.2.、2.3.3.、2.3.4、2.3.5.、2.3.6.</w:t>
            </w:r>
            <w:r w:rsidRPr="002D0085">
              <w:rPr>
                <w:rFonts w:ascii="標楷體" w:eastAsia="標楷體" w:hAnsi="標楷體" w:cs="Times New Roman" w:hint="eastAsia"/>
              </w:rPr>
              <w:t>修改。</w:t>
            </w:r>
          </w:p>
          <w:p w14:paraId="0B14B1BB" w14:textId="384740C0" w:rsidR="00A60D87" w:rsidRPr="002D0085" w:rsidRDefault="00A60D87" w:rsidP="00A60D87">
            <w:pPr>
              <w:spacing w:line="0" w:lineRule="atLeast"/>
              <w:ind w:left="240" w:hangingChars="100" w:hanging="240"/>
              <w:rPr>
                <w:rFonts w:ascii="標楷體" w:eastAsia="標楷體" w:hAnsi="標楷體"/>
              </w:rPr>
            </w:pPr>
            <w:r w:rsidRPr="002D0085">
              <w:rPr>
                <w:rFonts w:ascii="標楷體" w:eastAsia="標楷體" w:hAnsi="標楷體" w:cs="Times New Roman"/>
              </w:rPr>
              <w:t>(3)</w:t>
            </w:r>
            <w:r w:rsidRPr="002D0085">
              <w:rPr>
                <w:rFonts w:ascii="標楷體" w:eastAsia="標楷體" w:hAnsi="標楷體" w:cs="Times New Roman" w:hint="eastAsia"/>
              </w:rPr>
              <w:t>控制重點3.3.修改。</w:t>
            </w:r>
          </w:p>
        </w:tc>
        <w:tc>
          <w:tcPr>
            <w:tcW w:w="594" w:type="pct"/>
            <w:tcBorders>
              <w:top w:val="single" w:sz="6" w:space="0" w:color="auto"/>
              <w:left w:val="single" w:sz="6" w:space="0" w:color="auto"/>
              <w:bottom w:val="single" w:sz="6" w:space="0" w:color="auto"/>
              <w:right w:val="single" w:sz="6" w:space="0" w:color="auto"/>
            </w:tcBorders>
            <w:vAlign w:val="center"/>
          </w:tcPr>
          <w:p w14:paraId="33F30AD5" w14:textId="3D81D915" w:rsidR="00A60D87" w:rsidRPr="002D0085" w:rsidRDefault="00A60D87" w:rsidP="00A60D87">
            <w:pPr>
              <w:spacing w:line="0" w:lineRule="atLeast"/>
              <w:jc w:val="center"/>
              <w:rPr>
                <w:rFonts w:ascii="標楷體" w:eastAsia="標楷體" w:hAnsi="標楷體"/>
              </w:rPr>
            </w:pPr>
            <w:r w:rsidRPr="002D0085">
              <w:rPr>
                <w:rFonts w:ascii="標楷體" w:eastAsia="標楷體" w:hAnsi="標楷體" w:cs="Times New Roman" w:hint="eastAsia"/>
              </w:rPr>
              <w:t>113.1月</w:t>
            </w:r>
          </w:p>
        </w:tc>
        <w:tc>
          <w:tcPr>
            <w:tcW w:w="537" w:type="pct"/>
            <w:tcBorders>
              <w:top w:val="single" w:sz="6" w:space="0" w:color="auto"/>
              <w:left w:val="single" w:sz="6" w:space="0" w:color="auto"/>
              <w:bottom w:val="single" w:sz="6" w:space="0" w:color="auto"/>
              <w:right w:val="single" w:sz="6" w:space="0" w:color="auto"/>
            </w:tcBorders>
            <w:vAlign w:val="center"/>
          </w:tcPr>
          <w:p w14:paraId="0DF35431" w14:textId="5E5B57FD" w:rsidR="00A60D87" w:rsidRPr="002D0085" w:rsidRDefault="00A60D87" w:rsidP="00A60D87">
            <w:pPr>
              <w:spacing w:line="0" w:lineRule="atLeast"/>
              <w:jc w:val="center"/>
              <w:rPr>
                <w:rFonts w:ascii="標楷體" w:eastAsia="標楷體" w:hAnsi="標楷體"/>
              </w:rPr>
            </w:pPr>
            <w:r w:rsidRPr="002D0085">
              <w:rPr>
                <w:rFonts w:ascii="標楷體" w:eastAsia="標楷體" w:hAnsi="標楷體" w:cs="Times New Roman" w:hint="eastAsia"/>
              </w:rPr>
              <w:t>劉佩珊</w:t>
            </w:r>
          </w:p>
        </w:tc>
        <w:tc>
          <w:tcPr>
            <w:tcW w:w="674" w:type="pct"/>
            <w:tcBorders>
              <w:top w:val="single" w:sz="6" w:space="0" w:color="auto"/>
              <w:left w:val="single" w:sz="6" w:space="0" w:color="auto"/>
              <w:bottom w:val="single" w:sz="6" w:space="0" w:color="auto"/>
              <w:right w:val="single" w:sz="12" w:space="0" w:color="auto"/>
            </w:tcBorders>
            <w:vAlign w:val="center"/>
          </w:tcPr>
          <w:p w14:paraId="035F5EDA" w14:textId="77777777" w:rsidR="00450C6F" w:rsidRPr="002D0085" w:rsidRDefault="00450C6F" w:rsidP="00450C6F">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7CC672E9" w14:textId="77777777" w:rsidR="00450C6F" w:rsidRPr="002D0085" w:rsidRDefault="00450C6F" w:rsidP="00450C6F">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64334ACE" w14:textId="77777777" w:rsidR="00450C6F" w:rsidRPr="002D0085" w:rsidRDefault="00450C6F" w:rsidP="00450C6F">
            <w:pPr>
              <w:jc w:val="center"/>
              <w:rPr>
                <w:rFonts w:ascii="標楷體" w:eastAsia="標楷體" w:hAnsi="標楷體" w:cs="Times New Roman"/>
                <w:bCs/>
              </w:rPr>
            </w:pPr>
            <w:r w:rsidRPr="002D0085">
              <w:rPr>
                <w:rFonts w:ascii="標楷體" w:eastAsia="標楷體" w:hAnsi="標楷體" w:cs="Times New Roman" w:hint="eastAsia"/>
                <w:bCs/>
              </w:rPr>
              <w:t>內控會議通過</w:t>
            </w:r>
          </w:p>
          <w:p w14:paraId="4AF181DD" w14:textId="77777777" w:rsidR="00A60D87" w:rsidRPr="002D0085" w:rsidRDefault="00A60D87" w:rsidP="00A60D87">
            <w:pPr>
              <w:spacing w:line="0" w:lineRule="atLeast"/>
              <w:jc w:val="center"/>
              <w:rPr>
                <w:rFonts w:ascii="標楷體" w:eastAsia="標楷體" w:hAnsi="標楷體" w:cs="Times New Roman"/>
                <w:b/>
              </w:rPr>
            </w:pPr>
          </w:p>
        </w:tc>
      </w:tr>
      <w:tr w:rsidR="00206601" w:rsidRPr="002D0085" w14:paraId="60E6A482"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0A5B34BA" w14:textId="116483D3" w:rsidR="00206601" w:rsidRPr="002D0085" w:rsidRDefault="00206601" w:rsidP="00206601">
            <w:pPr>
              <w:spacing w:line="0" w:lineRule="atLeast"/>
              <w:jc w:val="center"/>
              <w:rPr>
                <w:rFonts w:ascii="標楷體" w:eastAsia="標楷體" w:hAnsi="標楷體"/>
              </w:rPr>
            </w:pPr>
            <w:r w:rsidRPr="002D0085">
              <w:rPr>
                <w:rFonts w:ascii="標楷體" w:eastAsia="標楷體" w:hAnsi="標楷體" w:hint="eastAsia"/>
              </w:rPr>
              <w:t>6</w:t>
            </w:r>
            <w:r w:rsidRPr="002D0085">
              <w:rPr>
                <w:rFonts w:ascii="標楷體" w:eastAsia="標楷體" w:hAnsi="標楷體"/>
              </w:rPr>
              <w:t>.</w:t>
            </w:r>
          </w:p>
        </w:tc>
        <w:tc>
          <w:tcPr>
            <w:tcW w:w="2524" w:type="pct"/>
            <w:tcBorders>
              <w:top w:val="single" w:sz="6" w:space="0" w:color="auto"/>
              <w:left w:val="single" w:sz="6" w:space="0" w:color="auto"/>
              <w:bottom w:val="single" w:sz="12" w:space="0" w:color="auto"/>
              <w:right w:val="single" w:sz="6" w:space="0" w:color="auto"/>
            </w:tcBorders>
          </w:tcPr>
          <w:p w14:paraId="47BB1CF7" w14:textId="77777777" w:rsidR="00206601" w:rsidRPr="002D0085" w:rsidRDefault="00206601" w:rsidP="00927BAE">
            <w:pPr>
              <w:pStyle w:val="a9"/>
              <w:numPr>
                <w:ilvl w:val="0"/>
                <w:numId w:val="401"/>
              </w:numPr>
              <w:autoSpaceDN w:val="0"/>
              <w:spacing w:line="0" w:lineRule="atLeast"/>
              <w:ind w:leftChars="0"/>
              <w:rPr>
                <w:rFonts w:ascii="標楷體" w:eastAsia="標楷體" w:hAnsi="標楷體" w:cs="Times New Roman"/>
              </w:rPr>
            </w:pPr>
            <w:r w:rsidRPr="002D0085">
              <w:rPr>
                <w:rFonts w:ascii="標楷體" w:eastAsia="標楷體" w:hAnsi="標楷體" w:cs="Times New Roman" w:hint="eastAsia"/>
              </w:rPr>
              <w:t>修訂原因：配合教育部作業流程成修正。</w:t>
            </w:r>
          </w:p>
          <w:p w14:paraId="7052FC3B" w14:textId="77777777" w:rsidR="00206601" w:rsidRPr="002D0085" w:rsidRDefault="00206601" w:rsidP="00927BAE">
            <w:pPr>
              <w:pStyle w:val="a9"/>
              <w:numPr>
                <w:ilvl w:val="0"/>
                <w:numId w:val="401"/>
              </w:numPr>
              <w:autoSpaceDN w:val="0"/>
              <w:spacing w:line="0" w:lineRule="atLeast"/>
              <w:ind w:leftChars="0"/>
              <w:rPr>
                <w:rFonts w:ascii="標楷體" w:eastAsia="標楷體" w:hAnsi="標楷體" w:cs="Times New Roman"/>
              </w:rPr>
            </w:pPr>
            <w:r w:rsidRPr="002D0085">
              <w:rPr>
                <w:rFonts w:ascii="標楷體" w:eastAsia="標楷體" w:hAnsi="標楷體" w:cs="Times New Roman" w:hint="eastAsia"/>
              </w:rPr>
              <w:t>修正處：</w:t>
            </w:r>
          </w:p>
          <w:p w14:paraId="6802722C" w14:textId="3AA34EBB" w:rsidR="00206601" w:rsidRPr="002D0085" w:rsidRDefault="00206601" w:rsidP="00206601">
            <w:pPr>
              <w:autoSpaceDN w:val="0"/>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依據及相關文件修改5.1。</w:t>
            </w:r>
          </w:p>
        </w:tc>
        <w:tc>
          <w:tcPr>
            <w:tcW w:w="594" w:type="pct"/>
            <w:tcBorders>
              <w:top w:val="single" w:sz="6" w:space="0" w:color="auto"/>
              <w:left w:val="single" w:sz="6" w:space="0" w:color="auto"/>
              <w:bottom w:val="single" w:sz="12" w:space="0" w:color="auto"/>
              <w:right w:val="single" w:sz="6" w:space="0" w:color="auto"/>
            </w:tcBorders>
            <w:vAlign w:val="center"/>
          </w:tcPr>
          <w:p w14:paraId="40E30170" w14:textId="261039F8" w:rsidR="00206601" w:rsidRPr="002D0085" w:rsidRDefault="00206601" w:rsidP="00206601">
            <w:pPr>
              <w:spacing w:line="0" w:lineRule="atLeast"/>
              <w:jc w:val="center"/>
              <w:rPr>
                <w:rFonts w:ascii="標楷體" w:eastAsia="標楷體" w:hAnsi="標楷體" w:cs="Times New Roman"/>
              </w:rPr>
            </w:pPr>
            <w:r w:rsidRPr="002D0085">
              <w:rPr>
                <w:rFonts w:ascii="標楷體" w:eastAsia="標楷體" w:hAnsi="標楷體" w:cs="Times New Roman" w:hint="eastAsia"/>
              </w:rPr>
              <w:t>113.9月</w:t>
            </w:r>
          </w:p>
        </w:tc>
        <w:tc>
          <w:tcPr>
            <w:tcW w:w="537" w:type="pct"/>
            <w:tcBorders>
              <w:top w:val="single" w:sz="6" w:space="0" w:color="auto"/>
              <w:left w:val="single" w:sz="6" w:space="0" w:color="auto"/>
              <w:bottom w:val="single" w:sz="12" w:space="0" w:color="auto"/>
              <w:right w:val="single" w:sz="6" w:space="0" w:color="auto"/>
            </w:tcBorders>
            <w:vAlign w:val="center"/>
          </w:tcPr>
          <w:p w14:paraId="5FBAFE67" w14:textId="578CB75C" w:rsidR="00206601" w:rsidRPr="002D0085" w:rsidRDefault="00206601" w:rsidP="00206601">
            <w:pPr>
              <w:spacing w:line="0" w:lineRule="atLeast"/>
              <w:jc w:val="center"/>
              <w:rPr>
                <w:rFonts w:ascii="標楷體" w:eastAsia="標楷體" w:hAnsi="標楷體" w:cs="Times New Roman"/>
              </w:rPr>
            </w:pPr>
            <w:r w:rsidRPr="002D0085">
              <w:rPr>
                <w:rFonts w:ascii="標楷體" w:eastAsia="標楷體" w:hAnsi="標楷體" w:cs="Times New Roman" w:hint="eastAsia"/>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3F38A46A"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7B084002"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23BE91A8" w14:textId="068C9433" w:rsidR="00206601"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7F56A48B" w14:textId="5FF41FEF"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9F35225" w14:textId="3379F588" w:rsidR="00E1738B" w:rsidRPr="002D0085" w:rsidRDefault="00206601"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1" behindDoc="0" locked="0" layoutInCell="1" allowOverlap="1" wp14:anchorId="46B3AA94" wp14:editId="35480A59">
                <wp:simplePos x="0" y="0"/>
                <wp:positionH relativeFrom="column">
                  <wp:posOffset>4148972</wp:posOffset>
                </wp:positionH>
                <wp:positionV relativeFrom="page">
                  <wp:posOffset>9780418</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B4AE63" w14:textId="775C52DE" w:rsidR="00996ACD" w:rsidRPr="00DE388A" w:rsidRDefault="00996ACD" w:rsidP="00450C6F">
                            <w:pPr>
                              <w:rPr>
                                <w:rFonts w:ascii="標楷體" w:eastAsia="標楷體" w:hAnsi="標楷體" w:cs="Times New Roman"/>
                                <w:bCs/>
                              </w:rPr>
                            </w:pPr>
                            <w:r w:rsidRPr="00DE388A">
                              <w:rPr>
                                <w:rFonts w:ascii="標楷體" w:eastAsia="標楷體" w:hAnsi="標楷體" w:hint="eastAsia"/>
                                <w:sz w:val="16"/>
                                <w:szCs w:val="16"/>
                              </w:rPr>
                              <w:t>表單修訂日期：</w:t>
                            </w:r>
                            <w:r w:rsidRPr="00DE388A">
                              <w:rPr>
                                <w:rFonts w:ascii="標楷體" w:eastAsia="標楷體" w:hAnsi="標楷體"/>
                                <w:sz w:val="16"/>
                                <w:szCs w:val="16"/>
                              </w:rPr>
                              <w:t>113.</w:t>
                            </w:r>
                            <w:r>
                              <w:rPr>
                                <w:rFonts w:ascii="標楷體" w:eastAsia="標楷體" w:hAnsi="標楷體"/>
                                <w:sz w:val="16"/>
                                <w:szCs w:val="16"/>
                              </w:rPr>
                              <w:t>12.11</w:t>
                            </w:r>
                          </w:p>
                          <w:p w14:paraId="2192CEBA" w14:textId="77777777" w:rsidR="00996ACD" w:rsidRPr="00DE388A" w:rsidRDefault="00996ACD" w:rsidP="007636A3">
                            <w:pPr>
                              <w:spacing w:line="300" w:lineRule="exact"/>
                              <w:rPr>
                                <w:rFonts w:ascii="標楷體" w:eastAsia="標楷體" w:hAnsi="標楷體"/>
                                <w:sz w:val="16"/>
                                <w:szCs w:val="16"/>
                              </w:rPr>
                            </w:pPr>
                            <w:r w:rsidRPr="00DE388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3AA94" id="文字方塊 27" o:spid="_x0000_s1081" type="#_x0000_t202" style="position:absolute;margin-left:326.7pt;margin-top:770.1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" fillcolor="white [3201]" stroked="f" strokeweight="1pt">
                <v:textbox>
                  <w:txbxContent>
                    <w:p w14:paraId="0FB4AE63" w14:textId="775C52DE" w:rsidR="00996ACD" w:rsidRPr="00DE388A" w:rsidRDefault="00996ACD" w:rsidP="00450C6F">
                      <w:pPr>
                        <w:rPr>
                          <w:rFonts w:ascii="標楷體" w:eastAsia="標楷體" w:hAnsi="標楷體" w:cs="Times New Roman"/>
                          <w:bCs/>
                        </w:rPr>
                      </w:pPr>
                      <w:r w:rsidRPr="00DE388A">
                        <w:rPr>
                          <w:rFonts w:ascii="標楷體" w:eastAsia="標楷體" w:hAnsi="標楷體" w:hint="eastAsia"/>
                          <w:sz w:val="16"/>
                          <w:szCs w:val="16"/>
                        </w:rPr>
                        <w:t>表單修訂日期：</w:t>
                      </w:r>
                      <w:r w:rsidRPr="00DE388A">
                        <w:rPr>
                          <w:rFonts w:ascii="標楷體" w:eastAsia="標楷體" w:hAnsi="標楷體"/>
                          <w:sz w:val="16"/>
                          <w:szCs w:val="16"/>
                        </w:rPr>
                        <w:t>113.</w:t>
                      </w:r>
                      <w:r>
                        <w:rPr>
                          <w:rFonts w:ascii="標楷體" w:eastAsia="標楷體" w:hAnsi="標楷體"/>
                          <w:sz w:val="16"/>
                          <w:szCs w:val="16"/>
                        </w:rPr>
                        <w:t>12.11</w:t>
                      </w:r>
                    </w:p>
                    <w:p w14:paraId="2192CEBA" w14:textId="77777777" w:rsidR="00996ACD" w:rsidRPr="00DE388A" w:rsidRDefault="00996ACD" w:rsidP="007636A3">
                      <w:pPr>
                        <w:spacing w:line="300" w:lineRule="exact"/>
                        <w:rPr>
                          <w:rFonts w:ascii="標楷體" w:eastAsia="標楷體" w:hAnsi="標楷體"/>
                          <w:sz w:val="16"/>
                          <w:szCs w:val="16"/>
                        </w:rPr>
                      </w:pPr>
                      <w:r w:rsidRPr="00DE388A">
                        <w:rPr>
                          <w:rFonts w:ascii="標楷體" w:eastAsia="標楷體" w:hAnsi="標楷體" w:hint="eastAsia"/>
                          <w:sz w:val="16"/>
                          <w:szCs w:val="16"/>
                        </w:rPr>
                        <w:t>保存期限：至依附的文件作廢為止</w:t>
                      </w:r>
                    </w:p>
                  </w:txbxContent>
                </v:textbox>
                <w10:wrap anchory="page"/>
              </v:shape>
            </w:pict>
          </mc:Fallback>
        </mc:AlternateContent>
      </w:r>
      <w:r w:rsidR="00E1738B"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2D0085" w14:paraId="7E06271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A333C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0C45F8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D15A5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5288343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4E493A7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A55B2F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4BE7FB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B37A51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11975C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892B761"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2F91FA8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0E45C5D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3</w:t>
            </w:r>
          </w:p>
        </w:tc>
        <w:tc>
          <w:tcPr>
            <w:tcW w:w="651" w:type="pct"/>
            <w:tcBorders>
              <w:bottom w:val="single" w:sz="12" w:space="0" w:color="auto"/>
            </w:tcBorders>
            <w:vAlign w:val="center"/>
          </w:tcPr>
          <w:p w14:paraId="410C533B" w14:textId="77777777" w:rsidR="00BC6385" w:rsidRPr="002D0085" w:rsidRDefault="00BC6385" w:rsidP="00BC6385">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6/</w:t>
            </w:r>
          </w:p>
          <w:p w14:paraId="078FA8F0" w14:textId="55817AE4" w:rsidR="00E1738B" w:rsidRPr="002D0085" w:rsidRDefault="00BC6385" w:rsidP="00877443">
            <w:pPr>
              <w:jc w:val="center"/>
            </w:pPr>
            <w:r w:rsidRPr="002D0085">
              <w:rPr>
                <w:rFonts w:ascii="標楷體" w:eastAsia="標楷體" w:hAnsi="標楷體" w:cs="Times New Roman" w:hint="eastAsia"/>
                <w:sz w:val="20"/>
                <w:szCs w:val="20"/>
              </w:rPr>
              <w:t>113.</w:t>
            </w:r>
            <w:r w:rsidR="00877443" w:rsidRPr="002D0085">
              <w:rPr>
                <w:rFonts w:ascii="標楷體" w:eastAsia="標楷體" w:hAnsi="標楷體" w:cs="Times New Roman"/>
                <w:sz w:val="20"/>
                <w:szCs w:val="20"/>
              </w:rPr>
              <w:t>12.11</w:t>
            </w:r>
          </w:p>
        </w:tc>
        <w:tc>
          <w:tcPr>
            <w:tcW w:w="594" w:type="pct"/>
            <w:tcBorders>
              <w:bottom w:val="single" w:sz="12" w:space="0" w:color="auto"/>
              <w:right w:val="single" w:sz="12" w:space="0" w:color="auto"/>
            </w:tcBorders>
            <w:vAlign w:val="center"/>
          </w:tcPr>
          <w:p w14:paraId="2D50A97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0A81655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8C8FFFA"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211171B" w14:textId="77777777" w:rsidR="00E1738B" w:rsidRPr="002D0085" w:rsidRDefault="00E1738B"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6D775B1A" w14:textId="1041E939" w:rsidR="00593230" w:rsidRPr="002D0085" w:rsidRDefault="00DE388A" w:rsidP="00194FA1">
      <w:pPr>
        <w:autoSpaceDE w:val="0"/>
        <w:autoSpaceDN w:val="0"/>
        <w:ind w:leftChars="-59" w:left="-142"/>
        <w:jc w:val="both"/>
      </w:pPr>
      <w:r w:rsidRPr="002D0085">
        <w:object w:dxaOrig="10560" w:dyaOrig="15750" w14:anchorId="6EEE35E9">
          <v:shape id="_x0000_i1066" type="#_x0000_t75" style="width:491.05pt;height:574.9pt" o:ole="">
            <v:imagedata r:id="rId96" o:title=""/>
          </v:shape>
          <o:OLEObject Type="Embed" ProgID="Visio.Drawing.11" ShapeID="_x0000_i1066" DrawAspect="Content" ObjectID="_1843026883" r:id="rId97"/>
        </w:object>
      </w:r>
    </w:p>
    <w:p w14:paraId="61EED20E" w14:textId="77777777" w:rsidR="00E819E0" w:rsidRPr="002D0085" w:rsidRDefault="00E819E0"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433E3F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74A082"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21CD54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1F3AE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3724821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0E9EBC9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AB4B9D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24ABC5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828D91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CC1640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2F86D6"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0554A03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1A931F5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3</w:t>
            </w:r>
          </w:p>
        </w:tc>
        <w:tc>
          <w:tcPr>
            <w:tcW w:w="651" w:type="pct"/>
            <w:tcBorders>
              <w:bottom w:val="single" w:sz="12" w:space="0" w:color="auto"/>
            </w:tcBorders>
            <w:vAlign w:val="center"/>
          </w:tcPr>
          <w:p w14:paraId="6C7A926D" w14:textId="77777777"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6/</w:t>
            </w:r>
          </w:p>
          <w:p w14:paraId="475E2882" w14:textId="355052C3" w:rsidR="00E1738B"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594" w:type="pct"/>
            <w:tcBorders>
              <w:bottom w:val="single" w:sz="12" w:space="0" w:color="auto"/>
              <w:right w:val="single" w:sz="12" w:space="0" w:color="auto"/>
            </w:tcBorders>
            <w:vAlign w:val="center"/>
          </w:tcPr>
          <w:p w14:paraId="0244F06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9C7457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226C041"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3AA2614"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183840A" w14:textId="77777777"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公告弱勢學生助學實施要點、申請日期、申請網址。</w:t>
      </w:r>
    </w:p>
    <w:p w14:paraId="3D6D5C02" w14:textId="77777777"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申請方式：（本助學金不含研究所在職班）</w:t>
      </w:r>
    </w:p>
    <w:p w14:paraId="276F938B"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1.依學生事務處公告之申請日期、網址，登入弱勢學生助學金系統詳實輸入規定之資料，並列印申請表。</w:t>
      </w:r>
    </w:p>
    <w:p w14:paraId="7E7BF4AA"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2.</w:t>
      </w:r>
      <w:r w:rsidRPr="002D0085">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2D0085">
        <w:rPr>
          <w:rFonts w:ascii="標楷體" w:eastAsia="標楷體" w:hAnsi="標楷體" w:hint="eastAsia"/>
        </w:rPr>
        <w:t>之</w:t>
      </w:r>
      <w:r w:rsidRPr="002D0085">
        <w:rPr>
          <w:rFonts w:ascii="標楷體" w:eastAsia="標楷體" w:hAnsi="標楷體"/>
        </w:rPr>
        <w:t>助學金。</w:t>
      </w:r>
    </w:p>
    <w:p w14:paraId="74660E4C"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3.持弱勢學生助學金系統所列印之申請表及近三個月內全家戶籍謄本，至學生事務處生輔組辦理審查事宜。</w:t>
      </w:r>
    </w:p>
    <w:p w14:paraId="2441878F" w14:textId="77777777" w:rsidR="00194FA1" w:rsidRPr="002D0085" w:rsidRDefault="00194FA1" w:rsidP="00194FA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彙辦作業：</w:t>
      </w:r>
    </w:p>
    <w:p w14:paraId="77C776CB" w14:textId="77777777" w:rsidR="00E819E0" w:rsidRPr="002D0085" w:rsidRDefault="00E819E0" w:rsidP="00E819E0">
      <w:pPr>
        <w:ind w:leftChars="300" w:left="1440" w:hangingChars="300" w:hanging="720"/>
        <w:jc w:val="both"/>
        <w:rPr>
          <w:rFonts w:ascii="標楷體" w:eastAsia="標楷體" w:hAnsi="標楷體"/>
        </w:rPr>
      </w:pPr>
      <w:r w:rsidRPr="002D0085">
        <w:rPr>
          <w:rFonts w:ascii="標楷體" w:eastAsia="標楷體" w:hAnsi="標楷體" w:hint="eastAsia"/>
        </w:rPr>
        <w:t>2.3.1.受理學生申請並初核學生身分資格與繳驗資料是否符合規定。</w:t>
      </w:r>
    </w:p>
    <w:p w14:paraId="3A254C32" w14:textId="4916F802" w:rsidR="00E819E0" w:rsidRPr="002D0085" w:rsidRDefault="00E819E0" w:rsidP="00E819E0">
      <w:pPr>
        <w:ind w:leftChars="300" w:left="1440" w:hangingChars="300" w:hanging="720"/>
        <w:jc w:val="both"/>
        <w:rPr>
          <w:rFonts w:ascii="標楷體" w:eastAsia="標楷體" w:hAnsi="標楷體"/>
        </w:rPr>
      </w:pPr>
      <w:r w:rsidRPr="002D0085">
        <w:rPr>
          <w:rFonts w:ascii="標楷體" w:eastAsia="標楷體" w:hAnsi="標楷體" w:hint="eastAsia"/>
        </w:rPr>
        <w:t>2.3.2.通知學生資料補繳，復核資料是否符合規定。</w:t>
      </w:r>
    </w:p>
    <w:p w14:paraId="410A9F97" w14:textId="1320D421" w:rsidR="00D6145C" w:rsidRPr="002D0085" w:rsidRDefault="00D6145C" w:rsidP="00D6145C">
      <w:pPr>
        <w:autoSpaceDN w:val="0"/>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3.3.初核資料上傳學生助學措施整合平台進行查核作業。</w:t>
      </w:r>
    </w:p>
    <w:p w14:paraId="4F99299D" w14:textId="5A3089BC" w:rsidR="00D6145C" w:rsidRPr="002D0085" w:rsidRDefault="00D6145C" w:rsidP="00D6145C">
      <w:pPr>
        <w:autoSpaceDN w:val="0"/>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3.4.通知學生查核結果並接受學生申復。</w:t>
      </w:r>
    </w:p>
    <w:p w14:paraId="41DE49FF" w14:textId="77777777" w:rsidR="00D6145C" w:rsidRPr="002D0085" w:rsidRDefault="00D6145C" w:rsidP="00D6145C">
      <w:pPr>
        <w:autoSpaceDN w:val="0"/>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3.5.確認發放名單後上傳會計室以減免該學年度第二學期學雜費。(並供導師系統串接資料進行弱勢學生學習輔導)</w:t>
      </w:r>
    </w:p>
    <w:p w14:paraId="07C98CF0" w14:textId="77777777" w:rsidR="00D6145C" w:rsidRPr="002D0085" w:rsidRDefault="00D6145C" w:rsidP="00D6145C">
      <w:pPr>
        <w:autoSpaceDN w:val="0"/>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3.6.彙整表經主管用印後，報部進行核撥經費作業。</w:t>
      </w:r>
    </w:p>
    <w:p w14:paraId="415322DF"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D6DAA64" w14:textId="77777777" w:rsidR="00E1738B" w:rsidRPr="002D0085"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審查證明文件是否屬實及有效期限。</w:t>
      </w:r>
    </w:p>
    <w:p w14:paraId="632E8EF3" w14:textId="77777777" w:rsidR="00E1738B" w:rsidRPr="002D0085"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學生若有中途休、退學，再就讀同一年級同一學期</w:t>
      </w:r>
      <w:r w:rsidRPr="002D0085">
        <w:rPr>
          <w:rFonts w:ascii="標楷體" w:eastAsia="標楷體" w:hAnsi="標楷體" w:hint="eastAsia"/>
        </w:rPr>
        <w:t>或畢業後再就讀相同學制</w:t>
      </w:r>
      <w:r w:rsidRPr="002D0085">
        <w:rPr>
          <w:rFonts w:ascii="標楷體" w:eastAsia="標楷體" w:hAnsi="標楷體"/>
        </w:rPr>
        <w:t>者之前已領有政府其他助學措施助學金者，不得重複申領。</w:t>
      </w:r>
    </w:p>
    <w:p w14:paraId="0C2EEB34" w14:textId="664D3DE9" w:rsidR="00E1738B" w:rsidRPr="002D0085"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核</w:t>
      </w:r>
      <w:r w:rsidR="00D6145C" w:rsidRPr="002D0085">
        <w:rPr>
          <w:rFonts w:ascii="標楷體" w:eastAsia="標楷體" w:hAnsi="標楷體" w:hint="eastAsia"/>
        </w:rPr>
        <w:t>准</w:t>
      </w:r>
      <w:r w:rsidRPr="002D0085">
        <w:rPr>
          <w:rFonts w:ascii="標楷體" w:eastAsia="標楷體" w:hAnsi="標楷體" w:hint="eastAsia"/>
        </w:rPr>
        <w:t>助學等級及助學金額是否相符。</w:t>
      </w:r>
    </w:p>
    <w:p w14:paraId="7F01E515"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6BE438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弱勢學生助學金申請表。</w:t>
      </w:r>
    </w:p>
    <w:p w14:paraId="4C305C7E"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6592330" w14:textId="1DB9B049" w:rsidR="00E1738B" w:rsidRPr="002D0085" w:rsidRDefault="00BC6385" w:rsidP="007636A3">
      <w:pPr>
        <w:tabs>
          <w:tab w:val="left" w:pos="96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cs="Times New Roman" w:hint="eastAsia"/>
          <w:bCs/>
        </w:rPr>
        <w:t>5.1.</w:t>
      </w:r>
      <w:r w:rsidRPr="002D0085">
        <w:rPr>
          <w:rFonts w:ascii="標楷體" w:eastAsia="標楷體" w:hAnsi="標楷體" w:cs="Times New Roman" w:hint="eastAsia"/>
        </w:rPr>
        <w:t>依據教育部臺教高通字第1132200194號函「大專校院弱勢學生助學計畫」。</w:t>
      </w:r>
    </w:p>
    <w:p w14:paraId="48FC28AB" w14:textId="63EC8788" w:rsidR="00E1738B" w:rsidRPr="002D0085" w:rsidRDefault="00E1738B" w:rsidP="00932DE8">
      <w:pPr>
        <w:widowControl/>
        <w:jc w:val="center"/>
        <w:rPr>
          <w:rFonts w:ascii="標楷體" w:eastAsia="標楷體" w:hAnsi="標楷體"/>
          <w:b/>
          <w:sz w:val="28"/>
          <w:szCs w:val="28"/>
        </w:rPr>
      </w:pPr>
      <w:r w:rsidRPr="002D0085">
        <w:rPr>
          <w:rFonts w:ascii="標楷體" w:eastAsia="標楷體" w:hAnsi="標楷體"/>
          <w:sz w:val="28"/>
          <w:szCs w:val="28"/>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7"/>
        <w:gridCol w:w="1180"/>
        <w:gridCol w:w="1015"/>
        <w:gridCol w:w="1296"/>
      </w:tblGrid>
      <w:tr w:rsidR="00654EFB" w:rsidRPr="002D0085" w14:paraId="01C348BB" w14:textId="77777777" w:rsidTr="008C54C1">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CB10D9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19" w:name="清寒工讀（生活學習服務）實施作業"/>
        <w:tc>
          <w:tcPr>
            <w:tcW w:w="2481" w:type="pct"/>
            <w:tcBorders>
              <w:top w:val="single" w:sz="12" w:space="0" w:color="auto"/>
              <w:left w:val="single" w:sz="6" w:space="0" w:color="auto"/>
              <w:bottom w:val="single" w:sz="6" w:space="0" w:color="auto"/>
              <w:right w:val="single" w:sz="6" w:space="0" w:color="auto"/>
            </w:tcBorders>
            <w:vAlign w:val="center"/>
          </w:tcPr>
          <w:p w14:paraId="7F6297FD"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20" w:name="_Toc218581846"/>
            <w:bookmarkStart w:id="221" w:name="_Toc92798089"/>
            <w:bookmarkStart w:id="222" w:name="_Toc99130095"/>
            <w:r w:rsidRPr="002D0085">
              <w:rPr>
                <w:rStyle w:val="a3"/>
                <w:rFonts w:hint="eastAsia"/>
                <w:color w:val="auto"/>
              </w:rPr>
              <w:t>1120-004工讀助學金實施作業</w:t>
            </w:r>
            <w:bookmarkEnd w:id="219"/>
            <w:bookmarkEnd w:id="220"/>
            <w:bookmarkEnd w:id="221"/>
            <w:bookmarkEnd w:id="222"/>
            <w:r w:rsidRPr="002D0085">
              <w:fldChar w:fldCharType="end"/>
            </w:r>
          </w:p>
        </w:tc>
        <w:tc>
          <w:tcPr>
            <w:tcW w:w="614" w:type="pct"/>
            <w:tcBorders>
              <w:top w:val="single" w:sz="12" w:space="0" w:color="auto"/>
              <w:left w:val="single" w:sz="6" w:space="0" w:color="auto"/>
              <w:bottom w:val="single" w:sz="6" w:space="0" w:color="auto"/>
              <w:right w:val="single" w:sz="6" w:space="0" w:color="auto"/>
            </w:tcBorders>
            <w:vAlign w:val="center"/>
          </w:tcPr>
          <w:p w14:paraId="046DD21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042104D6"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4AC4ACF0"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BC9F03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4D12713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578E0AA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7F3C2B1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24E23E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C709A40"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62B405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tcPr>
          <w:p w14:paraId="74510D11" w14:textId="77777777" w:rsidR="00E1738B" w:rsidRPr="002D0085" w:rsidRDefault="00E1738B" w:rsidP="007636A3">
            <w:pPr>
              <w:spacing w:line="0" w:lineRule="atLeast"/>
              <w:rPr>
                <w:rFonts w:ascii="標楷體" w:eastAsia="標楷體" w:hAnsi="標楷體"/>
              </w:rPr>
            </w:pPr>
          </w:p>
          <w:p w14:paraId="646F4AEC"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1C9A226B" w14:textId="77777777" w:rsidR="00E1738B" w:rsidRPr="002D0085" w:rsidRDefault="00E1738B" w:rsidP="007636A3">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60271ED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57D5F76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46808B66" w14:textId="77777777" w:rsidR="00E1738B" w:rsidRPr="002D0085" w:rsidRDefault="00E1738B" w:rsidP="007636A3">
            <w:pPr>
              <w:spacing w:line="0" w:lineRule="atLeast"/>
              <w:jc w:val="center"/>
              <w:rPr>
                <w:rFonts w:ascii="標楷體" w:eastAsia="標楷體" w:hAnsi="標楷體"/>
              </w:rPr>
            </w:pPr>
          </w:p>
        </w:tc>
      </w:tr>
      <w:tr w:rsidR="00654EFB" w:rsidRPr="002D0085" w14:paraId="55049A23"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6DA6D0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81" w:type="pct"/>
            <w:tcBorders>
              <w:top w:val="single" w:sz="6" w:space="0" w:color="auto"/>
              <w:left w:val="single" w:sz="6" w:space="0" w:color="auto"/>
              <w:bottom w:val="single" w:sz="6" w:space="0" w:color="auto"/>
              <w:right w:val="single" w:sz="6" w:space="0" w:color="auto"/>
            </w:tcBorders>
          </w:tcPr>
          <w:p w14:paraId="549689D3"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實際作業變更。</w:t>
            </w:r>
          </w:p>
          <w:p w14:paraId="2E325864"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5C75CE04"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2E6D598E"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控制重點修改</w:t>
            </w:r>
            <w:r w:rsidRPr="002D0085">
              <w:rPr>
                <w:rFonts w:ascii="標楷體" w:eastAsia="標楷體" w:hAnsi="標楷體"/>
              </w:rPr>
              <w:t>3.1.</w:t>
            </w:r>
            <w:r w:rsidRPr="002D0085">
              <w:rPr>
                <w:rFonts w:ascii="標楷體" w:eastAsia="標楷體" w:hAnsi="標楷體" w:hint="eastAsia"/>
              </w:rPr>
              <w:t>。</w:t>
            </w:r>
          </w:p>
          <w:p w14:paraId="341157DB"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w:t>
            </w:r>
            <w:r w:rsidRPr="002D0085">
              <w:rPr>
                <w:rFonts w:ascii="標楷體" w:eastAsia="標楷體" w:hAnsi="標楷體"/>
              </w:rPr>
              <w:t>5.1.</w:t>
            </w:r>
            <w:r w:rsidRPr="002D0085">
              <w:rPr>
                <w:rFonts w:ascii="標楷體" w:eastAsia="標楷體" w:hAnsi="標楷體" w:hint="eastAsia"/>
              </w:rPr>
              <w:t>。</w:t>
            </w:r>
          </w:p>
        </w:tc>
        <w:tc>
          <w:tcPr>
            <w:tcW w:w="614" w:type="pct"/>
            <w:tcBorders>
              <w:top w:val="single" w:sz="6" w:space="0" w:color="auto"/>
              <w:left w:val="single" w:sz="6" w:space="0" w:color="auto"/>
              <w:bottom w:val="single" w:sz="6" w:space="0" w:color="auto"/>
              <w:right w:val="single" w:sz="6" w:space="0" w:color="auto"/>
            </w:tcBorders>
            <w:vAlign w:val="center"/>
          </w:tcPr>
          <w:p w14:paraId="18643A0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2.3月</w:t>
            </w:r>
          </w:p>
        </w:tc>
        <w:tc>
          <w:tcPr>
            <w:tcW w:w="528" w:type="pct"/>
            <w:tcBorders>
              <w:top w:val="single" w:sz="6" w:space="0" w:color="auto"/>
              <w:left w:val="single" w:sz="6" w:space="0" w:color="auto"/>
              <w:bottom w:val="single" w:sz="6" w:space="0" w:color="auto"/>
              <w:right w:val="single" w:sz="6" w:space="0" w:color="auto"/>
            </w:tcBorders>
            <w:vAlign w:val="center"/>
          </w:tcPr>
          <w:p w14:paraId="58133E1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7540E0FF" w14:textId="77777777" w:rsidR="00E1738B" w:rsidRPr="002D0085" w:rsidRDefault="00E1738B" w:rsidP="007636A3">
            <w:pPr>
              <w:spacing w:line="0" w:lineRule="atLeast"/>
              <w:jc w:val="center"/>
              <w:rPr>
                <w:rFonts w:ascii="標楷體" w:eastAsia="標楷體" w:hAnsi="標楷體"/>
              </w:rPr>
            </w:pPr>
          </w:p>
        </w:tc>
      </w:tr>
      <w:tr w:rsidR="00654EFB" w:rsidRPr="002D0085" w14:paraId="2BD8FEA7"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C9A022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2B51C9BE"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實際作業變更。</w:t>
            </w:r>
          </w:p>
          <w:p w14:paraId="7BB5589C"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771549A9"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06B7D54E"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w:t>
            </w:r>
            <w:r w:rsidRPr="002D0085">
              <w:rPr>
                <w:rFonts w:ascii="標楷體" w:eastAsia="標楷體" w:hAnsi="標楷體"/>
              </w:rPr>
              <w:t>2.3.</w:t>
            </w:r>
            <w:r w:rsidRPr="002D0085">
              <w:rPr>
                <w:rFonts w:ascii="標楷體" w:eastAsia="標楷體" w:hAnsi="標楷體" w:hint="eastAsia"/>
              </w:rPr>
              <w:t>及新增</w:t>
            </w:r>
            <w:r w:rsidRPr="002D0085">
              <w:rPr>
                <w:rFonts w:ascii="標楷體" w:eastAsia="標楷體" w:hAnsi="標楷體"/>
              </w:rPr>
              <w:t>2.4.</w:t>
            </w:r>
            <w:r w:rsidRPr="002D0085">
              <w:rPr>
                <w:rFonts w:ascii="標楷體" w:eastAsia="標楷體" w:hAnsi="標楷體" w:hint="eastAsia"/>
              </w:rPr>
              <w:t>。</w:t>
            </w:r>
          </w:p>
        </w:tc>
        <w:tc>
          <w:tcPr>
            <w:tcW w:w="614" w:type="pct"/>
            <w:tcBorders>
              <w:top w:val="single" w:sz="6" w:space="0" w:color="auto"/>
              <w:left w:val="single" w:sz="6" w:space="0" w:color="auto"/>
              <w:bottom w:val="single" w:sz="6" w:space="0" w:color="auto"/>
              <w:right w:val="single" w:sz="6" w:space="0" w:color="auto"/>
            </w:tcBorders>
            <w:vAlign w:val="center"/>
          </w:tcPr>
          <w:p w14:paraId="557EBD0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7A263EA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283F9F8F" w14:textId="77777777" w:rsidR="00E1738B" w:rsidRPr="002D0085" w:rsidRDefault="00E1738B" w:rsidP="007636A3">
            <w:pPr>
              <w:spacing w:line="0" w:lineRule="atLeast"/>
              <w:jc w:val="center"/>
              <w:rPr>
                <w:rFonts w:ascii="標楷體" w:eastAsia="標楷體" w:hAnsi="標楷體"/>
              </w:rPr>
            </w:pPr>
          </w:p>
        </w:tc>
      </w:tr>
      <w:tr w:rsidR="00654EFB" w:rsidRPr="002D0085" w14:paraId="39E4F6A0"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EAE0E01"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81" w:type="pct"/>
            <w:tcBorders>
              <w:top w:val="single" w:sz="6" w:space="0" w:color="auto"/>
              <w:left w:val="single" w:sz="6" w:space="0" w:color="auto"/>
              <w:bottom w:val="single" w:sz="6" w:space="0" w:color="auto"/>
              <w:right w:val="single" w:sz="6" w:space="0" w:color="auto"/>
            </w:tcBorders>
          </w:tcPr>
          <w:p w14:paraId="365C2530"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檢討作業流程。</w:t>
            </w:r>
          </w:p>
          <w:p w14:paraId="080B80B3"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3C5519D6"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27CCF32C"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2.2.、2.4.。</w:t>
            </w:r>
          </w:p>
          <w:p w14:paraId="7C999CF2"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3）控制重點修改</w:t>
            </w:r>
            <w:r w:rsidRPr="002D0085">
              <w:rPr>
                <w:rFonts w:ascii="標楷體" w:eastAsia="標楷體" w:hAnsi="標楷體"/>
              </w:rPr>
              <w:t>3.1.</w:t>
            </w:r>
            <w:r w:rsidRPr="002D0085">
              <w:rPr>
                <w:rFonts w:ascii="標楷體" w:eastAsia="標楷體" w:hAnsi="標楷體" w:hint="eastAsia"/>
              </w:rPr>
              <w:t>。</w:t>
            </w:r>
          </w:p>
        </w:tc>
        <w:tc>
          <w:tcPr>
            <w:tcW w:w="614" w:type="pct"/>
            <w:tcBorders>
              <w:top w:val="single" w:sz="6" w:space="0" w:color="auto"/>
              <w:left w:val="single" w:sz="6" w:space="0" w:color="auto"/>
              <w:bottom w:val="single" w:sz="6" w:space="0" w:color="auto"/>
              <w:right w:val="single" w:sz="6" w:space="0" w:color="auto"/>
            </w:tcBorders>
            <w:vAlign w:val="center"/>
          </w:tcPr>
          <w:p w14:paraId="2C26F86F"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28" w:type="pct"/>
            <w:tcBorders>
              <w:top w:val="single" w:sz="6" w:space="0" w:color="auto"/>
              <w:left w:val="single" w:sz="6" w:space="0" w:color="auto"/>
              <w:bottom w:val="single" w:sz="6" w:space="0" w:color="auto"/>
              <w:right w:val="single" w:sz="6" w:space="0" w:color="auto"/>
            </w:tcBorders>
            <w:vAlign w:val="center"/>
          </w:tcPr>
          <w:p w14:paraId="6E15925D"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4C9CE408" w14:textId="77777777" w:rsidR="00E1738B" w:rsidRPr="002D0085" w:rsidRDefault="00E1738B" w:rsidP="007636A3">
            <w:pPr>
              <w:spacing w:line="0" w:lineRule="atLeast"/>
              <w:jc w:val="center"/>
              <w:rPr>
                <w:rFonts w:ascii="標楷體" w:eastAsia="標楷體" w:hAnsi="標楷體" w:cs="Times New Roman"/>
                <w:szCs w:val="24"/>
              </w:rPr>
            </w:pPr>
          </w:p>
        </w:tc>
      </w:tr>
      <w:tr w:rsidR="00654EFB" w:rsidRPr="002D0085" w14:paraId="7D7BB4C1"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D62B4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7647CDE9"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實際作業變更。</w:t>
            </w:r>
          </w:p>
          <w:p w14:paraId="3BB3528A"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69724B60" w14:textId="5B057CC6" w:rsidR="00E1738B" w:rsidRPr="002D0085" w:rsidRDefault="005911A8" w:rsidP="005911A8">
            <w:pPr>
              <w:spacing w:line="0" w:lineRule="atLeast"/>
              <w:ind w:leftChars="100" w:left="480" w:hangingChars="100" w:hanging="240"/>
              <w:rPr>
                <w:rFonts w:ascii="標楷體" w:eastAsia="標楷體" w:hAnsi="標楷體"/>
              </w:rPr>
            </w:pPr>
            <w:r w:rsidRPr="002D0085">
              <w:rPr>
                <w:rFonts w:ascii="標楷體" w:eastAsia="標楷體" w:hAnsi="標楷體" w:hint="eastAsia"/>
              </w:rPr>
              <w:t>(1)</w:t>
            </w:r>
            <w:r w:rsidR="00E1738B" w:rsidRPr="002D0085">
              <w:rPr>
                <w:rFonts w:ascii="標楷體" w:eastAsia="標楷體" w:hAnsi="標楷體" w:hint="eastAsia"/>
              </w:rPr>
              <w:t>修改文件名稱為「工讀助學金實施作業」。</w:t>
            </w:r>
          </w:p>
          <w:p w14:paraId="60C29A82" w14:textId="4C9D79C4" w:rsidR="00E1738B" w:rsidRPr="002D0085" w:rsidRDefault="005911A8" w:rsidP="005911A8">
            <w:pPr>
              <w:spacing w:line="0" w:lineRule="atLeast"/>
              <w:ind w:leftChars="100" w:left="480" w:hangingChars="100" w:hanging="240"/>
              <w:rPr>
                <w:rFonts w:ascii="標楷體" w:eastAsia="標楷體" w:hAnsi="標楷體"/>
              </w:rPr>
            </w:pPr>
            <w:r w:rsidRPr="002D0085">
              <w:rPr>
                <w:rFonts w:ascii="標楷體" w:eastAsia="標楷體" w:hAnsi="標楷體" w:hint="eastAsia"/>
              </w:rPr>
              <w:t>(2)</w:t>
            </w:r>
            <w:r w:rsidR="00E1738B" w:rsidRPr="002D0085">
              <w:rPr>
                <w:rFonts w:ascii="標楷體" w:eastAsia="標楷體" w:hAnsi="標楷體" w:hint="eastAsia"/>
              </w:rPr>
              <w:t>流程圖修改名稱。</w:t>
            </w:r>
          </w:p>
        </w:tc>
        <w:tc>
          <w:tcPr>
            <w:tcW w:w="614" w:type="pct"/>
            <w:tcBorders>
              <w:top w:val="single" w:sz="6" w:space="0" w:color="auto"/>
              <w:left w:val="single" w:sz="6" w:space="0" w:color="auto"/>
              <w:bottom w:val="single" w:sz="6" w:space="0" w:color="auto"/>
              <w:right w:val="single" w:sz="6" w:space="0" w:color="auto"/>
            </w:tcBorders>
            <w:vAlign w:val="center"/>
          </w:tcPr>
          <w:p w14:paraId="24AE580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28" w:type="pct"/>
            <w:tcBorders>
              <w:top w:val="single" w:sz="6" w:space="0" w:color="auto"/>
              <w:left w:val="single" w:sz="6" w:space="0" w:color="auto"/>
              <w:bottom w:val="single" w:sz="6" w:space="0" w:color="auto"/>
              <w:right w:val="single" w:sz="6" w:space="0" w:color="auto"/>
            </w:tcBorders>
            <w:vAlign w:val="center"/>
          </w:tcPr>
          <w:p w14:paraId="4F72CB9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劉克強</w:t>
            </w:r>
          </w:p>
        </w:tc>
        <w:tc>
          <w:tcPr>
            <w:tcW w:w="674" w:type="pct"/>
            <w:tcBorders>
              <w:top w:val="single" w:sz="6" w:space="0" w:color="auto"/>
              <w:left w:val="single" w:sz="6" w:space="0" w:color="auto"/>
              <w:bottom w:val="single" w:sz="6" w:space="0" w:color="auto"/>
              <w:right w:val="single" w:sz="12" w:space="0" w:color="auto"/>
            </w:tcBorders>
            <w:vAlign w:val="center"/>
          </w:tcPr>
          <w:p w14:paraId="01FA6184" w14:textId="77777777" w:rsidR="00E1738B" w:rsidRPr="002D0085" w:rsidRDefault="00E1738B" w:rsidP="007636A3">
            <w:pPr>
              <w:spacing w:line="0" w:lineRule="atLeast"/>
              <w:jc w:val="center"/>
              <w:rPr>
                <w:rFonts w:ascii="標楷體" w:eastAsia="標楷體" w:hAnsi="標楷體"/>
              </w:rPr>
            </w:pPr>
          </w:p>
        </w:tc>
      </w:tr>
      <w:tr w:rsidR="00654EFB" w:rsidRPr="002D0085" w14:paraId="5EF0B105"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D24BF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57B9639A" w14:textId="71091EDA" w:rsidR="00E1738B" w:rsidRPr="002D0085" w:rsidRDefault="005911A8"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00E1738B" w:rsidRPr="002D0085">
              <w:rPr>
                <w:rFonts w:ascii="標楷體" w:eastAsia="標楷體" w:hAnsi="標楷體" w:hint="eastAsia"/>
              </w:rPr>
              <w:t>修訂原因：配合實際作業變更。</w:t>
            </w:r>
          </w:p>
          <w:p w14:paraId="7E2EE41B" w14:textId="1C4A6B7F" w:rsidR="00E1738B" w:rsidRPr="002D0085" w:rsidRDefault="005911A8" w:rsidP="007636A3">
            <w:pPr>
              <w:spacing w:line="0" w:lineRule="atLeast"/>
              <w:rPr>
                <w:rFonts w:ascii="標楷體" w:eastAsia="標楷體" w:hAnsi="標楷體"/>
              </w:rPr>
            </w:pPr>
            <w:r w:rsidRPr="002D0085">
              <w:rPr>
                <w:rFonts w:ascii="標楷體" w:eastAsia="標楷體" w:hAnsi="標楷體" w:hint="eastAsia"/>
              </w:rPr>
              <w:t>2.</w:t>
            </w:r>
            <w:r w:rsidR="00E1738B" w:rsidRPr="002D0085">
              <w:rPr>
                <w:rFonts w:ascii="標楷體" w:eastAsia="標楷體" w:hAnsi="標楷體" w:hint="eastAsia"/>
              </w:rPr>
              <w:t>修正處：</w:t>
            </w:r>
          </w:p>
          <w:p w14:paraId="460BDAC0" w14:textId="767E0D7E" w:rsidR="00E1738B" w:rsidRPr="002D0085" w:rsidRDefault="005911A8" w:rsidP="005911A8">
            <w:pPr>
              <w:spacing w:line="0" w:lineRule="atLeast"/>
              <w:ind w:leftChars="100" w:left="480" w:hangingChars="100" w:hanging="240"/>
              <w:rPr>
                <w:rFonts w:ascii="標楷體" w:eastAsia="標楷體" w:hAnsi="標楷體"/>
              </w:rPr>
            </w:pPr>
            <w:r w:rsidRPr="002D0085">
              <w:rPr>
                <w:rFonts w:ascii="標楷體" w:eastAsia="標楷體" w:hAnsi="標楷體" w:hint="eastAsia"/>
              </w:rPr>
              <w:t>(1)</w:t>
            </w:r>
            <w:r w:rsidR="00E1738B" w:rsidRPr="002D0085">
              <w:rPr>
                <w:rFonts w:ascii="標楷體" w:eastAsia="標楷體" w:hAnsi="標楷體" w:hint="eastAsia"/>
              </w:rPr>
              <w:t>新增控制重點3</w:t>
            </w:r>
            <w:r w:rsidR="00E1738B" w:rsidRPr="002D0085">
              <w:rPr>
                <w:rFonts w:ascii="標楷體" w:eastAsia="標楷體" w:hAnsi="標楷體"/>
              </w:rPr>
              <w:t>.2</w:t>
            </w:r>
            <w:r w:rsidR="00E1738B" w:rsidRPr="002D0085">
              <w:rPr>
                <w:rFonts w:ascii="標楷體" w:eastAsia="標楷體" w:hAnsi="標楷體" w:hint="eastAsia"/>
              </w:rPr>
              <w:t>每月彙整工讀考核表印領清冊，送會計室進行撥款程序。</w:t>
            </w:r>
          </w:p>
          <w:p w14:paraId="0AE8CD5E" w14:textId="2B5A0303" w:rsidR="00E1738B" w:rsidRPr="002D0085" w:rsidRDefault="005911A8" w:rsidP="005911A8">
            <w:pPr>
              <w:spacing w:line="0" w:lineRule="atLeast"/>
              <w:ind w:leftChars="100" w:left="480" w:hangingChars="100" w:hanging="240"/>
              <w:rPr>
                <w:rFonts w:ascii="標楷體" w:eastAsia="標楷體" w:hAnsi="標楷體"/>
              </w:rPr>
            </w:pPr>
            <w:r w:rsidRPr="002D0085">
              <w:rPr>
                <w:rFonts w:ascii="標楷體" w:eastAsia="標楷體" w:hAnsi="標楷體" w:hint="eastAsia"/>
              </w:rPr>
              <w:t>(2)</w:t>
            </w:r>
            <w:r w:rsidR="00E1738B" w:rsidRPr="002D0085">
              <w:rPr>
                <w:rFonts w:ascii="標楷體" w:eastAsia="標楷體" w:hAnsi="標楷體" w:hint="eastAsia"/>
              </w:rPr>
              <w:t>修改5.1.為佛光大學工讀助學金申請實施要點。</w:t>
            </w:r>
          </w:p>
        </w:tc>
        <w:tc>
          <w:tcPr>
            <w:tcW w:w="614" w:type="pct"/>
            <w:tcBorders>
              <w:top w:val="single" w:sz="6" w:space="0" w:color="auto"/>
              <w:left w:val="single" w:sz="6" w:space="0" w:color="auto"/>
              <w:bottom w:val="single" w:sz="6" w:space="0" w:color="auto"/>
              <w:right w:val="single" w:sz="6" w:space="0" w:color="auto"/>
            </w:tcBorders>
            <w:vAlign w:val="center"/>
          </w:tcPr>
          <w:p w14:paraId="201B552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39DC5D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674" w:type="pct"/>
            <w:tcBorders>
              <w:top w:val="single" w:sz="6" w:space="0" w:color="auto"/>
              <w:left w:val="single" w:sz="6" w:space="0" w:color="auto"/>
              <w:bottom w:val="single" w:sz="6" w:space="0" w:color="auto"/>
              <w:right w:val="single" w:sz="12" w:space="0" w:color="auto"/>
            </w:tcBorders>
            <w:vAlign w:val="center"/>
          </w:tcPr>
          <w:p w14:paraId="66BC277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5B43EAC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5793DF7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3A448C22"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2C3F005" w14:textId="77777777" w:rsidR="00A21A1D" w:rsidRPr="002D0085" w:rsidRDefault="00A21A1D" w:rsidP="007636A3">
            <w:pPr>
              <w:spacing w:line="0" w:lineRule="atLeast"/>
              <w:jc w:val="center"/>
              <w:rPr>
                <w:rFonts w:ascii="標楷體" w:eastAsia="標楷體" w:hAnsi="標楷體"/>
              </w:rPr>
            </w:pPr>
            <w:r w:rsidRPr="002D0085">
              <w:rPr>
                <w:rFonts w:ascii="標楷體" w:eastAsia="標楷體" w:hAnsi="標楷體" w:hint="eastAsia"/>
              </w:rPr>
              <w:t>7</w:t>
            </w:r>
          </w:p>
        </w:tc>
        <w:tc>
          <w:tcPr>
            <w:tcW w:w="2481" w:type="pct"/>
            <w:tcBorders>
              <w:top w:val="single" w:sz="6" w:space="0" w:color="auto"/>
              <w:left w:val="single" w:sz="6" w:space="0" w:color="auto"/>
              <w:bottom w:val="single" w:sz="6" w:space="0" w:color="auto"/>
              <w:right w:val="single" w:sz="6" w:space="0" w:color="auto"/>
            </w:tcBorders>
          </w:tcPr>
          <w:p w14:paraId="41DBDC8A" w14:textId="2A0AEF4A" w:rsidR="00A21A1D" w:rsidRPr="002D0085" w:rsidRDefault="005911A8" w:rsidP="007636A3">
            <w:pPr>
              <w:spacing w:line="0" w:lineRule="atLeast"/>
              <w:ind w:left="240" w:hangingChars="100" w:hanging="240"/>
              <w:jc w:val="both"/>
              <w:rPr>
                <w:rStyle w:val="markedcontent"/>
                <w:rFonts w:ascii="標楷體" w:eastAsia="標楷體" w:hAnsi="標楷體" w:cs="Arial"/>
                <w:szCs w:val="24"/>
                <w:shd w:val="clear" w:color="auto" w:fill="FFFFFF"/>
              </w:rPr>
            </w:pPr>
            <w:r w:rsidRPr="002D0085">
              <w:rPr>
                <w:rFonts w:ascii="標楷體" w:eastAsia="標楷體" w:hAnsi="標楷體" w:hint="eastAsia"/>
              </w:rPr>
              <w:t>1.</w:t>
            </w:r>
            <w:r w:rsidR="00A21A1D" w:rsidRPr="002D0085">
              <w:rPr>
                <w:rFonts w:ascii="標楷體" w:eastAsia="標楷體" w:hAnsi="標楷體" w:hint="eastAsia"/>
              </w:rPr>
              <w:t>修訂原因：依據</w:t>
            </w:r>
            <w:r w:rsidR="00A21A1D" w:rsidRPr="002D0085">
              <w:rPr>
                <w:rStyle w:val="markedcontent"/>
                <w:rFonts w:ascii="標楷體" w:eastAsia="標楷體" w:hAnsi="標楷體" w:cs="Arial" w:hint="eastAsia"/>
                <w:szCs w:val="24"/>
                <w:shd w:val="clear" w:color="auto" w:fill="FFFFFF"/>
              </w:rPr>
              <w:t>監</w:t>
            </w:r>
            <w:r w:rsidR="00A21A1D" w:rsidRPr="002D0085">
              <w:rPr>
                <w:rStyle w:val="markedcontent"/>
                <w:rFonts w:ascii="標楷體" w:eastAsia="標楷體" w:hAnsi="標楷體" w:cs="Arial"/>
                <w:szCs w:val="24"/>
                <w:shd w:val="clear" w:color="auto" w:fill="FFFFFF"/>
              </w:rPr>
              <w:t>察人意見修改。</w:t>
            </w:r>
          </w:p>
          <w:p w14:paraId="2AA8631D" w14:textId="6281300C" w:rsidR="00A21A1D" w:rsidRPr="002D0085" w:rsidRDefault="005911A8" w:rsidP="007636A3">
            <w:pPr>
              <w:spacing w:line="0" w:lineRule="atLeast"/>
              <w:rPr>
                <w:rFonts w:ascii="標楷體" w:eastAsia="標楷體" w:hAnsi="標楷體"/>
              </w:rPr>
            </w:pPr>
            <w:r w:rsidRPr="002D0085">
              <w:rPr>
                <w:rFonts w:ascii="標楷體" w:eastAsia="標楷體" w:hAnsi="標楷體" w:hint="eastAsia"/>
              </w:rPr>
              <w:t>2.</w:t>
            </w:r>
            <w:r w:rsidR="00A21A1D" w:rsidRPr="002D0085">
              <w:rPr>
                <w:rFonts w:ascii="標楷體" w:eastAsia="標楷體" w:hAnsi="標楷體" w:hint="eastAsia"/>
              </w:rPr>
              <w:t>修正處：</w:t>
            </w:r>
          </w:p>
          <w:p w14:paraId="18EF263B" w14:textId="5568FD37" w:rsidR="00A21A1D" w:rsidRPr="002D0085" w:rsidRDefault="005911A8" w:rsidP="005911A8">
            <w:pPr>
              <w:spacing w:line="0" w:lineRule="atLeast"/>
              <w:ind w:leftChars="100" w:left="480" w:hangingChars="100" w:hanging="240"/>
              <w:rPr>
                <w:rFonts w:ascii="標楷體" w:eastAsia="標楷體" w:hAnsi="標楷體"/>
              </w:rPr>
            </w:pPr>
            <w:r w:rsidRPr="002D0085">
              <w:rPr>
                <w:rFonts w:ascii="標楷體" w:eastAsia="標楷體" w:hAnsi="標楷體" w:hint="eastAsia"/>
              </w:rPr>
              <w:t>(1)</w:t>
            </w:r>
            <w:r w:rsidR="00A21A1D" w:rsidRPr="002D0085">
              <w:rPr>
                <w:rFonts w:ascii="標楷體" w:eastAsia="標楷體" w:hAnsi="標楷體" w:hint="eastAsia"/>
              </w:rPr>
              <w:t>修改控制重點3.1、3.2</w:t>
            </w:r>
            <w:r w:rsidR="00A21A1D" w:rsidRPr="002D0085">
              <w:rPr>
                <w:rFonts w:ascii="標楷體" w:eastAsia="標楷體" w:hAnsi="標楷體"/>
              </w:rPr>
              <w:t>、</w:t>
            </w:r>
            <w:r w:rsidR="00A21A1D" w:rsidRPr="002D0085">
              <w:rPr>
                <w:rFonts w:ascii="標楷體" w:eastAsia="標楷體" w:hAnsi="標楷體" w:hint="eastAsia"/>
              </w:rPr>
              <w:t>3.3、3.4、3.5</w:t>
            </w:r>
          </w:p>
          <w:p w14:paraId="299A5EFB" w14:textId="7E7CE47D" w:rsidR="00A21A1D" w:rsidRPr="002D0085" w:rsidRDefault="005911A8" w:rsidP="005911A8">
            <w:pPr>
              <w:spacing w:line="0" w:lineRule="atLeast"/>
              <w:ind w:leftChars="100" w:left="480" w:hangingChars="100" w:hanging="240"/>
              <w:rPr>
                <w:rFonts w:ascii="標楷體" w:eastAsia="標楷體" w:hAnsi="標楷體"/>
              </w:rPr>
            </w:pPr>
            <w:r w:rsidRPr="002D0085">
              <w:rPr>
                <w:rFonts w:ascii="標楷體" w:eastAsia="標楷體" w:hAnsi="標楷體" w:hint="eastAsia"/>
              </w:rPr>
              <w:t>(2)</w:t>
            </w:r>
            <w:r w:rsidR="00A21A1D" w:rsidRPr="002D0085">
              <w:rPr>
                <w:rFonts w:ascii="標楷體" w:eastAsia="標楷體" w:hAnsi="標楷體" w:hint="eastAsia"/>
              </w:rPr>
              <w:t>新增使用表單：4.1、4.2、4.3、4.4</w:t>
            </w:r>
          </w:p>
          <w:p w14:paraId="223A89D8" w14:textId="73F446A0" w:rsidR="00A21A1D" w:rsidRPr="002D0085" w:rsidRDefault="005911A8" w:rsidP="005911A8">
            <w:pPr>
              <w:spacing w:line="0" w:lineRule="atLeast"/>
              <w:ind w:leftChars="100" w:left="480" w:hangingChars="100" w:hanging="240"/>
              <w:rPr>
                <w:rFonts w:ascii="標楷體" w:eastAsia="標楷體" w:hAnsi="標楷體"/>
              </w:rPr>
            </w:pPr>
            <w:r w:rsidRPr="002D0085">
              <w:rPr>
                <w:rFonts w:ascii="標楷體" w:eastAsia="標楷體" w:hAnsi="標楷體" w:hint="eastAsia"/>
              </w:rPr>
              <w:t>(3)</w:t>
            </w:r>
            <w:r w:rsidR="00A21A1D" w:rsidRPr="002D0085">
              <w:rPr>
                <w:rFonts w:ascii="標楷體" w:eastAsia="標楷體" w:hAnsi="標楷體" w:hint="eastAsia"/>
              </w:rPr>
              <w:t>修改5.1.為佛光大學助學工讀實施要點。</w:t>
            </w:r>
          </w:p>
        </w:tc>
        <w:tc>
          <w:tcPr>
            <w:tcW w:w="614" w:type="pct"/>
            <w:tcBorders>
              <w:top w:val="single" w:sz="6" w:space="0" w:color="auto"/>
              <w:left w:val="single" w:sz="6" w:space="0" w:color="auto"/>
              <w:bottom w:val="single" w:sz="6" w:space="0" w:color="auto"/>
              <w:right w:val="single" w:sz="6" w:space="0" w:color="auto"/>
            </w:tcBorders>
            <w:vAlign w:val="center"/>
          </w:tcPr>
          <w:p w14:paraId="3AC6E1F6" w14:textId="2C36E1B6" w:rsidR="00A21A1D" w:rsidRPr="002D0085" w:rsidRDefault="00A21A1D"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28" w:type="pct"/>
            <w:tcBorders>
              <w:top w:val="single" w:sz="6" w:space="0" w:color="auto"/>
              <w:left w:val="single" w:sz="6" w:space="0" w:color="auto"/>
              <w:bottom w:val="single" w:sz="6" w:space="0" w:color="auto"/>
              <w:right w:val="single" w:sz="6" w:space="0" w:color="auto"/>
            </w:tcBorders>
            <w:vAlign w:val="center"/>
          </w:tcPr>
          <w:p w14:paraId="7AD76092" w14:textId="77777777" w:rsidR="00A21A1D" w:rsidRPr="002D0085" w:rsidRDefault="00A21A1D" w:rsidP="007636A3">
            <w:pPr>
              <w:spacing w:line="0" w:lineRule="atLeast"/>
              <w:jc w:val="center"/>
              <w:rPr>
                <w:rFonts w:ascii="標楷體" w:eastAsia="標楷體" w:hAnsi="標楷體"/>
              </w:rPr>
            </w:pPr>
            <w:r w:rsidRPr="002D0085">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688B7A1C" w14:textId="77777777" w:rsidR="00A21A1D" w:rsidRPr="002D0085" w:rsidRDefault="00A21A1D" w:rsidP="00A21A1D">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49D86DD2" w14:textId="77777777" w:rsidR="00A21A1D" w:rsidRPr="002D0085" w:rsidRDefault="00A21A1D" w:rsidP="00A21A1D">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33A0C8CF" w14:textId="0EF9EF7A" w:rsidR="00A21A1D" w:rsidRPr="002D0085" w:rsidRDefault="00A21A1D"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8C54C1" w:rsidRPr="002D0085" w14:paraId="2F8004DD"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DB44563" w14:textId="278C785F" w:rsidR="008C54C1" w:rsidRPr="002D0085" w:rsidRDefault="008C54C1" w:rsidP="008C54C1">
            <w:pPr>
              <w:spacing w:line="0" w:lineRule="atLeast"/>
              <w:jc w:val="center"/>
              <w:rPr>
                <w:rFonts w:ascii="標楷體" w:eastAsia="標楷體" w:hAnsi="標楷體"/>
              </w:rPr>
            </w:pPr>
            <w:r w:rsidRPr="002D0085">
              <w:rPr>
                <w:rFonts w:ascii="標楷體" w:eastAsia="標楷體" w:hAnsi="標楷體" w:cs="Times New Roman" w:hint="eastAsia"/>
              </w:rPr>
              <w:t>8</w:t>
            </w:r>
          </w:p>
        </w:tc>
        <w:tc>
          <w:tcPr>
            <w:tcW w:w="2481" w:type="pct"/>
            <w:tcBorders>
              <w:top w:val="single" w:sz="6" w:space="0" w:color="auto"/>
              <w:left w:val="single" w:sz="6" w:space="0" w:color="auto"/>
              <w:bottom w:val="single" w:sz="6" w:space="0" w:color="auto"/>
              <w:right w:val="single" w:sz="6" w:space="0" w:color="auto"/>
            </w:tcBorders>
          </w:tcPr>
          <w:p w14:paraId="3541D03A" w14:textId="77777777" w:rsidR="008C54C1" w:rsidRPr="002D0085" w:rsidRDefault="008C54C1" w:rsidP="008C54C1">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修訂原因：配合實際作業變更。</w:t>
            </w:r>
          </w:p>
          <w:p w14:paraId="38DE1AD6" w14:textId="77777777" w:rsidR="008C54C1" w:rsidRPr="002D0085" w:rsidRDefault="008C54C1" w:rsidP="008C54C1">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修正處：</w:t>
            </w:r>
          </w:p>
          <w:p w14:paraId="3BB84E72" w14:textId="77777777" w:rsidR="008C54C1" w:rsidRPr="002D0085" w:rsidRDefault="008C54C1" w:rsidP="008C54C1">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w:t>
            </w:r>
          </w:p>
          <w:p w14:paraId="28A648ED" w14:textId="77777777" w:rsidR="008C54C1" w:rsidRPr="002D0085" w:rsidRDefault="008C54C1" w:rsidP="008C54C1">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新增及修改作業程序2.1.至 2.5.</w:t>
            </w:r>
          </w:p>
          <w:p w14:paraId="0E4879F4" w14:textId="77777777" w:rsidR="008C54C1" w:rsidRPr="002D0085" w:rsidRDefault="008C54C1" w:rsidP="008C54C1">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刪除作業程序2.3</w:t>
            </w:r>
          </w:p>
          <w:p w14:paraId="0D7B2E8E" w14:textId="77777777" w:rsidR="008C54C1" w:rsidRPr="002D0085" w:rsidRDefault="008C54C1" w:rsidP="008C54C1">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4)新增及修改控制重點3.4.及3.5.</w:t>
            </w:r>
          </w:p>
          <w:p w14:paraId="07D6EC0B" w14:textId="49B5B7CE" w:rsidR="008C54C1" w:rsidRPr="002D0085" w:rsidRDefault="008C54C1" w:rsidP="008C54C1">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rPr>
              <w:t>(5)修改使用表單：4.4.</w:t>
            </w:r>
          </w:p>
        </w:tc>
        <w:tc>
          <w:tcPr>
            <w:tcW w:w="614" w:type="pct"/>
            <w:tcBorders>
              <w:top w:val="single" w:sz="6" w:space="0" w:color="auto"/>
              <w:left w:val="single" w:sz="6" w:space="0" w:color="auto"/>
              <w:bottom w:val="single" w:sz="6" w:space="0" w:color="auto"/>
              <w:right w:val="single" w:sz="6" w:space="0" w:color="auto"/>
            </w:tcBorders>
            <w:vAlign w:val="center"/>
          </w:tcPr>
          <w:p w14:paraId="5B2A05E3" w14:textId="08E69C9A" w:rsidR="008C54C1" w:rsidRPr="002D0085" w:rsidRDefault="008C54C1" w:rsidP="008C54C1">
            <w:pPr>
              <w:spacing w:line="0" w:lineRule="atLeast"/>
              <w:jc w:val="center"/>
              <w:rPr>
                <w:rFonts w:ascii="標楷體" w:eastAsia="標楷體" w:hAnsi="標楷體"/>
              </w:rPr>
            </w:pPr>
            <w:r w:rsidRPr="002D0085">
              <w:rPr>
                <w:rFonts w:ascii="標楷體" w:eastAsia="標楷體" w:hAnsi="標楷體" w:cs="Times New Roman" w:hint="eastAsia"/>
              </w:rPr>
              <w:t>113.9月</w:t>
            </w:r>
          </w:p>
        </w:tc>
        <w:tc>
          <w:tcPr>
            <w:tcW w:w="528" w:type="pct"/>
            <w:tcBorders>
              <w:top w:val="single" w:sz="6" w:space="0" w:color="auto"/>
              <w:left w:val="single" w:sz="6" w:space="0" w:color="auto"/>
              <w:bottom w:val="single" w:sz="6" w:space="0" w:color="auto"/>
              <w:right w:val="single" w:sz="6" w:space="0" w:color="auto"/>
            </w:tcBorders>
            <w:vAlign w:val="center"/>
          </w:tcPr>
          <w:p w14:paraId="7630AF87" w14:textId="667303F8" w:rsidR="008C54C1" w:rsidRPr="002D0085" w:rsidRDefault="008C54C1" w:rsidP="008C54C1">
            <w:pPr>
              <w:spacing w:line="0" w:lineRule="atLeast"/>
              <w:jc w:val="center"/>
              <w:rPr>
                <w:rFonts w:ascii="標楷體" w:eastAsia="標楷體" w:hAnsi="標楷體"/>
              </w:rPr>
            </w:pPr>
            <w:r w:rsidRPr="002D0085">
              <w:rPr>
                <w:rFonts w:ascii="標楷體" w:eastAsia="標楷體" w:hAnsi="標楷體" w:cs="Times New Roman" w:hint="eastAsia"/>
              </w:rPr>
              <w:t>呂沅蒼</w:t>
            </w:r>
          </w:p>
        </w:tc>
        <w:tc>
          <w:tcPr>
            <w:tcW w:w="674" w:type="pct"/>
            <w:tcBorders>
              <w:top w:val="single" w:sz="6" w:space="0" w:color="auto"/>
              <w:left w:val="single" w:sz="6" w:space="0" w:color="auto"/>
              <w:bottom w:val="single" w:sz="6" w:space="0" w:color="auto"/>
              <w:right w:val="single" w:sz="12" w:space="0" w:color="auto"/>
            </w:tcBorders>
            <w:vAlign w:val="center"/>
          </w:tcPr>
          <w:p w14:paraId="05733CCB"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30EFE920"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44CAB49F" w14:textId="7ECF3EFF" w:rsidR="008C54C1" w:rsidRPr="002D0085" w:rsidRDefault="001435ED" w:rsidP="001435ED">
            <w:pPr>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72C0D382" w14:textId="38E5CF74"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A7F164A" w14:textId="635458F3" w:rsidR="00E1738B" w:rsidRPr="002D0085" w:rsidRDefault="00384911"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2" behindDoc="0" locked="0" layoutInCell="1" allowOverlap="1" wp14:anchorId="246BA3CB" wp14:editId="5686A57F">
                <wp:simplePos x="0" y="0"/>
                <wp:positionH relativeFrom="column">
                  <wp:posOffset>4276725</wp:posOffset>
                </wp:positionH>
                <wp:positionV relativeFrom="page">
                  <wp:posOffset>9387840</wp:posOffset>
                </wp:positionV>
                <wp:extent cx="2057400" cy="571500"/>
                <wp:effectExtent l="0" t="0" r="0" b="1270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CEAB4A" w14:textId="65E8A9EA" w:rsidR="00996ACD" w:rsidRPr="00450C6F" w:rsidRDefault="00996ACD"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sidRPr="001435ED">
                              <w:rPr>
                                <w:rFonts w:ascii="標楷體" w:eastAsia="標楷體" w:hAnsi="標楷體" w:hint="eastAsia"/>
                                <w:sz w:val="16"/>
                                <w:szCs w:val="16"/>
                              </w:rPr>
                              <w:t>：</w:t>
                            </w:r>
                            <w:r w:rsidRPr="001435ED">
                              <w:rPr>
                                <w:rFonts w:ascii="標楷體" w:eastAsia="標楷體" w:hAnsi="標楷體"/>
                                <w:sz w:val="16"/>
                                <w:szCs w:val="16"/>
                              </w:rPr>
                              <w:t>113.12.11</w:t>
                            </w:r>
                          </w:p>
                          <w:p w14:paraId="5A8E2A2C"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6BA3CB" id="文字方塊 28" o:spid="_x0000_s1082" type="#_x0000_t202" style="position:absolute;margin-left:336.75pt;margin-top:739.2pt;width:162pt;height:4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" fillcolor="white [3201]" stroked="f" strokeweight="1pt">
                <v:textbox>
                  <w:txbxContent>
                    <w:p w14:paraId="73CEAB4A" w14:textId="65E8A9EA" w:rsidR="00996ACD" w:rsidRPr="00450C6F" w:rsidRDefault="00996ACD"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sidRPr="001435ED">
                        <w:rPr>
                          <w:rFonts w:ascii="標楷體" w:eastAsia="標楷體" w:hAnsi="標楷體" w:hint="eastAsia"/>
                          <w:sz w:val="16"/>
                          <w:szCs w:val="16"/>
                        </w:rPr>
                        <w:t>：</w:t>
                      </w:r>
                      <w:r w:rsidRPr="001435ED">
                        <w:rPr>
                          <w:rFonts w:ascii="標楷體" w:eastAsia="標楷體" w:hAnsi="標楷體"/>
                          <w:sz w:val="16"/>
                          <w:szCs w:val="16"/>
                        </w:rPr>
                        <w:t>113.12.11</w:t>
                      </w:r>
                    </w:p>
                    <w:p w14:paraId="5A8E2A2C"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00E1738B"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5D97A8D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86FCA9"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D22F52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E3480C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5F3DB2E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D061D5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EA16ED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227450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57907D4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65184F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1244D70"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工讀助學金實施作業</w:t>
            </w:r>
          </w:p>
        </w:tc>
        <w:tc>
          <w:tcPr>
            <w:tcW w:w="863" w:type="pct"/>
            <w:tcBorders>
              <w:left w:val="single" w:sz="2" w:space="0" w:color="auto"/>
              <w:bottom w:val="single" w:sz="12" w:space="0" w:color="auto"/>
            </w:tcBorders>
            <w:vAlign w:val="center"/>
          </w:tcPr>
          <w:p w14:paraId="08BB7AD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1B65141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4</w:t>
            </w:r>
          </w:p>
        </w:tc>
        <w:tc>
          <w:tcPr>
            <w:tcW w:w="651" w:type="pct"/>
            <w:tcBorders>
              <w:bottom w:val="single" w:sz="12" w:space="0" w:color="auto"/>
            </w:tcBorders>
            <w:vAlign w:val="center"/>
          </w:tcPr>
          <w:p w14:paraId="187C6D89" w14:textId="27DFD2D2"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8/</w:t>
            </w:r>
          </w:p>
          <w:p w14:paraId="79A524D4" w14:textId="7882CCF9" w:rsidR="00E1738B" w:rsidRPr="002D0085" w:rsidRDefault="00877443" w:rsidP="00877443">
            <w:pPr>
              <w:jc w:val="cente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594" w:type="pct"/>
            <w:tcBorders>
              <w:bottom w:val="single" w:sz="12" w:space="0" w:color="auto"/>
              <w:right w:val="single" w:sz="12" w:space="0" w:color="auto"/>
            </w:tcBorders>
            <w:vAlign w:val="center"/>
          </w:tcPr>
          <w:p w14:paraId="4F82CC0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67DA21D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0667FE5"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7456CAE"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D6705AF" w14:textId="16407BDF" w:rsidR="00E1738B" w:rsidRPr="002D0085" w:rsidRDefault="003B12EE" w:rsidP="00D410B2">
      <w:pPr>
        <w:tabs>
          <w:tab w:val="left" w:pos="360"/>
          <w:tab w:val="left" w:pos="3960"/>
        </w:tabs>
        <w:autoSpaceDE w:val="0"/>
        <w:autoSpaceDN w:val="0"/>
        <w:adjustRightInd w:val="0"/>
        <w:ind w:leftChars="-59" w:left="-142"/>
        <w:jc w:val="center"/>
        <w:textAlignment w:val="baseline"/>
        <w:rPr>
          <w:rFonts w:ascii="標楷體" w:eastAsia="標楷體" w:hAnsi="標楷體"/>
        </w:rPr>
      </w:pPr>
      <w:r w:rsidRPr="002D0085">
        <w:object w:dxaOrig="9030" w:dyaOrig="14070" w14:anchorId="188880ED">
          <v:shape id="_x0000_i1067" type="#_x0000_t75" style="width:481.3pt;height:564.9pt" o:ole="">
            <v:imagedata r:id="rId98" o:title=""/>
          </v:shape>
          <o:OLEObject Type="Embed" ProgID="Visio.Drawing.15" ShapeID="_x0000_i1067" DrawAspect="Content" ObjectID="_1843026884" r:id="rId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350224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51E66F"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EEB17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E46512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5AA3F72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F4D263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DBF519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FAABAC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3CBDD0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D2BCD4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BF65D6B"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工讀助學金實施作業</w:t>
            </w:r>
          </w:p>
        </w:tc>
        <w:tc>
          <w:tcPr>
            <w:tcW w:w="863" w:type="pct"/>
            <w:tcBorders>
              <w:left w:val="single" w:sz="2" w:space="0" w:color="auto"/>
              <w:bottom w:val="single" w:sz="12" w:space="0" w:color="auto"/>
            </w:tcBorders>
            <w:vAlign w:val="center"/>
          </w:tcPr>
          <w:p w14:paraId="456ABB4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AA01BE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4</w:t>
            </w:r>
          </w:p>
        </w:tc>
        <w:tc>
          <w:tcPr>
            <w:tcW w:w="651" w:type="pct"/>
            <w:tcBorders>
              <w:bottom w:val="single" w:sz="12" w:space="0" w:color="auto"/>
            </w:tcBorders>
            <w:vAlign w:val="center"/>
          </w:tcPr>
          <w:p w14:paraId="649B5985" w14:textId="77777777"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8/</w:t>
            </w:r>
          </w:p>
          <w:p w14:paraId="446BF055" w14:textId="36C63DAD" w:rsidR="00E1738B"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594" w:type="pct"/>
            <w:tcBorders>
              <w:bottom w:val="single" w:sz="12" w:space="0" w:color="auto"/>
              <w:right w:val="single" w:sz="12" w:space="0" w:color="auto"/>
            </w:tcBorders>
            <w:vAlign w:val="center"/>
          </w:tcPr>
          <w:p w14:paraId="7BEFB50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600F10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46FAD14" w14:textId="77777777" w:rsidR="00E1738B" w:rsidRPr="002D0085" w:rsidRDefault="00E1738B" w:rsidP="007636A3">
      <w:pPr>
        <w:jc w:val="right"/>
        <w:textAlignment w:val="baseline"/>
        <w:rPr>
          <w:rFonts w:ascii="標楷體" w:eastAsia="標楷體" w:hAnsi="標楷體"/>
          <w:b/>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FF610A6" w14:textId="77777777" w:rsidR="00470289" w:rsidRPr="002D0085" w:rsidRDefault="00470289" w:rsidP="00470289">
      <w:pPr>
        <w:spacing w:before="100" w:beforeAutospacing="1"/>
        <w:jc w:val="both"/>
        <w:textAlignment w:val="baseline"/>
        <w:rPr>
          <w:rFonts w:ascii="標楷體" w:eastAsia="標楷體" w:hAnsi="標楷體"/>
          <w:b/>
        </w:rPr>
      </w:pPr>
      <w:r w:rsidRPr="002D0085">
        <w:rPr>
          <w:rFonts w:ascii="標楷體" w:eastAsia="標楷體" w:hAnsi="標楷體" w:hint="eastAsia"/>
          <w:b/>
        </w:rPr>
        <w:t>2.</w:t>
      </w:r>
      <w:r w:rsidRPr="002D0085">
        <w:rPr>
          <w:rFonts w:ascii="標楷體" w:eastAsia="標楷體" w:hAnsi="標楷體" w:hint="eastAsia"/>
          <w:b/>
          <w:bCs/>
        </w:rPr>
        <w:t>作業程序：</w:t>
      </w:r>
    </w:p>
    <w:p w14:paraId="4DE9AB56" w14:textId="77777777" w:rsidR="00470289" w:rsidRPr="002D0085" w:rsidRDefault="00470289" w:rsidP="00927BAE">
      <w:pPr>
        <w:numPr>
          <w:ilvl w:val="1"/>
          <w:numId w:val="40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召開工讀助學金審查委員會。</w:t>
      </w:r>
    </w:p>
    <w:p w14:paraId="185EE5F9" w14:textId="77777777" w:rsidR="00470289" w:rsidRPr="002D0085" w:rsidRDefault="00470289" w:rsidP="00927BAE">
      <w:pPr>
        <w:numPr>
          <w:ilvl w:val="1"/>
          <w:numId w:val="40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cs="Times New Roman" w:hint="eastAsia"/>
        </w:rPr>
        <w:t>依據委員會決議分配年度工讀金經費</w:t>
      </w:r>
      <w:r w:rsidRPr="002D0085">
        <w:rPr>
          <w:rFonts w:ascii="標楷體" w:eastAsia="標楷體" w:hAnsi="標楷體" w:hint="eastAsia"/>
        </w:rPr>
        <w:t>。</w:t>
      </w:r>
    </w:p>
    <w:p w14:paraId="0BA9523C" w14:textId="77777777" w:rsidR="00470289" w:rsidRPr="002D0085" w:rsidRDefault="00470289" w:rsidP="00927BAE">
      <w:pPr>
        <w:numPr>
          <w:ilvl w:val="1"/>
          <w:numId w:val="40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告申請辦法、工讀生申請系統網址。</w:t>
      </w:r>
    </w:p>
    <w:p w14:paraId="79C473ED" w14:textId="77777777" w:rsidR="00470289" w:rsidRPr="002D0085" w:rsidRDefault="00470289" w:rsidP="00927BAE">
      <w:pPr>
        <w:numPr>
          <w:ilvl w:val="1"/>
          <w:numId w:val="40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有意願工讀學生至各單位申請。</w:t>
      </w:r>
    </w:p>
    <w:p w14:paraId="00A04AC8" w14:textId="77777777" w:rsidR="00470289" w:rsidRPr="002D0085" w:rsidRDefault="00470289" w:rsidP="00927BAE">
      <w:pPr>
        <w:numPr>
          <w:ilvl w:val="1"/>
          <w:numId w:val="40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單位於工讀系統進行選員、任用及排班。</w:t>
      </w:r>
    </w:p>
    <w:p w14:paraId="20617B8D" w14:textId="77777777" w:rsidR="00470289" w:rsidRPr="002D0085" w:rsidRDefault="00470289" w:rsidP="00470289">
      <w:pPr>
        <w:spacing w:before="100" w:beforeAutospacing="1"/>
        <w:jc w:val="both"/>
        <w:textAlignment w:val="baseline"/>
        <w:rPr>
          <w:rFonts w:ascii="標楷體" w:eastAsia="標楷體" w:hAnsi="標楷體"/>
          <w:b/>
        </w:rPr>
      </w:pPr>
      <w:r w:rsidRPr="002D0085">
        <w:rPr>
          <w:rFonts w:ascii="標楷體" w:eastAsia="標楷體" w:hAnsi="標楷體" w:hint="eastAsia"/>
          <w:b/>
        </w:rPr>
        <w:t>3.控制重點：</w:t>
      </w:r>
    </w:p>
    <w:p w14:paraId="4AC60955" w14:textId="15B3ED05" w:rsidR="008C54C1" w:rsidRPr="002D0085" w:rsidRDefault="008C54C1" w:rsidP="00BA70D8">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系統設定是否依據：控管學生每月工作時間學士班及碩士班</w:t>
      </w:r>
      <w:r w:rsidRPr="002D0085">
        <w:rPr>
          <w:rFonts w:ascii="標楷體" w:eastAsia="標楷體" w:hAnsi="標楷體" w:cs="Times New Roman"/>
        </w:rPr>
        <w:t xml:space="preserve"> 1</w:t>
      </w:r>
      <w:r w:rsidRPr="002D0085">
        <w:rPr>
          <w:rFonts w:ascii="標楷體" w:eastAsia="標楷體" w:hAnsi="標楷體" w:cs="Times New Roman" w:hint="eastAsia"/>
        </w:rPr>
        <w:t>至</w:t>
      </w:r>
      <w:r w:rsidRPr="002D0085">
        <w:rPr>
          <w:rFonts w:ascii="標楷體" w:eastAsia="標楷體" w:hAnsi="標楷體" w:cs="Times New Roman"/>
        </w:rPr>
        <w:t>3</w:t>
      </w:r>
      <w:r w:rsidRPr="002D0085">
        <w:rPr>
          <w:rFonts w:ascii="標楷體" w:eastAsia="標楷體" w:hAnsi="標楷體" w:cs="Times New Roman" w:hint="eastAsia"/>
        </w:rPr>
        <w:t>年級不得超過</w:t>
      </w:r>
      <w:r w:rsidRPr="002D0085">
        <w:rPr>
          <w:rFonts w:ascii="標楷體" w:eastAsia="標楷體" w:hAnsi="標楷體" w:cs="Times New Roman"/>
        </w:rPr>
        <w:t>80</w:t>
      </w:r>
      <w:r w:rsidRPr="002D0085">
        <w:rPr>
          <w:rFonts w:ascii="標楷體" w:eastAsia="標楷體" w:hAnsi="標楷體" w:cs="Times New Roman" w:hint="eastAsia"/>
        </w:rPr>
        <w:t>小時（限課餘時間，寒暑假工讀時數不在此限），另每日時數上限</w:t>
      </w:r>
      <w:r w:rsidRPr="002D0085">
        <w:rPr>
          <w:rFonts w:ascii="標楷體" w:eastAsia="標楷體" w:hAnsi="標楷體" w:cs="Times New Roman"/>
        </w:rPr>
        <w:t>8</w:t>
      </w:r>
      <w:r w:rsidRPr="002D0085">
        <w:rPr>
          <w:rFonts w:ascii="標楷體" w:eastAsia="標楷體" w:hAnsi="標楷體" w:cs="Times New Roman" w:hint="eastAsia"/>
        </w:rPr>
        <w:t>小時。</w:t>
      </w:r>
    </w:p>
    <w:p w14:paraId="2A60DA12" w14:textId="77777777" w:rsidR="008C54C1" w:rsidRPr="002D0085" w:rsidRDefault="008C54C1" w:rsidP="00BA70D8">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工讀預算設定經費上限，管控各單位經費是否超過年度計畫。</w:t>
      </w:r>
    </w:p>
    <w:p w14:paraId="2A52CEC0" w14:textId="54B85E76" w:rsidR="008C54C1" w:rsidRPr="002D0085" w:rsidRDefault="008C54C1" w:rsidP="00BA70D8">
      <w:pPr>
        <w:spacing w:line="0" w:lineRule="atLeast"/>
        <w:ind w:leftChars="100" w:left="720" w:hangingChars="200" w:hanging="480"/>
        <w:rPr>
          <w:rFonts w:ascii="標楷體" w:eastAsia="標楷體" w:hAnsi="標楷體" w:cs="新細明體"/>
          <w:kern w:val="0"/>
        </w:rPr>
      </w:pPr>
      <w:r w:rsidRPr="002D0085">
        <w:rPr>
          <w:rFonts w:ascii="標楷體" w:eastAsia="標楷體" w:hAnsi="標楷體" w:cs="Times New Roman" w:hint="eastAsia"/>
        </w:rPr>
        <w:t xml:space="preserve">3.3.前一學期學業成績平均高於60分以上，且未受記過者始可排班。 </w:t>
      </w:r>
      <w:r w:rsidRPr="002D0085">
        <w:rPr>
          <w:rFonts w:ascii="標楷體" w:eastAsia="標楷體" w:hAnsi="標楷體" w:cs="新細明體"/>
          <w:kern w:val="0"/>
        </w:rPr>
        <w:t>(新生及轉學生除外)。</w:t>
      </w:r>
    </w:p>
    <w:p w14:paraId="32FC35CD" w14:textId="7620638A" w:rsidR="008C54C1" w:rsidRPr="002D0085" w:rsidRDefault="008C54C1" w:rsidP="00BA70D8">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4.學士班延畢生及二分之一學分不及格的學生、碩士班</w:t>
      </w:r>
      <w:r w:rsidRPr="002D0085">
        <w:rPr>
          <w:rFonts w:ascii="標楷體" w:eastAsia="標楷體" w:hAnsi="標楷體" w:cs="Times New Roman"/>
        </w:rPr>
        <w:t>4</w:t>
      </w:r>
      <w:r w:rsidRPr="002D0085">
        <w:rPr>
          <w:rFonts w:ascii="標楷體" w:eastAsia="標楷體" w:hAnsi="標楷體" w:cs="Times New Roman" w:hint="eastAsia"/>
        </w:rPr>
        <w:t>年級學生，原則上不能申請助學工讀。</w:t>
      </w:r>
    </w:p>
    <w:p w14:paraId="10A8BE69" w14:textId="77777777" w:rsidR="008C54C1" w:rsidRPr="002D0085" w:rsidRDefault="008C54C1" w:rsidP="008C54C1">
      <w:pPr>
        <w:tabs>
          <w:tab w:val="left" w:pos="960"/>
        </w:tabs>
        <w:ind w:firstLineChars="100" w:firstLine="240"/>
        <w:jc w:val="both"/>
        <w:textAlignment w:val="baseline"/>
        <w:rPr>
          <w:rFonts w:ascii="標楷體" w:eastAsia="標楷體" w:hAnsi="標楷體" w:cs="Times New Roman"/>
        </w:rPr>
      </w:pPr>
      <w:r w:rsidRPr="002D0085">
        <w:rPr>
          <w:rFonts w:ascii="標楷體" w:eastAsia="標楷體" w:hAnsi="標楷體" w:cs="Times New Roman" w:hint="eastAsia"/>
        </w:rPr>
        <w:t>3.5.各單位每月自行彙整印領清冊、黏存單，送會計室進行匯款撥款程序。</w:t>
      </w:r>
    </w:p>
    <w:p w14:paraId="077CAE82" w14:textId="77777777" w:rsidR="00470289" w:rsidRPr="002D0085" w:rsidRDefault="00470289" w:rsidP="00470289">
      <w:pPr>
        <w:spacing w:before="100" w:beforeAutospacing="1"/>
        <w:jc w:val="both"/>
        <w:textAlignment w:val="baseline"/>
        <w:rPr>
          <w:rFonts w:ascii="標楷體" w:eastAsia="標楷體" w:hAnsi="標楷體"/>
          <w:b/>
        </w:rPr>
      </w:pPr>
      <w:r w:rsidRPr="002D0085">
        <w:rPr>
          <w:rFonts w:ascii="標楷體" w:eastAsia="標楷體" w:hAnsi="標楷體" w:hint="eastAsia"/>
          <w:b/>
        </w:rPr>
        <w:t>4.使用表單：</w:t>
      </w:r>
    </w:p>
    <w:p w14:paraId="553F5916" w14:textId="77777777" w:rsidR="00470289" w:rsidRPr="002D0085" w:rsidRDefault="00470289" w:rsidP="00470289">
      <w:pPr>
        <w:tabs>
          <w:tab w:val="left" w:pos="960"/>
        </w:tabs>
        <w:autoSpaceDE w:val="0"/>
        <w:ind w:leftChars="100" w:left="240"/>
        <w:jc w:val="both"/>
        <w:textAlignment w:val="baseline"/>
        <w:rPr>
          <w:rFonts w:ascii="標楷體" w:eastAsia="標楷體" w:hAnsi="標楷體"/>
          <w:szCs w:val="24"/>
        </w:rPr>
      </w:pPr>
      <w:r w:rsidRPr="002D0085">
        <w:rPr>
          <w:rFonts w:ascii="標楷體" w:eastAsia="標楷體" w:hAnsi="標楷體" w:hint="eastAsia"/>
          <w:szCs w:val="24"/>
        </w:rPr>
        <w:t>4.1.工讀生申請系統助學金申請表</w:t>
      </w:r>
    </w:p>
    <w:p w14:paraId="7A49931B" w14:textId="77777777" w:rsidR="00470289" w:rsidRPr="002D0085" w:rsidRDefault="00470289" w:rsidP="00470289">
      <w:pPr>
        <w:tabs>
          <w:tab w:val="left" w:pos="960"/>
        </w:tabs>
        <w:autoSpaceDE w:val="0"/>
        <w:ind w:leftChars="100" w:left="240"/>
        <w:jc w:val="both"/>
        <w:textAlignment w:val="baseline"/>
        <w:rPr>
          <w:rFonts w:ascii="標楷體" w:eastAsia="標楷體" w:hAnsi="標楷體"/>
          <w:szCs w:val="24"/>
        </w:rPr>
      </w:pPr>
      <w:r w:rsidRPr="002D0085">
        <w:rPr>
          <w:rFonts w:ascii="標楷體" w:eastAsia="標楷體" w:hAnsi="標楷體" w:hint="eastAsia"/>
          <w:szCs w:val="24"/>
        </w:rPr>
        <w:t>4.2.工讀生(月)考核表</w:t>
      </w:r>
    </w:p>
    <w:p w14:paraId="739D6525" w14:textId="2D52F254" w:rsidR="00470289" w:rsidRPr="002D0085" w:rsidRDefault="00470289" w:rsidP="00470289">
      <w:pPr>
        <w:tabs>
          <w:tab w:val="left" w:pos="960"/>
        </w:tabs>
        <w:autoSpaceDE w:val="0"/>
        <w:ind w:leftChars="100" w:left="240"/>
        <w:jc w:val="both"/>
        <w:textAlignment w:val="baseline"/>
        <w:rPr>
          <w:rFonts w:ascii="標楷體" w:eastAsia="標楷體" w:hAnsi="標楷體"/>
          <w:szCs w:val="24"/>
        </w:rPr>
      </w:pPr>
      <w:r w:rsidRPr="002D0085">
        <w:rPr>
          <w:rFonts w:ascii="標楷體" w:eastAsia="標楷體" w:hAnsi="標楷體" w:hint="eastAsia"/>
          <w:szCs w:val="24"/>
        </w:rPr>
        <w:t>4.3.工讀考核表印領清冊</w:t>
      </w:r>
    </w:p>
    <w:p w14:paraId="15F3DE16" w14:textId="77777777" w:rsidR="00D410B2" w:rsidRPr="002D0085" w:rsidRDefault="00D410B2" w:rsidP="00D410B2">
      <w:pPr>
        <w:tabs>
          <w:tab w:val="left" w:pos="960"/>
        </w:tabs>
        <w:autoSpaceDE w:val="0"/>
        <w:autoSpaceDN w:val="0"/>
        <w:ind w:leftChars="100" w:left="240"/>
        <w:jc w:val="both"/>
        <w:textAlignment w:val="baseline"/>
        <w:rPr>
          <w:rFonts w:ascii="標楷體" w:eastAsia="標楷體" w:hAnsi="標楷體" w:cs="Times New Roman"/>
          <w:kern w:val="0"/>
          <w:szCs w:val="24"/>
        </w:rPr>
      </w:pPr>
      <w:r w:rsidRPr="002D0085">
        <w:rPr>
          <w:rFonts w:ascii="標楷體" w:eastAsia="標楷體" w:hAnsi="標楷體" w:cs="Times New Roman" w:hint="eastAsia"/>
          <w:szCs w:val="24"/>
        </w:rPr>
        <w:t>4.4.工讀系統權限解鎖申請表單</w:t>
      </w:r>
    </w:p>
    <w:p w14:paraId="783E43D5" w14:textId="77777777" w:rsidR="00470289" w:rsidRPr="002D0085" w:rsidRDefault="00470289" w:rsidP="00470289">
      <w:pPr>
        <w:spacing w:before="100" w:beforeAutospacing="1"/>
        <w:jc w:val="both"/>
        <w:textAlignment w:val="baseline"/>
        <w:rPr>
          <w:rFonts w:ascii="標楷體" w:eastAsia="標楷體" w:hAnsi="標楷體"/>
          <w:b/>
        </w:rPr>
      </w:pPr>
      <w:r w:rsidRPr="002D0085">
        <w:rPr>
          <w:rFonts w:ascii="標楷體" w:eastAsia="標楷體" w:hAnsi="標楷體" w:hint="eastAsia"/>
          <w:b/>
        </w:rPr>
        <w:t>5.依據及相關文件：</w:t>
      </w:r>
    </w:p>
    <w:p w14:paraId="07BD4B47" w14:textId="77777777" w:rsidR="00470289" w:rsidRPr="002D0085" w:rsidRDefault="00470289" w:rsidP="00470289">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助學工讀實施要點。</w:t>
      </w:r>
    </w:p>
    <w:p w14:paraId="2BB495C8" w14:textId="77777777" w:rsidR="00E1738B" w:rsidRPr="002D0085" w:rsidRDefault="00E1738B" w:rsidP="007636A3">
      <w:pPr>
        <w:rPr>
          <w:rFonts w:ascii="標楷體" w:eastAsia="標楷體" w:hAnsi="標楷體"/>
        </w:rPr>
      </w:pPr>
    </w:p>
    <w:p w14:paraId="49E2F1B2" w14:textId="77777777" w:rsidR="00E1738B" w:rsidRPr="002D0085" w:rsidRDefault="00E1738B" w:rsidP="007636A3">
      <w:pPr>
        <w:rPr>
          <w:rFonts w:ascii="標楷體" w:eastAsia="標楷體" w:hAnsi="標楷體"/>
        </w:rPr>
      </w:pPr>
    </w:p>
    <w:p w14:paraId="225F23EA" w14:textId="77777777" w:rsidR="00E1738B" w:rsidRPr="002D0085" w:rsidRDefault="00E1738B" w:rsidP="007636A3">
      <w:pPr>
        <w:rPr>
          <w:rFonts w:ascii="標楷體" w:eastAsia="標楷體" w:hAnsi="標楷體"/>
        </w:rPr>
      </w:pPr>
    </w:p>
    <w:p w14:paraId="36F19137" w14:textId="77777777" w:rsidR="00E1738B" w:rsidRPr="002D0085" w:rsidRDefault="00E1738B">
      <w:pPr>
        <w:widowControl/>
        <w:rPr>
          <w:rFonts w:ascii="標楷體" w:eastAsia="標楷體" w:hAnsi="標楷體"/>
          <w:sz w:val="28"/>
          <w:szCs w:val="28"/>
        </w:rPr>
      </w:pPr>
      <w:r w:rsidRPr="002D0085">
        <w:rPr>
          <w:rFonts w:ascii="標楷體" w:eastAsia="標楷體" w:hAnsi="標楷體"/>
          <w:sz w:val="28"/>
          <w:szCs w:val="28"/>
        </w:rPr>
        <w:br w:type="page"/>
      </w:r>
    </w:p>
    <w:p w14:paraId="10B58D41" w14:textId="77777777" w:rsidR="00EB6D7B" w:rsidRPr="002D0085" w:rsidRDefault="00EB6D7B" w:rsidP="00EB6D7B">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000"/>
        <w:gridCol w:w="1151"/>
        <w:gridCol w:w="1043"/>
        <w:gridCol w:w="1296"/>
      </w:tblGrid>
      <w:tr w:rsidR="00654EFB" w:rsidRPr="002D0085" w14:paraId="2256389F" w14:textId="77777777" w:rsidTr="001435ED">
        <w:trPr>
          <w:jc w:val="center"/>
        </w:trPr>
        <w:tc>
          <w:tcPr>
            <w:tcW w:w="582" w:type="pct"/>
            <w:tcBorders>
              <w:top w:val="single" w:sz="12" w:space="0" w:color="auto"/>
              <w:left w:val="single" w:sz="12" w:space="0" w:color="auto"/>
              <w:bottom w:val="single" w:sz="6" w:space="0" w:color="auto"/>
              <w:right w:val="single" w:sz="6" w:space="0" w:color="auto"/>
            </w:tcBorders>
            <w:vAlign w:val="center"/>
            <w:hideMark/>
          </w:tcPr>
          <w:p w14:paraId="1FF8BC99" w14:textId="77777777" w:rsidR="00EB6D7B" w:rsidRPr="002D0085" w:rsidRDefault="00EB6D7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23" w:name="學生住宿申請暨分配作業"/>
        <w:tc>
          <w:tcPr>
            <w:tcW w:w="2601" w:type="pct"/>
            <w:tcBorders>
              <w:top w:val="single" w:sz="12" w:space="0" w:color="auto"/>
              <w:left w:val="single" w:sz="6" w:space="0" w:color="auto"/>
              <w:bottom w:val="single" w:sz="6" w:space="0" w:color="auto"/>
              <w:right w:val="single" w:sz="6" w:space="0" w:color="auto"/>
            </w:tcBorders>
            <w:vAlign w:val="center"/>
            <w:hideMark/>
          </w:tcPr>
          <w:p w14:paraId="24680616" w14:textId="77777777" w:rsidR="00EB6D7B" w:rsidRPr="002D0085" w:rsidRDefault="00EB6D7B">
            <w:pPr>
              <w:pStyle w:val="31"/>
            </w:pPr>
            <w:r w:rsidRPr="002D0085">
              <w:fldChar w:fldCharType="begin"/>
            </w:r>
            <w:r w:rsidRPr="002D0085">
              <w:instrText xml:space="preserve"> HYPERLINK "https://d.docs.live.net/eb2729548f9f1107/桌面/學內/%5eM1120-005學生住宿申請、分配與學生入住作業.docx" \l "學生事務處" </w:instrText>
            </w:r>
            <w:r w:rsidRPr="002D0085">
              <w:fldChar w:fldCharType="separate"/>
            </w:r>
            <w:bookmarkStart w:id="224" w:name="_Toc218581847"/>
            <w:bookmarkStart w:id="225" w:name="_Toc127541974"/>
            <w:bookmarkStart w:id="226" w:name="_Toc99130096"/>
            <w:bookmarkStart w:id="227" w:name="_Toc92798090"/>
            <w:r w:rsidRPr="002D0085">
              <w:rPr>
                <w:rStyle w:val="a3"/>
                <w:rFonts w:hint="eastAsia"/>
                <w:color w:val="auto"/>
              </w:rPr>
              <w:t>1120-005學生住宿申請、分配與學生入住作業</w:t>
            </w:r>
            <w:bookmarkEnd w:id="223"/>
            <w:bookmarkEnd w:id="224"/>
            <w:bookmarkEnd w:id="225"/>
            <w:bookmarkEnd w:id="226"/>
            <w:bookmarkEnd w:id="227"/>
            <w:r w:rsidRPr="002D0085">
              <w:fldChar w:fldCharType="end"/>
            </w:r>
          </w:p>
        </w:tc>
        <w:tc>
          <w:tcPr>
            <w:tcW w:w="599" w:type="pct"/>
            <w:tcBorders>
              <w:top w:val="single" w:sz="12" w:space="0" w:color="auto"/>
              <w:left w:val="single" w:sz="6" w:space="0" w:color="auto"/>
              <w:bottom w:val="single" w:sz="6" w:space="0" w:color="auto"/>
              <w:right w:val="single" w:sz="6" w:space="0" w:color="auto"/>
            </w:tcBorders>
            <w:vAlign w:val="center"/>
            <w:hideMark/>
          </w:tcPr>
          <w:p w14:paraId="45BE3EED" w14:textId="77777777" w:rsidR="00EB6D7B" w:rsidRPr="002D0085" w:rsidRDefault="00EB6D7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7" w:type="pct"/>
            <w:gridSpan w:val="2"/>
            <w:tcBorders>
              <w:top w:val="single" w:sz="12" w:space="0" w:color="auto"/>
              <w:left w:val="single" w:sz="6" w:space="0" w:color="auto"/>
              <w:bottom w:val="single" w:sz="6" w:space="0" w:color="auto"/>
              <w:right w:val="single" w:sz="12" w:space="0" w:color="auto"/>
            </w:tcBorders>
            <w:vAlign w:val="center"/>
            <w:hideMark/>
          </w:tcPr>
          <w:p w14:paraId="2E80E822" w14:textId="77777777" w:rsidR="00EB6D7B" w:rsidRPr="002D0085" w:rsidRDefault="00EB6D7B">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4447C3CA"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60C6DE30" w14:textId="77777777" w:rsidR="00EB6D7B" w:rsidRPr="002D0085" w:rsidRDefault="00EB6D7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601" w:type="pct"/>
            <w:tcBorders>
              <w:top w:val="single" w:sz="6" w:space="0" w:color="auto"/>
              <w:left w:val="single" w:sz="6" w:space="0" w:color="auto"/>
              <w:bottom w:val="single" w:sz="6" w:space="0" w:color="auto"/>
              <w:right w:val="single" w:sz="6" w:space="0" w:color="auto"/>
            </w:tcBorders>
            <w:vAlign w:val="center"/>
            <w:hideMark/>
          </w:tcPr>
          <w:p w14:paraId="4846BAA4" w14:textId="77777777" w:rsidR="00EB6D7B" w:rsidRPr="002D0085" w:rsidRDefault="00EB6D7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599" w:type="pct"/>
            <w:tcBorders>
              <w:top w:val="single" w:sz="6" w:space="0" w:color="auto"/>
              <w:left w:val="single" w:sz="6" w:space="0" w:color="auto"/>
              <w:bottom w:val="single" w:sz="6" w:space="0" w:color="auto"/>
              <w:right w:val="single" w:sz="6" w:space="0" w:color="auto"/>
            </w:tcBorders>
            <w:vAlign w:val="center"/>
            <w:hideMark/>
          </w:tcPr>
          <w:p w14:paraId="5C73124C" w14:textId="77777777" w:rsidR="00EB6D7B" w:rsidRPr="002D0085" w:rsidRDefault="00EB6D7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4591DCF4" w14:textId="77777777" w:rsidR="00EB6D7B" w:rsidRPr="002D0085" w:rsidRDefault="00EB6D7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7D65356" w14:textId="77777777" w:rsidR="00EB6D7B" w:rsidRPr="002D0085" w:rsidRDefault="00EB6D7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169459E"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102EE30B"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1</w:t>
            </w:r>
          </w:p>
        </w:tc>
        <w:tc>
          <w:tcPr>
            <w:tcW w:w="2601" w:type="pct"/>
            <w:tcBorders>
              <w:top w:val="single" w:sz="6" w:space="0" w:color="auto"/>
              <w:left w:val="single" w:sz="6" w:space="0" w:color="auto"/>
              <w:bottom w:val="single" w:sz="6" w:space="0" w:color="auto"/>
              <w:right w:val="single" w:sz="6" w:space="0" w:color="auto"/>
            </w:tcBorders>
            <w:hideMark/>
          </w:tcPr>
          <w:p w14:paraId="71C8DB7C" w14:textId="77777777" w:rsidR="00EB6D7B" w:rsidRPr="002D0085" w:rsidRDefault="00EB6D7B">
            <w:pPr>
              <w:spacing w:line="0" w:lineRule="atLeast"/>
              <w:rPr>
                <w:rFonts w:ascii="標楷體" w:eastAsia="標楷體" w:hAnsi="標楷體"/>
              </w:rPr>
            </w:pPr>
            <w:r w:rsidRPr="002D0085">
              <w:rPr>
                <w:rFonts w:ascii="標楷體" w:eastAsia="標楷體" w:hAnsi="標楷體" w:hint="eastAsia"/>
              </w:rPr>
              <w:t>新訂</w:t>
            </w:r>
          </w:p>
        </w:tc>
        <w:tc>
          <w:tcPr>
            <w:tcW w:w="599" w:type="pct"/>
            <w:tcBorders>
              <w:top w:val="single" w:sz="6" w:space="0" w:color="auto"/>
              <w:left w:val="single" w:sz="6" w:space="0" w:color="auto"/>
              <w:bottom w:val="single" w:sz="6" w:space="0" w:color="auto"/>
              <w:right w:val="single" w:sz="6" w:space="0" w:color="auto"/>
            </w:tcBorders>
            <w:vAlign w:val="center"/>
            <w:hideMark/>
          </w:tcPr>
          <w:p w14:paraId="4199109E"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281F5EE2"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周昌民</w:t>
            </w:r>
          </w:p>
        </w:tc>
        <w:tc>
          <w:tcPr>
            <w:tcW w:w="674" w:type="pct"/>
            <w:tcBorders>
              <w:top w:val="single" w:sz="6" w:space="0" w:color="auto"/>
              <w:left w:val="single" w:sz="6" w:space="0" w:color="auto"/>
              <w:bottom w:val="single" w:sz="6" w:space="0" w:color="auto"/>
              <w:right w:val="single" w:sz="12" w:space="0" w:color="auto"/>
            </w:tcBorders>
            <w:vAlign w:val="center"/>
          </w:tcPr>
          <w:p w14:paraId="5687C3A4" w14:textId="77777777" w:rsidR="00EB6D7B" w:rsidRPr="002D0085" w:rsidRDefault="00EB6D7B">
            <w:pPr>
              <w:spacing w:line="0" w:lineRule="atLeast"/>
              <w:jc w:val="both"/>
              <w:rPr>
                <w:rFonts w:ascii="標楷體" w:eastAsia="標楷體" w:hAnsi="標楷體"/>
              </w:rPr>
            </w:pPr>
          </w:p>
        </w:tc>
      </w:tr>
      <w:tr w:rsidR="00654EFB" w:rsidRPr="002D0085" w14:paraId="1C825BB2"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2EA08C7A"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2</w:t>
            </w:r>
          </w:p>
        </w:tc>
        <w:tc>
          <w:tcPr>
            <w:tcW w:w="2601" w:type="pct"/>
            <w:tcBorders>
              <w:top w:val="single" w:sz="6" w:space="0" w:color="auto"/>
              <w:left w:val="single" w:sz="6" w:space="0" w:color="auto"/>
              <w:bottom w:val="single" w:sz="6" w:space="0" w:color="auto"/>
              <w:right w:val="single" w:sz="6" w:space="0" w:color="auto"/>
            </w:tcBorders>
            <w:hideMark/>
          </w:tcPr>
          <w:p w14:paraId="6039E222" w14:textId="77777777" w:rsidR="00EB6D7B" w:rsidRPr="002D0085" w:rsidRDefault="00EB6D7B">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申請方式已系統化，及配合新版內控格式修正流程圖。</w:t>
            </w:r>
          </w:p>
          <w:p w14:paraId="27A52CF0" w14:textId="77777777" w:rsidR="00EB6D7B" w:rsidRPr="002D0085" w:rsidRDefault="00EB6D7B">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06B9ACF6" w14:textId="77777777" w:rsidR="00EB6D7B" w:rsidRPr="002D0085" w:rsidRDefault="00EB6D7B">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1C2D0E92" w14:textId="77777777" w:rsidR="00EB6D7B" w:rsidRPr="002D0085" w:rsidRDefault="00EB6D7B">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2）</w:t>
            </w:r>
            <w:r w:rsidRPr="002D0085">
              <w:rPr>
                <w:rFonts w:ascii="標楷體" w:eastAsia="標楷體" w:hAnsi="標楷體" w:cs="Times New Roman" w:hint="eastAsia"/>
                <w:szCs w:val="24"/>
              </w:rPr>
              <w:t>作業程序</w:t>
            </w:r>
            <w:r w:rsidRPr="002D0085">
              <w:rPr>
                <w:rFonts w:ascii="標楷體" w:eastAsia="標楷體" w:hAnsi="標楷體" w:hint="eastAsia"/>
              </w:rPr>
              <w:t>修改</w:t>
            </w:r>
            <w:r w:rsidRPr="002D0085">
              <w:rPr>
                <w:rFonts w:ascii="標楷體" w:eastAsia="標楷體" w:hAnsi="標楷體" w:cs="Times New Roman" w:hint="eastAsia"/>
                <w:szCs w:val="24"/>
              </w:rPr>
              <w:t>2.1.、2.2.、2.3.、2.4.，及新增2.5.。</w:t>
            </w:r>
          </w:p>
          <w:p w14:paraId="0794A92B"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4.1.。</w:t>
            </w:r>
          </w:p>
        </w:tc>
        <w:tc>
          <w:tcPr>
            <w:tcW w:w="599" w:type="pct"/>
            <w:tcBorders>
              <w:top w:val="single" w:sz="6" w:space="0" w:color="auto"/>
              <w:left w:val="single" w:sz="6" w:space="0" w:color="auto"/>
              <w:bottom w:val="single" w:sz="6" w:space="0" w:color="auto"/>
              <w:right w:val="single" w:sz="6" w:space="0" w:color="auto"/>
            </w:tcBorders>
            <w:vAlign w:val="center"/>
            <w:hideMark/>
          </w:tcPr>
          <w:p w14:paraId="6D2A9DF3"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6FA707C"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劉容孝</w:t>
            </w:r>
          </w:p>
        </w:tc>
        <w:tc>
          <w:tcPr>
            <w:tcW w:w="674" w:type="pct"/>
            <w:tcBorders>
              <w:top w:val="single" w:sz="6" w:space="0" w:color="auto"/>
              <w:left w:val="single" w:sz="6" w:space="0" w:color="auto"/>
              <w:bottom w:val="single" w:sz="6" w:space="0" w:color="auto"/>
              <w:right w:val="single" w:sz="12" w:space="0" w:color="auto"/>
            </w:tcBorders>
            <w:vAlign w:val="center"/>
          </w:tcPr>
          <w:p w14:paraId="20BA0C9B" w14:textId="77777777" w:rsidR="00EB6D7B" w:rsidRPr="002D0085" w:rsidRDefault="00EB6D7B">
            <w:pPr>
              <w:spacing w:line="0" w:lineRule="atLeast"/>
              <w:jc w:val="center"/>
              <w:rPr>
                <w:rFonts w:ascii="標楷體" w:eastAsia="標楷體" w:hAnsi="標楷體"/>
              </w:rPr>
            </w:pPr>
          </w:p>
        </w:tc>
      </w:tr>
      <w:tr w:rsidR="00654EFB" w:rsidRPr="002D0085" w14:paraId="68A29034"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500476C8"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3</w:t>
            </w:r>
          </w:p>
        </w:tc>
        <w:tc>
          <w:tcPr>
            <w:tcW w:w="2601" w:type="pct"/>
            <w:tcBorders>
              <w:top w:val="single" w:sz="6" w:space="0" w:color="auto"/>
              <w:left w:val="single" w:sz="6" w:space="0" w:color="auto"/>
              <w:bottom w:val="single" w:sz="6" w:space="0" w:color="auto"/>
              <w:right w:val="single" w:sz="6" w:space="0" w:color="auto"/>
            </w:tcBorders>
            <w:hideMark/>
          </w:tcPr>
          <w:p w14:paraId="564DBC8F" w14:textId="77777777" w:rsidR="00EB6D7B" w:rsidRPr="002D0085" w:rsidRDefault="00EB6D7B">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hint="eastAsia"/>
                <w:szCs w:val="24"/>
              </w:rPr>
              <w:t>依稽核委員建議修正</w:t>
            </w:r>
            <w:r w:rsidRPr="002D0085">
              <w:rPr>
                <w:rFonts w:ascii="標楷體" w:eastAsia="標楷體" w:hAnsi="標楷體" w:hint="eastAsia"/>
              </w:rPr>
              <w:t>。</w:t>
            </w:r>
          </w:p>
          <w:p w14:paraId="7F4794FC" w14:textId="77777777" w:rsidR="00EB6D7B" w:rsidRPr="002D0085" w:rsidRDefault="00EB6D7B">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782B7BFB" w14:textId="77777777" w:rsidR="00EB6D7B" w:rsidRPr="002D0085" w:rsidRDefault="00EB6D7B">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配合辦法重新繪製。</w:t>
            </w:r>
          </w:p>
          <w:p w14:paraId="374056E0" w14:textId="77777777" w:rsidR="00EB6D7B" w:rsidRPr="002D0085" w:rsidRDefault="00EB6D7B">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2）</w:t>
            </w:r>
            <w:r w:rsidRPr="002D0085">
              <w:rPr>
                <w:rFonts w:ascii="標楷體" w:eastAsia="標楷體" w:hAnsi="標楷體" w:cs="Times New Roman" w:hint="eastAsia"/>
                <w:szCs w:val="24"/>
              </w:rPr>
              <w:t>作業程序</w:t>
            </w:r>
            <w:r w:rsidRPr="002D0085">
              <w:rPr>
                <w:rFonts w:ascii="標楷體" w:eastAsia="標楷體" w:hAnsi="標楷體" w:hint="eastAsia"/>
              </w:rPr>
              <w:t>修改</w:t>
            </w:r>
            <w:r w:rsidRPr="002D0085">
              <w:rPr>
                <w:rFonts w:ascii="標楷體" w:eastAsia="標楷體" w:hAnsi="標楷體" w:cs="Times New Roman" w:hint="eastAsia"/>
                <w:szCs w:val="24"/>
              </w:rPr>
              <w:t>2.1.、2.2.和原2.4.，新增2.4.及順修條序。</w:t>
            </w:r>
          </w:p>
          <w:p w14:paraId="3A51B19B"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1.。</w:t>
            </w:r>
          </w:p>
          <w:p w14:paraId="6B17662A"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4）依據及相關文件刪除5.2.。</w:t>
            </w:r>
          </w:p>
        </w:tc>
        <w:tc>
          <w:tcPr>
            <w:tcW w:w="599" w:type="pct"/>
            <w:tcBorders>
              <w:top w:val="single" w:sz="6" w:space="0" w:color="auto"/>
              <w:left w:val="single" w:sz="6" w:space="0" w:color="auto"/>
              <w:bottom w:val="single" w:sz="6" w:space="0" w:color="auto"/>
              <w:right w:val="single" w:sz="6" w:space="0" w:color="auto"/>
            </w:tcBorders>
            <w:vAlign w:val="center"/>
            <w:hideMark/>
          </w:tcPr>
          <w:p w14:paraId="7BB757CF"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107.10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3B09876"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劉容孝</w:t>
            </w:r>
          </w:p>
        </w:tc>
        <w:tc>
          <w:tcPr>
            <w:tcW w:w="674" w:type="pct"/>
            <w:tcBorders>
              <w:top w:val="single" w:sz="6" w:space="0" w:color="auto"/>
              <w:left w:val="single" w:sz="6" w:space="0" w:color="auto"/>
              <w:bottom w:val="single" w:sz="6" w:space="0" w:color="auto"/>
              <w:right w:val="single" w:sz="12" w:space="0" w:color="auto"/>
            </w:tcBorders>
            <w:vAlign w:val="center"/>
          </w:tcPr>
          <w:p w14:paraId="68D5AEDF" w14:textId="77777777" w:rsidR="00EB6D7B" w:rsidRPr="002D0085" w:rsidRDefault="00EB6D7B">
            <w:pPr>
              <w:spacing w:line="0" w:lineRule="atLeast"/>
              <w:jc w:val="both"/>
              <w:rPr>
                <w:rFonts w:ascii="標楷體" w:eastAsia="標楷體" w:hAnsi="標楷體"/>
              </w:rPr>
            </w:pPr>
          </w:p>
        </w:tc>
      </w:tr>
      <w:tr w:rsidR="00654EFB" w:rsidRPr="002D0085" w14:paraId="1265028E"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3F830A02"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4</w:t>
            </w:r>
          </w:p>
        </w:tc>
        <w:tc>
          <w:tcPr>
            <w:tcW w:w="2601" w:type="pct"/>
            <w:tcBorders>
              <w:top w:val="single" w:sz="6" w:space="0" w:color="auto"/>
              <w:left w:val="single" w:sz="6" w:space="0" w:color="auto"/>
              <w:bottom w:val="single" w:sz="6" w:space="0" w:color="auto"/>
              <w:right w:val="single" w:sz="6" w:space="0" w:color="auto"/>
            </w:tcBorders>
            <w:hideMark/>
          </w:tcPr>
          <w:p w14:paraId="2123D6E1" w14:textId="77777777" w:rsidR="00EB6D7B" w:rsidRPr="002D0085" w:rsidRDefault="00EB6D7B">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修正。</w:t>
            </w:r>
          </w:p>
          <w:p w14:paraId="76F73BA5" w14:textId="77777777" w:rsidR="00EB6D7B" w:rsidRPr="002D0085" w:rsidRDefault="00EB6D7B">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5B814D8"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修改。</w:t>
            </w:r>
          </w:p>
          <w:p w14:paraId="0204452A"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修改。</w:t>
            </w:r>
          </w:p>
          <w:p w14:paraId="78DE138D"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2.2.、2.3.、2.4.，及刪除2.5.。</w:t>
            </w:r>
          </w:p>
          <w:p w14:paraId="7AA10A5F"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修改3.1.和新增3.3.。</w:t>
            </w:r>
          </w:p>
          <w:p w14:paraId="0F17E2EA"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5）使用表單新增4.1.、4.2.、4.3.。</w:t>
            </w:r>
          </w:p>
          <w:p w14:paraId="2268DCFD"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6）依據及相關文件新增5.2.、5.3.。</w:t>
            </w:r>
          </w:p>
        </w:tc>
        <w:tc>
          <w:tcPr>
            <w:tcW w:w="599" w:type="pct"/>
            <w:tcBorders>
              <w:top w:val="single" w:sz="6" w:space="0" w:color="auto"/>
              <w:left w:val="single" w:sz="6" w:space="0" w:color="auto"/>
              <w:bottom w:val="single" w:sz="6" w:space="0" w:color="auto"/>
              <w:right w:val="single" w:sz="6" w:space="0" w:color="auto"/>
            </w:tcBorders>
            <w:vAlign w:val="center"/>
            <w:hideMark/>
          </w:tcPr>
          <w:p w14:paraId="2BF28F4F"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109.08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370826C"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連大慶</w:t>
            </w:r>
          </w:p>
        </w:tc>
        <w:tc>
          <w:tcPr>
            <w:tcW w:w="674" w:type="pct"/>
            <w:tcBorders>
              <w:top w:val="single" w:sz="6" w:space="0" w:color="auto"/>
              <w:left w:val="single" w:sz="6" w:space="0" w:color="auto"/>
              <w:bottom w:val="single" w:sz="6" w:space="0" w:color="auto"/>
              <w:right w:val="single" w:sz="12" w:space="0" w:color="auto"/>
            </w:tcBorders>
            <w:vAlign w:val="center"/>
          </w:tcPr>
          <w:p w14:paraId="5E482FF7" w14:textId="77777777" w:rsidR="00EB6D7B" w:rsidRPr="002D0085" w:rsidRDefault="00EB6D7B">
            <w:pPr>
              <w:spacing w:line="0" w:lineRule="atLeast"/>
              <w:jc w:val="both"/>
              <w:rPr>
                <w:rFonts w:ascii="標楷體" w:eastAsia="標楷體" w:hAnsi="標楷體"/>
              </w:rPr>
            </w:pPr>
          </w:p>
        </w:tc>
      </w:tr>
      <w:tr w:rsidR="00654EFB" w:rsidRPr="002D0085" w14:paraId="06F9B5BF"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481FC3AC"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5</w:t>
            </w:r>
          </w:p>
        </w:tc>
        <w:tc>
          <w:tcPr>
            <w:tcW w:w="2601" w:type="pct"/>
            <w:tcBorders>
              <w:top w:val="single" w:sz="6" w:space="0" w:color="auto"/>
              <w:left w:val="single" w:sz="6" w:space="0" w:color="auto"/>
              <w:bottom w:val="single" w:sz="6" w:space="0" w:color="auto"/>
              <w:right w:val="single" w:sz="6" w:space="0" w:color="auto"/>
            </w:tcBorders>
            <w:hideMark/>
          </w:tcPr>
          <w:p w14:paraId="05A27F45" w14:textId="77777777" w:rsidR="00EB6D7B" w:rsidRPr="002D0085" w:rsidRDefault="00EB6D7B">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修正。</w:t>
            </w:r>
          </w:p>
          <w:p w14:paraId="45F92F1E" w14:textId="77777777" w:rsidR="00EB6D7B" w:rsidRPr="002D0085" w:rsidRDefault="00EB6D7B">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3915C75"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修改。</w:t>
            </w:r>
          </w:p>
          <w:p w14:paraId="7A949DB6"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修改。</w:t>
            </w:r>
          </w:p>
          <w:p w14:paraId="32734B93"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 xml:space="preserve">（3）作業程序修改2.3.、2.4.。 </w:t>
            </w:r>
          </w:p>
          <w:p w14:paraId="0C271501"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新增3.4.。</w:t>
            </w:r>
          </w:p>
          <w:p w14:paraId="525D8F98" w14:textId="77777777" w:rsidR="00EB6D7B" w:rsidRPr="002D0085" w:rsidRDefault="00EB6D7B">
            <w:pPr>
              <w:spacing w:line="0" w:lineRule="atLeast"/>
              <w:ind w:leftChars="100" w:left="840" w:hangingChars="250" w:hanging="600"/>
              <w:rPr>
                <w:rFonts w:ascii="標楷體" w:eastAsia="標楷體" w:hAnsi="標楷體"/>
              </w:rPr>
            </w:pPr>
            <w:r w:rsidRPr="002D0085">
              <w:rPr>
                <w:rFonts w:ascii="標楷體" w:eastAsia="標楷體" w:hAnsi="標楷體" w:hint="eastAsia"/>
              </w:rPr>
              <w:t>（5）使用表單修改4.1.、4.2.、4.3.。</w:t>
            </w:r>
          </w:p>
          <w:p w14:paraId="6A5A97F4" w14:textId="77777777" w:rsidR="00EB6D7B" w:rsidRPr="002D0085" w:rsidRDefault="00EB6D7B">
            <w:pPr>
              <w:spacing w:line="0" w:lineRule="atLeast"/>
              <w:ind w:leftChars="93" w:left="237" w:hangingChars="6" w:hanging="14"/>
              <w:rPr>
                <w:rFonts w:ascii="標楷體" w:eastAsia="標楷體" w:hAnsi="標楷體"/>
              </w:rPr>
            </w:pPr>
            <w:r w:rsidRPr="002D0085">
              <w:rPr>
                <w:rFonts w:ascii="標楷體" w:eastAsia="標楷體" w:hAnsi="標楷體" w:hint="eastAsia"/>
              </w:rPr>
              <w:t>（6）依據及相關文件修改5.2.和刪除5.3.。</w:t>
            </w:r>
          </w:p>
        </w:tc>
        <w:tc>
          <w:tcPr>
            <w:tcW w:w="599" w:type="pct"/>
            <w:tcBorders>
              <w:top w:val="single" w:sz="6" w:space="0" w:color="auto"/>
              <w:left w:val="single" w:sz="6" w:space="0" w:color="auto"/>
              <w:bottom w:val="single" w:sz="6" w:space="0" w:color="auto"/>
              <w:right w:val="single" w:sz="6" w:space="0" w:color="auto"/>
            </w:tcBorders>
            <w:vAlign w:val="center"/>
            <w:hideMark/>
          </w:tcPr>
          <w:p w14:paraId="30844E66"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111.09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EC061F7"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黃子易</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57B2271" w14:textId="77777777" w:rsidR="00EB6D7B" w:rsidRPr="002D0085" w:rsidRDefault="00EB6D7B">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2FE4F722" w14:textId="77777777" w:rsidR="00EB6D7B" w:rsidRPr="002D0085" w:rsidRDefault="00EB6D7B">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7DE9A206"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2C99AE16" w14:textId="77777777" w:rsidTr="001435ED">
        <w:trPr>
          <w:jc w:val="center"/>
        </w:trPr>
        <w:tc>
          <w:tcPr>
            <w:tcW w:w="582" w:type="pct"/>
            <w:tcBorders>
              <w:top w:val="single" w:sz="6" w:space="0" w:color="auto"/>
              <w:left w:val="single" w:sz="12" w:space="0" w:color="auto"/>
              <w:bottom w:val="single" w:sz="12" w:space="0" w:color="auto"/>
              <w:right w:val="single" w:sz="6" w:space="0" w:color="auto"/>
            </w:tcBorders>
            <w:vAlign w:val="center"/>
            <w:hideMark/>
          </w:tcPr>
          <w:p w14:paraId="34BE13B7" w14:textId="77777777" w:rsidR="00EB6D7B" w:rsidRPr="002D0085" w:rsidRDefault="00EB6D7B">
            <w:pPr>
              <w:spacing w:line="0" w:lineRule="atLeast"/>
              <w:jc w:val="center"/>
              <w:rPr>
                <w:rFonts w:ascii="標楷體" w:eastAsia="標楷體" w:hAnsi="標楷體"/>
              </w:rPr>
            </w:pPr>
            <w:r w:rsidRPr="002D0085">
              <w:rPr>
                <w:rFonts w:ascii="標楷體" w:eastAsia="標楷體" w:hAnsi="標楷體" w:hint="eastAsia"/>
              </w:rPr>
              <w:t>6</w:t>
            </w:r>
          </w:p>
        </w:tc>
        <w:tc>
          <w:tcPr>
            <w:tcW w:w="2601" w:type="pct"/>
            <w:tcBorders>
              <w:top w:val="single" w:sz="6" w:space="0" w:color="auto"/>
              <w:left w:val="single" w:sz="6" w:space="0" w:color="auto"/>
              <w:bottom w:val="single" w:sz="12" w:space="0" w:color="auto"/>
              <w:right w:val="single" w:sz="6" w:space="0" w:color="auto"/>
            </w:tcBorders>
            <w:hideMark/>
          </w:tcPr>
          <w:p w14:paraId="7B071736" w14:textId="77777777" w:rsidR="00EB6D7B" w:rsidRPr="002D0085" w:rsidRDefault="00EB6D7B">
            <w:pPr>
              <w:spacing w:line="0" w:lineRule="atLeast"/>
              <w:ind w:left="240" w:hangingChars="100" w:hanging="240"/>
              <w:rPr>
                <w:rFonts w:ascii="標楷體" w:eastAsia="標楷體" w:hAnsi="標楷體"/>
              </w:rPr>
            </w:pPr>
            <w:r w:rsidRPr="002D0085">
              <w:rPr>
                <w:rFonts w:ascii="標楷體" w:eastAsia="標楷體" w:hAnsi="標楷體" w:hint="eastAsia"/>
              </w:rPr>
              <w:t>1.修訂原因：依111學年內控委員建議修正。</w:t>
            </w:r>
          </w:p>
          <w:p w14:paraId="5A127A9C" w14:textId="77777777" w:rsidR="00EB6D7B" w:rsidRPr="002D0085" w:rsidRDefault="00EB6D7B">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1F6A697" w14:textId="77777777" w:rsidR="00EB6D7B" w:rsidRPr="002D0085" w:rsidRDefault="00EB6D7B" w:rsidP="00927BAE">
            <w:pPr>
              <w:pStyle w:val="a9"/>
              <w:numPr>
                <w:ilvl w:val="0"/>
                <w:numId w:val="394"/>
              </w:numPr>
              <w:spacing w:line="0" w:lineRule="atLeast"/>
              <w:ind w:leftChars="0"/>
              <w:rPr>
                <w:rFonts w:ascii="標楷體" w:eastAsia="標楷體" w:hAnsi="標楷體" w:cs="Times New Roman"/>
                <w:szCs w:val="24"/>
              </w:rPr>
            </w:pPr>
            <w:r w:rsidRPr="002D0085">
              <w:rPr>
                <w:rFonts w:ascii="標楷體" w:eastAsia="標楷體" w:hAnsi="標楷體" w:cs="Times New Roman" w:hint="eastAsia"/>
                <w:szCs w:val="24"/>
              </w:rPr>
              <w:t>流程圖配合辦法重新繪製。</w:t>
            </w:r>
          </w:p>
          <w:p w14:paraId="3E61A242" w14:textId="096527C5" w:rsidR="00EB6D7B" w:rsidRPr="002D0085" w:rsidRDefault="00EB6D7B" w:rsidP="00927BAE">
            <w:pPr>
              <w:pStyle w:val="a9"/>
              <w:numPr>
                <w:ilvl w:val="0"/>
                <w:numId w:val="394"/>
              </w:numPr>
              <w:spacing w:line="0" w:lineRule="atLeast"/>
              <w:ind w:leftChars="0"/>
              <w:rPr>
                <w:rFonts w:ascii="標楷體" w:eastAsia="標楷體" w:hAnsi="標楷體"/>
              </w:rPr>
            </w:pPr>
            <w:r w:rsidRPr="002D0085">
              <w:rPr>
                <w:rFonts w:ascii="標楷體" w:eastAsia="標楷體" w:hAnsi="標楷體" w:hint="eastAsia"/>
              </w:rPr>
              <w:t>作業程序2.1修改。</w:t>
            </w:r>
          </w:p>
          <w:p w14:paraId="429A88AE" w14:textId="77777777" w:rsidR="00EB6D7B" w:rsidRPr="002D0085" w:rsidRDefault="00EB6D7B" w:rsidP="00927BAE">
            <w:pPr>
              <w:pStyle w:val="a9"/>
              <w:numPr>
                <w:ilvl w:val="0"/>
                <w:numId w:val="394"/>
              </w:numPr>
              <w:spacing w:line="0" w:lineRule="atLeast"/>
              <w:ind w:leftChars="0"/>
              <w:rPr>
                <w:rFonts w:ascii="標楷體" w:eastAsia="標楷體" w:hAnsi="標楷體"/>
              </w:rPr>
            </w:pPr>
            <w:r w:rsidRPr="002D0085">
              <w:rPr>
                <w:rFonts w:ascii="標楷體" w:eastAsia="標楷體" w:hAnsi="標楷體" w:hint="eastAsia"/>
              </w:rPr>
              <w:t>控制重點3.4修改。</w:t>
            </w:r>
          </w:p>
          <w:p w14:paraId="3D7A58B9" w14:textId="77777777" w:rsidR="00EB6D7B" w:rsidRPr="002D0085" w:rsidRDefault="00EB6D7B" w:rsidP="00927BAE">
            <w:pPr>
              <w:pStyle w:val="a9"/>
              <w:numPr>
                <w:ilvl w:val="0"/>
                <w:numId w:val="394"/>
              </w:numPr>
              <w:spacing w:line="0" w:lineRule="atLeast"/>
              <w:ind w:leftChars="0"/>
              <w:rPr>
                <w:rFonts w:ascii="標楷體" w:eastAsia="標楷體" w:hAnsi="標楷體"/>
              </w:rPr>
            </w:pPr>
            <w:r w:rsidRPr="002D0085">
              <w:rPr>
                <w:rFonts w:ascii="標楷體" w:eastAsia="標楷體" w:hAnsi="標楷體" w:hint="eastAsia"/>
              </w:rPr>
              <w:t>刪除</w:t>
            </w:r>
            <w:r w:rsidRPr="002D0085">
              <w:rPr>
                <w:rFonts w:ascii="標楷體" w:eastAsia="標楷體" w:hAnsi="標楷體" w:cs="Times New Roman" w:hint="eastAsia"/>
                <w:bCs/>
                <w:szCs w:val="24"/>
              </w:rPr>
              <w:t>依據及相關文件5.2戶籍謄本（3個月內）。</w:t>
            </w:r>
          </w:p>
        </w:tc>
        <w:tc>
          <w:tcPr>
            <w:tcW w:w="599" w:type="pct"/>
            <w:tcBorders>
              <w:top w:val="single" w:sz="6" w:space="0" w:color="auto"/>
              <w:left w:val="single" w:sz="6" w:space="0" w:color="auto"/>
              <w:bottom w:val="single" w:sz="12" w:space="0" w:color="auto"/>
              <w:right w:val="single" w:sz="6" w:space="0" w:color="auto"/>
            </w:tcBorders>
            <w:vAlign w:val="center"/>
            <w:hideMark/>
          </w:tcPr>
          <w:p w14:paraId="19AA7F0F"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113.01月</w:t>
            </w:r>
          </w:p>
        </w:tc>
        <w:tc>
          <w:tcPr>
            <w:tcW w:w="543" w:type="pct"/>
            <w:tcBorders>
              <w:top w:val="single" w:sz="6" w:space="0" w:color="auto"/>
              <w:left w:val="single" w:sz="6" w:space="0" w:color="auto"/>
              <w:bottom w:val="single" w:sz="12" w:space="0" w:color="auto"/>
              <w:right w:val="single" w:sz="6" w:space="0" w:color="auto"/>
            </w:tcBorders>
            <w:vAlign w:val="center"/>
            <w:hideMark/>
          </w:tcPr>
          <w:p w14:paraId="3CD931B9" w14:textId="77777777" w:rsidR="00EB6D7B" w:rsidRPr="002D0085" w:rsidRDefault="00EB6D7B">
            <w:pPr>
              <w:spacing w:line="0" w:lineRule="atLeast"/>
              <w:jc w:val="both"/>
              <w:rPr>
                <w:rFonts w:ascii="標楷體" w:eastAsia="標楷體" w:hAnsi="標楷體"/>
              </w:rPr>
            </w:pPr>
            <w:r w:rsidRPr="002D0085">
              <w:rPr>
                <w:rFonts w:ascii="標楷體" w:eastAsia="標楷體" w:hAnsi="標楷體" w:hint="eastAsia"/>
              </w:rPr>
              <w:t>廖柏旭</w:t>
            </w:r>
          </w:p>
        </w:tc>
        <w:tc>
          <w:tcPr>
            <w:tcW w:w="674" w:type="pct"/>
            <w:tcBorders>
              <w:top w:val="single" w:sz="6" w:space="0" w:color="auto"/>
              <w:left w:val="single" w:sz="6" w:space="0" w:color="auto"/>
              <w:bottom w:val="single" w:sz="12" w:space="0" w:color="auto"/>
              <w:right w:val="single" w:sz="12" w:space="0" w:color="auto"/>
            </w:tcBorders>
            <w:vAlign w:val="center"/>
            <w:hideMark/>
          </w:tcPr>
          <w:p w14:paraId="525521CD"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26FE8F17"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157B0C75" w14:textId="0EC42220" w:rsidR="00EB6D7B" w:rsidRPr="002D0085" w:rsidRDefault="001435ED" w:rsidP="001435ED">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1EB843B5" w14:textId="77777777" w:rsidR="00EB6D7B" w:rsidRPr="002D0085" w:rsidRDefault="00EB6D7B" w:rsidP="00EB6D7B">
      <w:pPr>
        <w:jc w:val="right"/>
        <w:rPr>
          <w:rFonts w:ascii="標楷體" w:eastAsia="標楷體" w:hAnsi="標楷體"/>
        </w:rPr>
      </w:pPr>
      <w:r w:rsidRPr="002D0085">
        <w:rPr>
          <w:rFonts w:ascii="標楷體" w:eastAsia="標楷體" w:hAnsi="標楷體" w:hint="eastAsia"/>
          <w:sz w:val="16"/>
          <w:szCs w:val="16"/>
        </w:rPr>
        <w:t>回</w:t>
      </w:r>
      <w:hyperlink r:id="rId100"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r:id="rId101" w:anchor="目錄" w:history="1">
        <w:r w:rsidRPr="002D0085">
          <w:rPr>
            <w:rStyle w:val="a3"/>
            <w:rFonts w:ascii="標楷體" w:eastAsia="標楷體" w:hAnsi="標楷體" w:hint="eastAsia"/>
            <w:color w:val="auto"/>
            <w:sz w:val="16"/>
            <w:szCs w:val="16"/>
          </w:rPr>
          <w:t>目錄</w:t>
        </w:r>
      </w:hyperlink>
    </w:p>
    <w:p w14:paraId="1E0A35B2" w14:textId="19423883" w:rsidR="00EB6D7B" w:rsidRPr="002D0085" w:rsidRDefault="00EB6D7B" w:rsidP="00EB6D7B">
      <w:pPr>
        <w:widowControl/>
        <w:rPr>
          <w:rFonts w:ascii="標楷體" w:eastAsia="標楷體" w:hAnsi="標楷體"/>
          <w:szCs w:val="24"/>
        </w:rPr>
      </w:pPr>
      <w:r w:rsidRPr="002D0085">
        <w:rPr>
          <w:rFonts w:hint="eastAsia"/>
          <w:noProof/>
        </w:rPr>
        <mc:AlternateContent>
          <mc:Choice Requires="wps">
            <w:drawing>
              <wp:anchor distT="0" distB="0" distL="114300" distR="114300" simplePos="0" relativeHeight="251664645" behindDoc="0" locked="0" layoutInCell="1" allowOverlap="1" wp14:anchorId="28E9627F" wp14:editId="64E3FBDD">
                <wp:simplePos x="0" y="0"/>
                <wp:positionH relativeFrom="column">
                  <wp:posOffset>4343400</wp:posOffset>
                </wp:positionH>
                <wp:positionV relativeFrom="page">
                  <wp:posOffset>9635490</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C5D10B" w14:textId="2D100401" w:rsidR="00996ACD" w:rsidRDefault="00996ACD" w:rsidP="00EB6D7B">
                            <w:pPr>
                              <w:spacing w:line="300" w:lineRule="exact"/>
                              <w:rPr>
                                <w:rFonts w:ascii="標楷體" w:eastAsia="標楷體" w:hAnsi="標楷體"/>
                                <w:sz w:val="16"/>
                                <w:szCs w:val="16"/>
                              </w:rPr>
                            </w:pPr>
                            <w:r>
                              <w:rPr>
                                <w:rFonts w:ascii="標楷體" w:eastAsia="標楷體" w:hAnsi="標楷體" w:hint="eastAsia"/>
                                <w:sz w:val="16"/>
                                <w:szCs w:val="16"/>
                              </w:rPr>
                              <w:t>表單修訂日期：113.</w:t>
                            </w:r>
                            <w:r>
                              <w:rPr>
                                <w:rFonts w:ascii="標楷體" w:eastAsia="標楷體" w:hAnsi="標楷體"/>
                                <w:sz w:val="16"/>
                                <w:szCs w:val="16"/>
                              </w:rPr>
                              <w:t>12.11</w:t>
                            </w:r>
                          </w:p>
                          <w:p w14:paraId="5DF164D1" w14:textId="77777777" w:rsidR="00996ACD" w:rsidRDefault="00996ACD" w:rsidP="00EB6D7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E9627F" id="文字方塊 474" o:spid="_x0000_s1083" type="#_x0000_t202" style="position:absolute;margin-left:342pt;margin-top:758.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" fillcolor="white [3201]" stroked="f" strokeweight="1pt">
                <v:textbox>
                  <w:txbxContent>
                    <w:p w14:paraId="36C5D10B" w14:textId="2D100401" w:rsidR="00996ACD" w:rsidRDefault="00996ACD" w:rsidP="00EB6D7B">
                      <w:pPr>
                        <w:spacing w:line="300" w:lineRule="exact"/>
                        <w:rPr>
                          <w:rFonts w:ascii="標楷體" w:eastAsia="標楷體" w:hAnsi="標楷體"/>
                          <w:sz w:val="16"/>
                          <w:szCs w:val="16"/>
                        </w:rPr>
                      </w:pPr>
                      <w:r>
                        <w:rPr>
                          <w:rFonts w:ascii="標楷體" w:eastAsia="標楷體" w:hAnsi="標楷體" w:hint="eastAsia"/>
                          <w:sz w:val="16"/>
                          <w:szCs w:val="16"/>
                        </w:rPr>
                        <w:t>表單修訂日期：113.</w:t>
                      </w:r>
                      <w:r>
                        <w:rPr>
                          <w:rFonts w:ascii="標楷體" w:eastAsia="標楷體" w:hAnsi="標楷體"/>
                          <w:sz w:val="16"/>
                          <w:szCs w:val="16"/>
                        </w:rPr>
                        <w:t>12.11</w:t>
                      </w:r>
                    </w:p>
                    <w:p w14:paraId="5DF164D1" w14:textId="77777777" w:rsidR="00996ACD" w:rsidRDefault="00996ACD" w:rsidP="00EB6D7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7E178D77" w14:textId="77777777" w:rsidTr="00EB6D7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8BAB753" w14:textId="77777777" w:rsidR="00EB6D7B" w:rsidRPr="002D0085" w:rsidRDefault="00EB6D7B">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654EFB" w:rsidRPr="002D0085" w14:paraId="38B47321" w14:textId="77777777" w:rsidTr="00EB6D7B">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689B15C6"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09F3D66"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033E2F"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F755987"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63F882AE"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FBA49F7"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5668D960" w14:textId="77777777" w:rsidTr="00EB6D7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DB19020" w14:textId="77777777" w:rsidR="00EB6D7B" w:rsidRPr="002D0085" w:rsidRDefault="00EB6D7B">
            <w:pPr>
              <w:spacing w:line="0" w:lineRule="atLeast"/>
              <w:jc w:val="center"/>
              <w:rPr>
                <w:rFonts w:ascii="標楷體" w:eastAsia="標楷體" w:hAnsi="標楷體"/>
                <w:b/>
              </w:rPr>
            </w:pPr>
            <w:r w:rsidRPr="002D0085">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1FF32558"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DEC756A"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60B0B86E" w14:textId="695A4D4F"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6/</w:t>
            </w:r>
          </w:p>
          <w:p w14:paraId="42CF0446" w14:textId="76A041CE" w:rsidR="00EB6D7B"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1AE3CB0C"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2FF14821"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0F682B58" w14:textId="77777777" w:rsidR="00EB6D7B" w:rsidRPr="002D0085" w:rsidRDefault="00EB6D7B" w:rsidP="00EB6D7B">
      <w:pPr>
        <w:jc w:val="right"/>
        <w:textAlignment w:val="baseline"/>
        <w:rPr>
          <w:rFonts w:ascii="標楷體" w:eastAsia="標楷體" w:hAnsi="標楷體"/>
          <w:b/>
          <w:bCs/>
        </w:rPr>
      </w:pPr>
      <w:r w:rsidRPr="002D0085">
        <w:rPr>
          <w:rFonts w:ascii="標楷體" w:eastAsia="標楷體" w:hAnsi="標楷體" w:hint="eastAsia"/>
          <w:sz w:val="16"/>
          <w:szCs w:val="16"/>
        </w:rPr>
        <w:t>回</w:t>
      </w:r>
      <w:hyperlink r:id="rId102"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r:id="rId103" w:anchor="目錄" w:history="1">
        <w:r w:rsidRPr="002D0085">
          <w:rPr>
            <w:rStyle w:val="a3"/>
            <w:rFonts w:ascii="標楷體" w:eastAsia="標楷體" w:hAnsi="標楷體" w:hint="eastAsia"/>
            <w:color w:val="auto"/>
            <w:sz w:val="16"/>
            <w:szCs w:val="16"/>
          </w:rPr>
          <w:t>目錄</w:t>
        </w:r>
      </w:hyperlink>
    </w:p>
    <w:p w14:paraId="2A537EED" w14:textId="77777777" w:rsidR="00EB6D7B" w:rsidRPr="002D0085" w:rsidRDefault="00EB6D7B" w:rsidP="00EB6D7B">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039072A" w14:textId="066B904C" w:rsidR="00EB6D7B" w:rsidRPr="002D0085" w:rsidRDefault="00F80CB3" w:rsidP="00EB6D7B">
      <w:pPr>
        <w:ind w:leftChars="-59" w:hangingChars="59" w:hanging="142"/>
        <w:jc w:val="both"/>
        <w:textAlignment w:val="baseline"/>
        <w:rPr>
          <w:rFonts w:ascii="標楷體" w:eastAsia="標楷體" w:hAnsi="標楷體"/>
        </w:rPr>
      </w:pPr>
      <w:r w:rsidRPr="002D0085">
        <w:rPr>
          <w:rFonts w:ascii="標楷體" w:eastAsia="標楷體" w:hAnsi="標楷體" w:hint="eastAsia"/>
        </w:rPr>
        <w:object w:dxaOrig="8871" w:dyaOrig="13340" w14:anchorId="635EB88F">
          <v:shape id="_x0000_i1068" type="#_x0000_t75" style="width:479.05pt;height:540.25pt" o:ole="">
            <v:imagedata r:id="rId104" o:title=""/>
          </v:shape>
          <o:OLEObject Type="Embed" ProgID="Visio.Drawing.11" ShapeID="_x0000_i1068" DrawAspect="Content" ObjectID="_1843026885" r:id="rId105"/>
        </w:object>
      </w:r>
    </w:p>
    <w:p w14:paraId="06D4B186" w14:textId="77777777" w:rsidR="00EB6D7B" w:rsidRPr="002D0085" w:rsidRDefault="00EB6D7B" w:rsidP="00EB6D7B">
      <w:pPr>
        <w:ind w:leftChars="-59" w:hangingChars="59" w:hanging="142"/>
        <w:jc w:val="both"/>
        <w:textAlignment w:val="baseline"/>
        <w:rPr>
          <w:rFonts w:ascii="標楷體" w:eastAsia="標楷體" w:hAnsi="標楷體"/>
        </w:rPr>
      </w:pPr>
      <w:r w:rsidRPr="002D0085">
        <w:rPr>
          <w:rFonts w:ascii="標楷體" w:eastAsia="標楷體" w:hAnsi="標楷體" w:hint="eastAsia"/>
          <w:kern w:val="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47B6216D" w14:textId="77777777" w:rsidTr="00EB6D7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8AB1E4C" w14:textId="77777777" w:rsidR="00EB6D7B" w:rsidRPr="002D0085" w:rsidRDefault="00EB6D7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hint="eastAsia"/>
                <w:b/>
                <w:sz w:val="32"/>
                <w:szCs w:val="32"/>
              </w:rPr>
              <w:t>佛光大學內部控制文件</w:t>
            </w:r>
          </w:p>
        </w:tc>
      </w:tr>
      <w:tr w:rsidR="00654EFB" w:rsidRPr="002D0085" w14:paraId="2AAA55EB" w14:textId="77777777" w:rsidTr="00EB6D7B">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312D27F1"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C621E1F"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2A4F5F"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133CD9F"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版本/</w:t>
            </w:r>
          </w:p>
          <w:p w14:paraId="2B642BFF"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3CF8AA4E"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頁數</w:t>
            </w:r>
          </w:p>
        </w:tc>
      </w:tr>
      <w:tr w:rsidR="00654EFB" w:rsidRPr="002D0085" w14:paraId="413C5671" w14:textId="77777777" w:rsidTr="00EB6D7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63AEDB35" w14:textId="77777777" w:rsidR="00EB6D7B" w:rsidRPr="002D0085" w:rsidRDefault="00EB6D7B">
            <w:pPr>
              <w:spacing w:line="0" w:lineRule="atLeast"/>
              <w:jc w:val="center"/>
              <w:rPr>
                <w:rFonts w:ascii="標楷體" w:eastAsia="標楷體" w:hAnsi="標楷體"/>
                <w:b/>
              </w:rPr>
            </w:pPr>
            <w:r w:rsidRPr="002D0085">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461C5AFE"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8DB9AD7" w14:textId="77777777" w:rsidR="00EB6D7B" w:rsidRPr="002D0085" w:rsidRDefault="00EB6D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BF23152" w14:textId="77777777"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6/</w:t>
            </w:r>
          </w:p>
          <w:p w14:paraId="64798080" w14:textId="055AF02F" w:rsidR="00EB6D7B"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4439CB9"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第2頁/</w:t>
            </w:r>
          </w:p>
          <w:p w14:paraId="50E0201A" w14:textId="77777777" w:rsidR="00EB6D7B" w:rsidRPr="002D0085" w:rsidRDefault="00EB6D7B">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共2頁</w:t>
            </w:r>
          </w:p>
        </w:tc>
      </w:tr>
    </w:tbl>
    <w:p w14:paraId="42CD1474" w14:textId="77777777" w:rsidR="00EB6D7B" w:rsidRPr="002D0085" w:rsidRDefault="00EB6D7B" w:rsidP="00EB6D7B">
      <w:pPr>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r:id="rId106"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r:id="rId107" w:anchor="目錄" w:history="1">
        <w:r w:rsidRPr="002D0085">
          <w:rPr>
            <w:rStyle w:val="a3"/>
            <w:rFonts w:ascii="標楷體" w:eastAsia="標楷體" w:hAnsi="標楷體" w:hint="eastAsia"/>
            <w:color w:val="auto"/>
            <w:sz w:val="16"/>
            <w:szCs w:val="16"/>
          </w:rPr>
          <w:t>目錄</w:t>
        </w:r>
      </w:hyperlink>
    </w:p>
    <w:p w14:paraId="3A4146E2" w14:textId="77777777" w:rsidR="00470289" w:rsidRPr="002D0085" w:rsidRDefault="00470289" w:rsidP="00470289">
      <w:pPr>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75492A6F" w14:textId="77777777" w:rsidR="00470289" w:rsidRPr="002D0085" w:rsidRDefault="00470289" w:rsidP="00927BAE">
      <w:pPr>
        <w:numPr>
          <w:ilvl w:val="1"/>
          <w:numId w:val="395"/>
        </w:numPr>
        <w:tabs>
          <w:tab w:val="left" w:pos="960"/>
        </w:tabs>
        <w:autoSpaceDN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在下學期抽籤作業前公告宿舍申請作業辦法，學生依公告時間內於學生住宿系統，完成宿舍住宿申請表填寫。</w:t>
      </w:r>
    </w:p>
    <w:p w14:paraId="12EDD877"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彙整住宿申請表審核身分別。</w:t>
      </w:r>
    </w:p>
    <w:p w14:paraId="499615B0"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 5月份依床位數（保留新生</w:t>
      </w:r>
      <w:r w:rsidRPr="002D0085">
        <w:rPr>
          <w:rFonts w:ascii="標楷體" w:eastAsia="標楷體" w:hAnsi="標楷體" w:cs="Times New Roman" w:hint="eastAsia"/>
          <w:szCs w:val="24"/>
          <w:shd w:val="clear" w:color="auto" w:fill="FFFFFF" w:themeFill="background1"/>
        </w:rPr>
        <w:t>床位</w:t>
      </w:r>
      <w:r w:rsidRPr="002D0085">
        <w:rPr>
          <w:rFonts w:ascii="標楷體" w:eastAsia="標楷體" w:hAnsi="標楷體" w:cs="Times New Roman" w:hint="eastAsia"/>
          <w:szCs w:val="24"/>
        </w:rPr>
        <w:t>）辦理電腦公開抽籤決定住宿順序，線上自選床位完後依序遞補。</w:t>
      </w:r>
    </w:p>
    <w:p w14:paraId="1DCACD38"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造冊送會計室製作次學期住宿繳費單，完成繳費並持繳費證明於宿舍進住期間，</w:t>
      </w:r>
      <w:r w:rsidRPr="002D0085">
        <w:rPr>
          <w:rFonts w:ascii="標楷體" w:eastAsia="標楷體" w:hAnsi="標楷體" w:cs="Times New Roman" w:hint="eastAsia"/>
          <w:szCs w:val="24"/>
          <w:shd w:val="clear" w:color="auto" w:fill="FFFFFF" w:themeFill="background1"/>
        </w:rPr>
        <w:t>辦</w:t>
      </w:r>
      <w:r w:rsidRPr="002D0085">
        <w:rPr>
          <w:rFonts w:ascii="標楷體" w:eastAsia="標楷體" w:hAnsi="標楷體" w:cs="Times New Roman" w:hint="eastAsia"/>
          <w:szCs w:val="24"/>
        </w:rPr>
        <w:t>理入住</w:t>
      </w:r>
      <w:r w:rsidRPr="002D0085">
        <w:rPr>
          <w:rFonts w:ascii="標楷體" w:eastAsia="標楷體" w:hAnsi="標楷體" w:cs="Times New Roman" w:hint="eastAsia"/>
          <w:szCs w:val="24"/>
          <w:shd w:val="clear" w:color="auto" w:fill="FFFFFF" w:themeFill="background1"/>
        </w:rPr>
        <w:t>暨報到</w:t>
      </w:r>
      <w:r w:rsidRPr="002D0085">
        <w:rPr>
          <w:rFonts w:ascii="標楷體" w:eastAsia="標楷體" w:hAnsi="標楷體" w:cs="Times New Roman" w:hint="eastAsia"/>
          <w:szCs w:val="24"/>
        </w:rPr>
        <w:t>手續。</w:t>
      </w:r>
    </w:p>
    <w:p w14:paraId="082F8D60" w14:textId="77777777" w:rsidR="00470289" w:rsidRPr="002D0085" w:rsidRDefault="00470289" w:rsidP="00470289">
      <w:pPr>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234F5FE9"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身分別審核。</w:t>
      </w:r>
    </w:p>
    <w:p w14:paraId="371F44C9"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資料輸出與電腦系統核對。</w:t>
      </w:r>
    </w:p>
    <w:p w14:paraId="459EB660"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住宿申請作業電腦抽籤序號。</w:t>
      </w:r>
    </w:p>
    <w:p w14:paraId="74C7552B" w14:textId="0E506CDE"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b/>
          <w:szCs w:val="24"/>
          <w:shd w:val="clear" w:color="auto" w:fill="FFFFFF" w:themeFill="background1"/>
        </w:rPr>
      </w:pPr>
      <w:r w:rsidRPr="002D0085">
        <w:rPr>
          <w:rFonts w:ascii="標楷體" w:eastAsia="標楷體" w:hAnsi="標楷體" w:cs="Times New Roman" w:hint="eastAsia"/>
          <w:szCs w:val="24"/>
          <w:shd w:val="clear" w:color="auto" w:fill="FFFFFF" w:themeFill="background1"/>
        </w:rPr>
        <w:t>3.4.學生</w:t>
      </w:r>
      <w:r w:rsidR="00203624" w:rsidRPr="002D0085">
        <w:rPr>
          <w:rFonts w:ascii="標楷體" w:eastAsia="標楷體" w:hAnsi="標楷體" w:cs="Times New Roman" w:hint="eastAsia"/>
          <w:szCs w:val="24"/>
          <w:shd w:val="clear" w:color="auto" w:fill="FFFFFF" w:themeFill="background1"/>
        </w:rPr>
        <w:t>辦理</w:t>
      </w:r>
      <w:r w:rsidRPr="002D0085">
        <w:rPr>
          <w:rFonts w:ascii="標楷體" w:eastAsia="標楷體" w:hAnsi="標楷體" w:cs="Times New Roman" w:hint="eastAsia"/>
          <w:szCs w:val="24"/>
          <w:shd w:val="clear" w:color="auto" w:fill="FFFFFF" w:themeFill="background1"/>
        </w:rPr>
        <w:t>宿舍入住手續及報到，</w:t>
      </w:r>
      <w:r w:rsidR="00203624" w:rsidRPr="002D0085">
        <w:rPr>
          <w:rFonts w:ascii="標楷體" w:eastAsia="標楷體" w:hAnsi="標楷體" w:cs="Times New Roman" w:hint="eastAsia"/>
          <w:szCs w:val="24"/>
          <w:shd w:val="clear" w:color="auto" w:fill="FFFFFF" w:themeFill="background1"/>
        </w:rPr>
        <w:t>學務處</w:t>
      </w:r>
      <w:r w:rsidRPr="002D0085">
        <w:rPr>
          <w:rFonts w:ascii="標楷體" w:eastAsia="標楷體" w:hAnsi="標楷體" w:cs="Times New Roman" w:hint="eastAsia"/>
          <w:szCs w:val="24"/>
          <w:shd w:val="clear" w:color="auto" w:fill="FFFFFF" w:themeFill="background1"/>
        </w:rPr>
        <w:t>使用住宿名單核對身分，</w:t>
      </w:r>
      <w:r w:rsidR="00203624" w:rsidRPr="002D0085">
        <w:rPr>
          <w:rFonts w:ascii="標楷體" w:eastAsia="標楷體" w:hAnsi="標楷體" w:cs="Times New Roman" w:hint="eastAsia"/>
          <w:szCs w:val="24"/>
          <w:shd w:val="clear" w:color="auto" w:fill="FFFFFF" w:themeFill="background1"/>
        </w:rPr>
        <w:t>學生</w:t>
      </w:r>
      <w:r w:rsidRPr="002D0085">
        <w:rPr>
          <w:rFonts w:ascii="標楷體" w:eastAsia="標楷體" w:hAnsi="標楷體" w:cs="Times New Roman" w:hint="eastAsia"/>
          <w:szCs w:val="24"/>
          <w:shd w:val="clear" w:color="auto" w:fill="FFFFFF" w:themeFill="background1"/>
        </w:rPr>
        <w:t>簽</w:t>
      </w:r>
      <w:r w:rsidR="0064499D" w:rsidRPr="002D0085">
        <w:rPr>
          <w:rFonts w:ascii="標楷體" w:eastAsia="標楷體" w:hAnsi="標楷體" w:cs="Times New Roman" w:hint="eastAsia"/>
          <w:szCs w:val="24"/>
          <w:shd w:val="clear" w:color="auto" w:fill="FFFFFF" w:themeFill="background1"/>
        </w:rPr>
        <w:t>署</w:t>
      </w:r>
      <w:r w:rsidRPr="002D0085">
        <w:rPr>
          <w:rFonts w:ascii="標楷體" w:eastAsia="標楷體" w:hAnsi="標楷體" w:cs="Times New Roman" w:hint="eastAsia"/>
          <w:szCs w:val="24"/>
          <w:shd w:val="clear" w:color="auto" w:fill="FFFFFF" w:themeFill="background1"/>
        </w:rPr>
        <w:t>佛光大學學生住宿契約書，並至線上學生住宿系統填寫佛光大學住宿生基本資料，</w:t>
      </w:r>
      <w:r w:rsidR="00203624" w:rsidRPr="002D0085">
        <w:rPr>
          <w:rFonts w:ascii="標楷體" w:eastAsia="標楷體" w:hAnsi="標楷體" w:cs="Times New Roman" w:hint="eastAsia"/>
          <w:szCs w:val="24"/>
          <w:shd w:val="clear" w:color="auto" w:fill="FFFFFF" w:themeFill="background1"/>
        </w:rPr>
        <w:t>學務處</w:t>
      </w:r>
      <w:r w:rsidRPr="002D0085">
        <w:rPr>
          <w:rFonts w:ascii="標楷體" w:eastAsia="標楷體" w:hAnsi="標楷體" w:cs="Times New Roman" w:hint="eastAsia"/>
          <w:szCs w:val="24"/>
          <w:shd w:val="clear" w:color="auto" w:fill="FFFFFF" w:themeFill="background1"/>
        </w:rPr>
        <w:t>告知</w:t>
      </w:r>
      <w:r w:rsidRPr="002D0085">
        <w:rPr>
          <w:rFonts w:ascii="標楷體" w:eastAsia="標楷體" w:hAnsi="標楷體" w:cs="Times New Roman" w:hint="eastAsia"/>
          <w:szCs w:val="24"/>
        </w:rPr>
        <w:t>佛光大學學生宿舍管理辦法規定事項</w:t>
      </w:r>
      <w:r w:rsidRPr="002D0085">
        <w:rPr>
          <w:rFonts w:ascii="標楷體" w:eastAsia="標楷體" w:hAnsi="標楷體" w:cs="Times New Roman" w:hint="eastAsia"/>
          <w:szCs w:val="24"/>
          <w:shd w:val="clear" w:color="auto" w:fill="FFFFFF" w:themeFill="background1"/>
        </w:rPr>
        <w:t>。</w:t>
      </w:r>
    </w:p>
    <w:p w14:paraId="1E1B39BA" w14:textId="77777777" w:rsidR="00470289" w:rsidRPr="002D0085" w:rsidRDefault="00470289" w:rsidP="00470289">
      <w:pPr>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158245A7"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shd w:val="clear" w:color="auto" w:fill="FFFFFF" w:themeFill="background1"/>
        </w:rPr>
      </w:pPr>
      <w:r w:rsidRPr="002D0085">
        <w:rPr>
          <w:rFonts w:ascii="標楷體" w:eastAsia="標楷體" w:hAnsi="標楷體" w:cs="Times New Roman" w:hint="eastAsia"/>
          <w:szCs w:val="24"/>
          <w:shd w:val="clear" w:color="auto" w:fill="FFFFFF" w:themeFill="background1"/>
        </w:rPr>
        <w:t>4.1.學生宿舍住宿申請表。</w:t>
      </w:r>
    </w:p>
    <w:p w14:paraId="41B6CA2B"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shd w:val="clear" w:color="auto" w:fill="FFFFFF" w:themeFill="background1"/>
        </w:rPr>
      </w:pPr>
      <w:r w:rsidRPr="002D0085">
        <w:rPr>
          <w:rFonts w:ascii="標楷體" w:eastAsia="標楷體" w:hAnsi="標楷體" w:cs="Times New Roman" w:hint="eastAsia"/>
          <w:szCs w:val="24"/>
          <w:shd w:val="clear" w:color="auto" w:fill="FFFFFF" w:themeFill="background1"/>
        </w:rPr>
        <w:t>4.2.佛光大學學生住宿契約書。</w:t>
      </w:r>
    </w:p>
    <w:p w14:paraId="1C76BDCC"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shd w:val="clear" w:color="auto" w:fill="FFFFFF" w:themeFill="background1"/>
        </w:rPr>
      </w:pPr>
      <w:r w:rsidRPr="002D0085">
        <w:rPr>
          <w:rFonts w:ascii="標楷體" w:eastAsia="標楷體" w:hAnsi="標楷體" w:cs="Times New Roman" w:hint="eastAsia"/>
          <w:szCs w:val="24"/>
          <w:shd w:val="clear" w:color="auto" w:fill="FFFFFF" w:themeFill="background1"/>
        </w:rPr>
        <w:t>4.3.</w:t>
      </w:r>
      <w:r w:rsidRPr="002D0085">
        <w:rPr>
          <w:rFonts w:ascii="標楷體" w:eastAsia="標楷體" w:hAnsi="標楷體" w:hint="eastAsia"/>
          <w:szCs w:val="24"/>
          <w:shd w:val="clear" w:color="auto" w:fill="FFFFFF" w:themeFill="background1"/>
        </w:rPr>
        <w:t>住宿繳費單。</w:t>
      </w:r>
    </w:p>
    <w:p w14:paraId="125BFD59" w14:textId="77777777" w:rsidR="00470289" w:rsidRPr="002D0085" w:rsidRDefault="00470289" w:rsidP="00470289">
      <w:pPr>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6E1308AF"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學生宿舍管理辦法。</w:t>
      </w:r>
    </w:p>
    <w:p w14:paraId="6B411B1B" w14:textId="77777777" w:rsidR="00470289" w:rsidRPr="002D0085"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學生宿舍住宿申請表。</w:t>
      </w:r>
    </w:p>
    <w:p w14:paraId="1114AC89" w14:textId="77777777" w:rsidR="00E1738B" w:rsidRPr="002D0085" w:rsidRDefault="00E1738B" w:rsidP="007636A3">
      <w:pPr>
        <w:rPr>
          <w:rFonts w:ascii="標楷體" w:eastAsia="標楷體" w:hAnsi="標楷體"/>
        </w:rPr>
      </w:pPr>
    </w:p>
    <w:p w14:paraId="612BB9A4" w14:textId="77777777" w:rsidR="00E1738B" w:rsidRPr="002D0085" w:rsidRDefault="00E1738B" w:rsidP="007636A3">
      <w:pPr>
        <w:rPr>
          <w:rFonts w:ascii="標楷體" w:eastAsia="標楷體" w:hAnsi="標楷體"/>
        </w:rPr>
      </w:pPr>
    </w:p>
    <w:p w14:paraId="657DB96B" w14:textId="77777777" w:rsidR="00E1738B" w:rsidRPr="002D0085" w:rsidRDefault="00E1738B" w:rsidP="00CE0520">
      <w:pPr>
        <w:widowControl/>
      </w:pPr>
      <w:r w:rsidRPr="002D0085">
        <w:rPr>
          <w:rFonts w:ascii="標楷體" w:eastAsia="標楷體" w:hAnsi="標楷體"/>
          <w:sz w:val="28"/>
          <w:szCs w:val="28"/>
        </w:rPr>
        <w:br w:type="page"/>
      </w:r>
    </w:p>
    <w:p w14:paraId="233F2CD8"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654EFB" w:rsidRPr="002D0085" w14:paraId="6888441C"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49A80E5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28"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4F3A2DF0"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29" w:name="_Toc218581848"/>
            <w:bookmarkStart w:id="230" w:name="_Toc92798091"/>
            <w:bookmarkStart w:id="231" w:name="_Toc99130097"/>
            <w:r w:rsidRPr="002D0085">
              <w:rPr>
                <w:rStyle w:val="a3"/>
                <w:rFonts w:hint="eastAsia"/>
                <w:color w:val="auto"/>
              </w:rPr>
              <w:t>1120-006學生獎懲作業</w:t>
            </w:r>
            <w:bookmarkEnd w:id="228"/>
            <w:bookmarkEnd w:id="229"/>
            <w:bookmarkEnd w:id="230"/>
            <w:bookmarkEnd w:id="231"/>
            <w:r w:rsidRPr="002D0085">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06013B5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784E2256"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17E7621"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EA9E49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66B2C5A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735560D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2D72369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1A5D23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B68BCB4"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B8683E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427F7D20" w14:textId="77777777" w:rsidR="00E1738B" w:rsidRPr="002D0085" w:rsidRDefault="00E1738B" w:rsidP="007636A3">
            <w:pPr>
              <w:spacing w:line="0" w:lineRule="atLeast"/>
              <w:rPr>
                <w:rFonts w:ascii="標楷體" w:eastAsia="標楷體" w:hAnsi="標楷體"/>
              </w:rPr>
            </w:pPr>
          </w:p>
          <w:p w14:paraId="2FF01BA7"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961A625" w14:textId="77777777" w:rsidR="00E1738B" w:rsidRPr="002D0085" w:rsidRDefault="00E1738B"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222F901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15B69F9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1A160FCC" w14:textId="77777777" w:rsidR="00E1738B" w:rsidRPr="002D0085" w:rsidRDefault="00E1738B" w:rsidP="007636A3">
            <w:pPr>
              <w:spacing w:line="0" w:lineRule="atLeast"/>
              <w:jc w:val="center"/>
              <w:rPr>
                <w:rFonts w:ascii="標楷體" w:eastAsia="標楷體" w:hAnsi="標楷體"/>
              </w:rPr>
            </w:pPr>
          </w:p>
        </w:tc>
      </w:tr>
      <w:tr w:rsidR="00654EFB" w:rsidRPr="002D0085" w14:paraId="77047410"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C1C3D0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425EF8A2"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學生獎懲已採用系統，取消以往紙本模式，及修正本組名稱為生活輔導組，以及配合新版內控格式修正流程圖。</w:t>
            </w:r>
          </w:p>
          <w:p w14:paraId="507541AE"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3D65A074"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7EC95FB9"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0E6A376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1BDBC27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8C0C9A4" w14:textId="77777777" w:rsidR="00E1738B" w:rsidRPr="002D0085" w:rsidRDefault="00E1738B" w:rsidP="007636A3">
            <w:pPr>
              <w:spacing w:line="0" w:lineRule="atLeast"/>
              <w:jc w:val="center"/>
              <w:rPr>
                <w:rFonts w:ascii="標楷體" w:eastAsia="標楷體" w:hAnsi="標楷體"/>
              </w:rPr>
            </w:pPr>
          </w:p>
        </w:tc>
      </w:tr>
      <w:tr w:rsidR="00654EFB" w:rsidRPr="002D0085" w14:paraId="0DC0F6DE"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0E581B4"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7FAD7B7A"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因應學生獎懲系統功能，獎懲核定後由改系統通知，及為維護學生個資，修改以往公告僅對懲處保密，公告獎懲均採個資保密原則。</w:t>
            </w:r>
          </w:p>
          <w:p w14:paraId="3D66F427"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31B152B6"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修改。</w:t>
            </w:r>
          </w:p>
          <w:p w14:paraId="7ABEE216"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07F45B42"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445DB0CB"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9542FF7" w14:textId="77777777" w:rsidR="00E1738B" w:rsidRPr="002D0085" w:rsidRDefault="00E1738B" w:rsidP="007636A3">
            <w:pPr>
              <w:spacing w:line="0" w:lineRule="atLeast"/>
              <w:jc w:val="center"/>
              <w:rPr>
                <w:rFonts w:ascii="標楷體" w:eastAsia="標楷體" w:hAnsi="標楷體" w:cs="Times New Roman"/>
                <w:szCs w:val="24"/>
              </w:rPr>
            </w:pPr>
          </w:p>
        </w:tc>
      </w:tr>
      <w:tr w:rsidR="00654EFB" w:rsidRPr="002D0085" w14:paraId="36A9C13C"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ECB57D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19F5F853"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修</w:t>
            </w:r>
            <w:r w:rsidRPr="002D0085">
              <w:rPr>
                <w:rFonts w:ascii="標楷體" w:eastAsia="標楷體" w:hAnsi="標楷體"/>
              </w:rPr>
              <w:t>訂原因：</w:t>
            </w:r>
            <w:r w:rsidRPr="002D0085">
              <w:rPr>
                <w:rFonts w:ascii="標楷體" w:eastAsia="標楷體" w:hAnsi="標楷體" w:hint="eastAsia"/>
              </w:rPr>
              <w:t>配</w:t>
            </w:r>
            <w:r w:rsidRPr="002D0085">
              <w:rPr>
                <w:rFonts w:ascii="標楷體" w:eastAsia="標楷體" w:hAnsi="標楷體"/>
              </w:rPr>
              <w:t>合實際作業變更。</w:t>
            </w:r>
          </w:p>
          <w:p w14:paraId="0C444F7D"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修</w:t>
            </w:r>
            <w:r w:rsidRPr="002D0085">
              <w:rPr>
                <w:rFonts w:ascii="標楷體" w:eastAsia="標楷體" w:hAnsi="標楷體"/>
              </w:rPr>
              <w:t>正處：</w:t>
            </w:r>
            <w:r w:rsidRPr="002D0085">
              <w:rPr>
                <w:rFonts w:ascii="標楷體" w:eastAsia="標楷體" w:hAnsi="標楷體" w:hint="eastAsia"/>
              </w:rPr>
              <w:t>修正內控條文2.2，將「學校獎懲委</w:t>
            </w:r>
          </w:p>
          <w:p w14:paraId="33AA1EE4"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206FD85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7DCA337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洪</w:t>
            </w:r>
            <w:r w:rsidRPr="002D0085">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125B4E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2E9AA74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7E0F93E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2966FD2E"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F0B9424"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4" behindDoc="0" locked="0" layoutInCell="1" allowOverlap="1" wp14:anchorId="727D9AFE" wp14:editId="35643A7B">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2CA140"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D9AFE" id="文字方塊 31" o:spid="_x0000_s1084"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" fillcolor="white [3201]" stroked="f" strokeweight="1pt">
                <v:textbox>
                  <w:txbxContent>
                    <w:p w14:paraId="042CA140"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52A411F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3F1F64"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E6A81B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B5264B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22EE592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2CDE3E0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4FF444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FEA28B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527AED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D90497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6FDF6C7"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07F1393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4C2BBAE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6</w:t>
            </w:r>
          </w:p>
        </w:tc>
        <w:tc>
          <w:tcPr>
            <w:tcW w:w="651" w:type="pct"/>
            <w:tcBorders>
              <w:bottom w:val="single" w:sz="12" w:space="0" w:color="auto"/>
            </w:tcBorders>
            <w:vAlign w:val="center"/>
          </w:tcPr>
          <w:p w14:paraId="44AD3EC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54E277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24DE6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618C471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35F7410"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FF439C3"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5758F7A2" w14:textId="66339D6D" w:rsidR="00E1738B" w:rsidRPr="002D0085" w:rsidRDefault="00E1738B" w:rsidP="007636A3">
      <w:pPr>
        <w:autoSpaceDE w:val="0"/>
        <w:autoSpaceDN w:val="0"/>
        <w:ind w:leftChars="-59" w:left="-142"/>
        <w:rPr>
          <w:rFonts w:ascii="標楷體" w:eastAsia="標楷體" w:hAnsi="標楷體"/>
        </w:rPr>
      </w:pPr>
      <w:r w:rsidRPr="002D0085">
        <w:rPr>
          <w:rFonts w:ascii="標楷體" w:eastAsia="標楷體" w:hAnsi="標楷體"/>
        </w:rPr>
        <w:object w:dxaOrig="9438" w:dyaOrig="14484" w14:anchorId="16FFACA0">
          <v:shape id="_x0000_i1069" type="#_x0000_t75" style="width:497.4pt;height:554.75pt" o:ole="">
            <v:imagedata r:id="rId108" o:title=""/>
          </v:shape>
          <o:OLEObject Type="Embed" ProgID="Visio.Drawing.11" ShapeID="_x0000_i1069" DrawAspect="Content" ObjectID="_1843026886" r:id="rId109"/>
        </w:object>
      </w:r>
    </w:p>
    <w:p w14:paraId="652B4672" w14:textId="77777777" w:rsidR="004E43E1" w:rsidRPr="002D0085"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06D264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20DD3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DDD3AB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061FDA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5A4D121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9BCB49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7688DF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11C4F9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627546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AEE6B4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21ABB0"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25C43D6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74756B2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6</w:t>
            </w:r>
          </w:p>
        </w:tc>
        <w:tc>
          <w:tcPr>
            <w:tcW w:w="651" w:type="pct"/>
            <w:tcBorders>
              <w:bottom w:val="single" w:sz="12" w:space="0" w:color="auto"/>
            </w:tcBorders>
            <w:vAlign w:val="center"/>
          </w:tcPr>
          <w:p w14:paraId="579D320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495157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665C87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29C8E4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79751CC"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329DD5F"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81E4C52"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當遇有學生在校內或校外言行表現，擁有良好表現足以為表彰，或不良行為需懲罰為戒時執行辦理。</w:t>
      </w:r>
    </w:p>
    <w:p w14:paraId="4D62B237"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2D0085">
        <w:rPr>
          <w:rFonts w:ascii="標楷體" w:eastAsia="標楷體" w:hAnsi="標楷體" w:hint="eastAsia"/>
          <w:strike/>
        </w:rPr>
        <w:t>校</w:t>
      </w:r>
      <w:r w:rsidRPr="002D0085">
        <w:rPr>
          <w:rFonts w:ascii="標楷體" w:eastAsia="標楷體" w:hAnsi="標楷體" w:hint="eastAsia"/>
        </w:rPr>
        <w:t>生獎懲委員會審議（須於每學期結束前召開），決議陳校長核示。</w:t>
      </w:r>
    </w:p>
    <w:p w14:paraId="5E5BCC4F"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學生獎懲系統核定之獎懲，由系統發送獎懲通知給學生。</w:t>
      </w:r>
    </w:p>
    <w:p w14:paraId="02B9D4DC"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每學期末公告獎懲訊息週知公告時需注意個資保密。</w:t>
      </w:r>
    </w:p>
    <w:p w14:paraId="2E27AD7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行為人對懲處有異議時，可提出申訴；無異議時可提出銷過申請；對行為人視需要轉介心理輔導老師。</w:t>
      </w:r>
    </w:p>
    <w:p w14:paraId="4335F117" w14:textId="77777777" w:rsidR="00E1738B" w:rsidRPr="002D0085" w:rsidRDefault="00E1738B" w:rsidP="007636A3">
      <w:pPr>
        <w:tabs>
          <w:tab w:val="left" w:pos="960"/>
        </w:tabs>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076EE7CF" w14:textId="77777777" w:rsidR="00E1738B" w:rsidRPr="002D0085" w:rsidRDefault="00E1738B" w:rsidP="00FE412D">
      <w:pPr>
        <w:numPr>
          <w:ilvl w:val="1"/>
          <w:numId w:val="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注意公告時之保密措施。</w:t>
      </w:r>
    </w:p>
    <w:p w14:paraId="44BFAB9E" w14:textId="77777777" w:rsidR="00E1738B" w:rsidRPr="002D0085" w:rsidRDefault="00E1738B" w:rsidP="00FE412D">
      <w:pPr>
        <w:numPr>
          <w:ilvl w:val="1"/>
          <w:numId w:val="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違規事項是否違法，須釐清告知。</w:t>
      </w:r>
    </w:p>
    <w:p w14:paraId="0827A7D1" w14:textId="77777777" w:rsidR="00E1738B" w:rsidRPr="002D0085" w:rsidRDefault="00E1738B" w:rsidP="00FE412D">
      <w:pPr>
        <w:numPr>
          <w:ilvl w:val="1"/>
          <w:numId w:val="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後續心理及行為輔導作為。</w:t>
      </w:r>
    </w:p>
    <w:p w14:paraId="745DA11D"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6FACB79" w14:textId="77777777" w:rsidR="00E1738B" w:rsidRPr="002D0085"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要公文簽收單。</w:t>
      </w:r>
    </w:p>
    <w:p w14:paraId="1E5CB734" w14:textId="77777777" w:rsidR="00E1738B" w:rsidRPr="002D0085"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議簽到單。</w:t>
      </w:r>
    </w:p>
    <w:p w14:paraId="65ECFBFD" w14:textId="77777777" w:rsidR="00E1738B" w:rsidRPr="002D0085"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獎勵、懲罰建議表。</w:t>
      </w:r>
    </w:p>
    <w:p w14:paraId="4F8BF84B" w14:textId="77777777" w:rsidR="00E1738B" w:rsidRPr="002D0085"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申請「愛校服務」考核紀錄表。</w:t>
      </w:r>
    </w:p>
    <w:p w14:paraId="47C137DA"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A88818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學生獎懲辦法。</w:t>
      </w:r>
    </w:p>
    <w:p w14:paraId="41DE285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學生獎懲委員會設置要點。</w:t>
      </w:r>
    </w:p>
    <w:p w14:paraId="02BEFEC2" w14:textId="77777777"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b/>
          <w:u w:val="single"/>
        </w:rPr>
      </w:pPr>
      <w:r w:rsidRPr="002D0085">
        <w:rPr>
          <w:rFonts w:ascii="標楷體" w:eastAsia="標楷體" w:hAnsi="標楷體" w:hint="eastAsia"/>
        </w:rPr>
        <w:t>5.3.佛光大學學生銷過實施要點。</w:t>
      </w:r>
    </w:p>
    <w:p w14:paraId="744007D4" w14:textId="77777777" w:rsidR="00E1738B" w:rsidRPr="002D0085" w:rsidRDefault="00E1738B" w:rsidP="007636A3">
      <w:pPr>
        <w:rPr>
          <w:rFonts w:ascii="標楷體" w:eastAsia="標楷體" w:hAnsi="標楷體"/>
        </w:rPr>
      </w:pPr>
    </w:p>
    <w:p w14:paraId="5779486D" w14:textId="77777777" w:rsidR="00E1738B" w:rsidRPr="002D0085" w:rsidRDefault="00E1738B" w:rsidP="007636A3">
      <w:pPr>
        <w:rPr>
          <w:rFonts w:ascii="標楷體" w:eastAsia="標楷體" w:hAnsi="標楷體"/>
        </w:rPr>
      </w:pPr>
    </w:p>
    <w:p w14:paraId="62DC6A77" w14:textId="77777777" w:rsidR="00E1738B" w:rsidRPr="002D0085" w:rsidRDefault="00E1738B">
      <w:pPr>
        <w:widowControl/>
        <w:rPr>
          <w:rFonts w:ascii="標楷體" w:eastAsia="標楷體" w:hAnsi="標楷體"/>
          <w:sz w:val="28"/>
          <w:szCs w:val="28"/>
        </w:rPr>
      </w:pPr>
      <w:r w:rsidRPr="002D0085">
        <w:rPr>
          <w:rFonts w:ascii="標楷體" w:eastAsia="標楷體" w:hAnsi="標楷體"/>
          <w:sz w:val="28"/>
          <w:szCs w:val="28"/>
        </w:rPr>
        <w:br w:type="page"/>
      </w:r>
    </w:p>
    <w:p w14:paraId="3CED5483"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654EFB" w:rsidRPr="002D0085" w14:paraId="02B8ED12"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77CFF409"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7FD20449" w14:textId="77777777" w:rsidR="00E1738B" w:rsidRPr="002D0085" w:rsidRDefault="00000000" w:rsidP="007636A3">
            <w:pPr>
              <w:pStyle w:val="31"/>
            </w:pPr>
            <w:hyperlink w:anchor="學生事務處" w:history="1">
              <w:bookmarkStart w:id="232" w:name="_Toc92798092"/>
              <w:bookmarkStart w:id="233" w:name="_Toc99130098"/>
              <w:bookmarkStart w:id="234" w:name="_Toc218581849"/>
              <w:r w:rsidR="00E1738B" w:rsidRPr="002D0085">
                <w:rPr>
                  <w:rStyle w:val="a3"/>
                  <w:rFonts w:hint="eastAsia"/>
                  <w:color w:val="auto"/>
                </w:rPr>
                <w:t>1120-007</w:t>
              </w:r>
              <w:bookmarkStart w:id="235" w:name="學生請假作業"/>
              <w:r w:rsidR="00E1738B" w:rsidRPr="002D0085">
                <w:rPr>
                  <w:rStyle w:val="a3"/>
                  <w:rFonts w:hint="eastAsia"/>
                  <w:color w:val="auto"/>
                </w:rPr>
                <w:t>學生請假作業</w:t>
              </w:r>
              <w:bookmarkEnd w:id="232"/>
              <w:bookmarkEnd w:id="233"/>
              <w:bookmarkEnd w:id="234"/>
              <w:bookmarkEnd w:id="235"/>
            </w:hyperlink>
          </w:p>
        </w:tc>
        <w:tc>
          <w:tcPr>
            <w:tcW w:w="586" w:type="pct"/>
            <w:tcBorders>
              <w:top w:val="single" w:sz="12" w:space="0" w:color="auto"/>
              <w:left w:val="single" w:sz="6" w:space="0" w:color="auto"/>
              <w:bottom w:val="single" w:sz="6" w:space="0" w:color="auto"/>
              <w:right w:val="single" w:sz="6" w:space="0" w:color="auto"/>
            </w:tcBorders>
            <w:vAlign w:val="center"/>
          </w:tcPr>
          <w:p w14:paraId="36FB710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672B49BE" w14:textId="77777777" w:rsidR="00E1738B" w:rsidRPr="002D0085" w:rsidRDefault="00E1738B" w:rsidP="007636A3">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6BC5550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B6B865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370E417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8F1DB4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3176A6D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2FEB2A5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B2F463C"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C5CCC1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5F0D2A7F" w14:textId="77777777" w:rsidR="00E1738B" w:rsidRPr="002D0085" w:rsidRDefault="00E1738B" w:rsidP="007636A3">
            <w:pPr>
              <w:spacing w:line="0" w:lineRule="atLeast"/>
              <w:ind w:left="240" w:hangingChars="100" w:hanging="240"/>
              <w:jc w:val="both"/>
              <w:rPr>
                <w:rFonts w:ascii="標楷體" w:eastAsia="標楷體" w:hAnsi="標楷體"/>
              </w:rPr>
            </w:pPr>
          </w:p>
          <w:p w14:paraId="17243C2E"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新訂</w:t>
            </w:r>
          </w:p>
          <w:p w14:paraId="642575B8" w14:textId="77777777" w:rsidR="00E1738B" w:rsidRPr="002D0085" w:rsidRDefault="00E1738B"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0C21F8D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0E5470F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587EFFFC" w14:textId="77777777" w:rsidR="00E1738B" w:rsidRPr="002D0085" w:rsidRDefault="00E1738B" w:rsidP="007636A3">
            <w:pPr>
              <w:spacing w:line="0" w:lineRule="atLeast"/>
              <w:jc w:val="center"/>
              <w:rPr>
                <w:rFonts w:ascii="標楷體" w:eastAsia="標楷體" w:hAnsi="標楷體"/>
              </w:rPr>
            </w:pPr>
          </w:p>
        </w:tc>
      </w:tr>
      <w:tr w:rsidR="00654EFB" w:rsidRPr="002D0085" w14:paraId="78235DA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A61D8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22C87514"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學生請假採取資訊化作業，故修訂作業流程，及變更作業方式。</w:t>
            </w:r>
          </w:p>
          <w:p w14:paraId="7F40456C"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FB4332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5</w:t>
            </w:r>
            <w:r w:rsidRPr="002D0085">
              <w:rPr>
                <w:rFonts w:ascii="標楷體" w:eastAsia="標楷體" w:hAnsi="標楷體"/>
              </w:rPr>
              <w:t>.</w:t>
            </w:r>
            <w:r w:rsidRPr="002D0085">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1F1C116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12D45DE9" w14:textId="77777777" w:rsidR="00E1738B" w:rsidRPr="002D0085" w:rsidRDefault="00E1738B" w:rsidP="007636A3">
            <w:pPr>
              <w:spacing w:line="0" w:lineRule="atLeast"/>
              <w:jc w:val="center"/>
              <w:rPr>
                <w:rFonts w:ascii="標楷體" w:eastAsia="標楷體" w:hAnsi="標楷體"/>
              </w:rPr>
            </w:pPr>
          </w:p>
        </w:tc>
      </w:tr>
      <w:tr w:rsidR="00654EFB" w:rsidRPr="002D0085" w14:paraId="213CE1B4"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CDB23A"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113B48FE"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由紙本改以學生請假系統申請，及配合新版內控格式修正流程圖。</w:t>
            </w:r>
          </w:p>
          <w:p w14:paraId="2A6BFDBC"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0BF1D76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7E0AC62"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2.1.1.、2.1.2.、2.1.3.。</w:t>
            </w:r>
          </w:p>
          <w:p w14:paraId="61420703"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D13EF02"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40C4EF4D"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5E1D3310" w14:textId="77777777" w:rsidR="00E1738B" w:rsidRPr="002D0085" w:rsidRDefault="00E1738B" w:rsidP="007636A3">
            <w:pPr>
              <w:spacing w:line="0" w:lineRule="atLeast"/>
              <w:jc w:val="center"/>
              <w:rPr>
                <w:rFonts w:ascii="標楷體" w:eastAsia="標楷體" w:hAnsi="標楷體" w:cs="Times New Roman"/>
              </w:rPr>
            </w:pPr>
          </w:p>
        </w:tc>
      </w:tr>
    </w:tbl>
    <w:p w14:paraId="37AB77A7"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81A2386" w14:textId="77777777" w:rsidR="00E1738B" w:rsidRPr="002D0085" w:rsidRDefault="00E1738B" w:rsidP="007636A3">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5" behindDoc="0" locked="0" layoutInCell="1" allowOverlap="1" wp14:anchorId="698E246E" wp14:editId="61244DA2">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109E68"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E246E" id="文字方塊 256" o:spid="_x0000_s1085"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" fillcolor="white [3201]" stroked="f" strokeweight="1pt">
                <v:textbox>
                  <w:txbxContent>
                    <w:p w14:paraId="35109E68"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654EFB" w:rsidRPr="002D0085" w14:paraId="600F62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D1AE10"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22276A0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938DAD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6" w:type="pct"/>
            <w:tcBorders>
              <w:left w:val="single" w:sz="2" w:space="0" w:color="auto"/>
            </w:tcBorders>
            <w:vAlign w:val="center"/>
          </w:tcPr>
          <w:p w14:paraId="2530165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9" w:type="pct"/>
            <w:vAlign w:val="center"/>
          </w:tcPr>
          <w:p w14:paraId="40D4DB5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0EFA87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51ED3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AB1CD8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5B125A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1B2CD0"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7693101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579" w:type="pct"/>
            <w:tcBorders>
              <w:bottom w:val="single" w:sz="12" w:space="0" w:color="auto"/>
            </w:tcBorders>
            <w:vAlign w:val="center"/>
          </w:tcPr>
          <w:p w14:paraId="02DD04B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7</w:t>
            </w:r>
          </w:p>
        </w:tc>
        <w:tc>
          <w:tcPr>
            <w:tcW w:w="651" w:type="pct"/>
            <w:tcBorders>
              <w:bottom w:val="single" w:sz="12" w:space="0" w:color="auto"/>
            </w:tcBorders>
            <w:vAlign w:val="center"/>
          </w:tcPr>
          <w:p w14:paraId="740BC47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027CE21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0BFAB3F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2BD7179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7FD995F"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F1A7C1"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066DE65F" w14:textId="77777777" w:rsidR="004E43E1" w:rsidRPr="002D0085" w:rsidRDefault="004E43E1" w:rsidP="007636A3">
      <w:pPr>
        <w:autoSpaceDE w:val="0"/>
        <w:autoSpaceDN w:val="0"/>
        <w:ind w:leftChars="-59" w:left="-142" w:right="28"/>
        <w:rPr>
          <w:rFonts w:ascii="標楷體" w:eastAsia="標楷體" w:hAnsi="標楷體"/>
        </w:rPr>
      </w:pPr>
    </w:p>
    <w:p w14:paraId="3FBD7393" w14:textId="483A7A2D" w:rsidR="00E1738B" w:rsidRPr="002D0085" w:rsidRDefault="00E1738B" w:rsidP="007636A3">
      <w:pPr>
        <w:autoSpaceDE w:val="0"/>
        <w:autoSpaceDN w:val="0"/>
        <w:ind w:leftChars="-59" w:left="-142" w:right="28"/>
        <w:rPr>
          <w:rFonts w:ascii="標楷體" w:eastAsia="標楷體" w:hAnsi="標楷體"/>
        </w:rPr>
      </w:pPr>
      <w:r w:rsidRPr="002D0085">
        <w:rPr>
          <w:rFonts w:ascii="標楷體" w:eastAsia="標楷體" w:hAnsi="標楷體"/>
        </w:rPr>
        <w:object w:dxaOrig="11201" w:dyaOrig="13955" w14:anchorId="7E155E54">
          <v:shape id="_x0000_i1070" type="#_x0000_t75" style="width:514.7pt;height:554.7pt" o:ole="">
            <v:imagedata r:id="rId110" o:title=""/>
          </v:shape>
          <o:OLEObject Type="Embed" ProgID="Visio.Drawing.11" ShapeID="_x0000_i1070" DrawAspect="Content" ObjectID="_1843026887" r:id="rId1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654EFB" w:rsidRPr="002D0085" w14:paraId="5BA2DA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07ADC9"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1538507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11AA077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0" w:type="pct"/>
            <w:tcBorders>
              <w:left w:val="single" w:sz="2" w:space="0" w:color="auto"/>
            </w:tcBorders>
            <w:vAlign w:val="center"/>
          </w:tcPr>
          <w:p w14:paraId="42ED23D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80" w:type="pct"/>
            <w:vAlign w:val="center"/>
          </w:tcPr>
          <w:p w14:paraId="1E83DCA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3B3957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B7A61B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010418C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257682E"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C736622"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6221EC3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580" w:type="pct"/>
            <w:tcBorders>
              <w:bottom w:val="single" w:sz="12" w:space="0" w:color="auto"/>
            </w:tcBorders>
            <w:vAlign w:val="center"/>
          </w:tcPr>
          <w:p w14:paraId="4A701BF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7</w:t>
            </w:r>
          </w:p>
        </w:tc>
        <w:tc>
          <w:tcPr>
            <w:tcW w:w="651" w:type="pct"/>
            <w:tcBorders>
              <w:bottom w:val="single" w:sz="12" w:space="0" w:color="auto"/>
            </w:tcBorders>
            <w:vAlign w:val="center"/>
          </w:tcPr>
          <w:p w14:paraId="49ECA47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166D969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0536C4E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12D4FB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E44AAF7" w14:textId="77777777" w:rsidR="00E1738B" w:rsidRPr="002D0085" w:rsidRDefault="00E1738B" w:rsidP="007636A3">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B5FA20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ED85171"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hint="eastAsia"/>
        </w:rPr>
        <w:t>2.1.</w:t>
      </w:r>
      <w:r w:rsidRPr="002D0085">
        <w:rPr>
          <w:rFonts w:ascii="標楷體" w:eastAsia="標楷體" w:hAnsi="標楷體" w:cs="Times New Roman" w:hint="eastAsia"/>
        </w:rPr>
        <w:t>學生於學生請假系統填妥請假單後，依天數傳送至導師、系所主任、學務長核定。</w:t>
      </w:r>
    </w:p>
    <w:p w14:paraId="2BB946E6" w14:textId="77777777" w:rsidR="00E1738B" w:rsidRPr="002D0085" w:rsidRDefault="00E1738B" w:rsidP="007636A3">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1.</w:t>
      </w:r>
      <w:r w:rsidRPr="002D0085">
        <w:rPr>
          <w:rFonts w:ascii="標楷體" w:eastAsia="標楷體" w:hAnsi="標楷體" w:cs="Times New Roman"/>
        </w:rPr>
        <w:t>【</w:t>
      </w:r>
      <w:r w:rsidRPr="002D0085">
        <w:rPr>
          <w:rFonts w:ascii="標楷體" w:eastAsia="標楷體" w:hAnsi="標楷體" w:cs="Times New Roman" w:hint="eastAsia"/>
        </w:rPr>
        <w:t>一至三日以內</w:t>
      </w:r>
      <w:r w:rsidRPr="002D0085">
        <w:rPr>
          <w:rFonts w:ascii="標楷體" w:eastAsia="標楷體" w:hAnsi="標楷體" w:cs="Times New Roman"/>
        </w:rPr>
        <w:t>】</w:t>
      </w:r>
      <w:r w:rsidRPr="002D0085">
        <w:rPr>
          <w:rFonts w:ascii="標楷體" w:eastAsia="標楷體" w:hAnsi="標楷體" w:cs="Times New Roman" w:hint="eastAsia"/>
        </w:rPr>
        <w:t>先須經導師及系所主任核定。</w:t>
      </w:r>
    </w:p>
    <w:p w14:paraId="7DE1C024" w14:textId="77777777" w:rsidR="00E1738B" w:rsidRPr="002D0085" w:rsidRDefault="00E1738B" w:rsidP="007636A3">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2.</w:t>
      </w:r>
      <w:r w:rsidRPr="002D0085">
        <w:rPr>
          <w:rFonts w:ascii="標楷體" w:eastAsia="標楷體" w:hAnsi="標楷體" w:cs="Times New Roman"/>
        </w:rPr>
        <w:t>【</w:t>
      </w:r>
      <w:r w:rsidRPr="002D0085">
        <w:rPr>
          <w:rFonts w:ascii="標楷體" w:eastAsia="標楷體" w:hAnsi="標楷體" w:cs="Times New Roman" w:hint="eastAsia"/>
        </w:rPr>
        <w:t>四至五日以內</w:t>
      </w:r>
      <w:r w:rsidRPr="002D0085">
        <w:rPr>
          <w:rFonts w:ascii="標楷體" w:eastAsia="標楷體" w:hAnsi="標楷體" w:cs="Times New Roman"/>
        </w:rPr>
        <w:t>】</w:t>
      </w:r>
      <w:r w:rsidRPr="002D0085">
        <w:rPr>
          <w:rFonts w:ascii="標楷體" w:eastAsia="標楷體" w:hAnsi="標楷體" w:cs="Times New Roman" w:hint="eastAsia"/>
        </w:rPr>
        <w:t>須先經導師及系所主任審查，再送學務長核定。</w:t>
      </w:r>
    </w:p>
    <w:p w14:paraId="58951612" w14:textId="77777777" w:rsidR="00E1738B" w:rsidRPr="002D0085" w:rsidRDefault="00E1738B" w:rsidP="007636A3">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3.</w:t>
      </w:r>
      <w:r w:rsidRPr="002D0085">
        <w:rPr>
          <w:rFonts w:ascii="標楷體" w:eastAsia="標楷體" w:hAnsi="標楷體" w:cs="Times New Roman"/>
        </w:rPr>
        <w:t>【</w:t>
      </w:r>
      <w:r w:rsidRPr="002D0085">
        <w:rPr>
          <w:rFonts w:ascii="標楷體" w:eastAsia="標楷體" w:hAnsi="標楷體" w:cs="Times New Roman" w:hint="eastAsia"/>
        </w:rPr>
        <w:t>五日以上</w:t>
      </w:r>
      <w:r w:rsidRPr="002D0085">
        <w:rPr>
          <w:rFonts w:ascii="標楷體" w:eastAsia="標楷體" w:hAnsi="標楷體" w:cs="Times New Roman"/>
        </w:rPr>
        <w:t>】</w:t>
      </w:r>
      <w:r w:rsidRPr="002D0085">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6A7C8714"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假單核定後，當事者學生應自行於系統線上列印，將「學生課業請假單」送交任課教師登錄、凡</w:t>
      </w:r>
      <w:r w:rsidRPr="002D0085">
        <w:rPr>
          <w:rFonts w:ascii="標楷體" w:eastAsia="標楷體" w:hAnsi="標楷體"/>
        </w:rPr>
        <w:t>【</w:t>
      </w:r>
      <w:r w:rsidRPr="002D0085">
        <w:rPr>
          <w:rFonts w:ascii="標楷體" w:eastAsia="標楷體" w:hAnsi="標楷體" w:hint="eastAsia"/>
        </w:rPr>
        <w:t>五日以上</w:t>
      </w:r>
      <w:r w:rsidRPr="002D0085">
        <w:rPr>
          <w:rFonts w:ascii="標楷體" w:eastAsia="標楷體" w:hAnsi="標楷體"/>
        </w:rPr>
        <w:t>】</w:t>
      </w:r>
      <w:r w:rsidRPr="002D0085">
        <w:rPr>
          <w:rFonts w:ascii="標楷體" w:eastAsia="標楷體" w:hAnsi="標楷體" w:hint="eastAsia"/>
        </w:rPr>
        <w:t>以另簽呈核定後之原簽由系所自存，並自行影印送交任課教師暨生活輔導組各一份登錄備查。</w:t>
      </w:r>
    </w:p>
    <w:p w14:paraId="4657029A"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30B9CD9"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學生是否依規定完成請假手續。</w:t>
      </w:r>
    </w:p>
    <w:p w14:paraId="3F8CEE93"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w:t>
      </w:r>
      <w:r w:rsidRPr="002D0085">
        <w:rPr>
          <w:rFonts w:ascii="標楷體" w:eastAsia="標楷體" w:hAnsi="標楷體" w:cs="Times New Roman" w:hint="eastAsia"/>
        </w:rPr>
        <w:t>統計學生請假天數供導師參考</w:t>
      </w:r>
      <w:r w:rsidRPr="002D0085">
        <w:rPr>
          <w:rFonts w:ascii="標楷體" w:eastAsia="標楷體" w:hAnsi="標楷體" w:hint="eastAsia"/>
        </w:rPr>
        <w:t>。</w:t>
      </w:r>
    </w:p>
    <w:p w14:paraId="1CA94AA8" w14:textId="77777777" w:rsidR="00E1738B" w:rsidRPr="002D0085" w:rsidRDefault="00E1738B" w:rsidP="007636A3">
      <w:pPr>
        <w:spacing w:before="100" w:beforeAutospacing="1"/>
        <w:jc w:val="both"/>
        <w:textAlignment w:val="baseline"/>
        <w:rPr>
          <w:rFonts w:ascii="標楷體" w:eastAsia="標楷體" w:hAnsi="標楷體"/>
          <w:b/>
          <w:bCs/>
          <w:dstrike/>
        </w:rPr>
      </w:pPr>
      <w:r w:rsidRPr="002D0085">
        <w:rPr>
          <w:rFonts w:ascii="標楷體" w:eastAsia="標楷體" w:hAnsi="標楷體" w:hint="eastAsia"/>
          <w:b/>
          <w:bCs/>
        </w:rPr>
        <w:t>4.使用表單：</w:t>
      </w:r>
    </w:p>
    <w:p w14:paraId="25A1CCED"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無。</w:t>
      </w:r>
    </w:p>
    <w:p w14:paraId="4B3F54EC"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7A9BDBF"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學生請假規定。</w:t>
      </w:r>
    </w:p>
    <w:p w14:paraId="25E12453"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簽呈。</w:t>
      </w:r>
    </w:p>
    <w:p w14:paraId="493B591F" w14:textId="77777777" w:rsidR="00E1738B" w:rsidRPr="002D0085" w:rsidRDefault="00E1738B" w:rsidP="007636A3">
      <w:pPr>
        <w:rPr>
          <w:rFonts w:ascii="標楷體" w:eastAsia="標楷體" w:hAnsi="標楷體"/>
        </w:rPr>
      </w:pPr>
    </w:p>
    <w:p w14:paraId="04D6D35B" w14:textId="77777777" w:rsidR="00E1738B" w:rsidRPr="002D0085" w:rsidRDefault="00E1738B">
      <w:pPr>
        <w:widowControl/>
        <w:rPr>
          <w:rFonts w:ascii="標楷體" w:eastAsia="標楷體" w:hAnsi="標楷體"/>
          <w:sz w:val="28"/>
          <w:szCs w:val="28"/>
        </w:rPr>
      </w:pPr>
      <w:r w:rsidRPr="002D0085">
        <w:rPr>
          <w:rFonts w:ascii="標楷體" w:eastAsia="標楷體" w:hAnsi="標楷體"/>
          <w:sz w:val="28"/>
          <w:szCs w:val="28"/>
        </w:rPr>
        <w:br w:type="page"/>
      </w:r>
    </w:p>
    <w:p w14:paraId="4076FC69"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654EFB" w:rsidRPr="002D0085" w14:paraId="4BD55D3D"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FBE246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36"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2C868E15"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37" w:name="_Toc218581850"/>
            <w:bookmarkStart w:id="238" w:name="_Toc92798093"/>
            <w:bookmarkStart w:id="239" w:name="_Toc99130099"/>
            <w:r w:rsidRPr="002D0085">
              <w:rPr>
                <w:rStyle w:val="a3"/>
                <w:rFonts w:hint="eastAsia"/>
                <w:color w:val="auto"/>
              </w:rPr>
              <w:t>1120-008校園安全及重大事件處理作業</w:t>
            </w:r>
            <w:bookmarkEnd w:id="236"/>
            <w:bookmarkEnd w:id="237"/>
            <w:bookmarkEnd w:id="238"/>
            <w:bookmarkEnd w:id="239"/>
            <w:r w:rsidRPr="002D0085">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4105843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0BAECC04"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3EC8F6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66D84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2B851EC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2CFB589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41837D7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701BE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2D0B6A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45DB0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3EF6984" w14:textId="77777777" w:rsidR="00E1738B" w:rsidRPr="002D0085" w:rsidRDefault="00E1738B" w:rsidP="007636A3">
            <w:pPr>
              <w:spacing w:line="0" w:lineRule="atLeast"/>
              <w:rPr>
                <w:rFonts w:ascii="標楷體" w:eastAsia="標楷體" w:hAnsi="標楷體"/>
              </w:rPr>
            </w:pPr>
          </w:p>
          <w:p w14:paraId="32AFB09D"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191751B3" w14:textId="77777777" w:rsidR="00E1738B" w:rsidRPr="002D0085"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2EA611A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33FEF98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57B84234" w14:textId="77777777" w:rsidR="00E1738B" w:rsidRPr="002D0085" w:rsidRDefault="00E1738B" w:rsidP="007636A3">
            <w:pPr>
              <w:spacing w:line="0" w:lineRule="atLeast"/>
              <w:jc w:val="center"/>
              <w:rPr>
                <w:rFonts w:ascii="標楷體" w:eastAsia="標楷體" w:hAnsi="標楷體"/>
              </w:rPr>
            </w:pPr>
          </w:p>
        </w:tc>
      </w:tr>
      <w:tr w:rsidR="00654EFB" w:rsidRPr="002D0085" w14:paraId="2C67A9A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BFB345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5F142FD1"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教育部法規修正通報分類原則訂定，並修改本組名稱為生活輔導組，及增加教育部依據法規。</w:t>
            </w:r>
          </w:p>
          <w:p w14:paraId="247B5DF0"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2BCF8114"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作業程序修改2.2.、2.3.、2.4.。</w:t>
            </w:r>
          </w:p>
          <w:p w14:paraId="52979B48"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1D2CE9C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5F11623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38F1B98A" w14:textId="77777777" w:rsidR="00E1738B" w:rsidRPr="002D0085" w:rsidRDefault="00E1738B" w:rsidP="007636A3">
            <w:pPr>
              <w:spacing w:line="0" w:lineRule="atLeast"/>
              <w:jc w:val="center"/>
              <w:rPr>
                <w:rFonts w:ascii="標楷體" w:eastAsia="標楷體" w:hAnsi="標楷體"/>
              </w:rPr>
            </w:pPr>
          </w:p>
        </w:tc>
      </w:tr>
      <w:tr w:rsidR="00654EFB" w:rsidRPr="002D0085" w14:paraId="218C87F2"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E3CF7F"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019C0997"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w:t>
            </w:r>
            <w:r w:rsidRPr="002D0085">
              <w:rPr>
                <w:rFonts w:ascii="標楷體" w:eastAsia="標楷體" w:hAnsi="標楷體"/>
              </w:rPr>
              <w:t>訂原因</w:t>
            </w:r>
            <w:r w:rsidRPr="002D0085">
              <w:rPr>
                <w:rFonts w:ascii="標楷體" w:eastAsia="標楷體" w:hAnsi="標楷體" w:hint="eastAsia"/>
              </w:rPr>
              <w:t>：</w:t>
            </w:r>
            <w:r w:rsidRPr="002D0085">
              <w:rPr>
                <w:rFonts w:ascii="標楷體" w:eastAsia="標楷體" w:hAnsi="標楷體"/>
              </w:rPr>
              <w:t>依據</w:t>
            </w:r>
            <w:r w:rsidRPr="002D0085">
              <w:rPr>
                <w:rFonts w:ascii="標楷體" w:eastAsia="標楷體" w:hAnsi="標楷體" w:hint="eastAsia"/>
              </w:rPr>
              <w:t>109年</w:t>
            </w:r>
            <w:r w:rsidRPr="002D0085">
              <w:rPr>
                <w:rFonts w:ascii="標楷體" w:eastAsia="標楷體" w:hAnsi="標楷體"/>
              </w:rPr>
              <w:t>內控</w:t>
            </w:r>
            <w:r w:rsidRPr="002D0085">
              <w:rPr>
                <w:rFonts w:ascii="標楷體" w:eastAsia="標楷體" w:hAnsi="標楷體" w:hint="eastAsia"/>
              </w:rPr>
              <w:t>稽</w:t>
            </w:r>
            <w:r w:rsidRPr="002D0085">
              <w:rPr>
                <w:rFonts w:ascii="標楷體" w:eastAsia="標楷體" w:hAnsi="標楷體"/>
              </w:rPr>
              <w:t>查委員修訂</w:t>
            </w:r>
            <w:r w:rsidRPr="002D0085">
              <w:rPr>
                <w:rFonts w:ascii="標楷體" w:eastAsia="標楷體" w:hAnsi="標楷體" w:hint="eastAsia"/>
              </w:rPr>
              <w:t>建</w:t>
            </w:r>
            <w:r w:rsidRPr="002D0085">
              <w:rPr>
                <w:rFonts w:ascii="標楷體" w:eastAsia="標楷體" w:hAnsi="標楷體"/>
              </w:rPr>
              <w:t>議。</w:t>
            </w:r>
          </w:p>
          <w:p w14:paraId="5A28A026"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w:t>
            </w:r>
            <w:r w:rsidRPr="002D0085">
              <w:rPr>
                <w:rFonts w:ascii="標楷體" w:eastAsia="標楷體" w:hAnsi="標楷體"/>
              </w:rPr>
              <w:t>正處：</w:t>
            </w:r>
            <w:r w:rsidRPr="002D0085">
              <w:rPr>
                <w:rFonts w:ascii="標楷體" w:eastAsia="標楷體" w:hAnsi="標楷體" w:hint="eastAsia"/>
              </w:rPr>
              <w:t>依</w:t>
            </w:r>
            <w:r w:rsidRPr="002D0085">
              <w:rPr>
                <w:rFonts w:ascii="標楷體" w:eastAsia="標楷體" w:hAnsi="標楷體"/>
              </w:rPr>
              <w:t>據及相關文件</w:t>
            </w:r>
            <w:r w:rsidRPr="002D0085">
              <w:rPr>
                <w:rFonts w:ascii="標楷體" w:eastAsia="標楷體" w:hAnsi="標楷體" w:hint="eastAsia"/>
              </w:rPr>
              <w:t>修改5.3.</w:t>
            </w:r>
            <w:r w:rsidRPr="002D0085">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6394B7C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5B5B6120"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洪</w:t>
            </w:r>
            <w:r w:rsidRPr="002D0085">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BA9F0EC" w14:textId="77777777" w:rsidR="00E1738B" w:rsidRPr="002D0085" w:rsidRDefault="00E1738B" w:rsidP="007636A3">
            <w:pPr>
              <w:spacing w:line="0" w:lineRule="atLeast"/>
              <w:jc w:val="center"/>
              <w:rPr>
                <w:rFonts w:ascii="標楷體" w:eastAsia="標楷體" w:hAnsi="標楷體" w:cs="Times New Roman"/>
                <w:szCs w:val="24"/>
              </w:rPr>
            </w:pPr>
          </w:p>
        </w:tc>
      </w:tr>
      <w:tr w:rsidR="00654EFB" w:rsidRPr="002D0085" w14:paraId="136087C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7480C3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12091710"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修訂原因：配合實際作業變更。</w:t>
            </w:r>
          </w:p>
          <w:p w14:paraId="01C67112"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修</w:t>
            </w:r>
            <w:r w:rsidRPr="002D0085">
              <w:rPr>
                <w:rFonts w:ascii="標楷體" w:eastAsia="標楷體" w:hAnsi="標楷體"/>
              </w:rPr>
              <w:t>正處：</w:t>
            </w:r>
            <w:r w:rsidRPr="002D0085">
              <w:rPr>
                <w:rFonts w:ascii="標楷體" w:eastAsia="標楷體" w:hAnsi="標楷體" w:hint="eastAsia"/>
              </w:rPr>
              <w:t>修改內控條文2.2，刪除「決策小組」字樣並調整條意。</w:t>
            </w:r>
          </w:p>
          <w:p w14:paraId="34EC721E" w14:textId="77777777" w:rsidR="00E1738B" w:rsidRPr="002D0085"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6DE2B3A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r w:rsidRPr="002D0085">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2D13EF5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洪</w:t>
            </w:r>
            <w:r w:rsidRPr="002D0085">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70D1508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290BB4F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412A6B3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7946CDB6"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C4EC431"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6" behindDoc="0" locked="0" layoutInCell="1" allowOverlap="1" wp14:anchorId="14D0BD9F" wp14:editId="48C32E98">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59A515" w14:textId="77777777" w:rsidR="00996ACD" w:rsidRPr="00062D7D"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0BD9F" id="文字方塊 56" o:spid="_x0000_s1086"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PZNLQIAAJU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" fillcolor="white [3201]" stroked="f" strokeweight="1pt">
                <v:textbox>
                  <w:txbxContent>
                    <w:p w14:paraId="7259A515" w14:textId="77777777" w:rsidR="00996ACD" w:rsidRPr="00062D7D"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AF731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C9560E"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694F49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825656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6DAF2DA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747648D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8D5215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36DF51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C5FE9B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20BD61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77C454"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6CB3C04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46E5387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8</w:t>
            </w:r>
          </w:p>
        </w:tc>
        <w:tc>
          <w:tcPr>
            <w:tcW w:w="651" w:type="pct"/>
            <w:tcBorders>
              <w:bottom w:val="single" w:sz="12" w:space="0" w:color="auto"/>
            </w:tcBorders>
            <w:vAlign w:val="center"/>
          </w:tcPr>
          <w:p w14:paraId="62B5109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574B44E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D9E508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3D83BD8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B21F519"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0C47C68"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0CE54E5E" w14:textId="412B6BB5" w:rsidR="00E1738B" w:rsidRPr="002D0085" w:rsidRDefault="00E1738B" w:rsidP="007636A3">
      <w:pPr>
        <w:autoSpaceDE w:val="0"/>
        <w:autoSpaceDN w:val="0"/>
        <w:ind w:leftChars="-59" w:left="-142"/>
        <w:rPr>
          <w:rFonts w:ascii="標楷體" w:eastAsia="標楷體" w:hAnsi="標楷體"/>
        </w:rPr>
      </w:pPr>
      <w:r w:rsidRPr="002D0085">
        <w:rPr>
          <w:rFonts w:ascii="標楷體" w:eastAsia="標楷體" w:hAnsi="標楷體"/>
        </w:rPr>
        <w:object w:dxaOrig="7630" w:dyaOrig="13388" w14:anchorId="59A467E6">
          <v:shape id="_x0000_i1071" type="#_x0000_t75" style="width:496.35pt;height:553.6pt" o:ole="">
            <v:imagedata r:id="rId112" o:title=""/>
          </v:shape>
          <o:OLEObject Type="Embed" ProgID="Visio.Drawing.11" ShapeID="_x0000_i1071" DrawAspect="Content" ObjectID="_1843026888" r:id="rId113"/>
        </w:object>
      </w:r>
    </w:p>
    <w:p w14:paraId="39CFC423" w14:textId="77777777" w:rsidR="004E43E1" w:rsidRPr="002D0085"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0AC635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FC228C"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522114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0F5DF6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2388FFC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9C99BD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66D189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255589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5F3526E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3E1F8F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FECFAD"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087200B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1892DA7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8</w:t>
            </w:r>
          </w:p>
        </w:tc>
        <w:tc>
          <w:tcPr>
            <w:tcW w:w="651" w:type="pct"/>
            <w:tcBorders>
              <w:bottom w:val="single" w:sz="12" w:space="0" w:color="auto"/>
            </w:tcBorders>
            <w:vAlign w:val="center"/>
          </w:tcPr>
          <w:p w14:paraId="54D369C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D8E0F1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DE60C1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5D69EE2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F18779D" w14:textId="77777777" w:rsidR="00E1738B" w:rsidRPr="002D0085" w:rsidRDefault="00E1738B" w:rsidP="007636A3">
      <w:pPr>
        <w:jc w:val="right"/>
        <w:textAlignment w:val="baseline"/>
        <w:rPr>
          <w:rFonts w:ascii="標楷體" w:eastAsia="標楷體" w:hAnsi="標楷體"/>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8B1AD1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34AD44D" w14:textId="77777777" w:rsidR="00E1738B" w:rsidRPr="002D0085"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接獲通報首要掌握人、事、時、地、如何、為何等狀況，以利研判校安事件之等級，及處置要點。</w:t>
      </w:r>
    </w:p>
    <w:p w14:paraId="78BF7299" w14:textId="77777777" w:rsidR="00E1738B" w:rsidRPr="002D0085"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2D0085">
        <w:rPr>
          <w:rFonts w:ascii="標楷體" w:eastAsia="標楷體" w:hAnsi="標楷體"/>
        </w:rPr>
        <w:t>務長召集校安</w:t>
      </w:r>
      <w:r w:rsidRPr="002D0085">
        <w:rPr>
          <w:rFonts w:ascii="標楷體" w:eastAsia="標楷體" w:hAnsi="標楷體" w:hint="eastAsia"/>
        </w:rPr>
        <w:t>人</w:t>
      </w:r>
      <w:r w:rsidRPr="002D0085">
        <w:rPr>
          <w:rFonts w:ascii="標楷體" w:eastAsia="標楷體" w:hAnsi="標楷體"/>
        </w:rPr>
        <w:t>員</w:t>
      </w:r>
      <w:r w:rsidRPr="002D0085">
        <w:rPr>
          <w:rFonts w:ascii="標楷體" w:eastAsia="標楷體" w:hAnsi="標楷體" w:hint="eastAsia"/>
        </w:rPr>
        <w:t>研議</w:t>
      </w:r>
      <w:r w:rsidRPr="002D0085">
        <w:rPr>
          <w:rFonts w:ascii="標楷體" w:eastAsia="標楷體" w:hAnsi="標楷體"/>
        </w:rPr>
        <w:t>，</w:t>
      </w:r>
      <w:r w:rsidRPr="002D0085">
        <w:rPr>
          <w:rFonts w:ascii="標楷體" w:eastAsia="標楷體" w:hAnsi="標楷體" w:hint="eastAsia"/>
        </w:rPr>
        <w:t>若是，於事件處理完成後，需召開災害檢討會，並紀錄備查。</w:t>
      </w:r>
    </w:p>
    <w:p w14:paraId="639C559C" w14:textId="77777777" w:rsidR="00E1738B" w:rsidRPr="002D0085"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判定法定通報乙級事件，尤其注意是否引發媒體關注，若有媒體關注，比照甲級事件處理，若無，即刻派員至現場了解並協助處理。</w:t>
      </w:r>
    </w:p>
    <w:p w14:paraId="7F8D2F97" w14:textId="77777777" w:rsidR="00E1738B" w:rsidRPr="002D0085"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判定法定通報丙級及一般校安事件，依規定處理通報後紀錄備查。</w:t>
      </w:r>
    </w:p>
    <w:p w14:paraId="66679F9A" w14:textId="77777777" w:rsidR="00E1738B" w:rsidRPr="002D0085"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依據校園災害管理實施計畫，執行緊急應變及復原工作，硬體設施復原工作由總務處協助，並於事件處理完成後紀錄備查。</w:t>
      </w:r>
    </w:p>
    <w:p w14:paraId="3062B894"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564FD33E" w14:textId="77777777" w:rsidR="00E1738B" w:rsidRPr="002D0085" w:rsidRDefault="00E1738B" w:rsidP="00FE412D">
      <w:pPr>
        <w:numPr>
          <w:ilvl w:val="1"/>
          <w:numId w:val="2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天然災害以人安為主要考量，其他狀況處置以災後復原為原則。</w:t>
      </w:r>
    </w:p>
    <w:p w14:paraId="4F67C452" w14:textId="77777777" w:rsidR="00E1738B" w:rsidRPr="002D0085" w:rsidRDefault="00E1738B" w:rsidP="00FE412D">
      <w:pPr>
        <w:numPr>
          <w:ilvl w:val="1"/>
          <w:numId w:val="2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緊急事件以危機管控，掌握時效，按時通報。</w:t>
      </w:r>
    </w:p>
    <w:p w14:paraId="5AE34C9D"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CFF002B" w14:textId="77777777" w:rsidR="00E1738B" w:rsidRPr="002D0085" w:rsidRDefault="00E1738B" w:rsidP="00FE412D">
      <w:pPr>
        <w:numPr>
          <w:ilvl w:val="1"/>
          <w:numId w:val="2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校安中心通報表。</w:t>
      </w:r>
    </w:p>
    <w:p w14:paraId="3DB6695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9F4ABF1" w14:textId="77777777" w:rsidR="00E1738B" w:rsidRPr="002D0085" w:rsidRDefault="00E1738B" w:rsidP="00FE412D">
      <w:pPr>
        <w:numPr>
          <w:ilvl w:val="1"/>
          <w:numId w:val="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校園災害管理實施計劃。</w:t>
      </w:r>
    </w:p>
    <w:p w14:paraId="5A74F4E5" w14:textId="77777777" w:rsidR="00E1738B" w:rsidRPr="002D0085" w:rsidRDefault="00E1738B" w:rsidP="00FE412D">
      <w:pPr>
        <w:numPr>
          <w:ilvl w:val="1"/>
          <w:numId w:val="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災害防救緊急應變編組表。</w:t>
      </w:r>
    </w:p>
    <w:p w14:paraId="53E3E5CF" w14:textId="77777777" w:rsidR="00E1738B" w:rsidRPr="002D0085"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2D0085">
        <w:rPr>
          <w:rFonts w:ascii="標楷體" w:eastAsia="標楷體" w:hAnsi="標楷體" w:hint="eastAsia"/>
        </w:rPr>
        <w:t>5.3.教育部校園安全及災害事件通報作業要點修正規定。（109.01.01）</w:t>
      </w:r>
    </w:p>
    <w:p w14:paraId="68F41043" w14:textId="77777777" w:rsidR="00E1738B" w:rsidRPr="002D0085" w:rsidRDefault="00E1738B" w:rsidP="007636A3">
      <w:pPr>
        <w:rPr>
          <w:rFonts w:ascii="標楷體" w:eastAsia="標楷體" w:hAnsi="標楷體"/>
        </w:rPr>
      </w:pPr>
    </w:p>
    <w:p w14:paraId="7620C0EA"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p>
    <w:p w14:paraId="6195C465" w14:textId="77777777" w:rsidR="00E1738B" w:rsidRPr="002D0085" w:rsidRDefault="00E1738B" w:rsidP="007636A3">
      <w:pPr>
        <w:rPr>
          <w:rFonts w:ascii="標楷體" w:eastAsia="標楷體" w:hAnsi="標楷體"/>
        </w:rPr>
      </w:pPr>
    </w:p>
    <w:p w14:paraId="499C4C67" w14:textId="77777777" w:rsidR="00E1738B" w:rsidRPr="002D0085" w:rsidRDefault="00E1738B">
      <w:pPr>
        <w:widowControl/>
        <w:rPr>
          <w:rFonts w:ascii="標楷體" w:eastAsia="標楷體" w:hAnsi="標楷體"/>
          <w:sz w:val="28"/>
          <w:szCs w:val="28"/>
        </w:rPr>
      </w:pPr>
      <w:r w:rsidRPr="002D0085">
        <w:rPr>
          <w:rFonts w:ascii="標楷體" w:eastAsia="標楷體" w:hAnsi="標楷體"/>
          <w:sz w:val="28"/>
          <w:szCs w:val="28"/>
        </w:rPr>
        <w:br w:type="page"/>
      </w:r>
    </w:p>
    <w:p w14:paraId="0C2BF2F9"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8"/>
        <w:gridCol w:w="995"/>
        <w:gridCol w:w="1296"/>
      </w:tblGrid>
      <w:tr w:rsidR="00654EFB" w:rsidRPr="002D0085" w14:paraId="34545EDB" w14:textId="77777777" w:rsidTr="00070DD8">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0D14EEF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40" w:name="新生入學輔導作業"/>
        <w:bookmarkStart w:id="241" w:name="新生定向輔導作業"/>
        <w:tc>
          <w:tcPr>
            <w:tcW w:w="2521" w:type="pct"/>
            <w:tcBorders>
              <w:top w:val="single" w:sz="12" w:space="0" w:color="auto"/>
              <w:left w:val="single" w:sz="6" w:space="0" w:color="auto"/>
              <w:bottom w:val="single" w:sz="6" w:space="0" w:color="auto"/>
              <w:right w:val="single" w:sz="6" w:space="0" w:color="auto"/>
            </w:tcBorders>
            <w:vAlign w:val="center"/>
          </w:tcPr>
          <w:p w14:paraId="7720F9AF"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42" w:name="_Toc218581851"/>
            <w:bookmarkStart w:id="243" w:name="_Toc99130100"/>
            <w:bookmarkStart w:id="244" w:name="_Toc92798094"/>
            <w:r w:rsidRPr="002D0085">
              <w:rPr>
                <w:rStyle w:val="a3"/>
                <w:rFonts w:hint="eastAsia"/>
                <w:color w:val="auto"/>
              </w:rPr>
              <w:t>1120-009新生定向輔導作業</w:t>
            </w:r>
            <w:bookmarkEnd w:id="240"/>
            <w:bookmarkEnd w:id="242"/>
            <w:bookmarkEnd w:id="243"/>
            <w:bookmarkEnd w:id="244"/>
            <w:r w:rsidRPr="002D0085">
              <w:fldChar w:fldCharType="end"/>
            </w:r>
            <w:bookmarkEnd w:id="241"/>
          </w:p>
        </w:tc>
        <w:tc>
          <w:tcPr>
            <w:tcW w:w="613" w:type="pct"/>
            <w:tcBorders>
              <w:top w:val="single" w:sz="12" w:space="0" w:color="auto"/>
              <w:left w:val="single" w:sz="6" w:space="0" w:color="auto"/>
              <w:bottom w:val="single" w:sz="6" w:space="0" w:color="auto"/>
              <w:right w:val="single" w:sz="6" w:space="0" w:color="auto"/>
            </w:tcBorders>
            <w:vAlign w:val="center"/>
          </w:tcPr>
          <w:p w14:paraId="47179AF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tcPr>
          <w:p w14:paraId="6FA1FC2E"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37A5CFB0" w14:textId="77777777" w:rsidTr="00070DD8">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3C7D20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43D006B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3" w:type="pct"/>
            <w:tcBorders>
              <w:top w:val="single" w:sz="6" w:space="0" w:color="auto"/>
              <w:left w:val="single" w:sz="6" w:space="0" w:color="auto"/>
              <w:bottom w:val="single" w:sz="6" w:space="0" w:color="auto"/>
              <w:right w:val="single" w:sz="6" w:space="0" w:color="auto"/>
            </w:tcBorders>
            <w:vAlign w:val="center"/>
          </w:tcPr>
          <w:p w14:paraId="1E9D931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1E20843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07D07E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9AAE1E6" w14:textId="77777777" w:rsidTr="00070DD8">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F1D5C7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21" w:type="pct"/>
            <w:tcBorders>
              <w:top w:val="single" w:sz="6" w:space="0" w:color="auto"/>
              <w:left w:val="single" w:sz="6" w:space="0" w:color="auto"/>
              <w:bottom w:val="single" w:sz="6" w:space="0" w:color="auto"/>
              <w:right w:val="single" w:sz="6" w:space="0" w:color="auto"/>
            </w:tcBorders>
          </w:tcPr>
          <w:p w14:paraId="54703C28" w14:textId="77777777" w:rsidR="00E1738B" w:rsidRPr="002D0085" w:rsidRDefault="00E1738B" w:rsidP="007636A3">
            <w:pPr>
              <w:spacing w:line="0" w:lineRule="atLeast"/>
              <w:rPr>
                <w:rFonts w:ascii="標楷體" w:eastAsia="標楷體" w:hAnsi="標楷體"/>
              </w:rPr>
            </w:pPr>
          </w:p>
          <w:p w14:paraId="70C0B3F4"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BC48749" w14:textId="77777777" w:rsidR="00E1738B" w:rsidRPr="002D0085" w:rsidRDefault="00E1738B" w:rsidP="007636A3">
            <w:pPr>
              <w:spacing w:line="0" w:lineRule="atLeast"/>
              <w:rPr>
                <w:rFonts w:ascii="標楷體" w:eastAsia="標楷體" w:hAnsi="標楷體"/>
              </w:rPr>
            </w:pPr>
          </w:p>
        </w:tc>
        <w:tc>
          <w:tcPr>
            <w:tcW w:w="613" w:type="pct"/>
            <w:tcBorders>
              <w:top w:val="single" w:sz="6" w:space="0" w:color="auto"/>
              <w:left w:val="single" w:sz="6" w:space="0" w:color="auto"/>
              <w:bottom w:val="single" w:sz="6" w:space="0" w:color="auto"/>
              <w:right w:val="single" w:sz="6" w:space="0" w:color="auto"/>
            </w:tcBorders>
            <w:vAlign w:val="center"/>
          </w:tcPr>
          <w:p w14:paraId="2D86C7D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26AE936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周昌民</w:t>
            </w:r>
          </w:p>
        </w:tc>
        <w:tc>
          <w:tcPr>
            <w:tcW w:w="674" w:type="pct"/>
            <w:tcBorders>
              <w:top w:val="single" w:sz="6" w:space="0" w:color="auto"/>
              <w:left w:val="single" w:sz="6" w:space="0" w:color="auto"/>
              <w:bottom w:val="single" w:sz="6" w:space="0" w:color="auto"/>
              <w:right w:val="single" w:sz="12" w:space="0" w:color="auto"/>
            </w:tcBorders>
            <w:vAlign w:val="center"/>
          </w:tcPr>
          <w:p w14:paraId="125889CB" w14:textId="77777777" w:rsidR="00E1738B" w:rsidRPr="002D0085" w:rsidRDefault="00E1738B" w:rsidP="007636A3">
            <w:pPr>
              <w:spacing w:line="0" w:lineRule="atLeast"/>
              <w:jc w:val="center"/>
              <w:rPr>
                <w:rFonts w:ascii="標楷體" w:eastAsia="標楷體" w:hAnsi="標楷體"/>
              </w:rPr>
            </w:pPr>
          </w:p>
        </w:tc>
      </w:tr>
      <w:tr w:rsidR="00654EFB" w:rsidRPr="002D0085" w14:paraId="57417FB6" w14:textId="77777777" w:rsidTr="00070DD8">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BA91463"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21" w:type="pct"/>
            <w:tcBorders>
              <w:top w:val="single" w:sz="6" w:space="0" w:color="auto"/>
              <w:left w:val="single" w:sz="6" w:space="0" w:color="auto"/>
              <w:bottom w:val="single" w:sz="6" w:space="0" w:color="auto"/>
              <w:right w:val="single" w:sz="6" w:space="0" w:color="auto"/>
            </w:tcBorders>
          </w:tcPr>
          <w:p w14:paraId="00800005"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p>
          <w:p w14:paraId="498D826D"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流程圖。</w:t>
            </w:r>
          </w:p>
          <w:p w14:paraId="54D17BCB" w14:textId="77777777" w:rsidR="00E1738B" w:rsidRPr="002D0085" w:rsidRDefault="00E1738B" w:rsidP="007636A3">
            <w:pPr>
              <w:spacing w:line="0" w:lineRule="atLeast"/>
              <w:rPr>
                <w:rFonts w:ascii="標楷體" w:eastAsia="標楷體" w:hAnsi="標楷體" w:cs="Times New Roman"/>
                <w:szCs w:val="24"/>
              </w:rPr>
            </w:pPr>
          </w:p>
        </w:tc>
        <w:tc>
          <w:tcPr>
            <w:tcW w:w="613" w:type="pct"/>
            <w:tcBorders>
              <w:top w:val="single" w:sz="6" w:space="0" w:color="auto"/>
              <w:left w:val="single" w:sz="6" w:space="0" w:color="auto"/>
              <w:bottom w:val="single" w:sz="6" w:space="0" w:color="auto"/>
              <w:right w:val="single" w:sz="6" w:space="0" w:color="auto"/>
            </w:tcBorders>
            <w:vAlign w:val="center"/>
          </w:tcPr>
          <w:p w14:paraId="03870B24"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18" w:type="pct"/>
            <w:tcBorders>
              <w:top w:val="single" w:sz="6" w:space="0" w:color="auto"/>
              <w:left w:val="single" w:sz="6" w:space="0" w:color="auto"/>
              <w:bottom w:val="single" w:sz="6" w:space="0" w:color="auto"/>
              <w:right w:val="single" w:sz="6" w:space="0" w:color="auto"/>
            </w:tcBorders>
            <w:vAlign w:val="center"/>
          </w:tcPr>
          <w:p w14:paraId="6EC3293C"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莊祿舜</w:t>
            </w:r>
          </w:p>
        </w:tc>
        <w:tc>
          <w:tcPr>
            <w:tcW w:w="674" w:type="pct"/>
            <w:tcBorders>
              <w:top w:val="single" w:sz="6" w:space="0" w:color="auto"/>
              <w:left w:val="single" w:sz="6" w:space="0" w:color="auto"/>
              <w:bottom w:val="single" w:sz="6" w:space="0" w:color="auto"/>
              <w:right w:val="single" w:sz="12" w:space="0" w:color="auto"/>
            </w:tcBorders>
            <w:vAlign w:val="center"/>
          </w:tcPr>
          <w:p w14:paraId="5011D5BC" w14:textId="77777777" w:rsidR="00E1738B" w:rsidRPr="002D0085" w:rsidRDefault="00E1738B" w:rsidP="007636A3">
            <w:pPr>
              <w:spacing w:line="0" w:lineRule="atLeast"/>
              <w:jc w:val="center"/>
              <w:rPr>
                <w:rFonts w:ascii="標楷體" w:eastAsia="標楷體" w:hAnsi="標楷體" w:cs="Times New Roman"/>
                <w:szCs w:val="24"/>
              </w:rPr>
            </w:pPr>
          </w:p>
        </w:tc>
      </w:tr>
      <w:tr w:rsidR="00654EFB" w:rsidRPr="002D0085" w14:paraId="0AD49390" w14:textId="77777777" w:rsidTr="00070DD8">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6CD50F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0DA80A7F"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hint="eastAsia"/>
                <w:szCs w:val="24"/>
              </w:rPr>
              <w:t>依稽核委員建議修正。</w:t>
            </w:r>
          </w:p>
          <w:p w14:paraId="02A759CC"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作業程序修改2.2.和2.3.。</w:t>
            </w:r>
          </w:p>
          <w:p w14:paraId="692C884D" w14:textId="77777777" w:rsidR="00E1738B" w:rsidRPr="002D0085" w:rsidRDefault="00E1738B" w:rsidP="007636A3">
            <w:pPr>
              <w:spacing w:line="0" w:lineRule="atLeast"/>
              <w:rPr>
                <w:rFonts w:ascii="標楷體" w:eastAsia="標楷體" w:hAnsi="標楷體"/>
              </w:rPr>
            </w:pPr>
          </w:p>
        </w:tc>
        <w:tc>
          <w:tcPr>
            <w:tcW w:w="613" w:type="pct"/>
            <w:tcBorders>
              <w:top w:val="single" w:sz="6" w:space="0" w:color="auto"/>
              <w:left w:val="single" w:sz="6" w:space="0" w:color="auto"/>
              <w:bottom w:val="single" w:sz="6" w:space="0" w:color="auto"/>
              <w:right w:val="single" w:sz="6" w:space="0" w:color="auto"/>
            </w:tcBorders>
            <w:vAlign w:val="center"/>
          </w:tcPr>
          <w:p w14:paraId="6C75DDB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7.10月</w:t>
            </w:r>
          </w:p>
        </w:tc>
        <w:tc>
          <w:tcPr>
            <w:tcW w:w="518" w:type="pct"/>
            <w:tcBorders>
              <w:top w:val="single" w:sz="6" w:space="0" w:color="auto"/>
              <w:left w:val="single" w:sz="6" w:space="0" w:color="auto"/>
              <w:bottom w:val="single" w:sz="6" w:space="0" w:color="auto"/>
              <w:right w:val="single" w:sz="6" w:space="0" w:color="auto"/>
            </w:tcBorders>
            <w:vAlign w:val="center"/>
          </w:tcPr>
          <w:p w14:paraId="00C7D45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cs="Times New Roman" w:hint="eastAsia"/>
                <w:szCs w:val="24"/>
              </w:rPr>
              <w:t>莊祿舜</w:t>
            </w:r>
          </w:p>
        </w:tc>
        <w:tc>
          <w:tcPr>
            <w:tcW w:w="674" w:type="pct"/>
            <w:tcBorders>
              <w:top w:val="single" w:sz="6" w:space="0" w:color="auto"/>
              <w:left w:val="single" w:sz="6" w:space="0" w:color="auto"/>
              <w:bottom w:val="single" w:sz="6" w:space="0" w:color="auto"/>
              <w:right w:val="single" w:sz="12" w:space="0" w:color="auto"/>
            </w:tcBorders>
            <w:vAlign w:val="center"/>
          </w:tcPr>
          <w:p w14:paraId="0D29775B" w14:textId="77777777" w:rsidR="00E1738B" w:rsidRPr="002D0085" w:rsidRDefault="00E1738B" w:rsidP="007636A3">
            <w:pPr>
              <w:spacing w:line="0" w:lineRule="atLeast"/>
              <w:jc w:val="center"/>
              <w:rPr>
                <w:rFonts w:ascii="標楷體" w:eastAsia="標楷體" w:hAnsi="標楷體"/>
              </w:rPr>
            </w:pPr>
          </w:p>
        </w:tc>
      </w:tr>
      <w:tr w:rsidR="00654EFB" w:rsidRPr="002D0085" w14:paraId="7338A69F" w14:textId="77777777" w:rsidTr="00070DD8">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82DAE7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2B8A5DA3"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hint="eastAsia"/>
                <w:szCs w:val="24"/>
              </w:rPr>
              <w:t>取消消防演練。</w:t>
            </w:r>
          </w:p>
          <w:p w14:paraId="76370EF7"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39460CA2"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文件名稱修改為新生定向輔導作業。</w:t>
            </w:r>
          </w:p>
          <w:p w14:paraId="4F5F7E7D"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流程圖修改。</w:t>
            </w:r>
          </w:p>
          <w:p w14:paraId="1D8460DF"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作業程序修改原2.3.和2.4.，刪除2.2.後調整2.3.-2.8.條序為2.2.-2.7.。</w:t>
            </w:r>
          </w:p>
        </w:tc>
        <w:tc>
          <w:tcPr>
            <w:tcW w:w="613" w:type="pct"/>
            <w:tcBorders>
              <w:top w:val="single" w:sz="6" w:space="0" w:color="auto"/>
              <w:left w:val="single" w:sz="6" w:space="0" w:color="auto"/>
              <w:bottom w:val="single" w:sz="6" w:space="0" w:color="auto"/>
              <w:right w:val="single" w:sz="6" w:space="0" w:color="auto"/>
            </w:tcBorders>
            <w:vAlign w:val="center"/>
          </w:tcPr>
          <w:p w14:paraId="7A850E3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8</w:t>
            </w:r>
            <w:r w:rsidRPr="002D0085">
              <w:rPr>
                <w:rFonts w:ascii="標楷體" w:eastAsia="標楷體" w:hAnsi="標楷體"/>
              </w:rPr>
              <w:t>.10月</w:t>
            </w:r>
          </w:p>
        </w:tc>
        <w:tc>
          <w:tcPr>
            <w:tcW w:w="518" w:type="pct"/>
            <w:tcBorders>
              <w:top w:val="single" w:sz="6" w:space="0" w:color="auto"/>
              <w:left w:val="single" w:sz="6" w:space="0" w:color="auto"/>
              <w:bottom w:val="single" w:sz="6" w:space="0" w:color="auto"/>
              <w:right w:val="single" w:sz="6" w:space="0" w:color="auto"/>
            </w:tcBorders>
            <w:vAlign w:val="center"/>
          </w:tcPr>
          <w:p w14:paraId="5D7F77E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cs="Times New Roman" w:hint="eastAsia"/>
                <w:szCs w:val="24"/>
              </w:rPr>
              <w:t>莊祿舜</w:t>
            </w:r>
          </w:p>
        </w:tc>
        <w:tc>
          <w:tcPr>
            <w:tcW w:w="674" w:type="pct"/>
            <w:tcBorders>
              <w:top w:val="single" w:sz="6" w:space="0" w:color="auto"/>
              <w:left w:val="single" w:sz="6" w:space="0" w:color="auto"/>
              <w:bottom w:val="single" w:sz="6" w:space="0" w:color="auto"/>
              <w:right w:val="single" w:sz="12" w:space="0" w:color="auto"/>
            </w:tcBorders>
            <w:vAlign w:val="center"/>
          </w:tcPr>
          <w:p w14:paraId="7E28830E" w14:textId="77777777" w:rsidR="00E1738B" w:rsidRPr="002D0085" w:rsidRDefault="00E1738B" w:rsidP="007636A3">
            <w:pPr>
              <w:spacing w:line="0" w:lineRule="atLeast"/>
              <w:jc w:val="center"/>
              <w:rPr>
                <w:rFonts w:ascii="標楷體" w:eastAsia="標楷體" w:hAnsi="標楷體"/>
              </w:rPr>
            </w:pPr>
          </w:p>
        </w:tc>
      </w:tr>
      <w:tr w:rsidR="00654EFB" w:rsidRPr="002D0085" w14:paraId="482DC800" w14:textId="77777777" w:rsidTr="00070DD8">
        <w:trPr>
          <w:trHeight w:val="905"/>
          <w:jc w:val="center"/>
        </w:trPr>
        <w:tc>
          <w:tcPr>
            <w:tcW w:w="674" w:type="pct"/>
            <w:tcBorders>
              <w:top w:val="single" w:sz="6" w:space="0" w:color="auto"/>
              <w:left w:val="single" w:sz="12" w:space="0" w:color="auto"/>
              <w:bottom w:val="single" w:sz="6" w:space="0" w:color="auto"/>
              <w:right w:val="single" w:sz="6" w:space="0" w:color="auto"/>
            </w:tcBorders>
            <w:vAlign w:val="center"/>
          </w:tcPr>
          <w:p w14:paraId="5F5D096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521" w:type="pct"/>
            <w:tcBorders>
              <w:top w:val="single" w:sz="6" w:space="0" w:color="auto"/>
              <w:left w:val="single" w:sz="6" w:space="0" w:color="auto"/>
              <w:bottom w:val="single" w:sz="6" w:space="0" w:color="auto"/>
              <w:right w:val="single" w:sz="6" w:space="0" w:color="auto"/>
            </w:tcBorders>
          </w:tcPr>
          <w:p w14:paraId="0F3DFCE6" w14:textId="77777777" w:rsidR="00E1738B" w:rsidRPr="002D0085" w:rsidRDefault="00E1738B" w:rsidP="007636A3">
            <w:pPr>
              <w:spacing w:line="0" w:lineRule="atLeast"/>
              <w:rPr>
                <w:rFonts w:ascii="標楷體" w:eastAsia="標楷體" w:hAnsi="標楷體"/>
                <w:szCs w:val="24"/>
              </w:rPr>
            </w:pPr>
            <w:r w:rsidRPr="002D0085">
              <w:rPr>
                <w:rFonts w:ascii="標楷體" w:eastAsia="標楷體" w:hAnsi="標楷體" w:hint="eastAsia"/>
              </w:rPr>
              <w:t>1.修訂原因：</w:t>
            </w:r>
            <w:r w:rsidRPr="002D0085">
              <w:rPr>
                <w:rFonts w:ascii="標楷體" w:eastAsia="標楷體" w:hAnsi="標楷體" w:hint="eastAsia"/>
                <w:szCs w:val="24"/>
              </w:rPr>
              <w:t>依稽核委員建議修正。</w:t>
            </w:r>
          </w:p>
          <w:p w14:paraId="581BC68A"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3C9C84CF"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修改。</w:t>
            </w:r>
          </w:p>
          <w:p w14:paraId="5B9FC985"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2.4.、2.5.、2.7.。</w:t>
            </w:r>
          </w:p>
        </w:tc>
        <w:tc>
          <w:tcPr>
            <w:tcW w:w="613" w:type="pct"/>
            <w:tcBorders>
              <w:top w:val="single" w:sz="6" w:space="0" w:color="auto"/>
              <w:left w:val="single" w:sz="6" w:space="0" w:color="auto"/>
              <w:bottom w:val="single" w:sz="6" w:space="0" w:color="auto"/>
              <w:right w:val="single" w:sz="6" w:space="0" w:color="auto"/>
            </w:tcBorders>
            <w:vAlign w:val="center"/>
          </w:tcPr>
          <w:p w14:paraId="1C02E8B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9</w:t>
            </w:r>
            <w:r w:rsidRPr="002D0085">
              <w:rPr>
                <w:rFonts w:ascii="標楷體" w:eastAsia="標楷體" w:hAnsi="標楷體"/>
              </w:rPr>
              <w:t>.</w:t>
            </w:r>
            <w:r w:rsidRPr="002D0085">
              <w:rPr>
                <w:rFonts w:ascii="標楷體" w:eastAsia="標楷體" w:hAnsi="標楷體" w:hint="eastAsia"/>
              </w:rPr>
              <w:t>08</w:t>
            </w:r>
            <w:r w:rsidRPr="002D0085">
              <w:rPr>
                <w:rFonts w:ascii="標楷體" w:eastAsia="標楷體" w:hAnsi="標楷體"/>
              </w:rPr>
              <w:t>月</w:t>
            </w:r>
          </w:p>
        </w:tc>
        <w:tc>
          <w:tcPr>
            <w:tcW w:w="518" w:type="pct"/>
            <w:tcBorders>
              <w:top w:val="single" w:sz="6" w:space="0" w:color="auto"/>
              <w:left w:val="single" w:sz="6" w:space="0" w:color="auto"/>
              <w:bottom w:val="single" w:sz="6" w:space="0" w:color="auto"/>
              <w:right w:val="single" w:sz="6" w:space="0" w:color="auto"/>
            </w:tcBorders>
            <w:vAlign w:val="center"/>
          </w:tcPr>
          <w:p w14:paraId="36A7199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cs="Times New Roman" w:hint="eastAsia"/>
                <w:szCs w:val="24"/>
              </w:rPr>
              <w:t>莊祿舜</w:t>
            </w:r>
          </w:p>
        </w:tc>
        <w:tc>
          <w:tcPr>
            <w:tcW w:w="674" w:type="pct"/>
            <w:tcBorders>
              <w:top w:val="single" w:sz="6" w:space="0" w:color="auto"/>
              <w:left w:val="single" w:sz="6" w:space="0" w:color="auto"/>
              <w:bottom w:val="single" w:sz="6" w:space="0" w:color="auto"/>
              <w:right w:val="single" w:sz="12" w:space="0" w:color="auto"/>
            </w:tcBorders>
            <w:vAlign w:val="center"/>
          </w:tcPr>
          <w:p w14:paraId="438E610B" w14:textId="77777777" w:rsidR="00E1738B" w:rsidRPr="002D0085" w:rsidRDefault="00E1738B" w:rsidP="007636A3">
            <w:pPr>
              <w:spacing w:line="0" w:lineRule="atLeast"/>
              <w:jc w:val="center"/>
              <w:rPr>
                <w:rFonts w:ascii="標楷體" w:eastAsia="標楷體" w:hAnsi="標楷體"/>
              </w:rPr>
            </w:pPr>
          </w:p>
        </w:tc>
      </w:tr>
      <w:tr w:rsidR="00654EFB" w:rsidRPr="002D0085" w14:paraId="150F348E" w14:textId="77777777" w:rsidTr="00070DD8">
        <w:trPr>
          <w:trHeight w:val="905"/>
          <w:jc w:val="center"/>
        </w:trPr>
        <w:tc>
          <w:tcPr>
            <w:tcW w:w="674" w:type="pct"/>
            <w:tcBorders>
              <w:top w:val="single" w:sz="6" w:space="0" w:color="auto"/>
              <w:left w:val="single" w:sz="12" w:space="0" w:color="auto"/>
              <w:bottom w:val="single" w:sz="6" w:space="0" w:color="auto"/>
              <w:right w:val="single" w:sz="6" w:space="0" w:color="auto"/>
            </w:tcBorders>
            <w:vAlign w:val="center"/>
          </w:tcPr>
          <w:p w14:paraId="1F5E7C26" w14:textId="77777777" w:rsidR="008C61E2" w:rsidRPr="002D0085" w:rsidRDefault="008C61E2" w:rsidP="007636A3">
            <w:pPr>
              <w:spacing w:line="0" w:lineRule="atLeast"/>
              <w:jc w:val="center"/>
              <w:rPr>
                <w:rFonts w:ascii="標楷體" w:eastAsia="標楷體" w:hAnsi="標楷體"/>
              </w:rPr>
            </w:pPr>
            <w:r w:rsidRPr="002D0085">
              <w:rPr>
                <w:rFonts w:ascii="標楷體" w:eastAsia="標楷體" w:hAnsi="標楷體" w:hint="eastAsia"/>
              </w:rPr>
              <w:t>6</w:t>
            </w:r>
          </w:p>
        </w:tc>
        <w:tc>
          <w:tcPr>
            <w:tcW w:w="2521" w:type="pct"/>
            <w:tcBorders>
              <w:top w:val="single" w:sz="6" w:space="0" w:color="auto"/>
              <w:left w:val="single" w:sz="6" w:space="0" w:color="auto"/>
              <w:bottom w:val="single" w:sz="6" w:space="0" w:color="auto"/>
              <w:right w:val="single" w:sz="6" w:space="0" w:color="auto"/>
            </w:tcBorders>
          </w:tcPr>
          <w:p w14:paraId="06CD709C" w14:textId="77777777" w:rsidR="008C61E2" w:rsidRPr="002D0085" w:rsidRDefault="008C61E2" w:rsidP="007636A3">
            <w:pPr>
              <w:spacing w:line="0" w:lineRule="atLeast"/>
              <w:rPr>
                <w:rFonts w:ascii="標楷體" w:eastAsia="標楷體" w:hAnsi="標楷體"/>
                <w:szCs w:val="24"/>
              </w:rPr>
            </w:pPr>
            <w:r w:rsidRPr="002D0085">
              <w:rPr>
                <w:rFonts w:ascii="標楷體" w:eastAsia="標楷體" w:hAnsi="標楷體" w:hint="eastAsia"/>
              </w:rPr>
              <w:t>1.修訂原因：</w:t>
            </w:r>
            <w:r w:rsidRPr="002D0085">
              <w:rPr>
                <w:rFonts w:ascii="標楷體" w:eastAsia="標楷體" w:hAnsi="標楷體" w:hint="eastAsia"/>
                <w:szCs w:val="24"/>
              </w:rPr>
              <w:t>依稽核委員建議修正。</w:t>
            </w:r>
          </w:p>
          <w:p w14:paraId="1265C9FF" w14:textId="77777777" w:rsidR="008C61E2" w:rsidRPr="002D0085" w:rsidRDefault="008C61E2" w:rsidP="007636A3">
            <w:pPr>
              <w:spacing w:line="0" w:lineRule="atLeast"/>
              <w:rPr>
                <w:rFonts w:ascii="標楷體" w:eastAsia="標楷體" w:hAnsi="標楷體"/>
              </w:rPr>
            </w:pPr>
            <w:r w:rsidRPr="002D0085">
              <w:rPr>
                <w:rFonts w:ascii="標楷體" w:eastAsia="標楷體" w:hAnsi="標楷體" w:hint="eastAsia"/>
              </w:rPr>
              <w:t>2.修正處：</w:t>
            </w:r>
          </w:p>
          <w:p w14:paraId="6602ED63" w14:textId="77777777" w:rsidR="008C61E2" w:rsidRPr="002D0085" w:rsidRDefault="008C61E2"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修改。</w:t>
            </w:r>
          </w:p>
          <w:p w14:paraId="1959E02F" w14:textId="77777777" w:rsidR="008C61E2" w:rsidRPr="002D0085" w:rsidRDefault="008C61E2"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新增2.3.。</w:t>
            </w:r>
          </w:p>
          <w:p w14:paraId="27FA3029" w14:textId="77777777" w:rsidR="008C61E2" w:rsidRPr="002D0085" w:rsidRDefault="008C61E2"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作業程序修改2.4.-2.9.。</w:t>
            </w:r>
          </w:p>
        </w:tc>
        <w:tc>
          <w:tcPr>
            <w:tcW w:w="613" w:type="pct"/>
            <w:tcBorders>
              <w:top w:val="single" w:sz="6" w:space="0" w:color="auto"/>
              <w:left w:val="single" w:sz="6" w:space="0" w:color="auto"/>
              <w:bottom w:val="single" w:sz="6" w:space="0" w:color="auto"/>
              <w:right w:val="single" w:sz="6" w:space="0" w:color="auto"/>
            </w:tcBorders>
            <w:vAlign w:val="center"/>
          </w:tcPr>
          <w:p w14:paraId="44165A81" w14:textId="77777777" w:rsidR="008C61E2" w:rsidRPr="002D0085" w:rsidRDefault="008C61E2" w:rsidP="007636A3">
            <w:pPr>
              <w:spacing w:line="0" w:lineRule="atLeast"/>
              <w:jc w:val="center"/>
              <w:rPr>
                <w:rFonts w:ascii="標楷體" w:eastAsia="標楷體" w:hAnsi="標楷體"/>
              </w:rPr>
            </w:pPr>
            <w:r w:rsidRPr="002D0085">
              <w:rPr>
                <w:rFonts w:ascii="標楷體" w:eastAsia="標楷體" w:hAnsi="標楷體"/>
              </w:rPr>
              <w:t>111.09</w:t>
            </w:r>
          </w:p>
          <w:p w14:paraId="289AD6E3" w14:textId="77777777" w:rsidR="008C61E2" w:rsidRPr="002D0085" w:rsidRDefault="008C61E2" w:rsidP="007636A3">
            <w:pPr>
              <w:spacing w:line="0" w:lineRule="atLeast"/>
              <w:jc w:val="center"/>
              <w:rPr>
                <w:rFonts w:ascii="標楷體" w:eastAsia="標楷體" w:hAnsi="標楷體"/>
              </w:rPr>
            </w:pPr>
            <w:r w:rsidRPr="002D0085">
              <w:rPr>
                <w:rFonts w:ascii="標楷體" w:eastAsia="標楷體" w:hAnsi="標楷體"/>
              </w:rPr>
              <w:t>月</w:t>
            </w:r>
          </w:p>
        </w:tc>
        <w:tc>
          <w:tcPr>
            <w:tcW w:w="518" w:type="pct"/>
            <w:tcBorders>
              <w:top w:val="single" w:sz="6" w:space="0" w:color="auto"/>
              <w:left w:val="single" w:sz="6" w:space="0" w:color="auto"/>
              <w:bottom w:val="single" w:sz="6" w:space="0" w:color="auto"/>
              <w:right w:val="single" w:sz="6" w:space="0" w:color="auto"/>
            </w:tcBorders>
            <w:vAlign w:val="center"/>
          </w:tcPr>
          <w:p w14:paraId="57329C01" w14:textId="77777777" w:rsidR="008C61E2" w:rsidRPr="002D0085" w:rsidRDefault="008C61E2"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千儀</w:t>
            </w:r>
          </w:p>
        </w:tc>
        <w:tc>
          <w:tcPr>
            <w:tcW w:w="674" w:type="pct"/>
            <w:tcBorders>
              <w:top w:val="single" w:sz="6" w:space="0" w:color="auto"/>
              <w:left w:val="single" w:sz="6" w:space="0" w:color="auto"/>
              <w:bottom w:val="single" w:sz="6" w:space="0" w:color="auto"/>
              <w:right w:val="single" w:sz="12" w:space="0" w:color="auto"/>
            </w:tcBorders>
            <w:vAlign w:val="center"/>
          </w:tcPr>
          <w:p w14:paraId="0895D4B2" w14:textId="77777777" w:rsidR="008C61E2" w:rsidRPr="002D0085" w:rsidRDefault="008C61E2"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770D65DC" w14:textId="77777777" w:rsidR="008C61E2" w:rsidRPr="002D0085" w:rsidRDefault="008C61E2"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4B97AE86" w14:textId="5809A7C6" w:rsidR="008C61E2" w:rsidRPr="002D0085" w:rsidRDefault="008C61E2"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D67B2A" w:rsidRPr="002D0085" w14:paraId="706CDB39" w14:textId="77777777" w:rsidTr="00070DD8">
        <w:trPr>
          <w:trHeight w:val="905"/>
          <w:jc w:val="center"/>
        </w:trPr>
        <w:tc>
          <w:tcPr>
            <w:tcW w:w="674" w:type="pct"/>
            <w:tcBorders>
              <w:top w:val="single" w:sz="6" w:space="0" w:color="auto"/>
              <w:left w:val="single" w:sz="12" w:space="0" w:color="auto"/>
              <w:bottom w:val="single" w:sz="6" w:space="0" w:color="auto"/>
              <w:right w:val="single" w:sz="6" w:space="0" w:color="auto"/>
            </w:tcBorders>
            <w:vAlign w:val="center"/>
          </w:tcPr>
          <w:p w14:paraId="7A4A5BFB" w14:textId="1800008F" w:rsidR="00D67B2A" w:rsidRPr="002D0085" w:rsidRDefault="00D67B2A" w:rsidP="00D67B2A">
            <w:pPr>
              <w:spacing w:line="0" w:lineRule="atLeast"/>
              <w:jc w:val="center"/>
              <w:rPr>
                <w:rFonts w:ascii="標楷體" w:eastAsia="標楷體" w:hAnsi="標楷體"/>
              </w:rPr>
            </w:pPr>
            <w:r w:rsidRPr="002D0085">
              <w:rPr>
                <w:rFonts w:ascii="標楷體" w:eastAsia="標楷體" w:hAnsi="標楷體" w:cs="Times New Roman" w:hint="eastAsia"/>
              </w:rPr>
              <w:t>7</w:t>
            </w:r>
          </w:p>
        </w:tc>
        <w:tc>
          <w:tcPr>
            <w:tcW w:w="2521" w:type="pct"/>
            <w:tcBorders>
              <w:top w:val="single" w:sz="6" w:space="0" w:color="auto"/>
              <w:left w:val="single" w:sz="6" w:space="0" w:color="auto"/>
              <w:bottom w:val="single" w:sz="6" w:space="0" w:color="auto"/>
              <w:right w:val="single" w:sz="6" w:space="0" w:color="auto"/>
            </w:tcBorders>
          </w:tcPr>
          <w:p w14:paraId="532225C5" w14:textId="77777777" w:rsidR="00D67B2A" w:rsidRPr="002D0085" w:rsidRDefault="00D67B2A" w:rsidP="00D67B2A">
            <w:pPr>
              <w:spacing w:line="0" w:lineRule="atLeast"/>
              <w:rPr>
                <w:rFonts w:ascii="標楷體" w:eastAsia="標楷體" w:hAnsi="標楷體" w:cs="Times New Roman"/>
                <w:szCs w:val="24"/>
              </w:rPr>
            </w:pPr>
            <w:r w:rsidRPr="002D0085">
              <w:rPr>
                <w:rFonts w:ascii="標楷體" w:eastAsia="標楷體" w:hAnsi="標楷體" w:cs="Times New Roman" w:hint="eastAsia"/>
              </w:rPr>
              <w:t>1.修訂原因：</w:t>
            </w:r>
            <w:r w:rsidRPr="002D0085">
              <w:rPr>
                <w:rFonts w:ascii="標楷體" w:eastAsia="標楷體" w:hAnsi="標楷體" w:cs="Times New Roman" w:hint="eastAsia"/>
                <w:szCs w:val="24"/>
              </w:rPr>
              <w:t>依稽核委員建議修正。</w:t>
            </w:r>
          </w:p>
          <w:p w14:paraId="600FDCC4" w14:textId="77777777" w:rsidR="00D67B2A" w:rsidRPr="002D0085" w:rsidRDefault="00D67B2A" w:rsidP="00D67B2A">
            <w:pPr>
              <w:spacing w:line="0" w:lineRule="atLeast"/>
              <w:rPr>
                <w:rFonts w:ascii="標楷體" w:eastAsia="標楷體" w:hAnsi="標楷體" w:cs="Times New Roman"/>
              </w:rPr>
            </w:pPr>
            <w:r w:rsidRPr="002D0085">
              <w:rPr>
                <w:rFonts w:ascii="標楷體" w:eastAsia="標楷體" w:hAnsi="標楷體" w:cs="Times New Roman" w:hint="eastAsia"/>
              </w:rPr>
              <w:t>2.修正處：</w:t>
            </w:r>
          </w:p>
          <w:p w14:paraId="5B95421D" w14:textId="77777777" w:rsidR="00D67B2A" w:rsidRPr="002D0085" w:rsidRDefault="00D67B2A" w:rsidP="00D67B2A">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w:t>
            </w:r>
            <w:r w:rsidRPr="002D0085">
              <w:rPr>
                <w:rFonts w:ascii="標楷體" w:eastAsia="標楷體" w:hAnsi="標楷體" w:cs="Times New Roman" w:hint="eastAsia"/>
              </w:rPr>
              <w:t>流程圖修改。</w:t>
            </w:r>
          </w:p>
          <w:p w14:paraId="11B7A93E" w14:textId="72F89BD8" w:rsidR="00D67B2A" w:rsidRPr="002D0085" w:rsidRDefault="00D67B2A" w:rsidP="001435ED">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w:t>
            </w:r>
            <w:r w:rsidRPr="002D0085">
              <w:rPr>
                <w:rFonts w:ascii="標楷體" w:eastAsia="標楷體" w:hAnsi="標楷體" w:cs="Times New Roman"/>
              </w:rPr>
              <w:t>.1.</w:t>
            </w:r>
            <w:r w:rsidRPr="002D0085">
              <w:rPr>
                <w:rFonts w:ascii="標楷體" w:eastAsia="標楷體" w:hAnsi="標楷體" w:cs="Times New Roman" w:hint="eastAsia"/>
              </w:rPr>
              <w:t>、2</w:t>
            </w:r>
            <w:r w:rsidRPr="002D0085">
              <w:rPr>
                <w:rFonts w:ascii="標楷體" w:eastAsia="標楷體" w:hAnsi="標楷體" w:cs="Times New Roman"/>
              </w:rPr>
              <w:t>.3.</w:t>
            </w:r>
            <w:r w:rsidRPr="002D0085">
              <w:rPr>
                <w:rFonts w:ascii="標楷體" w:eastAsia="標楷體" w:hAnsi="標楷體" w:cs="Times New Roman" w:hint="eastAsia"/>
              </w:rPr>
              <w:t>、2</w:t>
            </w:r>
            <w:r w:rsidRPr="002D0085">
              <w:rPr>
                <w:rFonts w:ascii="標楷體" w:eastAsia="標楷體" w:hAnsi="標楷體" w:cs="Times New Roman"/>
              </w:rPr>
              <w:t>.6.</w:t>
            </w:r>
            <w:r w:rsidRPr="002D0085">
              <w:rPr>
                <w:rFonts w:ascii="標楷體" w:eastAsia="標楷體" w:hAnsi="標楷體" w:cs="Times New Roman" w:hint="eastAsia"/>
              </w:rPr>
              <w:t>、2.7</w:t>
            </w:r>
            <w:r w:rsidRPr="002D0085">
              <w:rPr>
                <w:rFonts w:ascii="標楷體" w:eastAsia="標楷體" w:hAnsi="標楷體" w:cs="Times New Roman"/>
              </w:rPr>
              <w:t>.</w:t>
            </w:r>
            <w:r w:rsidRPr="002D0085">
              <w:rPr>
                <w:rFonts w:ascii="標楷體" w:eastAsia="標楷體" w:hAnsi="標楷體" w:cs="Times New Roman" w:hint="eastAsia"/>
              </w:rPr>
              <w:t>、2.8</w:t>
            </w:r>
            <w:r w:rsidR="001435ED" w:rsidRPr="002D0085">
              <w:rPr>
                <w:rFonts w:ascii="標楷體" w:eastAsia="標楷體" w:hAnsi="標楷體" w:cs="Times New Roman"/>
              </w:rPr>
              <w:t>.</w:t>
            </w:r>
          </w:p>
        </w:tc>
        <w:tc>
          <w:tcPr>
            <w:tcW w:w="613" w:type="pct"/>
            <w:tcBorders>
              <w:top w:val="single" w:sz="6" w:space="0" w:color="auto"/>
              <w:left w:val="single" w:sz="6" w:space="0" w:color="auto"/>
              <w:bottom w:val="single" w:sz="6" w:space="0" w:color="auto"/>
              <w:right w:val="single" w:sz="6" w:space="0" w:color="auto"/>
            </w:tcBorders>
            <w:vAlign w:val="center"/>
          </w:tcPr>
          <w:p w14:paraId="4DE46925" w14:textId="57353F16" w:rsidR="00D67B2A" w:rsidRPr="002D0085" w:rsidRDefault="00D67B2A" w:rsidP="00D67B2A">
            <w:pPr>
              <w:spacing w:line="0" w:lineRule="atLeast"/>
              <w:jc w:val="center"/>
              <w:rPr>
                <w:rFonts w:ascii="標楷體" w:eastAsia="標楷體" w:hAnsi="標楷體"/>
              </w:rPr>
            </w:pPr>
            <w:r w:rsidRPr="002D0085">
              <w:rPr>
                <w:rFonts w:ascii="標楷體" w:eastAsia="標楷體" w:hAnsi="標楷體" w:cs="Times New Roman" w:hint="eastAsia"/>
              </w:rPr>
              <w:t>113.9月</w:t>
            </w:r>
          </w:p>
        </w:tc>
        <w:tc>
          <w:tcPr>
            <w:tcW w:w="518" w:type="pct"/>
            <w:tcBorders>
              <w:top w:val="single" w:sz="6" w:space="0" w:color="auto"/>
              <w:left w:val="single" w:sz="6" w:space="0" w:color="auto"/>
              <w:bottom w:val="single" w:sz="6" w:space="0" w:color="auto"/>
              <w:right w:val="single" w:sz="6" w:space="0" w:color="auto"/>
            </w:tcBorders>
            <w:vAlign w:val="center"/>
          </w:tcPr>
          <w:p w14:paraId="4EA27E11" w14:textId="30C21B7D" w:rsidR="00D67B2A" w:rsidRPr="002D0085" w:rsidRDefault="00D67B2A" w:rsidP="00D67B2A">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劉佩珊</w:t>
            </w:r>
          </w:p>
        </w:tc>
        <w:tc>
          <w:tcPr>
            <w:tcW w:w="674" w:type="pct"/>
            <w:tcBorders>
              <w:top w:val="single" w:sz="6" w:space="0" w:color="auto"/>
              <w:left w:val="single" w:sz="6" w:space="0" w:color="auto"/>
              <w:bottom w:val="single" w:sz="6" w:space="0" w:color="auto"/>
              <w:right w:val="single" w:sz="12" w:space="0" w:color="auto"/>
            </w:tcBorders>
            <w:vAlign w:val="center"/>
          </w:tcPr>
          <w:p w14:paraId="09077E6C"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7F89A376"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4ACB32E8" w14:textId="5E50E8D7" w:rsidR="00D67B2A" w:rsidRPr="002D0085" w:rsidRDefault="001435ED" w:rsidP="001435ED">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r w:rsidR="00070DD8" w:rsidRPr="002D0085" w14:paraId="4F94CCB5" w14:textId="77777777" w:rsidTr="00070DD8">
        <w:trPr>
          <w:trHeight w:val="905"/>
          <w:jc w:val="center"/>
        </w:trPr>
        <w:tc>
          <w:tcPr>
            <w:tcW w:w="674" w:type="pct"/>
            <w:tcBorders>
              <w:top w:val="single" w:sz="6" w:space="0" w:color="auto"/>
              <w:left w:val="single" w:sz="12" w:space="0" w:color="auto"/>
              <w:bottom w:val="single" w:sz="6" w:space="0" w:color="auto"/>
              <w:right w:val="single" w:sz="6" w:space="0" w:color="auto"/>
            </w:tcBorders>
            <w:vAlign w:val="center"/>
          </w:tcPr>
          <w:p w14:paraId="1B3AFDEA" w14:textId="574E76FC" w:rsidR="00070DD8" w:rsidRPr="00BF45D6" w:rsidRDefault="00070DD8" w:rsidP="00070DD8">
            <w:pPr>
              <w:spacing w:line="0" w:lineRule="atLeast"/>
              <w:jc w:val="center"/>
              <w:rPr>
                <w:rFonts w:ascii="標楷體" w:eastAsia="標楷體" w:hAnsi="標楷體" w:cs="Times New Roman"/>
                <w:color w:val="FF0000"/>
              </w:rPr>
            </w:pPr>
            <w:r w:rsidRPr="00BF45D6">
              <w:rPr>
                <w:rFonts w:ascii="標楷體" w:eastAsia="標楷體" w:hAnsi="標楷體" w:cs="Times New Roman" w:hint="eastAsia"/>
                <w:color w:val="FF0000"/>
              </w:rPr>
              <w:t>8</w:t>
            </w:r>
          </w:p>
        </w:tc>
        <w:tc>
          <w:tcPr>
            <w:tcW w:w="2521" w:type="pct"/>
            <w:tcBorders>
              <w:top w:val="single" w:sz="6" w:space="0" w:color="auto"/>
              <w:left w:val="single" w:sz="6" w:space="0" w:color="auto"/>
              <w:bottom w:val="single" w:sz="6" w:space="0" w:color="auto"/>
              <w:right w:val="single" w:sz="6" w:space="0" w:color="auto"/>
            </w:tcBorders>
          </w:tcPr>
          <w:p w14:paraId="78377AEF" w14:textId="696EA22C" w:rsidR="00070DD8" w:rsidRPr="00BF45D6" w:rsidRDefault="00070DD8" w:rsidP="00070DD8">
            <w:pPr>
              <w:spacing w:line="0" w:lineRule="atLeast"/>
              <w:ind w:leftChars="-2" w:left="595" w:hangingChars="250" w:hanging="600"/>
              <w:rPr>
                <w:rFonts w:ascii="標楷體" w:eastAsia="標楷體" w:hAnsi="標楷體" w:cs="Times New Roman"/>
                <w:color w:val="FF0000"/>
              </w:rPr>
            </w:pPr>
            <w:r w:rsidRPr="00BF45D6">
              <w:rPr>
                <w:rFonts w:ascii="標楷體" w:eastAsia="標楷體" w:hAnsi="標楷體" w:cs="Times New Roman" w:hint="eastAsia"/>
                <w:color w:val="FF0000"/>
              </w:rPr>
              <w:t>1.修訂原因：依</w:t>
            </w:r>
            <w:r w:rsidR="002273B5">
              <w:rPr>
                <w:rFonts w:ascii="標楷體" w:eastAsia="標楷體" w:hAnsi="標楷體" w:cs="Times New Roman" w:hint="eastAsia"/>
                <w:color w:val="FF0000"/>
              </w:rPr>
              <w:t>113學年</w:t>
            </w:r>
            <w:r w:rsidRPr="00BF45D6">
              <w:rPr>
                <w:rFonts w:ascii="標楷體" w:eastAsia="標楷體" w:hAnsi="標楷體" w:cs="Times New Roman" w:hint="eastAsia"/>
                <w:color w:val="FF0000"/>
              </w:rPr>
              <w:t>稽核委員</w:t>
            </w:r>
            <w:r w:rsidR="002273B5">
              <w:rPr>
                <w:rFonts w:ascii="標楷體" w:eastAsia="標楷體" w:hAnsi="標楷體" w:cs="Times New Roman" w:hint="eastAsia"/>
                <w:color w:val="FF0000"/>
              </w:rPr>
              <w:t>和114學年內控委員意見</w:t>
            </w:r>
            <w:r w:rsidRPr="00BF45D6">
              <w:rPr>
                <w:rFonts w:ascii="標楷體" w:eastAsia="標楷體" w:hAnsi="標楷體" w:cs="Times New Roman" w:hint="eastAsia"/>
                <w:color w:val="FF0000"/>
              </w:rPr>
              <w:t>修正。</w:t>
            </w:r>
          </w:p>
          <w:p w14:paraId="197103FD" w14:textId="77777777" w:rsidR="00070DD8" w:rsidRPr="00BF45D6" w:rsidRDefault="00070DD8" w:rsidP="00070DD8">
            <w:pPr>
              <w:spacing w:line="0" w:lineRule="atLeast"/>
              <w:ind w:leftChars="-2" w:left="595" w:hangingChars="250" w:hanging="600"/>
              <w:rPr>
                <w:rFonts w:ascii="標楷體" w:eastAsia="標楷體" w:hAnsi="標楷體" w:cs="Times New Roman"/>
                <w:color w:val="FF0000"/>
              </w:rPr>
            </w:pPr>
            <w:r w:rsidRPr="00BF45D6">
              <w:rPr>
                <w:rFonts w:ascii="標楷體" w:eastAsia="標楷體" w:hAnsi="標楷體" w:cs="Times New Roman" w:hint="eastAsia"/>
                <w:color w:val="FF0000"/>
              </w:rPr>
              <w:t>2.修正處：</w:t>
            </w:r>
          </w:p>
          <w:p w14:paraId="294882E7" w14:textId="07F0954C" w:rsidR="00070DD8" w:rsidRPr="00BF45D6" w:rsidRDefault="00070DD8" w:rsidP="00070DD8">
            <w:pPr>
              <w:spacing w:line="0" w:lineRule="atLeast"/>
              <w:ind w:leftChars="100" w:left="840" w:hangingChars="250" w:hanging="600"/>
              <w:jc w:val="both"/>
              <w:rPr>
                <w:rFonts w:ascii="標楷體" w:eastAsia="標楷體" w:hAnsi="標楷體" w:cs="Times New Roman"/>
                <w:color w:val="FF0000"/>
              </w:rPr>
            </w:pPr>
            <w:r w:rsidRPr="00BF45D6">
              <w:rPr>
                <w:rFonts w:ascii="標楷體" w:eastAsia="標楷體" w:hAnsi="標楷體" w:cs="Times New Roman" w:hint="eastAsia"/>
                <w:color w:val="FF0000"/>
              </w:rPr>
              <w:t>（1</w:t>
            </w:r>
            <w:r w:rsidRPr="00BF45D6">
              <w:rPr>
                <w:rFonts w:ascii="標楷體" w:eastAsia="標楷體" w:hAnsi="標楷體" w:cs="Times New Roman"/>
                <w:color w:val="FF0000"/>
              </w:rPr>
              <w:t>）</w:t>
            </w:r>
            <w:r w:rsidRPr="00BF45D6">
              <w:rPr>
                <w:rFonts w:ascii="標楷體" w:eastAsia="標楷體" w:hAnsi="標楷體" w:cs="Times New Roman" w:hint="eastAsia"/>
                <w:color w:val="FF0000"/>
              </w:rPr>
              <w:t>流程圖。</w:t>
            </w:r>
          </w:p>
          <w:p w14:paraId="412BAB9C" w14:textId="72F80626" w:rsidR="00070DD8" w:rsidRPr="00BF45D6" w:rsidRDefault="00070DD8" w:rsidP="00070DD8">
            <w:pPr>
              <w:spacing w:line="0" w:lineRule="atLeast"/>
              <w:ind w:leftChars="100" w:left="840" w:hangingChars="250" w:hanging="600"/>
              <w:jc w:val="both"/>
              <w:rPr>
                <w:rFonts w:ascii="標楷體" w:eastAsia="標楷體" w:hAnsi="標楷體" w:cs="Times New Roman"/>
                <w:color w:val="FF0000"/>
              </w:rPr>
            </w:pPr>
            <w:r w:rsidRPr="00BF45D6">
              <w:rPr>
                <w:rFonts w:ascii="標楷體" w:eastAsia="標楷體" w:hAnsi="標楷體" w:cs="Times New Roman" w:hint="eastAsia"/>
                <w:color w:val="FF0000"/>
              </w:rPr>
              <w:t>（2</w:t>
            </w:r>
            <w:r w:rsidRPr="00BF45D6">
              <w:rPr>
                <w:rFonts w:ascii="標楷體" w:eastAsia="標楷體" w:hAnsi="標楷體" w:cs="Times New Roman"/>
                <w:color w:val="FF0000"/>
              </w:rPr>
              <w:t>）</w:t>
            </w:r>
            <w:r w:rsidRPr="00BF45D6">
              <w:rPr>
                <w:rFonts w:ascii="標楷體" w:eastAsia="標楷體" w:hAnsi="標楷體" w:cs="Times New Roman" w:hint="eastAsia"/>
                <w:color w:val="FF0000"/>
              </w:rPr>
              <w:t>作業程序</w:t>
            </w:r>
            <w:r w:rsidR="00E512A7">
              <w:rPr>
                <w:rFonts w:ascii="標楷體" w:eastAsia="標楷體" w:hAnsi="標楷體" w:cs="Times New Roman" w:hint="eastAsia"/>
                <w:color w:val="FF0000"/>
              </w:rPr>
              <w:t>。</w:t>
            </w:r>
          </w:p>
        </w:tc>
        <w:tc>
          <w:tcPr>
            <w:tcW w:w="613" w:type="pct"/>
            <w:tcBorders>
              <w:top w:val="single" w:sz="6" w:space="0" w:color="auto"/>
              <w:left w:val="single" w:sz="6" w:space="0" w:color="auto"/>
              <w:bottom w:val="single" w:sz="6" w:space="0" w:color="auto"/>
              <w:right w:val="single" w:sz="6" w:space="0" w:color="auto"/>
            </w:tcBorders>
            <w:vAlign w:val="center"/>
          </w:tcPr>
          <w:p w14:paraId="436362F4" w14:textId="4A4A6661" w:rsidR="00070DD8" w:rsidRPr="00BF45D6" w:rsidRDefault="00070DD8" w:rsidP="00070DD8">
            <w:pPr>
              <w:spacing w:line="0" w:lineRule="atLeast"/>
              <w:jc w:val="center"/>
              <w:rPr>
                <w:rFonts w:ascii="標楷體" w:eastAsia="標楷體" w:hAnsi="標楷體" w:cs="Times New Roman"/>
              </w:rPr>
            </w:pPr>
            <w:r w:rsidRPr="00BF45D6">
              <w:rPr>
                <w:rFonts w:ascii="標楷體" w:eastAsia="標楷體" w:hAnsi="標楷體" w:cs="Times New Roman" w:hint="eastAsia"/>
                <w:color w:val="FF0000"/>
              </w:rPr>
              <w:t>114.</w:t>
            </w:r>
            <w:r w:rsidR="002273B5">
              <w:rPr>
                <w:rFonts w:ascii="標楷體" w:eastAsia="標楷體" w:hAnsi="標楷體" w:cs="Times New Roman" w:hint="eastAsia"/>
                <w:color w:val="FF0000"/>
              </w:rPr>
              <w:t>12</w:t>
            </w:r>
            <w:r w:rsidRPr="00BF45D6">
              <w:rPr>
                <w:rFonts w:ascii="標楷體" w:eastAsia="標楷體" w:hAnsi="標楷體" w:cs="Times New Roman" w:hint="eastAsia"/>
                <w:color w:val="FF0000"/>
              </w:rPr>
              <w:t>月</w:t>
            </w:r>
          </w:p>
        </w:tc>
        <w:tc>
          <w:tcPr>
            <w:tcW w:w="518" w:type="pct"/>
            <w:tcBorders>
              <w:top w:val="single" w:sz="6" w:space="0" w:color="auto"/>
              <w:left w:val="single" w:sz="6" w:space="0" w:color="auto"/>
              <w:bottom w:val="single" w:sz="6" w:space="0" w:color="auto"/>
              <w:right w:val="single" w:sz="6" w:space="0" w:color="auto"/>
            </w:tcBorders>
            <w:vAlign w:val="center"/>
          </w:tcPr>
          <w:p w14:paraId="56D7F7F7" w14:textId="4A771B51" w:rsidR="00070DD8" w:rsidRPr="00BF45D6" w:rsidRDefault="00070DD8" w:rsidP="00070DD8">
            <w:pPr>
              <w:spacing w:line="0" w:lineRule="atLeast"/>
              <w:jc w:val="center"/>
              <w:rPr>
                <w:rFonts w:ascii="標楷體" w:eastAsia="標楷體" w:hAnsi="標楷體" w:cs="Times New Roman"/>
                <w:szCs w:val="24"/>
              </w:rPr>
            </w:pPr>
            <w:r w:rsidRPr="00BF45D6">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6" w:space="0" w:color="auto"/>
              <w:right w:val="single" w:sz="12" w:space="0" w:color="auto"/>
            </w:tcBorders>
            <w:vAlign w:val="center"/>
          </w:tcPr>
          <w:p w14:paraId="2DD74EEB"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37FB69AF"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3650A9F4" w14:textId="43123005" w:rsidR="00070DD8"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035FF851" w14:textId="05859ED6"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B6AE597" w14:textId="7F39F980" w:rsidR="00E1738B" w:rsidRPr="002D0085" w:rsidRDefault="00656893" w:rsidP="002273B5">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7" behindDoc="0" locked="0" layoutInCell="1" allowOverlap="1" wp14:anchorId="1332D785" wp14:editId="5537980D">
                <wp:simplePos x="0" y="0"/>
                <wp:positionH relativeFrom="column">
                  <wp:posOffset>4356191</wp:posOffset>
                </wp:positionH>
                <wp:positionV relativeFrom="page">
                  <wp:posOffset>9556388</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7798C5" w14:textId="7D80121A" w:rsidR="00996ACD" w:rsidRPr="008C61E2" w:rsidRDefault="00996ACD"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Pr>
                                <w:rFonts w:ascii="標楷體" w:eastAsia="標楷體" w:hAnsi="標楷體"/>
                                <w:sz w:val="16"/>
                                <w:szCs w:val="16"/>
                              </w:rPr>
                              <w:t>114.12.17</w:t>
                            </w:r>
                          </w:p>
                          <w:p w14:paraId="0A2C9EAD" w14:textId="77777777" w:rsidR="00996ACD" w:rsidRPr="008C61E2" w:rsidRDefault="00996ACD"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32D785" id="文字方塊 62" o:spid="_x0000_s1087" type="#_x0000_t202" style="position:absolute;left:0;text-align:left;margin-left:343pt;margin-top:752.45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gOhLQIAAJU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" fillcolor="white [3201]" stroked="f" strokeweight="1pt">
                <v:textbox>
                  <w:txbxContent>
                    <w:p w14:paraId="5F7798C5" w14:textId="7D80121A" w:rsidR="00996ACD" w:rsidRPr="008C61E2" w:rsidRDefault="00996ACD"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Pr>
                          <w:rFonts w:ascii="標楷體" w:eastAsia="標楷體" w:hAnsi="標楷體"/>
                          <w:sz w:val="16"/>
                          <w:szCs w:val="16"/>
                        </w:rPr>
                        <w:t>114.12.17</w:t>
                      </w:r>
                    </w:p>
                    <w:p w14:paraId="0A2C9EAD" w14:textId="77777777" w:rsidR="00996ACD" w:rsidRPr="008C61E2" w:rsidRDefault="00996ACD"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654EFB" w:rsidRPr="002D0085" w14:paraId="18145E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F6AB3F"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4BF9AF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06B4A4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0F0DC4D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1" w:type="pct"/>
            <w:vAlign w:val="center"/>
          </w:tcPr>
          <w:p w14:paraId="1E460CC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00660F5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667EBB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3BCA237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2FFC2E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5A8F6E8"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4E1501D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1" w:type="pct"/>
            <w:tcBorders>
              <w:bottom w:val="single" w:sz="12" w:space="0" w:color="auto"/>
            </w:tcBorders>
            <w:vAlign w:val="center"/>
          </w:tcPr>
          <w:p w14:paraId="16F3791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9</w:t>
            </w:r>
          </w:p>
        </w:tc>
        <w:tc>
          <w:tcPr>
            <w:tcW w:w="651" w:type="pct"/>
            <w:tcBorders>
              <w:bottom w:val="single" w:sz="12" w:space="0" w:color="auto"/>
            </w:tcBorders>
            <w:vAlign w:val="center"/>
          </w:tcPr>
          <w:p w14:paraId="1579D3E8" w14:textId="74BAC0AB" w:rsidR="00E1738B" w:rsidRPr="002D0085" w:rsidRDefault="0087744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3D0681">
              <w:rPr>
                <w:rFonts w:ascii="標楷體" w:eastAsia="標楷體" w:hAnsi="標楷體" w:hint="eastAsia"/>
                <w:sz w:val="20"/>
                <w:szCs w:val="20"/>
              </w:rPr>
              <w:t>8</w:t>
            </w:r>
            <w:r w:rsidR="00E1738B" w:rsidRPr="002D0085">
              <w:rPr>
                <w:rFonts w:ascii="標楷體" w:eastAsia="標楷體" w:hAnsi="標楷體"/>
                <w:sz w:val="20"/>
                <w:szCs w:val="20"/>
              </w:rPr>
              <w:t>/</w:t>
            </w:r>
          </w:p>
          <w:p w14:paraId="7DC32F9D" w14:textId="68551148" w:rsidR="00E1738B" w:rsidRPr="002D0085" w:rsidRDefault="00877443" w:rsidP="007636A3">
            <w:pPr>
              <w:spacing w:line="0" w:lineRule="atLeast"/>
              <w:jc w:val="center"/>
              <w:rPr>
                <w:rFonts w:ascii="標楷體" w:eastAsia="標楷體" w:hAnsi="標楷體"/>
                <w:sz w:val="20"/>
                <w:szCs w:val="20"/>
              </w:rPr>
            </w:pPr>
            <w:r w:rsidRPr="002D0085">
              <w:rPr>
                <w:rFonts w:ascii="標楷體" w:eastAsia="標楷體" w:hAnsi="標楷體" w:hint="eastAsia"/>
                <w:noProof/>
                <w:sz w:val="20"/>
                <w:szCs w:val="20"/>
              </w:rPr>
              <w:t>11</w:t>
            </w:r>
            <w:r w:rsidR="003D0681">
              <w:rPr>
                <w:rFonts w:ascii="標楷體" w:eastAsia="標楷體" w:hAnsi="標楷體" w:hint="eastAsia"/>
                <w:noProof/>
                <w:sz w:val="20"/>
                <w:szCs w:val="20"/>
              </w:rPr>
              <w:t>4</w:t>
            </w:r>
            <w:r w:rsidRPr="002D0085">
              <w:rPr>
                <w:rFonts w:ascii="標楷體" w:eastAsia="標楷體" w:hAnsi="標楷體" w:hint="eastAsia"/>
                <w:noProof/>
                <w:sz w:val="20"/>
                <w:szCs w:val="20"/>
              </w:rPr>
              <w:t>.12.1</w:t>
            </w:r>
            <w:r w:rsidR="003D0681">
              <w:rPr>
                <w:rFonts w:ascii="標楷體" w:eastAsia="標楷體" w:hAnsi="標楷體" w:hint="eastAsia"/>
                <w:noProof/>
                <w:sz w:val="20"/>
                <w:szCs w:val="20"/>
              </w:rPr>
              <w:t>7</w:t>
            </w:r>
          </w:p>
        </w:tc>
        <w:tc>
          <w:tcPr>
            <w:tcW w:w="595" w:type="pct"/>
            <w:tcBorders>
              <w:bottom w:val="single" w:sz="12" w:space="0" w:color="auto"/>
              <w:right w:val="single" w:sz="12" w:space="0" w:color="auto"/>
            </w:tcBorders>
            <w:vAlign w:val="center"/>
          </w:tcPr>
          <w:p w14:paraId="44068D0D" w14:textId="530B5E54"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4A5DFEA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8E42CFE" w14:textId="1BE0AAC8" w:rsidR="00E1738B" w:rsidRPr="002D0085" w:rsidRDefault="00E1738B" w:rsidP="00CE0520">
      <w:pPr>
        <w:textAlignment w:val="baseline"/>
        <w:rPr>
          <w:rFonts w:ascii="標楷體" w:eastAsia="標楷體" w:hAnsi="標楷體"/>
          <w:b/>
          <w:bCs/>
        </w:rPr>
      </w:pPr>
      <w:r w:rsidRPr="00B665E4">
        <w:rPr>
          <w:rFonts w:ascii="標楷體" w:eastAsia="標楷體" w:hAnsi="標楷體" w:cs="Times New Roman" w:hint="eastAsia"/>
          <w:b/>
          <w:szCs w:val="24"/>
        </w:rPr>
        <w:t>1.流程圖：</w:t>
      </w:r>
    </w:p>
    <w:p w14:paraId="1704EB2A" w14:textId="7C69E429" w:rsidR="00D67B2A" w:rsidRPr="002D0085" w:rsidRDefault="003E2A8E" w:rsidP="002273B5">
      <w:pPr>
        <w:widowControl/>
        <w:ind w:leftChars="-59" w:left="-142"/>
        <w:jc w:val="center"/>
      </w:pPr>
      <w:r>
        <w:object w:dxaOrig="11280" w:dyaOrig="15120" w14:anchorId="59B7D0E2">
          <v:shape id="_x0000_i1072" type="#_x0000_t75" style="width:513.8pt;height:595.75pt" o:ole="">
            <v:imagedata r:id="rId114" o:title=""/>
          </v:shape>
          <o:OLEObject Type="Embed" ProgID="Visio.Drawing.15" ShapeID="_x0000_i1072" DrawAspect="Content" ObjectID="_1843026889" r:id="rId1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59CCFE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866350"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07E974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BE1851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55BBED4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258B2E9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787104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387465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37A217F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744D5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7E673D"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534B974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15F866D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09</w:t>
            </w:r>
          </w:p>
        </w:tc>
        <w:tc>
          <w:tcPr>
            <w:tcW w:w="651" w:type="pct"/>
            <w:tcBorders>
              <w:bottom w:val="single" w:sz="12" w:space="0" w:color="auto"/>
            </w:tcBorders>
            <w:vAlign w:val="center"/>
          </w:tcPr>
          <w:p w14:paraId="4445B156" w14:textId="77777777" w:rsidR="00D52066"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8</w:t>
            </w:r>
            <w:r w:rsidRPr="002D0085">
              <w:rPr>
                <w:rFonts w:ascii="標楷體" w:eastAsia="標楷體" w:hAnsi="標楷體"/>
                <w:sz w:val="20"/>
                <w:szCs w:val="20"/>
              </w:rPr>
              <w:t>/</w:t>
            </w:r>
          </w:p>
          <w:p w14:paraId="502E4FCD" w14:textId="40B10DE7" w:rsidR="00E1738B"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noProof/>
                <w:sz w:val="20"/>
                <w:szCs w:val="20"/>
              </w:rPr>
              <w:t>11</w:t>
            </w:r>
            <w:r>
              <w:rPr>
                <w:rFonts w:ascii="標楷體" w:eastAsia="標楷體" w:hAnsi="標楷體" w:hint="eastAsia"/>
                <w:noProof/>
                <w:sz w:val="20"/>
                <w:szCs w:val="20"/>
              </w:rPr>
              <w:t>4</w:t>
            </w:r>
            <w:r w:rsidRPr="002D0085">
              <w:rPr>
                <w:rFonts w:ascii="標楷體" w:eastAsia="標楷體" w:hAnsi="標楷體" w:hint="eastAsia"/>
                <w:noProof/>
                <w:sz w:val="20"/>
                <w:szCs w:val="20"/>
              </w:rPr>
              <w:t>.12.1</w:t>
            </w:r>
            <w:r>
              <w:rPr>
                <w:rFonts w:ascii="標楷體" w:eastAsia="標楷體" w:hAnsi="標楷體" w:hint="eastAsia"/>
                <w:noProof/>
                <w:sz w:val="20"/>
                <w:szCs w:val="20"/>
              </w:rPr>
              <w:t>7</w:t>
            </w:r>
          </w:p>
        </w:tc>
        <w:tc>
          <w:tcPr>
            <w:tcW w:w="594" w:type="pct"/>
            <w:tcBorders>
              <w:bottom w:val="single" w:sz="12" w:space="0" w:color="auto"/>
              <w:right w:val="single" w:sz="12" w:space="0" w:color="auto"/>
            </w:tcBorders>
            <w:vAlign w:val="center"/>
          </w:tcPr>
          <w:p w14:paraId="1BB8420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06C9656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6BF4D3E"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AE74E54" w14:textId="77777777" w:rsidR="002273B5" w:rsidRPr="00B665E4" w:rsidRDefault="002273B5" w:rsidP="002273B5">
      <w:pPr>
        <w:spacing w:before="100" w:beforeAutospacing="1"/>
        <w:jc w:val="both"/>
        <w:rPr>
          <w:rFonts w:ascii="標楷體" w:eastAsia="標楷體" w:hAnsi="標楷體" w:cs="Times New Roman"/>
          <w:b/>
          <w:szCs w:val="24"/>
        </w:rPr>
      </w:pPr>
      <w:r w:rsidRPr="00B665E4">
        <w:rPr>
          <w:rFonts w:ascii="標楷體" w:eastAsia="標楷體" w:hAnsi="標楷體" w:cs="Times New Roman" w:hint="eastAsia"/>
          <w:b/>
          <w:szCs w:val="24"/>
        </w:rPr>
        <w:t>2.作業程序：</w:t>
      </w:r>
    </w:p>
    <w:p w14:paraId="56B4B20C" w14:textId="41D29C34"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hint="eastAsia"/>
        </w:rPr>
        <w:t>2.1.於每年</w:t>
      </w:r>
      <w:r w:rsidRPr="003E2A8E">
        <w:rPr>
          <w:rFonts w:ascii="標楷體" w:eastAsia="標楷體" w:hAnsi="標楷體" w:hint="eastAsia"/>
          <w:color w:val="FF0000"/>
        </w:rPr>
        <w:t>八</w:t>
      </w:r>
      <w:r w:rsidRPr="003E2A8E">
        <w:rPr>
          <w:rFonts w:ascii="標楷體" w:eastAsia="標楷體" w:hAnsi="標楷體" w:hint="eastAsia"/>
        </w:rPr>
        <w:t>月底前依據本校行事曆訂定新生定向輔導日期、活動內容草案，</w:t>
      </w:r>
      <w:r w:rsidRPr="003E2A8E">
        <w:rPr>
          <w:rFonts w:ascii="標楷體" w:eastAsia="標楷體" w:hAnsi="標楷體" w:cs="Times New Roman" w:hint="eastAsia"/>
          <w:color w:val="000000" w:themeColor="text1"/>
        </w:rPr>
        <w:t>與</w:t>
      </w:r>
      <w:r w:rsidRPr="003E2A8E">
        <w:rPr>
          <w:rFonts w:ascii="標楷體" w:eastAsia="標楷體" w:hAnsi="標楷體" w:hint="eastAsia"/>
        </w:rPr>
        <w:t>學校各相關單位</w:t>
      </w:r>
      <w:r w:rsidRPr="003E2A8E">
        <w:rPr>
          <w:rFonts w:ascii="標楷體" w:eastAsia="標楷體" w:hAnsi="標楷體"/>
        </w:rPr>
        <w:t>，</w:t>
      </w:r>
      <w:r w:rsidRPr="003E2A8E">
        <w:rPr>
          <w:rFonts w:ascii="標楷體" w:eastAsia="標楷體" w:hAnsi="標楷體" w:hint="eastAsia"/>
        </w:rPr>
        <w:t>策頒活動計畫。</w:t>
      </w:r>
    </w:p>
    <w:p w14:paraId="6D1F65C6" w14:textId="47BF5C0B"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hint="eastAsia"/>
        </w:rPr>
        <w:t>2.2.通知各系所暨活動相關支援單位</w:t>
      </w:r>
      <w:r w:rsidRPr="003E2A8E">
        <w:rPr>
          <w:rFonts w:ascii="標楷體" w:eastAsia="標楷體" w:hAnsi="標楷體" w:hint="eastAsia"/>
          <w:color w:val="FF0000"/>
        </w:rPr>
        <w:t>召開</w:t>
      </w:r>
      <w:r w:rsidRPr="003E2A8E">
        <w:rPr>
          <w:rFonts w:ascii="標楷體" w:eastAsia="標楷體" w:hAnsi="標楷體" w:hint="eastAsia"/>
        </w:rPr>
        <w:t>「新生定向輔導活動協調會」，說明有關活動細節和工作分配以建立共識。</w:t>
      </w:r>
    </w:p>
    <w:p w14:paraId="689060F4" w14:textId="77777777"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rPr>
        <w:t>2.3.依計畫內容上簽</w:t>
      </w:r>
      <w:r w:rsidRPr="003E2A8E">
        <w:rPr>
          <w:rFonts w:ascii="標楷體" w:eastAsia="標楷體" w:hAnsi="標楷體" w:cs="Times New Roman" w:hint="eastAsia"/>
          <w:color w:val="000000" w:themeColor="text1"/>
        </w:rPr>
        <w:t>，辦理經費請購與借支</w:t>
      </w:r>
      <w:r w:rsidRPr="003E2A8E">
        <w:rPr>
          <w:rFonts w:ascii="標楷體" w:eastAsia="標楷體" w:hAnsi="標楷體" w:cs="Times New Roman" w:hint="eastAsia"/>
        </w:rPr>
        <w:t>。</w:t>
      </w:r>
    </w:p>
    <w:p w14:paraId="05E44C95" w14:textId="77777777"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hint="eastAsia"/>
        </w:rPr>
        <w:t>2.4.將「新生定向輔導」於學校網路上公告，宣佈活動報到要點。</w:t>
      </w:r>
    </w:p>
    <w:p w14:paraId="225A9EBD" w14:textId="133AF415"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hint="eastAsia"/>
        </w:rPr>
        <w:t>2.5.活動實施前邀請校長主持及一級單位主管參加</w:t>
      </w:r>
      <w:r w:rsidRPr="003E2A8E">
        <w:rPr>
          <w:rFonts w:ascii="標楷體" w:eastAsia="標楷體" w:hAnsi="標楷體" w:hint="eastAsia"/>
          <w:color w:val="FF0000"/>
        </w:rPr>
        <w:t>典禮</w:t>
      </w:r>
      <w:r w:rsidRPr="003E2A8E">
        <w:rPr>
          <w:rFonts w:ascii="標楷體" w:eastAsia="標楷體" w:hAnsi="標楷體" w:hint="eastAsia"/>
        </w:rPr>
        <w:t>。</w:t>
      </w:r>
    </w:p>
    <w:p w14:paraId="09886B64" w14:textId="77777777"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hint="eastAsia"/>
        </w:rPr>
        <w:t>2.6.活動前完成會場佈置（排桌椅）。</w:t>
      </w:r>
    </w:p>
    <w:p w14:paraId="518C8DAE" w14:textId="742035DE"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rPr>
        <w:t>2.7.活動辦理並於活動</w:t>
      </w:r>
      <w:r w:rsidRPr="003E2A8E">
        <w:rPr>
          <w:rFonts w:ascii="標楷體" w:eastAsia="標楷體" w:hAnsi="標楷體" w:hint="eastAsia"/>
          <w:color w:val="FF0000"/>
        </w:rPr>
        <w:t>後</w:t>
      </w:r>
      <w:r w:rsidRPr="003E2A8E">
        <w:rPr>
          <w:rFonts w:ascii="標楷體" w:eastAsia="標楷體" w:hAnsi="標楷體"/>
        </w:rPr>
        <w:t>進行新生</w:t>
      </w:r>
      <w:r w:rsidRPr="003E2A8E">
        <w:rPr>
          <w:rFonts w:ascii="標楷體" w:eastAsia="標楷體" w:hAnsi="標楷體" w:hint="eastAsia"/>
          <w:color w:val="FF0000"/>
        </w:rPr>
        <w:t>定向活動</w:t>
      </w:r>
      <w:r w:rsidRPr="003E2A8E">
        <w:rPr>
          <w:rFonts w:ascii="標楷體" w:eastAsia="標楷體" w:hAnsi="標楷體" w:cs="Times New Roman" w:hint="eastAsia"/>
          <w:color w:val="000000" w:themeColor="text1"/>
        </w:rPr>
        <w:t>滿意度調查</w:t>
      </w:r>
      <w:r w:rsidRPr="003E2A8E">
        <w:rPr>
          <w:rFonts w:ascii="標楷體" w:eastAsia="標楷體" w:hAnsi="標楷體"/>
        </w:rPr>
        <w:t>問卷</w:t>
      </w:r>
      <w:r w:rsidRPr="003E2A8E">
        <w:rPr>
          <w:rFonts w:ascii="標楷體" w:eastAsia="標楷體" w:hAnsi="標楷體" w:hint="eastAsia"/>
        </w:rPr>
        <w:t>。</w:t>
      </w:r>
    </w:p>
    <w:p w14:paraId="18242873" w14:textId="572E7D26"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rPr>
        <w:t>2.8.進行</w:t>
      </w:r>
      <w:r w:rsidRPr="003E2A8E">
        <w:rPr>
          <w:rFonts w:ascii="標楷體" w:eastAsia="標楷體" w:hAnsi="標楷體" w:cs="Times New Roman" w:hint="eastAsia"/>
          <w:color w:val="000000" w:themeColor="text1"/>
        </w:rPr>
        <w:t>調查</w:t>
      </w:r>
      <w:r w:rsidRPr="003E2A8E">
        <w:rPr>
          <w:rFonts w:ascii="標楷體" w:eastAsia="標楷體" w:hAnsi="標楷體"/>
        </w:rPr>
        <w:t>問卷統計及分析，</w:t>
      </w:r>
      <w:r w:rsidRPr="003E2A8E">
        <w:rPr>
          <w:rFonts w:ascii="標楷體" w:eastAsia="標楷體" w:hAnsi="標楷體" w:hint="eastAsia"/>
        </w:rPr>
        <w:t>據以作為報表填報及下年度計劃參考改進。</w:t>
      </w:r>
    </w:p>
    <w:p w14:paraId="3E308E42" w14:textId="77777777" w:rsidR="002273B5" w:rsidRPr="003E2A8E" w:rsidRDefault="002273B5" w:rsidP="002273B5">
      <w:pPr>
        <w:tabs>
          <w:tab w:val="left" w:pos="960"/>
        </w:tabs>
        <w:ind w:leftChars="100" w:left="720" w:hangingChars="200" w:hanging="480"/>
        <w:jc w:val="both"/>
        <w:textAlignment w:val="baseline"/>
        <w:rPr>
          <w:rFonts w:ascii="標楷體" w:eastAsia="標楷體" w:hAnsi="標楷體"/>
        </w:rPr>
      </w:pPr>
      <w:r w:rsidRPr="003E2A8E">
        <w:rPr>
          <w:rFonts w:ascii="標楷體" w:eastAsia="標楷體" w:hAnsi="標楷體" w:hint="eastAsia"/>
        </w:rPr>
        <w:t>2.9.活動結束後各項經費結報核銷。</w:t>
      </w:r>
    </w:p>
    <w:p w14:paraId="4490E2B0" w14:textId="77777777" w:rsidR="00E1738B" w:rsidRPr="002D0085" w:rsidRDefault="00E1738B" w:rsidP="007636A3">
      <w:pPr>
        <w:spacing w:before="100" w:beforeAutospacing="1"/>
        <w:jc w:val="both"/>
        <w:rPr>
          <w:rFonts w:ascii="標楷體" w:eastAsia="標楷體" w:hAnsi="標楷體" w:cs="Times New Roman"/>
          <w:b/>
          <w:szCs w:val="24"/>
        </w:rPr>
      </w:pPr>
      <w:r w:rsidRPr="00B665E4">
        <w:rPr>
          <w:rFonts w:ascii="標楷體" w:eastAsia="標楷體" w:hAnsi="標楷體" w:cs="Times New Roman" w:hint="eastAsia"/>
          <w:b/>
          <w:szCs w:val="24"/>
        </w:rPr>
        <w:t>3.控制重點：</w:t>
      </w:r>
    </w:p>
    <w:p w14:paraId="0555514F" w14:textId="77777777" w:rsidR="00E1738B" w:rsidRPr="002D0085" w:rsidRDefault="00E1738B" w:rsidP="00FE412D">
      <w:pPr>
        <w:numPr>
          <w:ilvl w:val="1"/>
          <w:numId w:val="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活動內容是否依計劃辦理。</w:t>
      </w:r>
    </w:p>
    <w:p w14:paraId="351CEF3C" w14:textId="77777777" w:rsidR="00E1738B" w:rsidRPr="002D0085" w:rsidRDefault="00E1738B" w:rsidP="00FE412D">
      <w:pPr>
        <w:numPr>
          <w:ilvl w:val="1"/>
          <w:numId w:val="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有召開協調會。</w:t>
      </w:r>
    </w:p>
    <w:p w14:paraId="321298BB" w14:textId="7E53736F" w:rsidR="00E1738B" w:rsidRPr="002D0085" w:rsidRDefault="00E1738B" w:rsidP="00FE412D">
      <w:pPr>
        <w:numPr>
          <w:ilvl w:val="1"/>
          <w:numId w:val="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新生問卷統計及分析，</w:t>
      </w:r>
      <w:r w:rsidRPr="002D0085">
        <w:rPr>
          <w:rFonts w:ascii="標楷體" w:eastAsia="標楷體" w:hAnsi="標楷體" w:hint="eastAsia"/>
        </w:rPr>
        <w:t>據以作為報表填報及下年度計劃參考改進。</w:t>
      </w:r>
    </w:p>
    <w:p w14:paraId="62806E2C" w14:textId="14F8E279" w:rsidR="0064499D" w:rsidRPr="002D0085" w:rsidRDefault="0064499D" w:rsidP="000E73BD">
      <w:pPr>
        <w:numPr>
          <w:ilvl w:val="1"/>
          <w:numId w:val="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請採購作業</w:t>
      </w:r>
      <w:r w:rsidR="000E73BD" w:rsidRPr="002D0085">
        <w:rPr>
          <w:rFonts w:ascii="標楷體" w:eastAsia="標楷體" w:hAnsi="標楷體" w:hint="eastAsia"/>
        </w:rPr>
        <w:t>相關</w:t>
      </w:r>
      <w:r w:rsidRPr="002D0085">
        <w:rPr>
          <w:rFonts w:ascii="標楷體" w:eastAsia="標楷體" w:hAnsi="標楷體" w:hint="eastAsia"/>
        </w:rPr>
        <w:t>表單</w:t>
      </w:r>
    </w:p>
    <w:p w14:paraId="0E79FFCD" w14:textId="77777777" w:rsidR="00E1738B" w:rsidRPr="002D0085" w:rsidRDefault="00E1738B"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795701FC" w14:textId="77777777" w:rsidR="00E1738B" w:rsidRPr="002D0085"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無。</w:t>
      </w:r>
    </w:p>
    <w:p w14:paraId="19F40853" w14:textId="77777777" w:rsidR="00E1738B" w:rsidRPr="002D0085" w:rsidRDefault="00E1738B"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41F021A8" w14:textId="77777777"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陳核簽呈。</w:t>
      </w:r>
    </w:p>
    <w:p w14:paraId="34480B24" w14:textId="77777777" w:rsidR="00E1738B" w:rsidRPr="002D0085" w:rsidRDefault="00E1738B"/>
    <w:p w14:paraId="4AE02723" w14:textId="77777777" w:rsidR="000C654F" w:rsidRPr="002D0085" w:rsidRDefault="000C654F"/>
    <w:p w14:paraId="144A595C" w14:textId="77777777" w:rsidR="000C654F" w:rsidRPr="002D0085" w:rsidRDefault="000C654F"/>
    <w:p w14:paraId="0352EAA1" w14:textId="77777777" w:rsidR="000C654F" w:rsidRPr="002D0085" w:rsidRDefault="000C654F"/>
    <w:p w14:paraId="1EFFCB8D" w14:textId="77777777" w:rsidR="000C654F" w:rsidRPr="002D0085" w:rsidRDefault="000C654F"/>
    <w:p w14:paraId="65C46A7E" w14:textId="511FD003" w:rsidR="000C654F" w:rsidRPr="002D0085" w:rsidRDefault="000C654F"/>
    <w:p w14:paraId="4C7BDD27" w14:textId="77777777" w:rsidR="002121AE" w:rsidRPr="002D0085" w:rsidRDefault="002121AE"/>
    <w:p w14:paraId="6C048B27" w14:textId="055B525B" w:rsidR="00593230" w:rsidRPr="002D0085" w:rsidRDefault="00593230"/>
    <w:p w14:paraId="1B7311DA" w14:textId="77777777" w:rsidR="00593230" w:rsidRPr="002D0085" w:rsidRDefault="00593230"/>
    <w:p w14:paraId="0287BC5F" w14:textId="77777777" w:rsidR="00D27B90" w:rsidRDefault="00D27B90" w:rsidP="007636A3">
      <w:pPr>
        <w:widowControl/>
        <w:jc w:val="center"/>
        <w:rPr>
          <w:rFonts w:ascii="標楷體" w:eastAsia="標楷體" w:hAnsi="標楷體"/>
          <w:sz w:val="36"/>
          <w:szCs w:val="36"/>
        </w:rPr>
      </w:pPr>
      <w:r>
        <w:rPr>
          <w:rFonts w:ascii="標楷體" w:eastAsia="標楷體" w:hAnsi="標楷體"/>
          <w:sz w:val="36"/>
          <w:szCs w:val="36"/>
        </w:rPr>
        <w:br w:type="page"/>
      </w:r>
    </w:p>
    <w:p w14:paraId="3B364901" w14:textId="709AED1F"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5"/>
        <w:gridCol w:w="4827"/>
        <w:gridCol w:w="1091"/>
        <w:gridCol w:w="1089"/>
        <w:gridCol w:w="1296"/>
      </w:tblGrid>
      <w:tr w:rsidR="00654EFB" w:rsidRPr="002D0085" w14:paraId="3E400535" w14:textId="77777777" w:rsidTr="00404D07">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2C9B6E0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45" w:name="學生申訴處理"/>
        <w:tc>
          <w:tcPr>
            <w:tcW w:w="2515" w:type="pct"/>
            <w:tcBorders>
              <w:top w:val="single" w:sz="12" w:space="0" w:color="auto"/>
              <w:left w:val="single" w:sz="6" w:space="0" w:color="auto"/>
              <w:bottom w:val="single" w:sz="6" w:space="0" w:color="auto"/>
              <w:right w:val="single" w:sz="6" w:space="0" w:color="auto"/>
            </w:tcBorders>
            <w:vAlign w:val="center"/>
          </w:tcPr>
          <w:p w14:paraId="61D9B586"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46" w:name="_Toc218581852"/>
            <w:bookmarkStart w:id="247" w:name="_Toc92798095"/>
            <w:bookmarkStart w:id="248" w:name="_Toc99130101"/>
            <w:r w:rsidRPr="002D0085">
              <w:rPr>
                <w:rStyle w:val="a3"/>
                <w:rFonts w:hint="eastAsia"/>
                <w:color w:val="auto"/>
              </w:rPr>
              <w:t>1120-010學生申訴處理</w:t>
            </w:r>
            <w:bookmarkEnd w:id="245"/>
            <w:bookmarkEnd w:id="246"/>
            <w:bookmarkEnd w:id="247"/>
            <w:bookmarkEnd w:id="248"/>
            <w:r w:rsidRPr="002D0085">
              <w:fldChar w:fldCharType="end"/>
            </w:r>
          </w:p>
        </w:tc>
        <w:tc>
          <w:tcPr>
            <w:tcW w:w="571" w:type="pct"/>
            <w:tcBorders>
              <w:top w:val="single" w:sz="12" w:space="0" w:color="auto"/>
              <w:left w:val="single" w:sz="6" w:space="0" w:color="auto"/>
              <w:bottom w:val="single" w:sz="6" w:space="0" w:color="auto"/>
              <w:right w:val="single" w:sz="6" w:space="0" w:color="auto"/>
            </w:tcBorders>
            <w:vAlign w:val="center"/>
          </w:tcPr>
          <w:p w14:paraId="7815B67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32" w:type="pct"/>
            <w:gridSpan w:val="2"/>
            <w:tcBorders>
              <w:top w:val="single" w:sz="12" w:space="0" w:color="auto"/>
              <w:left w:val="single" w:sz="6" w:space="0" w:color="auto"/>
              <w:bottom w:val="single" w:sz="6" w:space="0" w:color="auto"/>
              <w:right w:val="single" w:sz="12" w:space="0" w:color="auto"/>
            </w:tcBorders>
            <w:vAlign w:val="center"/>
          </w:tcPr>
          <w:p w14:paraId="7406A6F5"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7D3DDD66"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914940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57EA45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71" w:type="pct"/>
            <w:tcBorders>
              <w:top w:val="single" w:sz="6" w:space="0" w:color="auto"/>
              <w:left w:val="single" w:sz="6" w:space="0" w:color="auto"/>
              <w:bottom w:val="single" w:sz="6" w:space="0" w:color="auto"/>
              <w:right w:val="single" w:sz="6" w:space="0" w:color="auto"/>
            </w:tcBorders>
            <w:vAlign w:val="center"/>
          </w:tcPr>
          <w:p w14:paraId="4674278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711D322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081A8A7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A4AAA77"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96395C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0C75D9B9" w14:textId="77777777" w:rsidR="00E1738B" w:rsidRPr="002D0085" w:rsidRDefault="00E1738B" w:rsidP="007636A3">
            <w:pPr>
              <w:spacing w:line="0" w:lineRule="atLeast"/>
              <w:rPr>
                <w:rFonts w:ascii="標楷體" w:eastAsia="標楷體" w:hAnsi="標楷體"/>
              </w:rPr>
            </w:pPr>
          </w:p>
          <w:p w14:paraId="202E4D4D"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B583434" w14:textId="77777777" w:rsidR="00E1738B" w:rsidRPr="002D0085" w:rsidRDefault="00E1738B" w:rsidP="007636A3">
            <w:pPr>
              <w:spacing w:line="0" w:lineRule="atLeast"/>
              <w:rPr>
                <w:rFonts w:ascii="標楷體" w:eastAsia="標楷體" w:hAnsi="標楷體"/>
              </w:rPr>
            </w:pPr>
          </w:p>
        </w:tc>
        <w:tc>
          <w:tcPr>
            <w:tcW w:w="571" w:type="pct"/>
            <w:tcBorders>
              <w:top w:val="single" w:sz="6" w:space="0" w:color="auto"/>
              <w:left w:val="single" w:sz="6" w:space="0" w:color="auto"/>
              <w:bottom w:val="single" w:sz="6" w:space="0" w:color="auto"/>
              <w:right w:val="single" w:sz="6" w:space="0" w:color="auto"/>
            </w:tcBorders>
            <w:vAlign w:val="center"/>
          </w:tcPr>
          <w:p w14:paraId="71D76F5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70D6CB7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世堯</w:t>
            </w:r>
          </w:p>
        </w:tc>
        <w:tc>
          <w:tcPr>
            <w:tcW w:w="661" w:type="pct"/>
            <w:tcBorders>
              <w:top w:val="single" w:sz="6" w:space="0" w:color="auto"/>
              <w:left w:val="single" w:sz="6" w:space="0" w:color="auto"/>
              <w:bottom w:val="single" w:sz="6" w:space="0" w:color="auto"/>
              <w:right w:val="single" w:sz="12" w:space="0" w:color="auto"/>
            </w:tcBorders>
            <w:vAlign w:val="center"/>
          </w:tcPr>
          <w:p w14:paraId="7B47BDD6" w14:textId="77777777" w:rsidR="00E1738B" w:rsidRPr="002D0085" w:rsidRDefault="00E1738B" w:rsidP="007636A3">
            <w:pPr>
              <w:spacing w:line="0" w:lineRule="atLeast"/>
              <w:jc w:val="center"/>
              <w:rPr>
                <w:rFonts w:ascii="標楷體" w:eastAsia="標楷體" w:hAnsi="標楷體"/>
              </w:rPr>
            </w:pPr>
          </w:p>
        </w:tc>
      </w:tr>
      <w:tr w:rsidR="00654EFB" w:rsidRPr="002D0085" w14:paraId="6FF8632F"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D7A441C"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15" w:type="pct"/>
            <w:tcBorders>
              <w:top w:val="single" w:sz="6" w:space="0" w:color="auto"/>
              <w:left w:val="single" w:sz="6" w:space="0" w:color="auto"/>
              <w:bottom w:val="single" w:sz="6" w:space="0" w:color="auto"/>
              <w:right w:val="single" w:sz="6" w:space="0" w:color="auto"/>
            </w:tcBorders>
          </w:tcPr>
          <w:p w14:paraId="0693DECF"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p>
          <w:p w14:paraId="71D76FC2"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70E74708"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39CEAED"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2）使用表單新增4.1.。</w:t>
            </w:r>
          </w:p>
        </w:tc>
        <w:tc>
          <w:tcPr>
            <w:tcW w:w="571" w:type="pct"/>
            <w:tcBorders>
              <w:top w:val="single" w:sz="6" w:space="0" w:color="auto"/>
              <w:left w:val="single" w:sz="6" w:space="0" w:color="auto"/>
              <w:bottom w:val="single" w:sz="6" w:space="0" w:color="auto"/>
              <w:right w:val="single" w:sz="6" w:space="0" w:color="auto"/>
            </w:tcBorders>
            <w:vAlign w:val="center"/>
          </w:tcPr>
          <w:p w14:paraId="65ED6B06"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70" w:type="pct"/>
            <w:tcBorders>
              <w:top w:val="single" w:sz="6" w:space="0" w:color="auto"/>
              <w:left w:val="single" w:sz="6" w:space="0" w:color="auto"/>
              <w:bottom w:val="single" w:sz="6" w:space="0" w:color="auto"/>
              <w:right w:val="single" w:sz="6" w:space="0" w:color="auto"/>
            </w:tcBorders>
            <w:vAlign w:val="center"/>
          </w:tcPr>
          <w:p w14:paraId="602FB8CB"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侑璇</w:t>
            </w:r>
          </w:p>
        </w:tc>
        <w:tc>
          <w:tcPr>
            <w:tcW w:w="661" w:type="pct"/>
            <w:tcBorders>
              <w:top w:val="single" w:sz="6" w:space="0" w:color="auto"/>
              <w:left w:val="single" w:sz="6" w:space="0" w:color="auto"/>
              <w:bottom w:val="single" w:sz="6" w:space="0" w:color="auto"/>
              <w:right w:val="single" w:sz="12" w:space="0" w:color="auto"/>
            </w:tcBorders>
            <w:vAlign w:val="center"/>
          </w:tcPr>
          <w:p w14:paraId="21D12801" w14:textId="77777777" w:rsidR="00E1738B" w:rsidRPr="002D0085" w:rsidRDefault="00E1738B" w:rsidP="007636A3">
            <w:pPr>
              <w:spacing w:line="0" w:lineRule="atLeast"/>
              <w:jc w:val="center"/>
              <w:rPr>
                <w:rFonts w:ascii="標楷體" w:eastAsia="標楷體" w:hAnsi="標楷體" w:cs="Times New Roman"/>
                <w:szCs w:val="24"/>
              </w:rPr>
            </w:pPr>
          </w:p>
        </w:tc>
      </w:tr>
      <w:tr w:rsidR="00654EFB" w:rsidRPr="002D0085" w14:paraId="4E6F2337"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702047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15" w:type="pct"/>
            <w:tcBorders>
              <w:top w:val="single" w:sz="6" w:space="0" w:color="auto"/>
              <w:left w:val="single" w:sz="6" w:space="0" w:color="auto"/>
              <w:bottom w:val="single" w:sz="6" w:space="0" w:color="auto"/>
              <w:right w:val="single" w:sz="6" w:space="0" w:color="auto"/>
            </w:tcBorders>
          </w:tcPr>
          <w:p w14:paraId="13718BB8"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法規名稱之調整以及申訴原因修改。</w:t>
            </w:r>
          </w:p>
          <w:p w14:paraId="0609C074"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F28D4DE"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1C7B215E"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原2.2.-2.4.，及刪除2.1.並修改條序。</w:t>
            </w:r>
          </w:p>
        </w:tc>
        <w:tc>
          <w:tcPr>
            <w:tcW w:w="571" w:type="pct"/>
            <w:tcBorders>
              <w:top w:val="single" w:sz="6" w:space="0" w:color="auto"/>
              <w:left w:val="single" w:sz="6" w:space="0" w:color="auto"/>
              <w:bottom w:val="single" w:sz="6" w:space="0" w:color="auto"/>
              <w:right w:val="single" w:sz="6" w:space="0" w:color="auto"/>
            </w:tcBorders>
            <w:vAlign w:val="center"/>
          </w:tcPr>
          <w:p w14:paraId="3ABBC90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70" w:type="pct"/>
            <w:tcBorders>
              <w:top w:val="single" w:sz="6" w:space="0" w:color="auto"/>
              <w:left w:val="single" w:sz="6" w:space="0" w:color="auto"/>
              <w:bottom w:val="single" w:sz="6" w:space="0" w:color="auto"/>
              <w:right w:val="single" w:sz="6" w:space="0" w:color="auto"/>
            </w:tcBorders>
            <w:vAlign w:val="center"/>
          </w:tcPr>
          <w:p w14:paraId="511BB5A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陳彥融</w:t>
            </w:r>
          </w:p>
        </w:tc>
        <w:tc>
          <w:tcPr>
            <w:tcW w:w="661" w:type="pct"/>
            <w:tcBorders>
              <w:top w:val="single" w:sz="6" w:space="0" w:color="auto"/>
              <w:left w:val="single" w:sz="6" w:space="0" w:color="auto"/>
              <w:bottom w:val="single" w:sz="6" w:space="0" w:color="auto"/>
              <w:right w:val="single" w:sz="12" w:space="0" w:color="auto"/>
            </w:tcBorders>
            <w:vAlign w:val="center"/>
          </w:tcPr>
          <w:p w14:paraId="2F14DD00" w14:textId="77777777" w:rsidR="00E1738B" w:rsidRPr="002D0085" w:rsidRDefault="00E1738B" w:rsidP="007636A3">
            <w:pPr>
              <w:spacing w:line="0" w:lineRule="atLeast"/>
              <w:jc w:val="center"/>
              <w:rPr>
                <w:rFonts w:ascii="標楷體" w:eastAsia="標楷體" w:hAnsi="標楷體"/>
              </w:rPr>
            </w:pPr>
          </w:p>
        </w:tc>
      </w:tr>
      <w:tr w:rsidR="00654EFB" w:rsidRPr="002D0085" w14:paraId="25C41B53"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8A6C32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5098B423"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法規內容修改。</w:t>
            </w:r>
          </w:p>
          <w:p w14:paraId="0D4372D1"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6F987611"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6F66894"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 xml:space="preserve">  （2）作業程序修改原2.2.。</w:t>
            </w:r>
          </w:p>
        </w:tc>
        <w:tc>
          <w:tcPr>
            <w:tcW w:w="571" w:type="pct"/>
            <w:tcBorders>
              <w:top w:val="single" w:sz="6" w:space="0" w:color="auto"/>
              <w:left w:val="single" w:sz="6" w:space="0" w:color="auto"/>
              <w:bottom w:val="single" w:sz="6" w:space="0" w:color="auto"/>
              <w:right w:val="single" w:sz="6" w:space="0" w:color="auto"/>
            </w:tcBorders>
            <w:vAlign w:val="center"/>
          </w:tcPr>
          <w:p w14:paraId="7616E01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70" w:type="pct"/>
            <w:tcBorders>
              <w:top w:val="single" w:sz="6" w:space="0" w:color="auto"/>
              <w:left w:val="single" w:sz="6" w:space="0" w:color="auto"/>
              <w:bottom w:val="single" w:sz="6" w:space="0" w:color="auto"/>
              <w:right w:val="single" w:sz="6" w:space="0" w:color="auto"/>
            </w:tcBorders>
            <w:vAlign w:val="center"/>
          </w:tcPr>
          <w:p w14:paraId="669FA28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呂孟謙</w:t>
            </w:r>
          </w:p>
        </w:tc>
        <w:tc>
          <w:tcPr>
            <w:tcW w:w="661" w:type="pct"/>
            <w:tcBorders>
              <w:top w:val="single" w:sz="6" w:space="0" w:color="auto"/>
              <w:left w:val="single" w:sz="6" w:space="0" w:color="auto"/>
              <w:bottom w:val="single" w:sz="6" w:space="0" w:color="auto"/>
              <w:right w:val="single" w:sz="12" w:space="0" w:color="auto"/>
            </w:tcBorders>
            <w:vAlign w:val="center"/>
          </w:tcPr>
          <w:p w14:paraId="152AFCA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2D2C0DF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0E21123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404D07" w:rsidRPr="002D0085" w14:paraId="5F3F2655" w14:textId="77777777" w:rsidTr="00404D07">
        <w:trPr>
          <w:jc w:val="center"/>
        </w:trPr>
        <w:tc>
          <w:tcPr>
            <w:tcW w:w="682" w:type="pct"/>
            <w:tcBorders>
              <w:top w:val="single" w:sz="6" w:space="0" w:color="auto"/>
              <w:left w:val="single" w:sz="12" w:space="0" w:color="auto"/>
              <w:bottom w:val="single" w:sz="12" w:space="0" w:color="auto"/>
              <w:right w:val="single" w:sz="6" w:space="0" w:color="auto"/>
            </w:tcBorders>
            <w:vAlign w:val="center"/>
          </w:tcPr>
          <w:p w14:paraId="0F8BD42B" w14:textId="5DBD3649" w:rsidR="00404D07" w:rsidRPr="002D0085" w:rsidRDefault="00404D07" w:rsidP="00404D07">
            <w:pPr>
              <w:spacing w:line="0" w:lineRule="atLeast"/>
              <w:jc w:val="center"/>
              <w:rPr>
                <w:rFonts w:ascii="標楷體" w:eastAsia="標楷體" w:hAnsi="標楷體"/>
              </w:rPr>
            </w:pPr>
            <w:r w:rsidRPr="002D0085">
              <w:rPr>
                <w:rFonts w:ascii="標楷體" w:eastAsia="標楷體" w:hAnsi="標楷體" w:hint="eastAsia"/>
              </w:rPr>
              <w:t>5</w:t>
            </w:r>
          </w:p>
        </w:tc>
        <w:tc>
          <w:tcPr>
            <w:tcW w:w="2515" w:type="pct"/>
            <w:tcBorders>
              <w:top w:val="single" w:sz="6" w:space="0" w:color="auto"/>
              <w:left w:val="single" w:sz="6" w:space="0" w:color="auto"/>
              <w:bottom w:val="single" w:sz="12" w:space="0" w:color="auto"/>
              <w:right w:val="single" w:sz="6" w:space="0" w:color="auto"/>
            </w:tcBorders>
          </w:tcPr>
          <w:p w14:paraId="3ED87DA3" w14:textId="77777777" w:rsidR="00404D07" w:rsidRPr="002D0085" w:rsidRDefault="00404D07" w:rsidP="00404D07">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據法規內容修改。</w:t>
            </w:r>
          </w:p>
          <w:p w14:paraId="1258BE5E" w14:textId="77777777" w:rsidR="00404D07" w:rsidRPr="002D0085" w:rsidRDefault="00404D07" w:rsidP="00404D07">
            <w:pPr>
              <w:spacing w:line="0" w:lineRule="atLeast"/>
              <w:rPr>
                <w:rFonts w:ascii="標楷體" w:eastAsia="標楷體" w:hAnsi="標楷體"/>
              </w:rPr>
            </w:pPr>
            <w:r w:rsidRPr="002D0085">
              <w:rPr>
                <w:rFonts w:ascii="標楷體" w:eastAsia="標楷體" w:hAnsi="標楷體" w:hint="eastAsia"/>
              </w:rPr>
              <w:t>2.修正處：</w:t>
            </w:r>
          </w:p>
          <w:p w14:paraId="718BE20E" w14:textId="77777777" w:rsidR="00404D07" w:rsidRPr="002D0085" w:rsidRDefault="00404D07" w:rsidP="00404D07">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E6C1EFC" w14:textId="77777777" w:rsidR="00404D07" w:rsidRPr="002D0085" w:rsidRDefault="00404D07" w:rsidP="00404D07">
            <w:pPr>
              <w:spacing w:line="0" w:lineRule="atLeast"/>
              <w:rPr>
                <w:rFonts w:ascii="標楷體" w:eastAsia="標楷體" w:hAnsi="標楷體"/>
              </w:rPr>
            </w:pPr>
            <w:r w:rsidRPr="002D0085">
              <w:rPr>
                <w:rFonts w:ascii="標楷體" w:eastAsia="標楷體" w:hAnsi="標楷體" w:hint="eastAsia"/>
              </w:rPr>
              <w:t xml:space="preserve">  （2）作業程序修改原2.1.-2.3.。</w:t>
            </w:r>
          </w:p>
          <w:p w14:paraId="025726DA" w14:textId="77777777" w:rsidR="00404D07" w:rsidRPr="002D0085" w:rsidRDefault="00404D07" w:rsidP="00404D07">
            <w:pPr>
              <w:spacing w:line="0" w:lineRule="atLeast"/>
              <w:ind w:left="240" w:hangingChars="100" w:hanging="240"/>
              <w:jc w:val="both"/>
              <w:rPr>
                <w:rFonts w:ascii="標楷體" w:eastAsia="標楷體" w:hAnsi="標楷體"/>
              </w:rPr>
            </w:pPr>
          </w:p>
        </w:tc>
        <w:tc>
          <w:tcPr>
            <w:tcW w:w="571" w:type="pct"/>
            <w:tcBorders>
              <w:top w:val="single" w:sz="6" w:space="0" w:color="auto"/>
              <w:left w:val="single" w:sz="6" w:space="0" w:color="auto"/>
              <w:bottom w:val="single" w:sz="12" w:space="0" w:color="auto"/>
              <w:right w:val="single" w:sz="6" w:space="0" w:color="auto"/>
            </w:tcBorders>
            <w:vAlign w:val="center"/>
          </w:tcPr>
          <w:p w14:paraId="647A39A2" w14:textId="34ED729A" w:rsidR="00404D07" w:rsidRPr="002D0085" w:rsidRDefault="00404D07" w:rsidP="00404D07">
            <w:pPr>
              <w:spacing w:line="0" w:lineRule="atLeast"/>
              <w:jc w:val="center"/>
              <w:rPr>
                <w:rFonts w:ascii="標楷體" w:eastAsia="標楷體" w:hAnsi="標楷體"/>
              </w:rPr>
            </w:pPr>
            <w:r w:rsidRPr="002D0085">
              <w:rPr>
                <w:rFonts w:ascii="標楷體" w:eastAsia="標楷體" w:hAnsi="標楷體" w:hint="eastAsia"/>
              </w:rPr>
              <w:t>113.9月</w:t>
            </w:r>
          </w:p>
        </w:tc>
        <w:tc>
          <w:tcPr>
            <w:tcW w:w="570" w:type="pct"/>
            <w:tcBorders>
              <w:top w:val="single" w:sz="6" w:space="0" w:color="auto"/>
              <w:left w:val="single" w:sz="6" w:space="0" w:color="auto"/>
              <w:bottom w:val="single" w:sz="12" w:space="0" w:color="auto"/>
              <w:right w:val="single" w:sz="6" w:space="0" w:color="auto"/>
            </w:tcBorders>
            <w:vAlign w:val="center"/>
          </w:tcPr>
          <w:p w14:paraId="4001DDC9" w14:textId="14525B9C" w:rsidR="00404D07" w:rsidRPr="002D0085" w:rsidRDefault="00404D07" w:rsidP="00404D07">
            <w:pPr>
              <w:spacing w:line="0" w:lineRule="atLeast"/>
              <w:jc w:val="center"/>
              <w:rPr>
                <w:rFonts w:ascii="標楷體" w:eastAsia="標楷體" w:hAnsi="標楷體"/>
              </w:rPr>
            </w:pPr>
            <w:r w:rsidRPr="002D0085">
              <w:rPr>
                <w:rFonts w:ascii="標楷體" w:eastAsia="標楷體" w:hAnsi="標楷體" w:hint="eastAsia"/>
              </w:rPr>
              <w:t>羅采倫</w:t>
            </w:r>
          </w:p>
        </w:tc>
        <w:tc>
          <w:tcPr>
            <w:tcW w:w="661" w:type="pct"/>
            <w:tcBorders>
              <w:top w:val="single" w:sz="6" w:space="0" w:color="auto"/>
              <w:left w:val="single" w:sz="6" w:space="0" w:color="auto"/>
              <w:bottom w:val="single" w:sz="6" w:space="0" w:color="auto"/>
              <w:right w:val="single" w:sz="12" w:space="0" w:color="auto"/>
            </w:tcBorders>
            <w:vAlign w:val="center"/>
          </w:tcPr>
          <w:p w14:paraId="328ADA64"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13E8FCEE" w14:textId="77777777" w:rsidR="001435ED" w:rsidRPr="002D0085" w:rsidRDefault="001435ED" w:rsidP="001435ED">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22A64203" w14:textId="6C3BFEB0" w:rsidR="00404D07" w:rsidRPr="002D0085" w:rsidRDefault="001435ED" w:rsidP="001435ED">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6F590F19"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A52B04"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8" behindDoc="0" locked="0" layoutInCell="1" allowOverlap="1" wp14:anchorId="77EF26A3" wp14:editId="3F1D6CA2">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9E1D23" w14:textId="514084B7" w:rsidR="00996ACD" w:rsidRPr="00062D7D"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w:t>
                            </w:r>
                            <w:r>
                              <w:rPr>
                                <w:rFonts w:ascii="標楷體" w:eastAsia="標楷體" w:hAnsi="標楷體"/>
                                <w:sz w:val="16"/>
                                <w:szCs w:val="16"/>
                              </w:rPr>
                              <w:t>113.12.11</w:t>
                            </w:r>
                          </w:p>
                          <w:p w14:paraId="23D0ADFE"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F26A3" id="文字方塊 257" o:spid="_x0000_s1088"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21PLgIAAJU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" fillcolor="white [3201]" stroked="f" strokeweight="1pt">
                <v:textbox>
                  <w:txbxContent>
                    <w:p w14:paraId="439E1D23" w14:textId="514084B7" w:rsidR="00996ACD" w:rsidRPr="00062D7D"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w:t>
                      </w:r>
                      <w:r>
                        <w:rPr>
                          <w:rFonts w:ascii="標楷體" w:eastAsia="標楷體" w:hAnsi="標楷體"/>
                          <w:sz w:val="16"/>
                          <w:szCs w:val="16"/>
                        </w:rPr>
                        <w:t>113.12.11</w:t>
                      </w:r>
                    </w:p>
                    <w:p w14:paraId="23D0ADFE" w14:textId="77777777" w:rsidR="00996ACD" w:rsidRPr="00C930BF" w:rsidRDefault="00996ACD"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6C778D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97018E3"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6638E8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7DAF2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0DB4C0F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6A5C534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2F3621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E071F5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24B1B4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5EA8E6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5F8903"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10182C3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0A659BE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w:t>
            </w:r>
            <w:r w:rsidRPr="002D0085">
              <w:rPr>
                <w:rFonts w:ascii="標楷體" w:eastAsia="標楷體" w:hAnsi="標楷體"/>
                <w:sz w:val="20"/>
                <w:szCs w:val="20"/>
              </w:rPr>
              <w:t>0</w:t>
            </w:r>
          </w:p>
        </w:tc>
        <w:tc>
          <w:tcPr>
            <w:tcW w:w="651" w:type="pct"/>
            <w:tcBorders>
              <w:bottom w:val="single" w:sz="12" w:space="0" w:color="auto"/>
            </w:tcBorders>
            <w:vAlign w:val="center"/>
          </w:tcPr>
          <w:p w14:paraId="2238DA7A" w14:textId="36F92A91"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5/</w:t>
            </w:r>
          </w:p>
          <w:p w14:paraId="46005033" w14:textId="7A2235A9" w:rsidR="00E1738B"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594" w:type="pct"/>
            <w:tcBorders>
              <w:bottom w:val="single" w:sz="12" w:space="0" w:color="auto"/>
              <w:right w:val="single" w:sz="12" w:space="0" w:color="auto"/>
            </w:tcBorders>
            <w:vAlign w:val="center"/>
          </w:tcPr>
          <w:p w14:paraId="15119F0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600DA11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2660074"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E2C1F5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DBBCF42" w14:textId="14101F1E" w:rsidR="00E1738B" w:rsidRPr="002D0085" w:rsidRDefault="00402F3D" w:rsidP="007906D4">
      <w:pPr>
        <w:tabs>
          <w:tab w:val="left" w:pos="360"/>
        </w:tabs>
        <w:autoSpaceDE w:val="0"/>
        <w:autoSpaceDN w:val="0"/>
        <w:ind w:leftChars="-59" w:left="-142"/>
        <w:jc w:val="center"/>
        <w:textAlignment w:val="baseline"/>
        <w:rPr>
          <w:rFonts w:ascii="標楷體" w:eastAsia="標楷體" w:hAnsi="標楷體"/>
        </w:rPr>
      </w:pPr>
      <w:r w:rsidRPr="002D0085">
        <w:object w:dxaOrig="10845" w:dyaOrig="13230" w14:anchorId="09477125">
          <v:shape id="_x0000_i1073" type="#_x0000_t75" style="width:501.6pt;height:550.35pt" o:ole="">
            <v:imagedata r:id="rId116" o:title=""/>
          </v:shape>
          <o:OLEObject Type="Embed" ProgID="Visio.Drawing.15" ShapeID="_x0000_i1073" DrawAspect="Content" ObjectID="_1843026890" r:id="rId117"/>
        </w:object>
      </w:r>
    </w:p>
    <w:p w14:paraId="253EE812" w14:textId="77777777" w:rsidR="004E43E1" w:rsidRPr="002D0085" w:rsidRDefault="004E43E1"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53E7D2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0AF1B8" w14:textId="77777777" w:rsidR="00E1738B" w:rsidRPr="002D0085"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1520557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71E4A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4F5DFA1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635118C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92F855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F1C5E8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2E6288A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729160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7A986F"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3E369FA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096E45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w:t>
            </w:r>
            <w:r w:rsidRPr="002D0085">
              <w:rPr>
                <w:rFonts w:ascii="標楷體" w:eastAsia="標楷體" w:hAnsi="標楷體"/>
                <w:sz w:val="20"/>
                <w:szCs w:val="20"/>
              </w:rPr>
              <w:t>0</w:t>
            </w:r>
          </w:p>
        </w:tc>
        <w:tc>
          <w:tcPr>
            <w:tcW w:w="651" w:type="pct"/>
            <w:tcBorders>
              <w:bottom w:val="single" w:sz="12" w:space="0" w:color="auto"/>
            </w:tcBorders>
            <w:vAlign w:val="center"/>
          </w:tcPr>
          <w:p w14:paraId="75E137B0" w14:textId="77777777"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5/</w:t>
            </w:r>
          </w:p>
          <w:p w14:paraId="38EFB8DD" w14:textId="5C224C87" w:rsidR="00E1738B"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594" w:type="pct"/>
            <w:tcBorders>
              <w:bottom w:val="single" w:sz="12" w:space="0" w:color="auto"/>
              <w:right w:val="single" w:sz="12" w:space="0" w:color="auto"/>
            </w:tcBorders>
            <w:vAlign w:val="center"/>
          </w:tcPr>
          <w:p w14:paraId="5F93C7E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4367FB8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E3ED5EC"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28E168B" w14:textId="77777777" w:rsidR="009C2DCC" w:rsidRPr="002D0085" w:rsidRDefault="009C2DCC" w:rsidP="009C2DC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w:t>
      </w:r>
      <w:r w:rsidRPr="002D0085">
        <w:rPr>
          <w:rFonts w:ascii="標楷體" w:eastAsia="標楷體" w:hAnsi="標楷體"/>
          <w:b/>
          <w:bCs/>
        </w:rPr>
        <w:t>.</w:t>
      </w:r>
      <w:r w:rsidRPr="002D0085">
        <w:rPr>
          <w:rFonts w:ascii="標楷體" w:eastAsia="標楷體" w:hAnsi="標楷體" w:hint="eastAsia"/>
          <w:b/>
          <w:bCs/>
        </w:rPr>
        <w:t>作業程序：</w:t>
      </w:r>
    </w:p>
    <w:p w14:paraId="40038719" w14:textId="4E3C4A65" w:rsidR="009C2DCC" w:rsidRPr="002D0085" w:rsidRDefault="009C2DCC" w:rsidP="009C2DC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申訴人對於學校之懲處、其他措施或決議不服者，應於收到或接受相關懲處、措施或決議之次日起十日內，以書面向學生申訴評議委員會提出申訴。</w:t>
      </w:r>
    </w:p>
    <w:p w14:paraId="62629130" w14:textId="748DBA51" w:rsidR="009C2DCC" w:rsidRPr="002D0085" w:rsidRDefault="009C2DCC" w:rsidP="009C2DC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學生申訴評議委員會收件後，除有中止評議情形，逕行通知申訴人外，應於</w:t>
      </w:r>
      <w:r w:rsidRPr="002D0085">
        <w:rPr>
          <w:rFonts w:ascii="標楷體" w:eastAsia="標楷體" w:hAnsi="標楷體" w:hint="eastAsia"/>
          <w:bCs/>
        </w:rPr>
        <w:t>三十日</w:t>
      </w:r>
      <w:r w:rsidRPr="002D0085">
        <w:rPr>
          <w:rFonts w:ascii="標楷體" w:eastAsia="標楷體" w:hAnsi="標楷體" w:hint="eastAsia"/>
        </w:rPr>
        <w:t>內作成評議書，經召集人核定後，經行政程序簽核後送達申訴人及原處分單位。</w:t>
      </w:r>
    </w:p>
    <w:p w14:paraId="7A68C6BC" w14:textId="19FD048F" w:rsidR="009C2DCC" w:rsidRPr="002D0085" w:rsidRDefault="009C2DCC" w:rsidP="009C2DCC">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原處分單位認評議決定有牴觸法令或窒礙難行者，應於收到評議決定書十日內，以書面敘明具體事實及理由陳報校長，並副知申評會，校長認為有理由者，得移請學生申訴評議委員會再議。</w:t>
      </w:r>
    </w:p>
    <w:p w14:paraId="209D1482" w14:textId="77777777" w:rsidR="009C2DCC" w:rsidRPr="002D0085" w:rsidRDefault="009C2DCC" w:rsidP="009C2DC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45287C98" w14:textId="77777777" w:rsidR="009C2DCC" w:rsidRPr="002D0085" w:rsidRDefault="009C2DCC" w:rsidP="009C2DCC">
      <w:pPr>
        <w:tabs>
          <w:tab w:val="left" w:pos="960"/>
          <w:tab w:val="num" w:pos="2705"/>
        </w:tabs>
        <w:jc w:val="both"/>
        <w:textAlignment w:val="baseline"/>
        <w:rPr>
          <w:rFonts w:ascii="標楷體" w:eastAsia="標楷體" w:hAnsi="標楷體"/>
        </w:rPr>
      </w:pPr>
      <w:r w:rsidRPr="002D0085">
        <w:rPr>
          <w:rFonts w:ascii="標楷體" w:eastAsia="標楷體" w:hAnsi="標楷體" w:hint="eastAsia"/>
        </w:rPr>
        <w:t xml:space="preserve">  3.1.委員會成員組成是否符合規定。</w:t>
      </w:r>
    </w:p>
    <w:p w14:paraId="3D40A3FE" w14:textId="0E8E76B1" w:rsidR="009C2DCC" w:rsidRPr="002D0085" w:rsidRDefault="009C2DCC" w:rsidP="009C2DCC">
      <w:pPr>
        <w:tabs>
          <w:tab w:val="left" w:pos="960"/>
          <w:tab w:val="num" w:pos="2705"/>
        </w:tabs>
        <w:ind w:firstLineChars="100" w:firstLine="240"/>
        <w:jc w:val="both"/>
        <w:textAlignment w:val="baseline"/>
        <w:rPr>
          <w:rFonts w:ascii="標楷體" w:eastAsia="標楷體" w:hAnsi="標楷體"/>
        </w:rPr>
      </w:pPr>
      <w:r w:rsidRPr="002D0085">
        <w:rPr>
          <w:rFonts w:ascii="標楷體" w:eastAsia="標楷體" w:hAnsi="標楷體" w:hint="eastAsia"/>
        </w:rPr>
        <w:t>3.2.學生申訴處理作業是否掌握時效性。</w:t>
      </w:r>
    </w:p>
    <w:p w14:paraId="1A53D714"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D6EE0ED" w14:textId="77777777" w:rsidR="00E1738B" w:rsidRPr="002D0085"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2D0085">
        <w:rPr>
          <w:rFonts w:ascii="標楷體" w:eastAsia="標楷體" w:hAnsi="標楷體" w:hint="eastAsia"/>
          <w:kern w:val="0"/>
        </w:rPr>
        <w:t>4.1.學生申訴申請書。</w:t>
      </w:r>
    </w:p>
    <w:p w14:paraId="41B7A297"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CE54110" w14:textId="77777777"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hint="eastAsia"/>
          <w:kern w:val="0"/>
        </w:rPr>
        <w:t>5.1.</w:t>
      </w:r>
      <w:r w:rsidRPr="002D0085">
        <w:rPr>
          <w:rFonts w:ascii="標楷體" w:eastAsia="標楷體" w:hAnsi="標楷體" w:hint="eastAsia"/>
        </w:rPr>
        <w:t>佛光大學學生申訴評議委員會設置暨處理辦法。</w:t>
      </w:r>
    </w:p>
    <w:p w14:paraId="41FDE438" w14:textId="77777777" w:rsidR="00E1738B" w:rsidRPr="002D0085" w:rsidRDefault="00E1738B" w:rsidP="007636A3">
      <w:pPr>
        <w:rPr>
          <w:rFonts w:ascii="標楷體" w:eastAsia="標楷體" w:hAnsi="標楷體"/>
        </w:rPr>
      </w:pPr>
    </w:p>
    <w:p w14:paraId="44291747" w14:textId="77777777" w:rsidR="00E1738B" w:rsidRPr="002D0085" w:rsidRDefault="00E1738B" w:rsidP="007636A3">
      <w:pPr>
        <w:rPr>
          <w:rFonts w:ascii="標楷體" w:eastAsia="標楷體" w:hAnsi="標楷體"/>
        </w:rPr>
      </w:pPr>
    </w:p>
    <w:p w14:paraId="7345A757" w14:textId="0458E29E" w:rsidR="00E1738B" w:rsidRPr="002D0085" w:rsidRDefault="00E1738B" w:rsidP="00340C0D">
      <w:pPr>
        <w:widowControl/>
        <w:jc w:val="center"/>
        <w:rPr>
          <w:rFonts w:ascii="標楷體" w:eastAsia="標楷體" w:hAnsi="標楷體"/>
          <w:b/>
          <w:sz w:val="28"/>
          <w:szCs w:val="28"/>
        </w:rPr>
      </w:pPr>
      <w:r w:rsidRPr="002D0085">
        <w:rPr>
          <w:rFonts w:ascii="標楷體" w:eastAsia="標楷體" w:hAnsi="標楷體"/>
          <w:sz w:val="28"/>
          <w:szCs w:val="28"/>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654EFB" w:rsidRPr="002D0085" w14:paraId="3682429B"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52319C61" w14:textId="77777777" w:rsidR="00E1738B" w:rsidRPr="002D0085" w:rsidRDefault="00E1738B" w:rsidP="007636A3">
            <w:pPr>
              <w:spacing w:line="0" w:lineRule="atLeast"/>
              <w:jc w:val="center"/>
              <w:rPr>
                <w:rFonts w:ascii="標楷體" w:eastAsia="標楷體" w:hAnsi="標楷體"/>
                <w:b/>
                <w:sz w:val="28"/>
                <w:szCs w:val="28"/>
              </w:rPr>
            </w:pPr>
            <w:bookmarkStart w:id="249" w:name="_Hlk157346681"/>
            <w:r w:rsidRPr="002D0085">
              <w:rPr>
                <w:rFonts w:ascii="標楷體" w:eastAsia="標楷體" w:hAnsi="標楷體" w:hint="eastAsia"/>
                <w:b/>
                <w:sz w:val="28"/>
                <w:szCs w:val="28"/>
              </w:rPr>
              <w:t>文件編號與名稱</w:t>
            </w:r>
          </w:p>
        </w:tc>
        <w:bookmarkStart w:id="250"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5449251B"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51" w:name="_Toc218581853"/>
            <w:bookmarkStart w:id="252" w:name="_Toc92798096"/>
            <w:bookmarkStart w:id="253" w:name="_Toc99130102"/>
            <w:r w:rsidRPr="002D0085">
              <w:rPr>
                <w:rStyle w:val="a3"/>
                <w:rFonts w:hint="eastAsia"/>
                <w:color w:val="auto"/>
              </w:rPr>
              <w:t>1120-011學生就學貸款作業</w:t>
            </w:r>
            <w:bookmarkEnd w:id="250"/>
            <w:bookmarkEnd w:id="251"/>
            <w:bookmarkEnd w:id="252"/>
            <w:bookmarkEnd w:id="253"/>
            <w:r w:rsidRPr="002D0085">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15215DE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C1CC36F"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bookmarkEnd w:id="249"/>
      <w:tr w:rsidR="00654EFB" w:rsidRPr="002D0085" w14:paraId="4E07653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E42008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051A710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626E6E9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41962D7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95A089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D1EB234"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CC2ADD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23942085" w14:textId="77777777" w:rsidR="00E1738B" w:rsidRPr="002D0085" w:rsidRDefault="00E1738B" w:rsidP="007636A3">
            <w:pPr>
              <w:spacing w:line="0" w:lineRule="atLeast"/>
              <w:rPr>
                <w:rFonts w:ascii="標楷體" w:eastAsia="標楷體" w:hAnsi="標楷體"/>
              </w:rPr>
            </w:pPr>
          </w:p>
          <w:p w14:paraId="04B05B1F"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7CA46EB4" w14:textId="77777777" w:rsidR="00E1738B" w:rsidRPr="002D0085" w:rsidRDefault="00E1738B"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B37E34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3A18012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45F1ED05" w14:textId="77777777" w:rsidR="00E1738B" w:rsidRPr="002D0085" w:rsidRDefault="00E1738B" w:rsidP="007636A3">
            <w:pPr>
              <w:spacing w:line="0" w:lineRule="atLeast"/>
              <w:jc w:val="center"/>
              <w:rPr>
                <w:rFonts w:ascii="標楷體" w:eastAsia="標楷體" w:hAnsi="標楷體"/>
              </w:rPr>
            </w:pPr>
          </w:p>
        </w:tc>
      </w:tr>
      <w:tr w:rsidR="00654EFB" w:rsidRPr="002D0085" w14:paraId="4243C81D"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DA7697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2A865F70"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收到學校繳費單改為下載學校繳費單</w:t>
            </w:r>
            <w:r w:rsidRPr="002D0085">
              <w:rPr>
                <w:rFonts w:ascii="標楷體" w:eastAsia="標楷體" w:hAnsi="標楷體"/>
              </w:rPr>
              <w:t>。</w:t>
            </w:r>
          </w:p>
          <w:p w14:paraId="000817AB"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5180B5A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51C5291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3C6875D" w14:textId="77777777" w:rsidR="00E1738B" w:rsidRPr="002D0085" w:rsidRDefault="00E1738B" w:rsidP="007636A3">
            <w:pPr>
              <w:spacing w:line="0" w:lineRule="atLeast"/>
              <w:jc w:val="center"/>
              <w:rPr>
                <w:rFonts w:ascii="標楷體" w:eastAsia="標楷體" w:hAnsi="標楷體"/>
              </w:rPr>
            </w:pPr>
          </w:p>
        </w:tc>
      </w:tr>
      <w:tr w:rsidR="00654EFB" w:rsidRPr="002D0085" w14:paraId="02897710"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D60C56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44818AC2"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w:t>
            </w:r>
            <w:r w:rsidRPr="002D0085">
              <w:rPr>
                <w:rFonts w:ascii="標楷體" w:eastAsia="標楷體" w:hAnsi="標楷體" w:cs="夹发砰-WinCharSetFFFF-H"/>
                <w:kern w:val="0"/>
              </w:rPr>
              <w:t>103</w:t>
            </w:r>
            <w:r w:rsidRPr="002D0085">
              <w:rPr>
                <w:rFonts w:ascii="標楷體" w:eastAsia="標楷體" w:hAnsi="標楷體" w:cs="夹发砰-WinCharSetFFFF-H" w:hint="eastAsia"/>
                <w:kern w:val="0"/>
              </w:rPr>
              <w:t>學年度內部控制制度推動小組第</w:t>
            </w:r>
            <w:r w:rsidRPr="002D0085">
              <w:rPr>
                <w:rFonts w:ascii="標楷體" w:eastAsia="標楷體" w:hAnsi="標楷體" w:cs="夹发砰-WinCharSetFFFF-H"/>
                <w:kern w:val="0"/>
              </w:rPr>
              <w:t>1</w:t>
            </w:r>
            <w:r w:rsidRPr="002D0085">
              <w:rPr>
                <w:rFonts w:ascii="標楷體" w:eastAsia="標楷體" w:hAnsi="標楷體" w:cs="夹发砰-WinCharSetFFFF-H" w:hint="eastAsia"/>
                <w:kern w:val="0"/>
              </w:rPr>
              <w:t>次會議紀錄辦理，及法規日期修訂。</w:t>
            </w:r>
          </w:p>
          <w:p w14:paraId="38B510DD"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554C6B4" w14:textId="77777777" w:rsidR="00E1738B" w:rsidRPr="002D0085" w:rsidRDefault="00E1738B" w:rsidP="007636A3">
            <w:pPr>
              <w:spacing w:line="0" w:lineRule="atLeast"/>
              <w:ind w:leftChars="100" w:left="840" w:hangingChars="250" w:hanging="600"/>
              <w:rPr>
                <w:rFonts w:ascii="標楷體" w:eastAsia="標楷體" w:hAnsi="標楷體"/>
                <w:bCs/>
              </w:rPr>
            </w:pPr>
            <w:r w:rsidRPr="002D0085">
              <w:rPr>
                <w:rFonts w:ascii="標楷體" w:eastAsia="標楷體" w:hAnsi="標楷體" w:hint="eastAsia"/>
              </w:rPr>
              <w:t>（1）流程圖</w:t>
            </w:r>
            <w:r w:rsidRPr="002D0085">
              <w:rPr>
                <w:rFonts w:ascii="標楷體" w:eastAsia="標楷體" w:hAnsi="標楷體" w:hint="eastAsia"/>
                <w:bCs/>
              </w:rPr>
              <w:t>。</w:t>
            </w:r>
          </w:p>
          <w:p w14:paraId="7057A7C0"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w:t>
            </w:r>
            <w:r w:rsidRPr="002D0085">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6DCB721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30E4308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3D2654A1" w14:textId="77777777" w:rsidR="00E1738B" w:rsidRPr="002D0085" w:rsidRDefault="00E1738B" w:rsidP="007636A3">
            <w:pPr>
              <w:spacing w:line="0" w:lineRule="atLeast"/>
              <w:jc w:val="center"/>
              <w:rPr>
                <w:rFonts w:ascii="標楷體" w:eastAsia="標楷體" w:hAnsi="標楷體"/>
              </w:rPr>
            </w:pPr>
          </w:p>
        </w:tc>
      </w:tr>
      <w:tr w:rsidR="00654EFB" w:rsidRPr="002D0085" w14:paraId="35F3DC0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EA95AB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720AA16F"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因系統化修正作業流程。</w:t>
            </w:r>
          </w:p>
          <w:p w14:paraId="1CE006A7"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596BFABA"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E7E850B" w14:textId="77777777" w:rsidR="00E1738B" w:rsidRPr="002D0085" w:rsidRDefault="00E1738B"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76C2B7C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27125E9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06C45B6B" w14:textId="77777777" w:rsidR="00E1738B" w:rsidRPr="002D0085" w:rsidRDefault="00E1738B" w:rsidP="007636A3">
            <w:pPr>
              <w:spacing w:line="0" w:lineRule="atLeast"/>
              <w:jc w:val="center"/>
              <w:rPr>
                <w:rFonts w:ascii="標楷體" w:eastAsia="標楷體" w:hAnsi="標楷體"/>
              </w:rPr>
            </w:pPr>
          </w:p>
        </w:tc>
      </w:tr>
      <w:tr w:rsidR="00654EFB" w:rsidRPr="002D0085" w14:paraId="3BE75A77"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4DEA2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331D285F"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1.修正原因:配合作業方式調整而修正。</w:t>
            </w:r>
          </w:p>
          <w:p w14:paraId="00A2998F"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78E9BCA4"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r w:rsidRPr="002D0085">
              <w:rPr>
                <w:rFonts w:ascii="標楷體" w:eastAsia="標楷體" w:hAnsi="標楷體" w:hint="eastAsia"/>
                <w:bCs/>
              </w:rPr>
              <w:t>。</w:t>
            </w:r>
          </w:p>
          <w:p w14:paraId="39F6DA8A"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1.、2.2.3.。</w:t>
            </w:r>
          </w:p>
          <w:p w14:paraId="4E2AA1FF"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4.1.</w:t>
            </w:r>
            <w:r w:rsidRPr="002D0085">
              <w:rPr>
                <w:rFonts w:ascii="標楷體" w:eastAsia="標楷體" w:hAnsi="標楷體" w:hint="eastAsia"/>
                <w:bCs/>
              </w:rPr>
              <w:t>。</w:t>
            </w:r>
          </w:p>
          <w:p w14:paraId="5495808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依據及相關文件修改5.1.、5.2.</w:t>
            </w:r>
            <w:r w:rsidRPr="002D0085">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0670095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1324249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6C9C1BE7" w14:textId="77777777" w:rsidR="00E1738B" w:rsidRPr="002D0085" w:rsidRDefault="00E1738B" w:rsidP="007636A3">
            <w:pPr>
              <w:spacing w:line="0" w:lineRule="atLeast"/>
              <w:jc w:val="center"/>
              <w:rPr>
                <w:rFonts w:ascii="標楷體" w:eastAsia="標楷體" w:hAnsi="標楷體"/>
              </w:rPr>
            </w:pPr>
          </w:p>
        </w:tc>
      </w:tr>
      <w:tr w:rsidR="00654EFB" w:rsidRPr="002D0085" w14:paraId="79D71A58"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5865049" w14:textId="77777777" w:rsidR="0072783C" w:rsidRPr="002D0085" w:rsidRDefault="0072783C" w:rsidP="007636A3">
            <w:pPr>
              <w:spacing w:line="0" w:lineRule="atLeast"/>
              <w:jc w:val="center"/>
              <w:rPr>
                <w:rFonts w:ascii="標楷體" w:eastAsia="標楷體" w:hAnsi="標楷體"/>
              </w:rPr>
            </w:pPr>
            <w:r w:rsidRPr="002D0085">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7CC2DE2D" w14:textId="77777777" w:rsidR="0072783C" w:rsidRPr="002D0085" w:rsidRDefault="0072783C" w:rsidP="007636A3">
            <w:pPr>
              <w:spacing w:line="0" w:lineRule="atLeast"/>
              <w:rPr>
                <w:rFonts w:ascii="標楷體" w:eastAsia="標楷體" w:hAnsi="標楷體"/>
              </w:rPr>
            </w:pPr>
            <w:r w:rsidRPr="002D0085">
              <w:rPr>
                <w:rFonts w:ascii="標楷體" w:eastAsia="標楷體" w:hAnsi="標楷體" w:hint="eastAsia"/>
              </w:rPr>
              <w:t>1.修正原因:依據現行作業方式進行修改。</w:t>
            </w:r>
          </w:p>
          <w:p w14:paraId="5AD2667F" w14:textId="77777777" w:rsidR="0072783C" w:rsidRPr="002D0085" w:rsidRDefault="0072783C" w:rsidP="007636A3">
            <w:pPr>
              <w:spacing w:line="0" w:lineRule="atLeast"/>
              <w:rPr>
                <w:rFonts w:ascii="標楷體" w:eastAsia="標楷體" w:hAnsi="標楷體"/>
              </w:rPr>
            </w:pPr>
            <w:r w:rsidRPr="002D0085">
              <w:rPr>
                <w:rFonts w:ascii="標楷體" w:eastAsia="標楷體" w:hAnsi="標楷體" w:hint="eastAsia"/>
              </w:rPr>
              <w:t>2.修正處：新增使用表單4.1</w:t>
            </w:r>
          </w:p>
          <w:p w14:paraId="54B3039B" w14:textId="77777777" w:rsidR="0072783C" w:rsidRPr="002D0085" w:rsidRDefault="0072783C"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729E399B" w14:textId="77777777" w:rsidR="0072783C" w:rsidRPr="002D0085" w:rsidRDefault="0072783C"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3B14E984" w14:textId="77777777" w:rsidR="0072783C" w:rsidRPr="002D0085" w:rsidRDefault="0072783C" w:rsidP="007636A3">
            <w:pPr>
              <w:spacing w:line="0" w:lineRule="atLeast"/>
              <w:jc w:val="center"/>
              <w:rPr>
                <w:rFonts w:ascii="標楷體" w:eastAsia="標楷體" w:hAnsi="標楷體"/>
              </w:rPr>
            </w:pPr>
            <w:r w:rsidRPr="002D0085">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630746DB" w14:textId="77777777" w:rsidR="0072783C" w:rsidRPr="002D0085" w:rsidRDefault="0072783C"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29362576" w14:textId="77777777" w:rsidR="0072783C" w:rsidRPr="002D0085" w:rsidRDefault="0072783C"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2C4F50AF" w14:textId="1D47FAE8" w:rsidR="0072783C" w:rsidRPr="002D0085" w:rsidRDefault="0072783C"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150C546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AFF4CE7" w14:textId="7459539F" w:rsidR="007D1AD5" w:rsidRPr="002D0085" w:rsidRDefault="007D1AD5" w:rsidP="007D1AD5">
            <w:pPr>
              <w:spacing w:line="0" w:lineRule="atLeast"/>
              <w:jc w:val="center"/>
              <w:rPr>
                <w:rFonts w:ascii="標楷體" w:eastAsia="標楷體" w:hAnsi="標楷體"/>
              </w:rPr>
            </w:pPr>
            <w:r w:rsidRPr="002D0085">
              <w:rPr>
                <w:rFonts w:ascii="標楷體" w:eastAsia="標楷體" w:hAnsi="標楷體" w:hint="eastAsia"/>
              </w:rPr>
              <w:t>7</w:t>
            </w:r>
          </w:p>
        </w:tc>
        <w:tc>
          <w:tcPr>
            <w:tcW w:w="2442" w:type="pct"/>
            <w:tcBorders>
              <w:top w:val="single" w:sz="6" w:space="0" w:color="auto"/>
              <w:left w:val="single" w:sz="6" w:space="0" w:color="auto"/>
              <w:bottom w:val="single" w:sz="6" w:space="0" w:color="auto"/>
              <w:right w:val="single" w:sz="6" w:space="0" w:color="auto"/>
            </w:tcBorders>
          </w:tcPr>
          <w:p w14:paraId="21E9F92B" w14:textId="77777777" w:rsidR="007D1AD5" w:rsidRPr="002D0085" w:rsidRDefault="007D1AD5" w:rsidP="007D1AD5">
            <w:pPr>
              <w:spacing w:line="0" w:lineRule="atLeast"/>
              <w:rPr>
                <w:rFonts w:ascii="標楷體" w:eastAsia="標楷體" w:hAnsi="標楷體"/>
              </w:rPr>
            </w:pPr>
            <w:r w:rsidRPr="002D0085">
              <w:rPr>
                <w:rFonts w:ascii="標楷體" w:eastAsia="標楷體" w:hAnsi="標楷體" w:hint="eastAsia"/>
              </w:rPr>
              <w:t>1.修正原因:依據現行作業方式進行修改。</w:t>
            </w:r>
          </w:p>
          <w:p w14:paraId="447CE157" w14:textId="77777777" w:rsidR="007D1AD5" w:rsidRPr="002D0085" w:rsidRDefault="007D1AD5" w:rsidP="007D1AD5">
            <w:pPr>
              <w:rPr>
                <w:rFonts w:ascii="標楷體" w:eastAsia="標楷體" w:hAnsi="標楷體"/>
              </w:rPr>
            </w:pPr>
            <w:r w:rsidRPr="002D0085">
              <w:rPr>
                <w:rFonts w:ascii="標楷體" w:eastAsia="標楷體" w:hAnsi="標楷體" w:hint="eastAsia"/>
              </w:rPr>
              <w:t>2.修正處：</w:t>
            </w:r>
          </w:p>
          <w:p w14:paraId="05DD9E6D" w14:textId="77777777" w:rsidR="007D1AD5" w:rsidRPr="002D0085" w:rsidRDefault="007D1AD5" w:rsidP="007D1AD5">
            <w:pPr>
              <w:rPr>
                <w:rFonts w:ascii="標楷體" w:eastAsia="標楷體" w:hAnsi="標楷體"/>
              </w:rPr>
            </w:pPr>
            <w:r w:rsidRPr="002D0085">
              <w:rPr>
                <w:rFonts w:ascii="標楷體" w:eastAsia="標楷體" w:hAnsi="標楷體" w:hint="eastAsia"/>
              </w:rPr>
              <w:t xml:space="preserve">　（1）</w:t>
            </w:r>
            <w:r w:rsidRPr="002D0085">
              <w:rPr>
                <w:rFonts w:ascii="標楷體" w:eastAsia="標楷體" w:hAnsi="標楷體"/>
              </w:rPr>
              <w:t>流程圖</w:t>
            </w:r>
            <w:r w:rsidRPr="002D0085">
              <w:rPr>
                <w:rFonts w:ascii="標楷體" w:eastAsia="標楷體" w:hAnsi="標楷體" w:hint="eastAsia"/>
              </w:rPr>
              <w:t>修改。</w:t>
            </w:r>
          </w:p>
          <w:p w14:paraId="22136A94" w14:textId="77777777" w:rsidR="007D1AD5" w:rsidRPr="002D0085" w:rsidRDefault="007D1AD5" w:rsidP="007D1AD5">
            <w:pPr>
              <w:rPr>
                <w:rFonts w:ascii="標楷體" w:eastAsia="標楷體" w:hAnsi="標楷體"/>
              </w:rPr>
            </w:pPr>
            <w:r w:rsidRPr="002D0085">
              <w:rPr>
                <w:rFonts w:ascii="標楷體" w:eastAsia="標楷體" w:hAnsi="標楷體" w:hint="eastAsia"/>
              </w:rPr>
              <w:t xml:space="preserve">　（2）新增2.2.2.3。</w:t>
            </w:r>
          </w:p>
          <w:p w14:paraId="5DEC8555" w14:textId="77777777" w:rsidR="007D1AD5" w:rsidRPr="002D0085" w:rsidRDefault="007D1AD5" w:rsidP="007D1AD5">
            <w:pPr>
              <w:ind w:left="840" w:hangingChars="350" w:hanging="840"/>
              <w:rPr>
                <w:rFonts w:ascii="標楷體" w:eastAsia="標楷體" w:hAnsi="標楷體"/>
              </w:rPr>
            </w:pPr>
            <w:r w:rsidRPr="002D0085">
              <w:rPr>
                <w:rFonts w:ascii="標楷體" w:eastAsia="標楷體" w:hAnsi="標楷體" w:hint="eastAsia"/>
              </w:rPr>
              <w:t xml:space="preserve">　（3）</w:t>
            </w:r>
            <w:r w:rsidRPr="002D0085">
              <w:rPr>
                <w:rFonts w:ascii="標楷體" w:eastAsia="標楷體" w:hAnsi="標楷體"/>
              </w:rPr>
              <w:t>作業程序</w:t>
            </w:r>
            <w:r w:rsidRPr="002D0085">
              <w:rPr>
                <w:rFonts w:ascii="標楷體" w:eastAsia="標楷體" w:hAnsi="標楷體" w:hint="eastAsia"/>
              </w:rPr>
              <w:t>修改2.1.1、2.1.2、2.1.3、2.1.4、2</w:t>
            </w:r>
            <w:r w:rsidRPr="002D0085">
              <w:rPr>
                <w:rFonts w:ascii="標楷體" w:eastAsia="標楷體" w:hAnsi="標楷體"/>
              </w:rPr>
              <w:t>.2.2.1</w:t>
            </w:r>
            <w:r w:rsidRPr="002D0085">
              <w:rPr>
                <w:rFonts w:ascii="標楷體" w:eastAsia="標楷體" w:hAnsi="標楷體" w:hint="eastAsia"/>
              </w:rPr>
              <w:t>、2.2.2.2、2.2.3、2.2.7.、</w:t>
            </w:r>
            <w:r w:rsidRPr="002D0085">
              <w:rPr>
                <w:rFonts w:ascii="標楷體" w:eastAsia="標楷體" w:hAnsi="標楷體"/>
              </w:rPr>
              <w:t>2.2.8.。</w:t>
            </w:r>
          </w:p>
          <w:p w14:paraId="2F36212C" w14:textId="55C3F85A" w:rsidR="007D1AD5" w:rsidRPr="002D0085" w:rsidRDefault="007D1AD5" w:rsidP="007D1AD5">
            <w:pPr>
              <w:spacing w:line="0" w:lineRule="atLeast"/>
              <w:rPr>
                <w:rFonts w:ascii="標楷體" w:eastAsia="標楷體" w:hAnsi="標楷體"/>
              </w:rPr>
            </w:pPr>
            <w:r w:rsidRPr="002D0085">
              <w:rPr>
                <w:rFonts w:ascii="標楷體" w:eastAsia="標楷體" w:hAnsi="標楷體" w:hint="eastAsia"/>
              </w:rPr>
              <w:t xml:space="preserve">　（4）</w:t>
            </w:r>
            <w:r w:rsidRPr="002D0085">
              <w:rPr>
                <w:rFonts w:ascii="標楷體" w:eastAsia="標楷體" w:hAnsi="標楷體"/>
              </w:rPr>
              <w:t>使用表單4.1.</w:t>
            </w:r>
            <w:r w:rsidRPr="002D0085">
              <w:rPr>
                <w:rFonts w:ascii="標楷體" w:eastAsia="標楷體" w:hAnsi="標楷體" w:hint="eastAsia"/>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4AA35F8A" w14:textId="2D2F1DC9" w:rsidR="007D1AD5" w:rsidRPr="002D0085" w:rsidRDefault="007D1AD5" w:rsidP="007D1AD5">
            <w:pPr>
              <w:spacing w:line="0" w:lineRule="atLeast"/>
              <w:jc w:val="center"/>
              <w:rPr>
                <w:rFonts w:ascii="標楷體" w:eastAsia="標楷體" w:hAnsi="標楷體"/>
              </w:rPr>
            </w:pPr>
            <w:r w:rsidRPr="002D0085">
              <w:rPr>
                <w:rFonts w:ascii="標楷體" w:eastAsia="標楷體" w:hAnsi="標楷體" w:hint="eastAsia"/>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789500B4" w14:textId="3D9F4203" w:rsidR="007D1AD5" w:rsidRPr="002D0085" w:rsidRDefault="007D1AD5" w:rsidP="007D1AD5">
            <w:pPr>
              <w:spacing w:line="0" w:lineRule="atLeast"/>
              <w:jc w:val="center"/>
              <w:rPr>
                <w:rFonts w:ascii="標楷體" w:eastAsia="標楷體" w:hAnsi="標楷體"/>
              </w:rPr>
            </w:pPr>
            <w:r w:rsidRPr="002D0085">
              <w:rPr>
                <w:rFonts w:ascii="標楷體" w:eastAsia="標楷體" w:hAnsi="標楷體" w:hint="eastAsia"/>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16113EE9" w14:textId="77777777" w:rsidR="00450C6F" w:rsidRPr="002D0085" w:rsidRDefault="00450C6F" w:rsidP="00450C6F">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2EA728B1" w14:textId="77777777" w:rsidR="00450C6F" w:rsidRPr="002D0085" w:rsidRDefault="00450C6F" w:rsidP="00450C6F">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0748F5DA" w14:textId="06049685" w:rsidR="007D1AD5" w:rsidRPr="002D0085" w:rsidRDefault="00450C6F" w:rsidP="00450C6F">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r w:rsidR="00402F3D" w:rsidRPr="002D0085" w14:paraId="5282E79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161D6C9" w14:textId="7A04C196" w:rsidR="00402F3D" w:rsidRPr="002D0085" w:rsidRDefault="00402F3D" w:rsidP="00402F3D">
            <w:pPr>
              <w:spacing w:line="0" w:lineRule="atLeast"/>
              <w:jc w:val="center"/>
              <w:rPr>
                <w:rFonts w:ascii="標楷體" w:eastAsia="標楷體" w:hAnsi="標楷體"/>
              </w:rPr>
            </w:pPr>
            <w:r w:rsidRPr="002D0085">
              <w:rPr>
                <w:rFonts w:ascii="標楷體" w:eastAsia="標楷體" w:hAnsi="標楷體" w:hint="eastAsia"/>
              </w:rPr>
              <w:t>8</w:t>
            </w:r>
          </w:p>
        </w:tc>
        <w:tc>
          <w:tcPr>
            <w:tcW w:w="2442" w:type="pct"/>
            <w:tcBorders>
              <w:top w:val="single" w:sz="6" w:space="0" w:color="auto"/>
              <w:left w:val="single" w:sz="6" w:space="0" w:color="auto"/>
              <w:bottom w:val="single" w:sz="6" w:space="0" w:color="auto"/>
              <w:right w:val="single" w:sz="6" w:space="0" w:color="auto"/>
            </w:tcBorders>
          </w:tcPr>
          <w:p w14:paraId="23838FC1" w14:textId="77777777" w:rsidR="00402F3D" w:rsidRPr="002D0085" w:rsidRDefault="00402F3D" w:rsidP="00402F3D">
            <w:pPr>
              <w:spacing w:line="0" w:lineRule="atLeast"/>
              <w:rPr>
                <w:rFonts w:ascii="標楷體" w:eastAsia="標楷體" w:hAnsi="標楷體"/>
              </w:rPr>
            </w:pPr>
            <w:r w:rsidRPr="002D0085">
              <w:rPr>
                <w:rFonts w:ascii="標楷體" w:eastAsia="標楷體" w:hAnsi="標楷體" w:hint="eastAsia"/>
              </w:rPr>
              <w:t>1.修正原因:依據現行作業方式進行修改。</w:t>
            </w:r>
          </w:p>
          <w:p w14:paraId="092EA71F" w14:textId="77777777" w:rsidR="00402F3D" w:rsidRPr="002D0085" w:rsidRDefault="00402F3D" w:rsidP="00402F3D">
            <w:pPr>
              <w:rPr>
                <w:rFonts w:ascii="標楷體" w:eastAsia="標楷體" w:hAnsi="標楷體"/>
              </w:rPr>
            </w:pPr>
            <w:r w:rsidRPr="002D0085">
              <w:rPr>
                <w:rFonts w:ascii="標楷體" w:eastAsia="標楷體" w:hAnsi="標楷體" w:hint="eastAsia"/>
              </w:rPr>
              <w:t>2.修正處：</w:t>
            </w:r>
          </w:p>
          <w:p w14:paraId="5DCE1917" w14:textId="77777777" w:rsidR="00402F3D" w:rsidRPr="002D0085" w:rsidRDefault="00402F3D" w:rsidP="00402F3D">
            <w:pPr>
              <w:rPr>
                <w:rFonts w:ascii="標楷體" w:eastAsia="標楷體" w:hAnsi="標楷體"/>
              </w:rPr>
            </w:pPr>
            <w:r w:rsidRPr="002D0085">
              <w:rPr>
                <w:rFonts w:ascii="標楷體" w:eastAsia="標楷體" w:hAnsi="標楷體" w:hint="eastAsia"/>
              </w:rPr>
              <w:t xml:space="preserve">　（1）</w:t>
            </w:r>
            <w:r w:rsidRPr="002D0085">
              <w:rPr>
                <w:rFonts w:ascii="標楷體" w:eastAsia="標楷體" w:hAnsi="標楷體"/>
              </w:rPr>
              <w:t>流程圖</w:t>
            </w:r>
            <w:r w:rsidRPr="002D0085">
              <w:rPr>
                <w:rFonts w:ascii="標楷體" w:eastAsia="標楷體" w:hAnsi="標楷體" w:hint="eastAsia"/>
              </w:rPr>
              <w:t>修改。</w:t>
            </w:r>
          </w:p>
          <w:p w14:paraId="2179899B" w14:textId="7336314A" w:rsidR="00402F3D" w:rsidRPr="002D0085" w:rsidRDefault="00402F3D" w:rsidP="009C2DCC">
            <w:pPr>
              <w:spacing w:line="0" w:lineRule="atLeast"/>
              <w:ind w:left="960" w:hangingChars="400" w:hanging="960"/>
              <w:rPr>
                <w:rFonts w:ascii="標楷體" w:eastAsia="標楷體" w:hAnsi="標楷體"/>
              </w:rPr>
            </w:pPr>
            <w:r w:rsidRPr="002D0085">
              <w:rPr>
                <w:rFonts w:ascii="標楷體" w:eastAsia="標楷體" w:hAnsi="標楷體" w:hint="eastAsia"/>
              </w:rPr>
              <w:t xml:space="preserve">　（</w:t>
            </w:r>
            <w:r w:rsidR="009C2DCC" w:rsidRPr="002D0085">
              <w:rPr>
                <w:rFonts w:ascii="標楷體" w:eastAsia="標楷體" w:hAnsi="標楷體" w:hint="eastAsia"/>
              </w:rPr>
              <w:t>2</w:t>
            </w:r>
            <w:r w:rsidRPr="002D0085">
              <w:rPr>
                <w:rFonts w:ascii="標楷體" w:eastAsia="標楷體" w:hAnsi="標楷體" w:hint="eastAsia"/>
              </w:rPr>
              <w:t>）</w:t>
            </w:r>
            <w:r w:rsidRPr="002D0085">
              <w:rPr>
                <w:rFonts w:ascii="標楷體" w:eastAsia="標楷體" w:hAnsi="標楷體"/>
              </w:rPr>
              <w:t>作業程序</w:t>
            </w:r>
            <w:r w:rsidRPr="002D0085">
              <w:rPr>
                <w:rFonts w:ascii="標楷體" w:eastAsia="標楷體" w:hAnsi="標楷體" w:hint="eastAsia"/>
              </w:rPr>
              <w:t>修改2.1.1</w:t>
            </w:r>
            <w:r w:rsidR="009C2DCC" w:rsidRPr="002D0085">
              <w:rPr>
                <w:rFonts w:ascii="標楷體" w:eastAsia="標楷體" w:hAnsi="標楷體" w:hint="eastAsia"/>
              </w:rPr>
              <w:t>-</w:t>
            </w:r>
            <w:r w:rsidRPr="002D0085">
              <w:rPr>
                <w:rFonts w:ascii="標楷體" w:eastAsia="標楷體" w:hAnsi="標楷體" w:hint="eastAsia"/>
              </w:rPr>
              <w:t>2.1.4、2.2.2</w:t>
            </w:r>
            <w:r w:rsidR="009C2DCC" w:rsidRPr="002D0085">
              <w:rPr>
                <w:rFonts w:ascii="標楷體" w:eastAsia="標楷體" w:hAnsi="標楷體" w:hint="eastAsia"/>
              </w:rPr>
              <w:t>-</w:t>
            </w:r>
            <w:r w:rsidRPr="002D0085">
              <w:rPr>
                <w:rFonts w:ascii="標楷體" w:eastAsia="標楷體" w:hAnsi="標楷體" w:hint="eastAsia"/>
              </w:rPr>
              <w:t>2.2.8、2.2.10。</w:t>
            </w:r>
          </w:p>
        </w:tc>
        <w:tc>
          <w:tcPr>
            <w:tcW w:w="635" w:type="pct"/>
            <w:tcBorders>
              <w:top w:val="single" w:sz="6" w:space="0" w:color="auto"/>
              <w:left w:val="single" w:sz="6" w:space="0" w:color="auto"/>
              <w:bottom w:val="single" w:sz="6" w:space="0" w:color="auto"/>
              <w:right w:val="single" w:sz="6" w:space="0" w:color="auto"/>
            </w:tcBorders>
            <w:vAlign w:val="center"/>
          </w:tcPr>
          <w:p w14:paraId="4EA0B5B5" w14:textId="54BEE81B" w:rsidR="00402F3D" w:rsidRPr="002D0085" w:rsidRDefault="00402F3D" w:rsidP="00402F3D">
            <w:pPr>
              <w:spacing w:line="0" w:lineRule="atLeast"/>
              <w:jc w:val="center"/>
              <w:rPr>
                <w:rFonts w:ascii="標楷體" w:eastAsia="標楷體" w:hAnsi="標楷體"/>
              </w:rPr>
            </w:pPr>
            <w:r w:rsidRPr="002D0085">
              <w:rPr>
                <w:rFonts w:ascii="標楷體" w:eastAsia="標楷體" w:hAnsi="標楷體" w:hint="eastAsia"/>
              </w:rPr>
              <w:t>113.10月</w:t>
            </w:r>
          </w:p>
        </w:tc>
        <w:tc>
          <w:tcPr>
            <w:tcW w:w="498" w:type="pct"/>
            <w:tcBorders>
              <w:top w:val="single" w:sz="6" w:space="0" w:color="auto"/>
              <w:left w:val="single" w:sz="6" w:space="0" w:color="auto"/>
              <w:bottom w:val="single" w:sz="6" w:space="0" w:color="auto"/>
              <w:right w:val="single" w:sz="6" w:space="0" w:color="auto"/>
            </w:tcBorders>
            <w:vAlign w:val="center"/>
          </w:tcPr>
          <w:p w14:paraId="0667C127" w14:textId="3ADB4015" w:rsidR="00402F3D" w:rsidRPr="002D0085" w:rsidRDefault="00402F3D" w:rsidP="00402F3D">
            <w:pPr>
              <w:spacing w:line="0" w:lineRule="atLeast"/>
              <w:jc w:val="center"/>
              <w:rPr>
                <w:rFonts w:ascii="標楷體" w:eastAsia="標楷體" w:hAnsi="標楷體"/>
              </w:rPr>
            </w:pPr>
            <w:r w:rsidRPr="002D0085">
              <w:rPr>
                <w:rFonts w:ascii="標楷體" w:eastAsia="標楷體" w:hAnsi="標楷體" w:hint="eastAsia"/>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644EF79F"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447E829A"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5569AF9C" w14:textId="446520BE" w:rsidR="00402F3D"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4C1A9AD4" w14:textId="77777777" w:rsidR="00E1738B" w:rsidRPr="002D0085" w:rsidRDefault="00E1738B" w:rsidP="007636A3">
      <w:pPr>
        <w:jc w:val="right"/>
        <w:rPr>
          <w:rFonts w:ascii="標楷體" w:eastAsia="標楷體" w:hAnsi="標楷體"/>
          <w:sz w:val="16"/>
          <w:szCs w:val="16"/>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3B29068"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49" behindDoc="0" locked="0" layoutInCell="1" allowOverlap="1" wp14:anchorId="7D654AA0" wp14:editId="66DD4E27">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83E537" w14:textId="2A8E6C6F"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7AFD5508"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654AA0" id="文字方塊 258" o:spid="_x0000_s1089"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" fillcolor="white [3201]" stroked="f" strokeweight="1pt">
                <v:textbox>
                  <w:txbxContent>
                    <w:p w14:paraId="4C83E537" w14:textId="2A8E6C6F"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7AFD5508"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654EFB" w:rsidRPr="002D0085" w14:paraId="06B87C7C"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45AB40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2742420" w14:textId="77777777" w:rsidTr="007636A3">
        <w:trPr>
          <w:jc w:val="center"/>
        </w:trPr>
        <w:tc>
          <w:tcPr>
            <w:tcW w:w="4508" w:type="dxa"/>
            <w:tcBorders>
              <w:left w:val="single" w:sz="12" w:space="0" w:color="auto"/>
              <w:bottom w:val="single" w:sz="2" w:space="0" w:color="auto"/>
              <w:right w:val="single" w:sz="2" w:space="0" w:color="auto"/>
            </w:tcBorders>
            <w:vAlign w:val="center"/>
          </w:tcPr>
          <w:p w14:paraId="6E8C46A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30" w:type="dxa"/>
            <w:tcBorders>
              <w:left w:val="single" w:sz="2" w:space="0" w:color="auto"/>
            </w:tcBorders>
            <w:vAlign w:val="center"/>
          </w:tcPr>
          <w:p w14:paraId="167FA24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28" w:type="dxa"/>
            <w:vAlign w:val="center"/>
          </w:tcPr>
          <w:p w14:paraId="398152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5" w:type="dxa"/>
            <w:vAlign w:val="center"/>
          </w:tcPr>
          <w:p w14:paraId="31427C9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EB200B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35" w:type="dxa"/>
            <w:tcBorders>
              <w:right w:val="single" w:sz="12" w:space="0" w:color="auto"/>
            </w:tcBorders>
            <w:vAlign w:val="center"/>
          </w:tcPr>
          <w:p w14:paraId="6DD2939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1D585C9"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C9AC29A"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8288C2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28" w:type="dxa"/>
            <w:tcBorders>
              <w:bottom w:val="single" w:sz="12" w:space="0" w:color="auto"/>
            </w:tcBorders>
            <w:vAlign w:val="center"/>
          </w:tcPr>
          <w:p w14:paraId="26947CF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1</w:t>
            </w:r>
          </w:p>
        </w:tc>
        <w:tc>
          <w:tcPr>
            <w:tcW w:w="1265" w:type="dxa"/>
            <w:tcBorders>
              <w:bottom w:val="single" w:sz="12" w:space="0" w:color="auto"/>
            </w:tcBorders>
            <w:vAlign w:val="center"/>
          </w:tcPr>
          <w:p w14:paraId="4D3BF51C" w14:textId="0FE4084F"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8/</w:t>
            </w:r>
          </w:p>
          <w:p w14:paraId="564B3CDE" w14:textId="103708AB" w:rsidR="00E1738B" w:rsidRPr="002D0085" w:rsidRDefault="00877443" w:rsidP="00877443">
            <w:pPr>
              <w:jc w:val="cente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1135" w:type="dxa"/>
            <w:tcBorders>
              <w:bottom w:val="single" w:sz="12" w:space="0" w:color="auto"/>
              <w:right w:val="single" w:sz="12" w:space="0" w:color="auto"/>
            </w:tcBorders>
            <w:vAlign w:val="center"/>
          </w:tcPr>
          <w:p w14:paraId="1F6AEEC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645667B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577A5399"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AE5FDC9"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3445BC65" w14:textId="4DC67435" w:rsidR="00E1738B" w:rsidRPr="002D0085" w:rsidRDefault="003B12EE" w:rsidP="00D46D01">
      <w:pPr>
        <w:ind w:leftChars="-59" w:left="-142"/>
        <w:jc w:val="center"/>
        <w:textAlignment w:val="baseline"/>
        <w:rPr>
          <w:rFonts w:ascii="標楷體" w:eastAsia="標楷體" w:hAnsi="標楷體"/>
        </w:rPr>
      </w:pPr>
      <w:r w:rsidRPr="002D0085">
        <w:rPr>
          <w:rFonts w:ascii="標楷體" w:eastAsia="標楷體" w:hAnsi="標楷體"/>
        </w:rPr>
        <w:object w:dxaOrig="10845" w:dyaOrig="15465" w14:anchorId="74F392DD">
          <v:shape id="_x0000_i1074" type="#_x0000_t75" style="width:506.45pt;height:589.2pt" o:ole="">
            <v:imagedata r:id="rId118" o:title=""/>
          </v:shape>
          <o:OLEObject Type="Embed" ProgID="Visio.Drawing.11" ShapeID="_x0000_i1074" DrawAspect="Content" ObjectID="_1843026891" r:id="rId119"/>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654EFB" w:rsidRPr="002D0085" w14:paraId="660F7D4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259474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6227355" w14:textId="77777777" w:rsidTr="007636A3">
        <w:trPr>
          <w:jc w:val="center"/>
        </w:trPr>
        <w:tc>
          <w:tcPr>
            <w:tcW w:w="4508" w:type="dxa"/>
            <w:tcBorders>
              <w:left w:val="single" w:sz="12" w:space="0" w:color="auto"/>
              <w:bottom w:val="single" w:sz="2" w:space="0" w:color="auto"/>
              <w:right w:val="single" w:sz="2" w:space="0" w:color="auto"/>
            </w:tcBorders>
            <w:vAlign w:val="center"/>
          </w:tcPr>
          <w:p w14:paraId="7B45DF9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30" w:type="dxa"/>
            <w:tcBorders>
              <w:left w:val="single" w:sz="2" w:space="0" w:color="auto"/>
            </w:tcBorders>
            <w:vAlign w:val="center"/>
          </w:tcPr>
          <w:p w14:paraId="429F72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28" w:type="dxa"/>
            <w:vAlign w:val="center"/>
          </w:tcPr>
          <w:p w14:paraId="79FF5A5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5" w:type="dxa"/>
            <w:vAlign w:val="center"/>
          </w:tcPr>
          <w:p w14:paraId="5439D9B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A61B26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35" w:type="dxa"/>
            <w:tcBorders>
              <w:right w:val="single" w:sz="12" w:space="0" w:color="auto"/>
            </w:tcBorders>
            <w:vAlign w:val="center"/>
          </w:tcPr>
          <w:p w14:paraId="21069F8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4B094D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2AF3854"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710CE0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28" w:type="dxa"/>
            <w:tcBorders>
              <w:bottom w:val="single" w:sz="12" w:space="0" w:color="auto"/>
            </w:tcBorders>
            <w:vAlign w:val="center"/>
          </w:tcPr>
          <w:p w14:paraId="3ABD92E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1</w:t>
            </w:r>
          </w:p>
        </w:tc>
        <w:tc>
          <w:tcPr>
            <w:tcW w:w="1265" w:type="dxa"/>
            <w:tcBorders>
              <w:bottom w:val="single" w:sz="12" w:space="0" w:color="auto"/>
            </w:tcBorders>
            <w:vAlign w:val="center"/>
          </w:tcPr>
          <w:p w14:paraId="0B0F1526" w14:textId="5764496A" w:rsidR="00877443" w:rsidRPr="002D0085" w:rsidRDefault="00877443" w:rsidP="00877443">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8/</w:t>
            </w:r>
          </w:p>
          <w:p w14:paraId="07B10CCB" w14:textId="5CAB1BEF" w:rsidR="00E1738B" w:rsidRPr="002D0085" w:rsidRDefault="00877443" w:rsidP="00877443">
            <w:pPr>
              <w:spacing w:line="0" w:lineRule="atLeast"/>
              <w:jc w:val="center"/>
              <w:rPr>
                <w:rFonts w:ascii="標楷體" w:eastAsia="標楷體" w:hAnsi="標楷體"/>
                <w:sz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1135" w:type="dxa"/>
            <w:tcBorders>
              <w:bottom w:val="single" w:sz="12" w:space="0" w:color="auto"/>
              <w:right w:val="single" w:sz="12" w:space="0" w:color="auto"/>
            </w:tcBorders>
            <w:vAlign w:val="center"/>
          </w:tcPr>
          <w:p w14:paraId="2E446E0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123E222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3頁</w:t>
            </w:r>
          </w:p>
        </w:tc>
      </w:tr>
    </w:tbl>
    <w:p w14:paraId="354C0807"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7BC1BDD" w14:textId="77777777" w:rsidR="00194FA1" w:rsidRPr="002D0085" w:rsidRDefault="00194FA1" w:rsidP="00194FA1">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20107592" w14:textId="77777777" w:rsidR="007D1AD5" w:rsidRPr="002D0085" w:rsidRDefault="007D1AD5" w:rsidP="007D1AD5">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申貸資格：</w:t>
      </w:r>
    </w:p>
    <w:p w14:paraId="327B22C7" w14:textId="34098880" w:rsidR="007D1AD5" w:rsidRPr="002D0085" w:rsidRDefault="007D1AD5" w:rsidP="007D1AD5">
      <w:pPr>
        <w:ind w:leftChars="300" w:left="1440" w:hangingChars="300" w:hanging="720"/>
        <w:jc w:val="both"/>
        <w:rPr>
          <w:rFonts w:ascii="標楷體" w:eastAsia="標楷體" w:hAnsi="標楷體"/>
        </w:rPr>
      </w:pPr>
      <w:r w:rsidRPr="002D0085">
        <w:rPr>
          <w:rFonts w:ascii="標楷體" w:eastAsia="標楷體" w:hAnsi="標楷體" w:hint="eastAsia"/>
        </w:rPr>
        <w:t>2.1.1.</w:t>
      </w:r>
      <w:r w:rsidR="00402F3D" w:rsidRPr="002D0085">
        <w:rPr>
          <w:rFonts w:ascii="標楷體" w:eastAsia="標楷體" w:hAnsi="標楷體" w:hint="eastAsia"/>
        </w:rPr>
        <w:t>就讀本校具正式學籍之學生本人、法定代理人、已成年學生及其父母，或已婚學生及其配偶，家庭年收入數額為新台幣120萬元以下或其他特殊情況經學校認定有貸款必要者為甲類，可申貸且免負擔利息。</w:t>
      </w:r>
    </w:p>
    <w:p w14:paraId="38F203BC" w14:textId="3AA9EDF7" w:rsidR="007D1AD5" w:rsidRPr="002D0085" w:rsidRDefault="007D1AD5" w:rsidP="007D1AD5">
      <w:pPr>
        <w:ind w:leftChars="300" w:left="1440" w:hangingChars="300" w:hanging="720"/>
        <w:jc w:val="both"/>
        <w:rPr>
          <w:rFonts w:ascii="標楷體" w:eastAsia="標楷體" w:hAnsi="標楷體"/>
          <w:strike/>
        </w:rPr>
      </w:pPr>
      <w:r w:rsidRPr="002D0085">
        <w:rPr>
          <w:rFonts w:ascii="標楷體" w:eastAsia="標楷體" w:hAnsi="標楷體" w:hint="eastAsia"/>
        </w:rPr>
        <w:t>2.1.2.家庭收入在【120萬元】以上，而在【148萬元】以下者，</w:t>
      </w:r>
      <w:r w:rsidR="00402F3D" w:rsidRPr="002D0085">
        <w:rPr>
          <w:rFonts w:ascii="標楷體" w:eastAsia="標楷體" w:hAnsi="標楷體" w:hint="eastAsia"/>
        </w:rPr>
        <w:t>學生加上兄弟姊妹或子女共2名（含）以上者為乙類，免負擔利息。</w:t>
      </w:r>
    </w:p>
    <w:p w14:paraId="2D2F66F8" w14:textId="30868A61"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1.3.家庭收入在【148萬元】以上，學生加上兄弟姊妹或子女共2名，且兄弟姊妹或子女為未成年或已成年且在學具正式學籍之學生者為丙類，需自負全息。</w:t>
      </w:r>
    </w:p>
    <w:p w14:paraId="0E8DFFA7" w14:textId="5CDFA2AE"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1.4.家庭收入在【148萬元】以上，學生加上兄弟姊妹或子女共3名（含）以上者為</w:t>
      </w:r>
      <w:r w:rsidR="006C4775" w:rsidRPr="002D0085">
        <w:rPr>
          <w:rFonts w:ascii="標楷體" w:eastAsia="標楷體" w:hAnsi="標楷體" w:hint="eastAsia"/>
        </w:rPr>
        <w:t>丁</w:t>
      </w:r>
      <w:r w:rsidRPr="002D0085">
        <w:rPr>
          <w:rFonts w:ascii="標楷體" w:eastAsia="標楷體" w:hAnsi="標楷體" w:hint="eastAsia"/>
        </w:rPr>
        <w:t>類，免負擔利息。</w:t>
      </w:r>
    </w:p>
    <w:p w14:paraId="460FF8B9" w14:textId="77777777" w:rsidR="00CD3C6A" w:rsidRPr="002D0085" w:rsidRDefault="00CD3C6A" w:rsidP="00CD3C6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申請就學貸款流程步驟：</w:t>
      </w:r>
    </w:p>
    <w:p w14:paraId="6DC59F21" w14:textId="77777777"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1.學生到臺灣銀行就學入口網進行申請作業，填寫及列印「就學貸款申請書暨約定事項」。</w:t>
      </w:r>
    </w:p>
    <w:p w14:paraId="5176B198" w14:textId="77777777"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2.學生到臺灣銀行辦理對保手續。</w:t>
      </w:r>
    </w:p>
    <w:p w14:paraId="5187F0C1" w14:textId="77777777" w:rsidR="00CD3C6A" w:rsidRPr="002D0085" w:rsidRDefault="00CD3C6A" w:rsidP="00CD3C6A">
      <w:pPr>
        <w:ind w:leftChars="600" w:left="2400" w:hangingChars="400" w:hanging="960"/>
        <w:jc w:val="both"/>
        <w:rPr>
          <w:rFonts w:ascii="標楷體" w:eastAsia="標楷體" w:hAnsi="標楷體"/>
        </w:rPr>
      </w:pPr>
      <w:r w:rsidRPr="002D0085">
        <w:rPr>
          <w:rFonts w:ascii="標楷體" w:eastAsia="標楷體" w:hAnsi="標楷體" w:hint="eastAsia"/>
        </w:rPr>
        <w:t>2.2.2.1.臨櫃對保：臺灣銀行國內各分行均可辦理。</w:t>
      </w:r>
    </w:p>
    <w:p w14:paraId="672C0277" w14:textId="7BB55AB0" w:rsidR="00CD3C6A" w:rsidRPr="002D0085" w:rsidRDefault="00CD3C6A" w:rsidP="00CD3C6A">
      <w:pPr>
        <w:ind w:leftChars="600" w:left="2400" w:hangingChars="400" w:hanging="960"/>
        <w:jc w:val="both"/>
        <w:rPr>
          <w:rFonts w:ascii="標楷體" w:eastAsia="標楷體" w:hAnsi="標楷體"/>
        </w:rPr>
      </w:pPr>
      <w:r w:rsidRPr="002D0085">
        <w:rPr>
          <w:rFonts w:ascii="標楷體" w:eastAsia="標楷體" w:hAnsi="標楷體" w:hint="eastAsia"/>
        </w:rPr>
        <w:t>2.2.2.2.線上對保：第2次（含以上）申貸且學程無異動，可於臺灣銀行就學貸款入口網進行線上對保，低、中低收入戶若需貸款生活費則須持相關證明文件至臨櫃對保。</w:t>
      </w:r>
    </w:p>
    <w:p w14:paraId="1E676DB8" w14:textId="70FA7EBB"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3.將銀行所開具就學貸款申請書暨約定事項學校存執聯，於學務處規定時間內</w:t>
      </w:r>
      <w:r w:rsidRPr="002D0085">
        <w:rPr>
          <w:rFonts w:ascii="標楷體" w:eastAsia="標楷體" w:hAnsi="標楷體" w:hint="eastAsia"/>
          <w:strike/>
        </w:rPr>
        <w:t>擲回</w:t>
      </w:r>
      <w:r w:rsidRPr="002D0085">
        <w:rPr>
          <w:rFonts w:ascii="標楷體" w:eastAsia="標楷體" w:hAnsi="標楷體" w:hint="eastAsia"/>
        </w:rPr>
        <w:t>繳交（可透過線上繳交、掛號信或親自繳交）至學生事務處生活輔導組。</w:t>
      </w:r>
    </w:p>
    <w:p w14:paraId="00E8E132" w14:textId="33B41AC7"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4.學校確認學生繳交之就學貸款申請書暨約定事項學校存執聯已有臺灣銀行就學貸款對保專用印鑑，單筆或批次上傳至臺灣銀行系統進行註冊登記。</w:t>
      </w:r>
    </w:p>
    <w:p w14:paraId="0113FB3B" w14:textId="57B9EE81"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5.於臺灣銀行系統下載教育部彙報檔，上傳至教育部系統進行線上彙報作業。</w:t>
      </w:r>
    </w:p>
    <w:p w14:paraId="7699C585" w14:textId="70D03CBA"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6.待財政部財稅資料中心查調家庭所得決定「申貸資格」。</w:t>
      </w:r>
    </w:p>
    <w:p w14:paraId="7858B658" w14:textId="77777777" w:rsidR="00902DDD" w:rsidRPr="002D0085" w:rsidRDefault="00902DDD" w:rsidP="00902DDD">
      <w:pPr>
        <w:ind w:leftChars="300" w:left="1440" w:hangingChars="300" w:hanging="720"/>
        <w:jc w:val="both"/>
        <w:rPr>
          <w:rFonts w:ascii="標楷體" w:eastAsia="標楷體" w:hAnsi="標楷體"/>
        </w:rPr>
      </w:pPr>
      <w:r w:rsidRPr="002D0085">
        <w:rPr>
          <w:rFonts w:ascii="標楷體" w:eastAsia="標楷體" w:hAnsi="標楷體" w:hint="eastAsia"/>
        </w:rPr>
        <w:t>2.2.7.依財政部財稅資料中心查調之申貸資格辦理：</w:t>
      </w:r>
    </w:p>
    <w:p w14:paraId="7E584B8C" w14:textId="77777777" w:rsidR="00902DDD" w:rsidRPr="002D0085" w:rsidRDefault="00902DDD" w:rsidP="00902DDD">
      <w:pPr>
        <w:ind w:leftChars="600" w:left="2400" w:hangingChars="400" w:hanging="960"/>
        <w:jc w:val="both"/>
        <w:rPr>
          <w:rFonts w:ascii="標楷體" w:eastAsia="標楷體" w:hAnsi="標楷體"/>
        </w:rPr>
      </w:pPr>
      <w:r w:rsidRPr="002D0085">
        <w:rPr>
          <w:rFonts w:ascii="標楷體" w:eastAsia="標楷體" w:hAnsi="標楷體" w:hint="eastAsia"/>
        </w:rPr>
        <w:t>2.2.7.1.申貸資格為甲類者：本校彙整資料送臺灣銀行辦理撥款。</w:t>
      </w:r>
    </w:p>
    <w:p w14:paraId="1C57242F" w14:textId="77777777" w:rsidR="00902DDD" w:rsidRPr="002D0085" w:rsidRDefault="00902DDD" w:rsidP="00902DDD">
      <w:pPr>
        <w:ind w:leftChars="600" w:left="2400" w:hangingChars="400" w:hanging="960"/>
        <w:jc w:val="both"/>
        <w:rPr>
          <w:rFonts w:ascii="標楷體" w:eastAsia="標楷體" w:hAnsi="標楷體"/>
        </w:rPr>
      </w:pPr>
      <w:r w:rsidRPr="002D0085">
        <w:rPr>
          <w:rFonts w:ascii="標楷體" w:eastAsia="標楷體" w:hAnsi="標楷體" w:hint="eastAsia"/>
        </w:rPr>
        <w:t>2.2.7.2.申貸資格為乙、丙、丁類者：向承辦人回報家中兄弟姊妹或子女人數即可辦理。</w:t>
      </w:r>
    </w:p>
    <w:p w14:paraId="5613EF52" w14:textId="77777777" w:rsidR="00902DDD" w:rsidRPr="002D0085" w:rsidRDefault="00902DDD" w:rsidP="00902DDD">
      <w:pPr>
        <w:ind w:leftChars="600" w:left="2400" w:hangingChars="400" w:hanging="960"/>
        <w:jc w:val="both"/>
        <w:rPr>
          <w:rFonts w:ascii="標楷體" w:eastAsia="標楷體" w:hAnsi="標楷體"/>
        </w:rPr>
      </w:pPr>
      <w:r w:rsidRPr="002D0085">
        <w:rPr>
          <w:rFonts w:ascii="標楷體" w:eastAsia="標楷體" w:hAnsi="標楷體" w:hint="eastAsia"/>
        </w:rPr>
        <w:t>2.2.7.3.未符合申請資格者：直接刪除貸款名單，並通知學生補繳各項學雜費用。</w:t>
      </w:r>
    </w:p>
    <w:p w14:paraId="55D10B3B" w14:textId="77777777" w:rsidR="00902DDD" w:rsidRPr="002D0085" w:rsidRDefault="00902DDD" w:rsidP="00902DDD">
      <w:pPr>
        <w:ind w:leftChars="600" w:left="2400" w:hangingChars="400" w:hanging="960"/>
        <w:jc w:val="both"/>
        <w:rPr>
          <w:rFonts w:ascii="標楷體" w:eastAsia="標楷體" w:hAnsi="標楷體"/>
        </w:rPr>
      </w:pPr>
      <w:r w:rsidRPr="002D0085">
        <w:rPr>
          <w:rFonts w:ascii="標楷體" w:eastAsia="標楷體" w:hAnsi="標楷體" w:hint="eastAsia"/>
        </w:rPr>
        <w:t>2.2.7.4.對申請資格有意見者，可向戶籍地國稅局申請所得證明繳交至學校，並由學校自行認定查調結果。</w:t>
      </w:r>
    </w:p>
    <w:p w14:paraId="7DD7508A" w14:textId="05ADD77A" w:rsidR="00877443" w:rsidRPr="002D0085" w:rsidRDefault="00877443" w:rsidP="00902DDD">
      <w:pPr>
        <w:jc w:val="both"/>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877443" w:rsidRPr="002D0085" w14:paraId="7F4A4386" w14:textId="77777777" w:rsidTr="00D217B8">
        <w:trPr>
          <w:jc w:val="center"/>
        </w:trPr>
        <w:tc>
          <w:tcPr>
            <w:tcW w:w="9766" w:type="dxa"/>
            <w:gridSpan w:val="5"/>
            <w:tcBorders>
              <w:top w:val="single" w:sz="12" w:space="0" w:color="auto"/>
              <w:left w:val="single" w:sz="12" w:space="0" w:color="auto"/>
              <w:right w:val="single" w:sz="12" w:space="0" w:color="auto"/>
            </w:tcBorders>
            <w:vAlign w:val="center"/>
          </w:tcPr>
          <w:p w14:paraId="5E04F57A" w14:textId="77777777" w:rsidR="00877443" w:rsidRPr="002D0085" w:rsidRDefault="00877443" w:rsidP="00D217B8">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877443" w:rsidRPr="002D0085" w14:paraId="0C9F0B5E" w14:textId="77777777" w:rsidTr="00D217B8">
        <w:trPr>
          <w:jc w:val="center"/>
        </w:trPr>
        <w:tc>
          <w:tcPr>
            <w:tcW w:w="4508" w:type="dxa"/>
            <w:tcBorders>
              <w:left w:val="single" w:sz="12" w:space="0" w:color="auto"/>
              <w:bottom w:val="single" w:sz="2" w:space="0" w:color="auto"/>
              <w:right w:val="single" w:sz="2" w:space="0" w:color="auto"/>
            </w:tcBorders>
            <w:vAlign w:val="center"/>
          </w:tcPr>
          <w:p w14:paraId="5F0D75B2"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30" w:type="dxa"/>
            <w:tcBorders>
              <w:left w:val="single" w:sz="2" w:space="0" w:color="auto"/>
            </w:tcBorders>
            <w:vAlign w:val="center"/>
          </w:tcPr>
          <w:p w14:paraId="22691DFC"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28" w:type="dxa"/>
            <w:vAlign w:val="center"/>
          </w:tcPr>
          <w:p w14:paraId="35B00ABD"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5" w:type="dxa"/>
            <w:vAlign w:val="center"/>
          </w:tcPr>
          <w:p w14:paraId="3D98C55C"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8D825F4"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35" w:type="dxa"/>
            <w:tcBorders>
              <w:right w:val="single" w:sz="12" w:space="0" w:color="auto"/>
            </w:tcBorders>
            <w:vAlign w:val="center"/>
          </w:tcPr>
          <w:p w14:paraId="0734B8B7"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77443" w:rsidRPr="002D0085" w14:paraId="0E5212B8" w14:textId="77777777" w:rsidTr="00D217B8">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C83C22E" w14:textId="77777777" w:rsidR="00877443" w:rsidRPr="002D0085" w:rsidRDefault="00877443" w:rsidP="00D217B8">
            <w:pPr>
              <w:spacing w:line="0" w:lineRule="atLeast"/>
              <w:jc w:val="center"/>
              <w:rPr>
                <w:rFonts w:ascii="標楷體" w:eastAsia="標楷體" w:hAnsi="標楷體"/>
                <w:b/>
                <w:szCs w:val="24"/>
              </w:rPr>
            </w:pPr>
            <w:r w:rsidRPr="002D0085">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75BD3EEA"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28" w:type="dxa"/>
            <w:tcBorders>
              <w:bottom w:val="single" w:sz="12" w:space="0" w:color="auto"/>
            </w:tcBorders>
            <w:vAlign w:val="center"/>
          </w:tcPr>
          <w:p w14:paraId="78239FE6"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1</w:t>
            </w:r>
          </w:p>
        </w:tc>
        <w:tc>
          <w:tcPr>
            <w:tcW w:w="1265" w:type="dxa"/>
            <w:tcBorders>
              <w:bottom w:val="single" w:sz="12" w:space="0" w:color="auto"/>
            </w:tcBorders>
            <w:vAlign w:val="center"/>
          </w:tcPr>
          <w:p w14:paraId="09BA355E" w14:textId="77777777" w:rsidR="00877443" w:rsidRPr="002D0085" w:rsidRDefault="00877443" w:rsidP="00D217B8">
            <w:pPr>
              <w:autoSpaceDN w:val="0"/>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8/</w:t>
            </w:r>
          </w:p>
          <w:p w14:paraId="479DFF89" w14:textId="77777777" w:rsidR="00877443" w:rsidRPr="002D0085" w:rsidRDefault="00877443" w:rsidP="00D217B8">
            <w:pPr>
              <w:spacing w:line="0" w:lineRule="atLeast"/>
              <w:jc w:val="center"/>
              <w:rPr>
                <w:rFonts w:ascii="標楷體" w:eastAsia="標楷體" w:hAnsi="標楷體"/>
                <w:sz w:val="20"/>
              </w:rPr>
            </w:pPr>
            <w:r w:rsidRPr="002D0085">
              <w:rPr>
                <w:rFonts w:ascii="標楷體" w:eastAsia="標楷體" w:hAnsi="標楷體" w:cs="Times New Roman" w:hint="eastAsia"/>
                <w:sz w:val="20"/>
                <w:szCs w:val="20"/>
              </w:rPr>
              <w:t>113.</w:t>
            </w:r>
            <w:r w:rsidRPr="002D0085">
              <w:rPr>
                <w:rFonts w:ascii="標楷體" w:eastAsia="標楷體" w:hAnsi="標楷體" w:cs="Times New Roman"/>
                <w:sz w:val="20"/>
                <w:szCs w:val="20"/>
              </w:rPr>
              <w:t>12.11</w:t>
            </w:r>
          </w:p>
        </w:tc>
        <w:tc>
          <w:tcPr>
            <w:tcW w:w="1135" w:type="dxa"/>
            <w:tcBorders>
              <w:bottom w:val="single" w:sz="12" w:space="0" w:color="auto"/>
              <w:right w:val="single" w:sz="12" w:space="0" w:color="auto"/>
            </w:tcBorders>
            <w:vAlign w:val="center"/>
          </w:tcPr>
          <w:p w14:paraId="136100F1" w14:textId="291EE4B5"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0B6DCCAF" w14:textId="77777777" w:rsidR="00877443" w:rsidRPr="002D0085" w:rsidRDefault="00877443" w:rsidP="00D217B8">
            <w:pPr>
              <w:spacing w:line="0" w:lineRule="atLeast"/>
              <w:jc w:val="center"/>
              <w:rPr>
                <w:rFonts w:ascii="標楷體" w:eastAsia="標楷體" w:hAnsi="標楷體"/>
                <w:sz w:val="20"/>
                <w:szCs w:val="20"/>
              </w:rPr>
            </w:pPr>
            <w:r w:rsidRPr="002D0085">
              <w:rPr>
                <w:rFonts w:ascii="標楷體" w:eastAsia="標楷體" w:hAnsi="標楷體"/>
                <w:sz w:val="20"/>
                <w:szCs w:val="20"/>
              </w:rPr>
              <w:t>共3頁</w:t>
            </w:r>
          </w:p>
        </w:tc>
      </w:tr>
    </w:tbl>
    <w:p w14:paraId="7DA4D8B5" w14:textId="77777777" w:rsidR="00877443" w:rsidRPr="002D0085" w:rsidRDefault="00877443" w:rsidP="0087744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FBD765C" w14:textId="77777777" w:rsidR="00877443" w:rsidRPr="002D0085" w:rsidRDefault="00877443" w:rsidP="00CD3C6A">
      <w:pPr>
        <w:ind w:leftChars="300" w:left="1440" w:hangingChars="300" w:hanging="720"/>
        <w:jc w:val="both"/>
        <w:rPr>
          <w:rFonts w:ascii="標楷體" w:eastAsia="標楷體" w:hAnsi="標楷體"/>
        </w:rPr>
      </w:pPr>
    </w:p>
    <w:p w14:paraId="6940327C" w14:textId="77777777"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8.本校彙整申貸資料送臺灣銀行辦理撥款。</w:t>
      </w:r>
    </w:p>
    <w:p w14:paraId="5EDD9CC8" w14:textId="77777777" w:rsidR="00CD3C6A" w:rsidRPr="002D0085" w:rsidRDefault="00CD3C6A" w:rsidP="00CD3C6A">
      <w:pPr>
        <w:ind w:leftChars="300" w:left="1440" w:hangingChars="300" w:hanging="720"/>
        <w:jc w:val="both"/>
        <w:rPr>
          <w:rFonts w:ascii="標楷體" w:eastAsia="標楷體" w:hAnsi="標楷體"/>
          <w:strike/>
        </w:rPr>
      </w:pPr>
      <w:r w:rsidRPr="002D0085">
        <w:rPr>
          <w:rFonts w:ascii="標楷體" w:eastAsia="標楷體" w:hAnsi="標楷體" w:hint="eastAsia"/>
        </w:rPr>
        <w:t>2.2.9.學校收到銀行撥款後，於學校網頁公告，並以學校email通知同學匯款日期及相關事宜。</w:t>
      </w:r>
    </w:p>
    <w:p w14:paraId="76D48769" w14:textId="045B08DD" w:rsidR="00CD3C6A" w:rsidRPr="002D0085" w:rsidRDefault="00CD3C6A" w:rsidP="00CD3C6A">
      <w:pPr>
        <w:ind w:leftChars="300" w:left="1440" w:hangingChars="300" w:hanging="720"/>
        <w:jc w:val="both"/>
        <w:rPr>
          <w:rFonts w:ascii="標楷體" w:eastAsia="標楷體" w:hAnsi="標楷體"/>
        </w:rPr>
      </w:pPr>
      <w:r w:rsidRPr="002D0085">
        <w:rPr>
          <w:rFonts w:ascii="標楷體" w:eastAsia="標楷體" w:hAnsi="標楷體" w:hint="eastAsia"/>
        </w:rPr>
        <w:t>2.2.10.出納將生活費、書籍費與校外住宿費匯款予學生。</w:t>
      </w:r>
    </w:p>
    <w:p w14:paraId="72938590" w14:textId="77777777" w:rsidR="00CC4BBA" w:rsidRPr="002D0085" w:rsidRDefault="00CC4BBA" w:rsidP="00CC4BBA">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077CD9D" w14:textId="77777777" w:rsidR="00CC4BBA" w:rsidRPr="002D0085" w:rsidRDefault="00CC4BBA" w:rsidP="00CC4BB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就學貸款業務是否依就學貸款流程步驟辦理。</w:t>
      </w:r>
    </w:p>
    <w:p w14:paraId="2F17D3E2" w14:textId="77777777" w:rsidR="00CC4BBA" w:rsidRPr="002D0085" w:rsidRDefault="00CC4BBA" w:rsidP="00CC4BBA">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0284265" w14:textId="77777777" w:rsidR="00CC4BBA" w:rsidRPr="002D0085" w:rsidRDefault="00CC4BBA" w:rsidP="00CC4BBA">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4.1.就學貸款申請書暨約定事項。</w:t>
      </w:r>
    </w:p>
    <w:p w14:paraId="6387E67E" w14:textId="77777777" w:rsidR="00CC4BBA" w:rsidRPr="002D0085" w:rsidRDefault="00CC4BBA" w:rsidP="00CC4BBA">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FA26CC0" w14:textId="77777777" w:rsidR="00CC4BBA" w:rsidRPr="002D0085" w:rsidRDefault="00CC4BBA" w:rsidP="00CC4BB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高級中等以上學校學生就學貸款辦法。（教育部</w:t>
      </w:r>
      <w:r w:rsidRPr="002D0085">
        <w:rPr>
          <w:rFonts w:ascii="標楷體" w:eastAsia="標楷體" w:hAnsi="標楷體"/>
        </w:rPr>
        <w:t>113.01.16</w:t>
      </w:r>
      <w:r w:rsidRPr="002D0085">
        <w:rPr>
          <w:rFonts w:ascii="標楷體" w:eastAsia="標楷體" w:hAnsi="標楷體" w:hint="eastAsia"/>
        </w:rPr>
        <w:t>）</w:t>
      </w:r>
    </w:p>
    <w:p w14:paraId="4533010E" w14:textId="77777777" w:rsidR="00CC4BBA" w:rsidRPr="002D0085" w:rsidRDefault="00CC4BBA" w:rsidP="00CC4BBA">
      <w:pPr>
        <w:tabs>
          <w:tab w:val="left" w:pos="960"/>
          <w:tab w:val="num" w:pos="108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hint="eastAsia"/>
        </w:rPr>
        <w:t>5.2.高級中等以上學校學生就學貸款作業要點。（教育部109.07.23）</w:t>
      </w:r>
    </w:p>
    <w:p w14:paraId="6A3446F8" w14:textId="77777777" w:rsidR="00CC4BBA" w:rsidRPr="002D0085" w:rsidRDefault="00CC4BBA" w:rsidP="00CC4BBA">
      <w:pPr>
        <w:jc w:val="both"/>
        <w:rPr>
          <w:rFonts w:ascii="標楷體" w:eastAsia="標楷體" w:hAnsi="標楷體"/>
        </w:rPr>
      </w:pPr>
    </w:p>
    <w:p w14:paraId="4D4CD71A" w14:textId="6816999D" w:rsidR="007D1AD5" w:rsidRPr="002D0085" w:rsidRDefault="007D1AD5" w:rsidP="007D1AD5">
      <w:pPr>
        <w:ind w:leftChars="300" w:left="1440" w:hangingChars="300" w:hanging="720"/>
        <w:jc w:val="both"/>
        <w:rPr>
          <w:rFonts w:ascii="標楷體" w:eastAsia="標楷體" w:hAnsi="標楷體"/>
        </w:rPr>
      </w:pPr>
    </w:p>
    <w:p w14:paraId="05A6F545" w14:textId="0E6BF104" w:rsidR="00FE1330" w:rsidRPr="002D0085" w:rsidRDefault="00FE1330" w:rsidP="004E1D7E">
      <w:pPr>
        <w:ind w:leftChars="300" w:left="1440" w:hangingChars="300" w:hanging="720"/>
        <w:jc w:val="both"/>
        <w:rPr>
          <w:rFonts w:ascii="標楷體" w:eastAsia="標楷體" w:hAnsi="標楷體"/>
          <w:strike/>
        </w:rPr>
      </w:pPr>
    </w:p>
    <w:p w14:paraId="0E135762" w14:textId="77777777" w:rsidR="00E1738B" w:rsidRPr="002D0085" w:rsidRDefault="00E1738B">
      <w:pPr>
        <w:widowControl/>
        <w:rPr>
          <w:rFonts w:ascii="標楷體" w:eastAsia="標楷體" w:hAnsi="標楷體"/>
          <w:sz w:val="28"/>
          <w:szCs w:val="28"/>
        </w:rPr>
      </w:pPr>
    </w:p>
    <w:p w14:paraId="42F98D1C" w14:textId="5F347E54" w:rsidR="00E1738B" w:rsidRPr="002D0085" w:rsidRDefault="00E1738B" w:rsidP="00D25650">
      <w:pPr>
        <w:widowControl/>
        <w:jc w:val="center"/>
        <w:rPr>
          <w:rFonts w:ascii="標楷體" w:eastAsia="標楷體" w:hAnsi="標楷體"/>
          <w:b/>
          <w:sz w:val="28"/>
          <w:szCs w:val="28"/>
        </w:rPr>
      </w:pPr>
      <w:r w:rsidRPr="002D0085">
        <w:rPr>
          <w:rFonts w:ascii="標楷體" w:eastAsia="標楷體" w:hAnsi="標楷體"/>
          <w:sz w:val="28"/>
          <w:szCs w:val="28"/>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654EFB" w:rsidRPr="002D0085" w14:paraId="24FF03CF" w14:textId="77777777" w:rsidTr="00B35060">
        <w:trPr>
          <w:jc w:val="center"/>
        </w:trPr>
        <w:tc>
          <w:tcPr>
            <w:tcW w:w="573" w:type="pct"/>
            <w:vAlign w:val="center"/>
          </w:tcPr>
          <w:p w14:paraId="7AA73E4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54" w:name="春暉專案作業"/>
        <w:tc>
          <w:tcPr>
            <w:tcW w:w="2545" w:type="pct"/>
            <w:vAlign w:val="center"/>
          </w:tcPr>
          <w:p w14:paraId="7D0CA166"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55" w:name="_Toc218581854"/>
            <w:bookmarkStart w:id="256" w:name="_Toc92798097"/>
            <w:bookmarkStart w:id="257" w:name="_Toc99130103"/>
            <w:r w:rsidRPr="002D0085">
              <w:rPr>
                <w:rStyle w:val="a3"/>
                <w:rFonts w:hint="eastAsia"/>
                <w:color w:val="auto"/>
              </w:rPr>
              <w:t>1120-012</w:t>
            </w:r>
            <w:bookmarkStart w:id="258" w:name="紫錐花專案作業"/>
            <w:r w:rsidRPr="002D0085">
              <w:rPr>
                <w:rStyle w:val="a3"/>
                <w:rFonts w:hint="eastAsia"/>
                <w:color w:val="auto"/>
              </w:rPr>
              <w:t>春暉專案作業</w:t>
            </w:r>
            <w:bookmarkEnd w:id="254"/>
            <w:bookmarkEnd w:id="255"/>
            <w:bookmarkEnd w:id="256"/>
            <w:bookmarkEnd w:id="257"/>
            <w:bookmarkEnd w:id="258"/>
            <w:r w:rsidRPr="002D0085">
              <w:fldChar w:fldCharType="end"/>
            </w:r>
          </w:p>
        </w:tc>
        <w:tc>
          <w:tcPr>
            <w:tcW w:w="648" w:type="pct"/>
            <w:vAlign w:val="center"/>
          </w:tcPr>
          <w:p w14:paraId="6898B91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34" w:type="pct"/>
            <w:gridSpan w:val="2"/>
            <w:vAlign w:val="center"/>
          </w:tcPr>
          <w:p w14:paraId="4600BA7C"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138AD471" w14:textId="77777777" w:rsidTr="00B35060">
        <w:trPr>
          <w:jc w:val="center"/>
        </w:trPr>
        <w:tc>
          <w:tcPr>
            <w:tcW w:w="573" w:type="pct"/>
            <w:vAlign w:val="center"/>
          </w:tcPr>
          <w:p w14:paraId="6641F11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45" w:type="pct"/>
            <w:vAlign w:val="center"/>
          </w:tcPr>
          <w:p w14:paraId="0ACAF7D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8" w:type="pct"/>
            <w:vAlign w:val="center"/>
          </w:tcPr>
          <w:p w14:paraId="2792CFF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83" w:type="pct"/>
            <w:vAlign w:val="center"/>
          </w:tcPr>
          <w:p w14:paraId="46402C6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1" w:type="pct"/>
            <w:vAlign w:val="center"/>
          </w:tcPr>
          <w:p w14:paraId="26F4AC8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ABA09DC" w14:textId="77777777" w:rsidTr="00B35060">
        <w:trPr>
          <w:trHeight w:val="800"/>
          <w:jc w:val="center"/>
        </w:trPr>
        <w:tc>
          <w:tcPr>
            <w:tcW w:w="573" w:type="pct"/>
            <w:vAlign w:val="center"/>
          </w:tcPr>
          <w:p w14:paraId="5004A50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45" w:type="pct"/>
            <w:vAlign w:val="center"/>
          </w:tcPr>
          <w:p w14:paraId="5D3BDD4D" w14:textId="77777777" w:rsidR="00E1738B" w:rsidRPr="002D0085" w:rsidRDefault="00E1738B" w:rsidP="00B35060">
            <w:pPr>
              <w:spacing w:line="0" w:lineRule="atLeast"/>
              <w:jc w:val="both"/>
              <w:rPr>
                <w:rFonts w:ascii="標楷體" w:eastAsia="標楷體" w:hAnsi="標楷體"/>
              </w:rPr>
            </w:pPr>
            <w:r w:rsidRPr="002D0085">
              <w:rPr>
                <w:rFonts w:ascii="標楷體" w:eastAsia="標楷體" w:hAnsi="標楷體" w:hint="eastAsia"/>
              </w:rPr>
              <w:t>新訂</w:t>
            </w:r>
          </w:p>
        </w:tc>
        <w:tc>
          <w:tcPr>
            <w:tcW w:w="648" w:type="pct"/>
            <w:vAlign w:val="center"/>
          </w:tcPr>
          <w:p w14:paraId="5CA5B20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83" w:type="pct"/>
            <w:vAlign w:val="center"/>
          </w:tcPr>
          <w:p w14:paraId="5BACB02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黃紫瑀</w:t>
            </w:r>
          </w:p>
        </w:tc>
        <w:tc>
          <w:tcPr>
            <w:tcW w:w="651" w:type="pct"/>
            <w:vAlign w:val="center"/>
          </w:tcPr>
          <w:p w14:paraId="0AEFC089" w14:textId="77777777" w:rsidR="00E1738B" w:rsidRPr="002D0085" w:rsidRDefault="00E1738B" w:rsidP="007636A3">
            <w:pPr>
              <w:spacing w:line="0" w:lineRule="atLeast"/>
              <w:jc w:val="center"/>
              <w:rPr>
                <w:rFonts w:ascii="標楷體" w:eastAsia="標楷體" w:hAnsi="標楷體"/>
              </w:rPr>
            </w:pPr>
          </w:p>
        </w:tc>
      </w:tr>
      <w:tr w:rsidR="00654EFB" w:rsidRPr="002D0085" w14:paraId="232AF295" w14:textId="77777777" w:rsidTr="00B35060">
        <w:trPr>
          <w:jc w:val="center"/>
        </w:trPr>
        <w:tc>
          <w:tcPr>
            <w:tcW w:w="573" w:type="pct"/>
            <w:vAlign w:val="center"/>
          </w:tcPr>
          <w:p w14:paraId="3E18F85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45" w:type="pct"/>
          </w:tcPr>
          <w:p w14:paraId="5EFBFD04"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依</w:t>
            </w:r>
            <w:r w:rsidRPr="002D0085">
              <w:rPr>
                <w:rFonts w:ascii="標楷體" w:eastAsia="標楷體" w:hAnsi="標楷體" w:cs="Times New Roman"/>
                <w:szCs w:val="24"/>
              </w:rPr>
              <w:t>103</w:t>
            </w:r>
            <w:r w:rsidRPr="002D0085">
              <w:rPr>
                <w:rFonts w:ascii="標楷體" w:eastAsia="標楷體" w:hAnsi="標楷體" w:cs="Times New Roman" w:hint="eastAsia"/>
                <w:szCs w:val="24"/>
              </w:rPr>
              <w:t>學年度內部控制制度推動小組第</w:t>
            </w:r>
            <w:r w:rsidRPr="002D0085">
              <w:rPr>
                <w:rFonts w:ascii="標楷體" w:eastAsia="標楷體" w:hAnsi="標楷體" w:cs="Times New Roman"/>
                <w:szCs w:val="24"/>
              </w:rPr>
              <w:t>1</w:t>
            </w:r>
            <w:r w:rsidRPr="002D0085">
              <w:rPr>
                <w:rFonts w:ascii="標楷體" w:eastAsia="標楷體" w:hAnsi="標楷體" w:cs="Times New Roman" w:hint="eastAsia"/>
                <w:szCs w:val="24"/>
              </w:rPr>
              <w:t>次會議紀錄辦理，及配合法規日期修訂。</w:t>
            </w:r>
          </w:p>
          <w:p w14:paraId="04267360"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hint="eastAsia"/>
                <w:bCs/>
              </w:rPr>
              <w:t>依據及相關文件修改5.1.、5.2.、5.3.、5.4.、5.5.。</w:t>
            </w:r>
          </w:p>
        </w:tc>
        <w:tc>
          <w:tcPr>
            <w:tcW w:w="648" w:type="pct"/>
            <w:vAlign w:val="center"/>
          </w:tcPr>
          <w:p w14:paraId="5224D31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4.4月</w:t>
            </w:r>
          </w:p>
        </w:tc>
        <w:tc>
          <w:tcPr>
            <w:tcW w:w="583" w:type="pct"/>
            <w:vAlign w:val="center"/>
          </w:tcPr>
          <w:p w14:paraId="69C2C91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莊祿舜</w:t>
            </w:r>
          </w:p>
        </w:tc>
        <w:tc>
          <w:tcPr>
            <w:tcW w:w="651" w:type="pct"/>
            <w:vAlign w:val="center"/>
          </w:tcPr>
          <w:p w14:paraId="70A91F84" w14:textId="77777777" w:rsidR="00E1738B" w:rsidRPr="002D0085" w:rsidRDefault="00E1738B" w:rsidP="007636A3">
            <w:pPr>
              <w:spacing w:line="0" w:lineRule="atLeast"/>
              <w:jc w:val="center"/>
              <w:rPr>
                <w:rFonts w:ascii="標楷體" w:eastAsia="標楷體" w:hAnsi="標楷體"/>
              </w:rPr>
            </w:pPr>
          </w:p>
        </w:tc>
      </w:tr>
      <w:tr w:rsidR="00654EFB" w:rsidRPr="002D0085" w14:paraId="50397112" w14:textId="77777777" w:rsidTr="00B35060">
        <w:trPr>
          <w:jc w:val="center"/>
        </w:trPr>
        <w:tc>
          <w:tcPr>
            <w:tcW w:w="573" w:type="pct"/>
            <w:vAlign w:val="center"/>
          </w:tcPr>
          <w:p w14:paraId="41A8F9B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45" w:type="pct"/>
          </w:tcPr>
          <w:p w14:paraId="0A800B04"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依據教育部規定更換春</w:t>
            </w:r>
            <w:r w:rsidRPr="002D0085">
              <w:rPr>
                <w:rFonts w:ascii="標楷體" w:eastAsia="標楷體" w:hAnsi="標楷體" w:cs="Times New Roman"/>
                <w:szCs w:val="24"/>
              </w:rPr>
              <w:t>暉</w:t>
            </w:r>
            <w:r w:rsidRPr="002D0085">
              <w:rPr>
                <w:rFonts w:ascii="標楷體" w:eastAsia="標楷體" w:hAnsi="標楷體" w:cs="Times New Roman" w:hint="eastAsia"/>
                <w:szCs w:val="24"/>
              </w:rPr>
              <w:t>專案名稱為春暉專案，及</w:t>
            </w:r>
            <w:r w:rsidRPr="002D0085">
              <w:rPr>
                <w:rFonts w:ascii="標楷體" w:eastAsia="標楷體" w:hAnsi="標楷體" w:hint="eastAsia"/>
              </w:rPr>
              <w:t>配合新版內控格式修正流程圖</w:t>
            </w:r>
            <w:r w:rsidRPr="002D0085">
              <w:rPr>
                <w:rFonts w:ascii="標楷體" w:eastAsia="標楷體" w:hAnsi="標楷體" w:cs="Times New Roman" w:hint="eastAsia"/>
                <w:szCs w:val="24"/>
              </w:rPr>
              <w:t>。</w:t>
            </w:r>
          </w:p>
          <w:p w14:paraId="6D335AC3"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662DE186"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w:t>
            </w:r>
            <w:r w:rsidRPr="002D0085">
              <w:rPr>
                <w:rFonts w:ascii="標楷體" w:eastAsia="標楷體" w:hAnsi="標楷體" w:hint="eastAsia"/>
              </w:rPr>
              <w:t>。</w:t>
            </w:r>
          </w:p>
          <w:p w14:paraId="0931C719"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w:t>
            </w:r>
          </w:p>
        </w:tc>
        <w:tc>
          <w:tcPr>
            <w:tcW w:w="648" w:type="pct"/>
            <w:vAlign w:val="center"/>
          </w:tcPr>
          <w:p w14:paraId="55AFAF6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83" w:type="pct"/>
            <w:vAlign w:val="center"/>
          </w:tcPr>
          <w:p w14:paraId="4FE8A11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莊祿舜</w:t>
            </w:r>
          </w:p>
        </w:tc>
        <w:tc>
          <w:tcPr>
            <w:tcW w:w="651" w:type="pct"/>
            <w:vAlign w:val="center"/>
          </w:tcPr>
          <w:p w14:paraId="2A77C7D1" w14:textId="77777777" w:rsidR="00E1738B" w:rsidRPr="002D0085" w:rsidRDefault="00E1738B" w:rsidP="007636A3">
            <w:pPr>
              <w:spacing w:line="0" w:lineRule="atLeast"/>
              <w:jc w:val="center"/>
              <w:rPr>
                <w:rFonts w:ascii="標楷體" w:eastAsia="標楷體" w:hAnsi="標楷體"/>
              </w:rPr>
            </w:pPr>
          </w:p>
        </w:tc>
      </w:tr>
      <w:tr w:rsidR="00654EFB" w:rsidRPr="002D0085" w14:paraId="5EAE2591" w14:textId="77777777" w:rsidTr="00B35060">
        <w:trPr>
          <w:jc w:val="center"/>
        </w:trPr>
        <w:tc>
          <w:tcPr>
            <w:tcW w:w="573" w:type="pct"/>
            <w:vAlign w:val="center"/>
          </w:tcPr>
          <w:p w14:paraId="46B398B4"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545" w:type="pct"/>
          </w:tcPr>
          <w:p w14:paraId="72F61112"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hint="eastAsia"/>
                <w:szCs w:val="24"/>
              </w:rPr>
              <w:t>.修</w:t>
            </w:r>
            <w:r w:rsidRPr="002D0085">
              <w:rPr>
                <w:rFonts w:ascii="標楷體" w:eastAsia="標楷體" w:hAnsi="標楷體" w:cs="Times New Roman"/>
                <w:szCs w:val="24"/>
              </w:rPr>
              <w:t>訂原因：</w:t>
            </w:r>
            <w:r w:rsidRPr="002D0085">
              <w:rPr>
                <w:rFonts w:ascii="標楷體" w:eastAsia="標楷體" w:hAnsi="標楷體" w:cs="Times New Roman" w:hint="eastAsia"/>
                <w:szCs w:val="24"/>
              </w:rPr>
              <w:t>依教育</w:t>
            </w:r>
            <w:r w:rsidRPr="002D0085">
              <w:rPr>
                <w:rFonts w:ascii="標楷體" w:eastAsia="標楷體" w:hAnsi="標楷體" w:cs="Times New Roman"/>
                <w:szCs w:val="24"/>
              </w:rPr>
              <w:t>部</w:t>
            </w:r>
            <w:r w:rsidRPr="002D0085">
              <w:rPr>
                <w:rFonts w:ascii="標楷體" w:eastAsia="標楷體" w:hAnsi="標楷體" w:cs="Times New Roman" w:hint="eastAsia"/>
                <w:szCs w:val="24"/>
              </w:rPr>
              <w:t>106年3月30日</w:t>
            </w:r>
            <w:r w:rsidRPr="002D0085">
              <w:rPr>
                <w:rFonts w:ascii="標楷體" w:eastAsia="標楷體" w:hAnsi="標楷體" w:cs="Times New Roman"/>
                <w:szCs w:val="24"/>
              </w:rPr>
              <w:t>臺教學（五）字第1060044365號</w:t>
            </w:r>
            <w:r w:rsidRPr="002D0085">
              <w:rPr>
                <w:rFonts w:ascii="標楷體" w:eastAsia="標楷體" w:hAnsi="標楷體" w:cs="Times New Roman" w:hint="eastAsia"/>
                <w:szCs w:val="24"/>
              </w:rPr>
              <w:t>函辦理，及統一名稱為紫錐花。</w:t>
            </w:r>
          </w:p>
          <w:p w14:paraId="64F9DE04" w14:textId="77777777" w:rsidR="00E1738B" w:rsidRPr="002D0085" w:rsidRDefault="00E1738B" w:rsidP="007636A3">
            <w:pPr>
              <w:spacing w:line="0" w:lineRule="atLeast"/>
              <w:rPr>
                <w:rFonts w:ascii="標楷體" w:eastAsia="標楷體" w:hAnsi="標楷體" w:cs="Times New Roman"/>
              </w:rPr>
            </w:pPr>
            <w:r w:rsidRPr="002D0085">
              <w:rPr>
                <w:rFonts w:ascii="標楷體" w:eastAsia="標楷體" w:hAnsi="標楷體" w:cs="Times New Roman" w:hint="eastAsia"/>
              </w:rPr>
              <w:t>2.修正</w:t>
            </w:r>
            <w:r w:rsidRPr="002D0085">
              <w:rPr>
                <w:rFonts w:ascii="標楷體" w:eastAsia="標楷體" w:hAnsi="標楷體" w:cs="Times New Roman"/>
              </w:rPr>
              <w:t>處：</w:t>
            </w:r>
          </w:p>
          <w:p w14:paraId="60C730AB"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54A2FB91" w14:textId="77777777" w:rsidR="00E1738B" w:rsidRPr="002D0085" w:rsidRDefault="00E1738B" w:rsidP="007636A3">
            <w:pPr>
              <w:spacing w:line="0" w:lineRule="atLeast"/>
              <w:ind w:firstLineChars="100" w:firstLine="240"/>
              <w:rPr>
                <w:rFonts w:ascii="標楷體" w:eastAsia="標楷體" w:hAnsi="標楷體"/>
              </w:rPr>
            </w:pPr>
            <w:r w:rsidRPr="002D0085">
              <w:rPr>
                <w:rFonts w:ascii="標楷體" w:eastAsia="標楷體" w:hAnsi="標楷體" w:hint="eastAsia"/>
              </w:rPr>
              <w:t>（2）作業程序修改2.7.。</w:t>
            </w:r>
          </w:p>
          <w:p w14:paraId="0B99D5A7" w14:textId="77777777" w:rsidR="00E1738B" w:rsidRPr="002D0085" w:rsidRDefault="00E1738B" w:rsidP="007636A3">
            <w:pPr>
              <w:spacing w:line="0" w:lineRule="atLeast"/>
              <w:ind w:firstLineChars="100" w:firstLine="240"/>
              <w:rPr>
                <w:rFonts w:ascii="標楷體" w:eastAsia="標楷體" w:hAnsi="標楷體"/>
              </w:rPr>
            </w:pPr>
            <w:r w:rsidRPr="002D0085">
              <w:rPr>
                <w:rFonts w:ascii="標楷體" w:eastAsia="標楷體" w:hAnsi="標楷體" w:hint="eastAsia"/>
              </w:rPr>
              <w:t>（3）控制重點修改3.1.</w:t>
            </w:r>
          </w:p>
          <w:p w14:paraId="27A61154" w14:textId="77777777" w:rsidR="00E1738B" w:rsidRPr="002D0085" w:rsidRDefault="00E1738B"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hint="eastAsia"/>
              </w:rPr>
              <w:t>（4）依據及相關文件修改5.5.、5.6.，及新增5.7.。</w:t>
            </w:r>
          </w:p>
        </w:tc>
        <w:tc>
          <w:tcPr>
            <w:tcW w:w="648" w:type="pct"/>
            <w:vAlign w:val="center"/>
          </w:tcPr>
          <w:p w14:paraId="28F39D0F"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106.12</w:t>
            </w:r>
            <w:r w:rsidRPr="002D0085">
              <w:rPr>
                <w:rFonts w:ascii="標楷體" w:eastAsia="標楷體" w:hAnsi="標楷體" w:cs="Times New Roman" w:hint="eastAsia"/>
              </w:rPr>
              <w:t>月</w:t>
            </w:r>
          </w:p>
        </w:tc>
        <w:tc>
          <w:tcPr>
            <w:tcW w:w="583" w:type="pct"/>
            <w:vAlign w:val="center"/>
          </w:tcPr>
          <w:p w14:paraId="24DCFE40"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洪</w:t>
            </w:r>
            <w:r w:rsidRPr="002D0085">
              <w:rPr>
                <w:rFonts w:ascii="標楷體" w:eastAsia="標楷體" w:hAnsi="標楷體" w:cs="Times New Roman"/>
              </w:rPr>
              <w:t>協強</w:t>
            </w:r>
          </w:p>
        </w:tc>
        <w:tc>
          <w:tcPr>
            <w:tcW w:w="651" w:type="pct"/>
            <w:vAlign w:val="center"/>
          </w:tcPr>
          <w:p w14:paraId="4D12A0C3" w14:textId="77777777" w:rsidR="00E1738B" w:rsidRPr="002D0085" w:rsidRDefault="00E1738B" w:rsidP="007636A3">
            <w:pPr>
              <w:spacing w:line="0" w:lineRule="atLeast"/>
              <w:jc w:val="center"/>
              <w:rPr>
                <w:rFonts w:ascii="標楷體" w:eastAsia="標楷體" w:hAnsi="標楷體"/>
              </w:rPr>
            </w:pPr>
          </w:p>
        </w:tc>
      </w:tr>
      <w:tr w:rsidR="00654EFB" w:rsidRPr="002D0085" w14:paraId="125CEB96" w14:textId="77777777" w:rsidTr="00B35060">
        <w:trPr>
          <w:jc w:val="center"/>
        </w:trPr>
        <w:tc>
          <w:tcPr>
            <w:tcW w:w="573" w:type="pct"/>
            <w:vAlign w:val="center"/>
          </w:tcPr>
          <w:p w14:paraId="59E4058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545" w:type="pct"/>
          </w:tcPr>
          <w:p w14:paraId="1BB46AA1"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hint="eastAsia"/>
                <w:szCs w:val="24"/>
              </w:rPr>
              <w:t>.修</w:t>
            </w:r>
            <w:r w:rsidRPr="002D0085">
              <w:rPr>
                <w:rFonts w:ascii="標楷體" w:eastAsia="標楷體" w:hAnsi="標楷體" w:cs="Times New Roman"/>
                <w:szCs w:val="24"/>
              </w:rPr>
              <w:t>訂原因：修訂</w:t>
            </w:r>
            <w:r w:rsidRPr="002D0085">
              <w:rPr>
                <w:rFonts w:ascii="標楷體" w:eastAsia="標楷體" w:hAnsi="標楷體" w:cs="Times New Roman" w:hint="eastAsia"/>
                <w:szCs w:val="24"/>
              </w:rPr>
              <w:t>名</w:t>
            </w:r>
            <w:r w:rsidRPr="002D0085">
              <w:rPr>
                <w:rFonts w:ascii="標楷體" w:eastAsia="標楷體" w:hAnsi="標楷體" w:cs="Times New Roman"/>
                <w:szCs w:val="24"/>
              </w:rPr>
              <w:t>稱為春暉專案</w:t>
            </w:r>
            <w:r w:rsidRPr="002D0085">
              <w:rPr>
                <w:rFonts w:ascii="標楷體" w:eastAsia="標楷體" w:hAnsi="標楷體" w:cs="Times New Roman" w:hint="eastAsia"/>
                <w:szCs w:val="24"/>
              </w:rPr>
              <w:t>，及</w:t>
            </w:r>
            <w:r w:rsidRPr="002D0085">
              <w:rPr>
                <w:rFonts w:ascii="標楷體" w:eastAsia="標楷體" w:hAnsi="標楷體" w:cs="Times New Roman"/>
                <w:szCs w:val="24"/>
              </w:rPr>
              <w:t>刪除不必要之文字。</w:t>
            </w:r>
          </w:p>
          <w:p w14:paraId="736B5583" w14:textId="77777777" w:rsidR="00E1738B" w:rsidRPr="002D0085" w:rsidRDefault="00E1738B" w:rsidP="007636A3">
            <w:pPr>
              <w:spacing w:line="0" w:lineRule="atLeast"/>
              <w:rPr>
                <w:rFonts w:ascii="標楷體" w:eastAsia="標楷體" w:hAnsi="標楷體" w:cs="Times New Roman"/>
              </w:rPr>
            </w:pPr>
            <w:r w:rsidRPr="002D0085">
              <w:rPr>
                <w:rFonts w:ascii="標楷體" w:eastAsia="標楷體" w:hAnsi="標楷體" w:cs="Times New Roman" w:hint="eastAsia"/>
              </w:rPr>
              <w:t>2.修正</w:t>
            </w:r>
            <w:r w:rsidRPr="002D0085">
              <w:rPr>
                <w:rFonts w:ascii="標楷體" w:eastAsia="標楷體" w:hAnsi="標楷體" w:cs="Times New Roman"/>
              </w:rPr>
              <w:t>處：</w:t>
            </w:r>
          </w:p>
          <w:p w14:paraId="77BC772D"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文件名稱修改。</w:t>
            </w:r>
          </w:p>
          <w:p w14:paraId="1434EB77" w14:textId="77777777" w:rsidR="00E1738B" w:rsidRPr="002D0085" w:rsidRDefault="00E1738B" w:rsidP="007636A3">
            <w:pPr>
              <w:spacing w:line="0" w:lineRule="atLeast"/>
              <w:ind w:firstLineChars="100" w:firstLine="240"/>
              <w:rPr>
                <w:rFonts w:ascii="標楷體" w:eastAsia="標楷體" w:hAnsi="標楷體"/>
              </w:rPr>
            </w:pPr>
            <w:r w:rsidRPr="002D0085">
              <w:rPr>
                <w:rFonts w:ascii="標楷體" w:eastAsia="標楷體" w:hAnsi="標楷體" w:hint="eastAsia"/>
              </w:rPr>
              <w:t>（2）</w:t>
            </w:r>
            <w:r w:rsidRPr="002D0085">
              <w:rPr>
                <w:rFonts w:ascii="標楷體" w:eastAsia="標楷體" w:hAnsi="標楷體" w:cs="Times New Roman" w:hint="eastAsia"/>
                <w:szCs w:val="24"/>
              </w:rPr>
              <w:t>流程圖修改。</w:t>
            </w:r>
          </w:p>
          <w:p w14:paraId="4D3A0048" w14:textId="77777777" w:rsidR="00E1738B" w:rsidRPr="002D0085" w:rsidRDefault="00E1738B" w:rsidP="007636A3">
            <w:pPr>
              <w:spacing w:line="0" w:lineRule="atLeast"/>
              <w:ind w:firstLineChars="100" w:firstLine="240"/>
              <w:rPr>
                <w:rFonts w:ascii="標楷體" w:eastAsia="標楷體" w:hAnsi="標楷體"/>
              </w:rPr>
            </w:pPr>
            <w:r w:rsidRPr="002D0085">
              <w:rPr>
                <w:rFonts w:ascii="標楷體" w:eastAsia="標楷體" w:hAnsi="標楷體" w:hint="eastAsia"/>
              </w:rPr>
              <w:t>（3）作業程序修改2.7.。</w:t>
            </w:r>
          </w:p>
          <w:p w14:paraId="4529B202" w14:textId="77777777" w:rsidR="00E1738B" w:rsidRPr="002D0085" w:rsidRDefault="00E1738B" w:rsidP="007636A3">
            <w:pPr>
              <w:spacing w:line="0" w:lineRule="atLeast"/>
              <w:ind w:firstLineChars="100" w:firstLine="240"/>
              <w:rPr>
                <w:rFonts w:ascii="標楷體" w:eastAsia="標楷體" w:hAnsi="標楷體"/>
              </w:rPr>
            </w:pPr>
            <w:r w:rsidRPr="002D0085">
              <w:rPr>
                <w:rFonts w:ascii="標楷體" w:eastAsia="標楷體" w:hAnsi="標楷體" w:hint="eastAsia"/>
              </w:rPr>
              <w:t>（4）控制重點修改3.1.</w:t>
            </w:r>
          </w:p>
          <w:p w14:paraId="6B9EC71F" w14:textId="77777777" w:rsidR="00E1738B" w:rsidRPr="002D0085" w:rsidRDefault="00E1738B"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hint="eastAsia"/>
              </w:rPr>
              <w:t>（5）依據及相關文件修改5.5.、5.6.及新增5.7.。</w:t>
            </w:r>
          </w:p>
        </w:tc>
        <w:tc>
          <w:tcPr>
            <w:tcW w:w="648" w:type="pct"/>
            <w:vAlign w:val="center"/>
          </w:tcPr>
          <w:p w14:paraId="4549ECA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83" w:type="pct"/>
            <w:vAlign w:val="center"/>
          </w:tcPr>
          <w:p w14:paraId="40083D8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洪</w:t>
            </w:r>
            <w:r w:rsidRPr="002D0085">
              <w:rPr>
                <w:rFonts w:ascii="標楷體" w:eastAsia="標楷體" w:hAnsi="標楷體"/>
              </w:rPr>
              <w:t>協強</w:t>
            </w:r>
          </w:p>
        </w:tc>
        <w:tc>
          <w:tcPr>
            <w:tcW w:w="651" w:type="pct"/>
            <w:vAlign w:val="center"/>
          </w:tcPr>
          <w:p w14:paraId="172C1CE3" w14:textId="77777777" w:rsidR="00E1738B" w:rsidRPr="002D0085" w:rsidRDefault="00E1738B" w:rsidP="007636A3">
            <w:pPr>
              <w:spacing w:line="0" w:lineRule="atLeast"/>
              <w:jc w:val="center"/>
              <w:rPr>
                <w:rFonts w:ascii="標楷體" w:eastAsia="標楷體" w:hAnsi="標楷體"/>
              </w:rPr>
            </w:pPr>
          </w:p>
        </w:tc>
      </w:tr>
      <w:tr w:rsidR="00654EFB" w:rsidRPr="002D0085" w14:paraId="37CB9D4F" w14:textId="77777777" w:rsidTr="00B35060">
        <w:trPr>
          <w:jc w:val="center"/>
        </w:trPr>
        <w:tc>
          <w:tcPr>
            <w:tcW w:w="573" w:type="pct"/>
            <w:vAlign w:val="center"/>
          </w:tcPr>
          <w:p w14:paraId="11C69909" w14:textId="77777777" w:rsidR="00E1738B" w:rsidRPr="002D0085" w:rsidRDefault="00E1738B" w:rsidP="00B35060">
            <w:pPr>
              <w:spacing w:line="0" w:lineRule="atLeast"/>
              <w:jc w:val="center"/>
              <w:rPr>
                <w:rFonts w:ascii="標楷體" w:eastAsia="標楷體" w:hAnsi="標楷體"/>
              </w:rPr>
            </w:pPr>
            <w:r w:rsidRPr="002D0085">
              <w:rPr>
                <w:rFonts w:ascii="標楷體" w:eastAsia="標楷體" w:hAnsi="標楷體" w:hint="eastAsia"/>
              </w:rPr>
              <w:t>6</w:t>
            </w:r>
          </w:p>
        </w:tc>
        <w:tc>
          <w:tcPr>
            <w:tcW w:w="2545" w:type="pct"/>
            <w:vAlign w:val="center"/>
          </w:tcPr>
          <w:p w14:paraId="0AE9A2F3" w14:textId="77777777" w:rsidR="00E1738B" w:rsidRPr="002D0085" w:rsidRDefault="00E1738B" w:rsidP="00B35060">
            <w:pPr>
              <w:spacing w:line="0" w:lineRule="atLeast"/>
              <w:rPr>
                <w:rFonts w:ascii="標楷體" w:eastAsia="標楷體" w:hAnsi="標楷體"/>
              </w:rPr>
            </w:pPr>
            <w:r w:rsidRPr="002D0085">
              <w:rPr>
                <w:rFonts w:ascii="標楷體" w:eastAsia="標楷體" w:hAnsi="標楷體" w:hint="eastAsia"/>
              </w:rPr>
              <w:t>修訂原因：配合實際作業變更。</w:t>
            </w:r>
          </w:p>
          <w:p w14:paraId="401CEBFD" w14:textId="77777777" w:rsidR="00E1738B" w:rsidRPr="002D0085" w:rsidRDefault="00E1738B" w:rsidP="00B35060">
            <w:pPr>
              <w:spacing w:line="0" w:lineRule="atLeast"/>
              <w:rPr>
                <w:rFonts w:ascii="標楷體" w:eastAsia="標楷體" w:hAnsi="標楷體"/>
                <w:kern w:val="0"/>
              </w:rPr>
            </w:pPr>
            <w:r w:rsidRPr="002D0085">
              <w:rPr>
                <w:rFonts w:ascii="標楷體" w:eastAsia="標楷體" w:hAnsi="標楷體" w:hint="eastAsia"/>
                <w:kern w:val="0"/>
              </w:rPr>
              <w:t>修正處：</w:t>
            </w:r>
          </w:p>
          <w:p w14:paraId="30962D17" w14:textId="77777777" w:rsidR="00E1738B" w:rsidRPr="002D0085" w:rsidRDefault="00E1738B" w:rsidP="00B35060">
            <w:pPr>
              <w:spacing w:line="0" w:lineRule="atLeast"/>
              <w:rPr>
                <w:rFonts w:ascii="標楷體" w:eastAsia="標楷體" w:hAnsi="標楷體"/>
              </w:rPr>
            </w:pPr>
            <w:r w:rsidRPr="002D0085">
              <w:rPr>
                <w:rFonts w:ascii="標楷體" w:eastAsia="標楷體" w:hAnsi="標楷體" w:hint="eastAsia"/>
                <w:kern w:val="0"/>
              </w:rPr>
              <w:t>1.</w:t>
            </w:r>
            <w:r w:rsidRPr="002D0085">
              <w:rPr>
                <w:rFonts w:ascii="標楷體" w:eastAsia="標楷體" w:hAnsi="標楷體" w:hint="eastAsia"/>
              </w:rPr>
              <w:t>修改內</w:t>
            </w:r>
            <w:r w:rsidRPr="002D0085">
              <w:rPr>
                <w:rFonts w:ascii="標楷體" w:eastAsia="標楷體" w:hAnsi="標楷體"/>
              </w:rPr>
              <w:t>控條文</w:t>
            </w:r>
            <w:r w:rsidRPr="002D0085">
              <w:rPr>
                <w:rFonts w:ascii="標楷體" w:eastAsia="標楷體" w:hAnsi="標楷體" w:hint="eastAsia"/>
              </w:rPr>
              <w:t>5.2，更新法規通過日期</w:t>
            </w:r>
            <w:r w:rsidRPr="002D0085">
              <w:rPr>
                <w:rFonts w:ascii="標楷體" w:eastAsia="標楷體" w:hAnsi="標楷體"/>
              </w:rPr>
              <w:t>。</w:t>
            </w:r>
          </w:p>
          <w:p w14:paraId="0C4C9F94" w14:textId="2557CFC5" w:rsidR="00B35060" w:rsidRPr="002D0085" w:rsidRDefault="00E1738B" w:rsidP="00B35060">
            <w:pPr>
              <w:spacing w:line="0" w:lineRule="atLeast"/>
              <w:ind w:left="240" w:hangingChars="100" w:hanging="240"/>
              <w:rPr>
                <w:rFonts w:ascii="標楷體" w:eastAsia="標楷體" w:hAnsi="標楷體"/>
              </w:rPr>
            </w:pPr>
            <w:r w:rsidRPr="002D0085">
              <w:rPr>
                <w:rFonts w:ascii="標楷體" w:eastAsia="標楷體" w:hAnsi="標楷體" w:hint="eastAsia"/>
              </w:rPr>
              <w:t>2.修改內</w:t>
            </w:r>
            <w:r w:rsidRPr="002D0085">
              <w:rPr>
                <w:rFonts w:ascii="標楷體" w:eastAsia="標楷體" w:hAnsi="標楷體"/>
              </w:rPr>
              <w:t>控條文</w:t>
            </w:r>
            <w:r w:rsidRPr="002D0085">
              <w:rPr>
                <w:rFonts w:ascii="標楷體" w:eastAsia="標楷體" w:hAnsi="標楷體" w:hint="eastAsia"/>
              </w:rPr>
              <w:t>5.</w:t>
            </w:r>
            <w:r w:rsidRPr="002D0085">
              <w:rPr>
                <w:rFonts w:ascii="標楷體" w:eastAsia="標楷體" w:hAnsi="標楷體"/>
              </w:rPr>
              <w:t>3</w:t>
            </w:r>
            <w:r w:rsidRPr="002D0085">
              <w:rPr>
                <w:rFonts w:ascii="標楷體" w:eastAsia="標楷體" w:hAnsi="標楷體" w:hint="eastAsia"/>
              </w:rPr>
              <w:t>為「菸害防制法（衛福部98.01.23）」。</w:t>
            </w:r>
            <w:r w:rsidRPr="002D0085">
              <w:rPr>
                <w:rFonts w:ascii="標楷體" w:eastAsia="標楷體" w:hAnsi="標楷體"/>
              </w:rPr>
              <w:t>(</w:t>
            </w:r>
            <w:r w:rsidRPr="002D0085">
              <w:rPr>
                <w:rFonts w:ascii="標楷體" w:eastAsia="標楷體" w:hAnsi="標楷體" w:hint="eastAsia"/>
              </w:rPr>
              <w:t>菸害防制法施行細則已於98.06.30廢止</w:t>
            </w:r>
            <w:r w:rsidRPr="002D0085">
              <w:rPr>
                <w:rFonts w:ascii="標楷體" w:eastAsia="標楷體" w:hAnsi="標楷體"/>
              </w:rPr>
              <w:t>)</w:t>
            </w:r>
          </w:p>
        </w:tc>
        <w:tc>
          <w:tcPr>
            <w:tcW w:w="648" w:type="pct"/>
            <w:vAlign w:val="center"/>
          </w:tcPr>
          <w:p w14:paraId="7292AA88" w14:textId="53B27FF9" w:rsidR="00E1738B" w:rsidRPr="002D0085" w:rsidRDefault="00E1738B" w:rsidP="00B35060">
            <w:pPr>
              <w:spacing w:line="0" w:lineRule="atLeast"/>
              <w:jc w:val="center"/>
              <w:rPr>
                <w:rFonts w:ascii="標楷體" w:eastAsia="標楷體" w:hAnsi="標楷體"/>
              </w:rPr>
            </w:pPr>
            <w:r w:rsidRPr="002D0085">
              <w:rPr>
                <w:rFonts w:ascii="標楷體" w:eastAsia="標楷體" w:hAnsi="標楷體" w:hint="eastAsia"/>
              </w:rPr>
              <w:t>111.1月</w:t>
            </w:r>
          </w:p>
        </w:tc>
        <w:tc>
          <w:tcPr>
            <w:tcW w:w="583" w:type="pct"/>
            <w:vAlign w:val="center"/>
          </w:tcPr>
          <w:p w14:paraId="7F84F1A8" w14:textId="0E6DEE83" w:rsidR="00E1738B" w:rsidRPr="002D0085" w:rsidRDefault="00E1738B" w:rsidP="00B35060">
            <w:pPr>
              <w:spacing w:line="0" w:lineRule="atLeast"/>
              <w:jc w:val="center"/>
              <w:rPr>
                <w:rFonts w:ascii="標楷體" w:eastAsia="標楷體" w:hAnsi="標楷體"/>
              </w:rPr>
            </w:pPr>
            <w:r w:rsidRPr="002D0085">
              <w:rPr>
                <w:rFonts w:ascii="標楷體" w:eastAsia="標楷體" w:hAnsi="標楷體" w:hint="eastAsia"/>
              </w:rPr>
              <w:t>洪</w:t>
            </w:r>
            <w:r w:rsidRPr="002D0085">
              <w:rPr>
                <w:rFonts w:ascii="標楷體" w:eastAsia="標楷體" w:hAnsi="標楷體"/>
              </w:rPr>
              <w:t>協強</w:t>
            </w:r>
          </w:p>
        </w:tc>
        <w:tc>
          <w:tcPr>
            <w:tcW w:w="651" w:type="pct"/>
            <w:vAlign w:val="center"/>
          </w:tcPr>
          <w:p w14:paraId="2A37B60A" w14:textId="0E96A0A6" w:rsidR="00E1738B" w:rsidRPr="002D0085" w:rsidRDefault="00E1738B" w:rsidP="00B35060">
            <w:pPr>
              <w:spacing w:line="0" w:lineRule="atLeast"/>
              <w:jc w:val="center"/>
              <w:rPr>
                <w:rFonts w:ascii="標楷體" w:eastAsia="標楷體" w:hAnsi="標楷體"/>
              </w:rPr>
            </w:pPr>
            <w:r w:rsidRPr="002D0085">
              <w:rPr>
                <w:rFonts w:ascii="標楷體" w:eastAsia="標楷體" w:hAnsi="標楷體" w:hint="eastAsia"/>
              </w:rPr>
              <w:t>111.01.19</w:t>
            </w:r>
          </w:p>
          <w:p w14:paraId="364F68C9" w14:textId="77777777" w:rsidR="00E1738B" w:rsidRPr="002D0085" w:rsidRDefault="00E1738B" w:rsidP="00B35060">
            <w:pPr>
              <w:spacing w:line="0" w:lineRule="atLeast"/>
              <w:jc w:val="center"/>
              <w:rPr>
                <w:rFonts w:ascii="標楷體" w:eastAsia="標楷體" w:hAnsi="標楷體"/>
              </w:rPr>
            </w:pPr>
            <w:r w:rsidRPr="002D0085">
              <w:rPr>
                <w:rFonts w:ascii="標楷體" w:eastAsia="標楷體" w:hAnsi="標楷體" w:hint="eastAsia"/>
              </w:rPr>
              <w:t>110-3</w:t>
            </w:r>
          </w:p>
          <w:p w14:paraId="158B6DEC" w14:textId="77777777" w:rsidR="006D7438" w:rsidRPr="002D0085" w:rsidRDefault="00E1738B" w:rsidP="00B35060">
            <w:pPr>
              <w:spacing w:line="0" w:lineRule="atLeast"/>
              <w:jc w:val="center"/>
              <w:rPr>
                <w:rFonts w:ascii="標楷體" w:eastAsia="標楷體" w:hAnsi="標楷體"/>
              </w:rPr>
            </w:pPr>
            <w:r w:rsidRPr="002D0085">
              <w:rPr>
                <w:rFonts w:ascii="標楷體" w:eastAsia="標楷體" w:hAnsi="標楷體" w:hint="eastAsia"/>
              </w:rPr>
              <w:t>內控會議</w:t>
            </w:r>
          </w:p>
          <w:p w14:paraId="1F73C7FB" w14:textId="5062B3EB" w:rsidR="008E7486" w:rsidRPr="002D0085" w:rsidRDefault="00E1738B" w:rsidP="00B35060">
            <w:pPr>
              <w:spacing w:line="0" w:lineRule="atLeast"/>
              <w:jc w:val="center"/>
              <w:rPr>
                <w:rFonts w:ascii="標楷體" w:eastAsia="標楷體" w:hAnsi="標楷體"/>
              </w:rPr>
            </w:pPr>
            <w:r w:rsidRPr="002D0085">
              <w:rPr>
                <w:rFonts w:ascii="標楷體" w:eastAsia="標楷體" w:hAnsi="標楷體" w:hint="eastAsia"/>
              </w:rPr>
              <w:t>通過</w:t>
            </w:r>
          </w:p>
        </w:tc>
      </w:tr>
      <w:tr w:rsidR="00B35060" w:rsidRPr="002D0085" w14:paraId="6C987439" w14:textId="77777777" w:rsidTr="00B35060">
        <w:trPr>
          <w:jc w:val="center"/>
        </w:trPr>
        <w:tc>
          <w:tcPr>
            <w:tcW w:w="573" w:type="pct"/>
            <w:vAlign w:val="center"/>
          </w:tcPr>
          <w:p w14:paraId="19EDB255" w14:textId="5DDC154A" w:rsidR="00B35060" w:rsidRPr="002D0085" w:rsidRDefault="00B35060" w:rsidP="00B35060">
            <w:pPr>
              <w:spacing w:line="0" w:lineRule="atLeast"/>
              <w:jc w:val="center"/>
              <w:rPr>
                <w:rFonts w:ascii="標楷體" w:eastAsia="標楷體" w:hAnsi="標楷體"/>
              </w:rPr>
            </w:pPr>
            <w:r w:rsidRPr="002D0085">
              <w:rPr>
                <w:rFonts w:ascii="標楷體" w:eastAsia="標楷體" w:hAnsi="標楷體" w:hint="eastAsia"/>
              </w:rPr>
              <w:t>7</w:t>
            </w:r>
          </w:p>
        </w:tc>
        <w:tc>
          <w:tcPr>
            <w:tcW w:w="2545" w:type="pct"/>
            <w:vAlign w:val="center"/>
          </w:tcPr>
          <w:p w14:paraId="5F299518" w14:textId="77777777" w:rsidR="00B35060" w:rsidRPr="002D0085" w:rsidRDefault="00B35060" w:rsidP="00B35060">
            <w:pPr>
              <w:spacing w:line="0" w:lineRule="atLeast"/>
              <w:jc w:val="both"/>
              <w:rPr>
                <w:rFonts w:ascii="標楷體" w:eastAsia="標楷體" w:hAnsi="標楷體"/>
              </w:rPr>
            </w:pPr>
            <w:r w:rsidRPr="002D0085">
              <w:rPr>
                <w:rFonts w:ascii="標楷體" w:eastAsia="標楷體" w:hAnsi="標楷體" w:hint="eastAsia"/>
              </w:rPr>
              <w:t>修訂原因:配合實施作業變更。</w:t>
            </w:r>
          </w:p>
          <w:p w14:paraId="5949920F" w14:textId="77777777" w:rsidR="00B35060" w:rsidRPr="002D0085" w:rsidRDefault="00B35060" w:rsidP="00B35060">
            <w:pPr>
              <w:spacing w:line="0" w:lineRule="atLeast"/>
              <w:jc w:val="both"/>
              <w:rPr>
                <w:rFonts w:ascii="標楷體" w:eastAsia="標楷體" w:hAnsi="標楷體"/>
              </w:rPr>
            </w:pPr>
            <w:r w:rsidRPr="002D0085">
              <w:rPr>
                <w:rFonts w:ascii="標楷體" w:eastAsia="標楷體" w:hAnsi="標楷體" w:hint="eastAsia"/>
              </w:rPr>
              <w:t>修正處:</w:t>
            </w:r>
          </w:p>
          <w:p w14:paraId="76752934" w14:textId="77777777" w:rsidR="00B35060" w:rsidRPr="002D0085" w:rsidRDefault="00B35060" w:rsidP="00B35060">
            <w:pPr>
              <w:spacing w:line="0" w:lineRule="atLeast"/>
              <w:ind w:left="240" w:hangingChars="100" w:hanging="240"/>
              <w:jc w:val="both"/>
              <w:rPr>
                <w:rFonts w:ascii="標楷體" w:eastAsia="標楷體" w:hAnsi="標楷體"/>
              </w:rPr>
            </w:pPr>
            <w:r w:rsidRPr="002D0085">
              <w:rPr>
                <w:rFonts w:ascii="標楷體" w:eastAsia="標楷體" w:hAnsi="標楷體" w:hint="eastAsia"/>
              </w:rPr>
              <w:t>1.流程圖(將參加教育部春暉評鑑刪除)以符合條文及作業程序。</w:t>
            </w:r>
          </w:p>
          <w:p w14:paraId="07BAB557" w14:textId="698B5332" w:rsidR="00B35060" w:rsidRPr="002D0085" w:rsidRDefault="00B35060" w:rsidP="00B35060">
            <w:pPr>
              <w:spacing w:line="0" w:lineRule="atLeast"/>
              <w:ind w:left="240" w:hangingChars="100" w:hanging="240"/>
              <w:jc w:val="both"/>
              <w:rPr>
                <w:rFonts w:ascii="標楷體" w:eastAsia="標楷體" w:hAnsi="標楷體"/>
              </w:rPr>
            </w:pPr>
            <w:r w:rsidRPr="002D0085">
              <w:rPr>
                <w:rFonts w:ascii="標楷體" w:eastAsia="標楷體" w:hAnsi="標楷體" w:hint="eastAsia"/>
              </w:rPr>
              <w:t>2.修改作業程序：</w:t>
            </w:r>
          </w:p>
          <w:p w14:paraId="4CD2968A" w14:textId="77777777" w:rsidR="00B35060" w:rsidRPr="002D0085" w:rsidRDefault="00B35060" w:rsidP="00B35060">
            <w:pPr>
              <w:spacing w:line="0" w:lineRule="atLeast"/>
              <w:ind w:leftChars="100" w:left="480" w:hangingChars="100" w:hanging="240"/>
              <w:jc w:val="both"/>
              <w:rPr>
                <w:rFonts w:ascii="標楷體" w:eastAsia="標楷體" w:hAnsi="標楷體"/>
              </w:rPr>
            </w:pPr>
            <w:r w:rsidRPr="002D0085">
              <w:rPr>
                <w:rFonts w:ascii="標楷體" w:eastAsia="標楷體" w:hAnsi="標楷體" w:hint="eastAsia"/>
              </w:rPr>
              <w:t>(1) 2.7將參加教育部春暉評鑑刪除以符合條文及作業程序。</w:t>
            </w:r>
          </w:p>
          <w:p w14:paraId="4EDF1DA7" w14:textId="500E39F7" w:rsidR="00B35060" w:rsidRPr="002D0085" w:rsidRDefault="00B35060" w:rsidP="00B35060">
            <w:pPr>
              <w:spacing w:line="0" w:lineRule="atLeast"/>
              <w:ind w:leftChars="100" w:left="480" w:hangingChars="100" w:hanging="240"/>
              <w:jc w:val="both"/>
              <w:rPr>
                <w:rFonts w:ascii="標楷體" w:eastAsia="標楷體" w:hAnsi="標楷體"/>
              </w:rPr>
            </w:pPr>
            <w:r w:rsidRPr="002D0085">
              <w:rPr>
                <w:rFonts w:ascii="標楷體" w:eastAsia="標楷體" w:hAnsi="標楷體" w:hint="eastAsia"/>
              </w:rPr>
              <w:t>(2)</w:t>
            </w:r>
            <w:r w:rsidRPr="002D0085">
              <w:rPr>
                <w:rFonts w:hint="eastAsia"/>
              </w:rPr>
              <w:t xml:space="preserve"> </w:t>
            </w:r>
            <w:r w:rsidRPr="002D0085">
              <w:rPr>
                <w:rFonts w:ascii="標楷體" w:eastAsia="標楷體" w:hAnsi="標楷體" w:hint="eastAsia"/>
              </w:rPr>
              <w:t>刪除依據及相關文件5.3.及5.4.，其後調整條序。</w:t>
            </w:r>
          </w:p>
        </w:tc>
        <w:tc>
          <w:tcPr>
            <w:tcW w:w="648" w:type="pct"/>
            <w:vAlign w:val="center"/>
          </w:tcPr>
          <w:p w14:paraId="6081610A" w14:textId="29B775EB" w:rsidR="00B35060" w:rsidRPr="002D0085" w:rsidRDefault="00B35060" w:rsidP="00B35060">
            <w:pPr>
              <w:spacing w:line="0" w:lineRule="atLeast"/>
              <w:jc w:val="center"/>
              <w:rPr>
                <w:rFonts w:ascii="標楷體" w:eastAsia="標楷體" w:hAnsi="標楷體"/>
              </w:rPr>
            </w:pPr>
            <w:r w:rsidRPr="002D0085">
              <w:rPr>
                <w:rFonts w:ascii="標楷體" w:eastAsia="標楷體" w:hAnsi="標楷體" w:hint="eastAsia"/>
              </w:rPr>
              <w:t>112.10月</w:t>
            </w:r>
          </w:p>
        </w:tc>
        <w:tc>
          <w:tcPr>
            <w:tcW w:w="583" w:type="pct"/>
            <w:vAlign w:val="center"/>
          </w:tcPr>
          <w:p w14:paraId="5E74A083" w14:textId="2EDEEE53" w:rsidR="00B35060" w:rsidRPr="002D0085" w:rsidRDefault="00B35060" w:rsidP="00B35060">
            <w:pPr>
              <w:spacing w:line="0" w:lineRule="atLeast"/>
              <w:jc w:val="center"/>
              <w:rPr>
                <w:rFonts w:ascii="標楷體" w:eastAsia="標楷體" w:hAnsi="標楷體"/>
              </w:rPr>
            </w:pPr>
            <w:r w:rsidRPr="002D0085">
              <w:rPr>
                <w:rFonts w:ascii="標楷體" w:eastAsia="標楷體" w:hAnsi="標楷體" w:hint="eastAsia"/>
                <w:noProof/>
              </w:rPr>
              <w:t>吳瑄侑</w:t>
            </w:r>
          </w:p>
        </w:tc>
        <w:tc>
          <w:tcPr>
            <w:tcW w:w="651" w:type="pct"/>
            <w:vAlign w:val="center"/>
          </w:tcPr>
          <w:p w14:paraId="4A1CB077" w14:textId="77777777" w:rsidR="00CF48EA" w:rsidRPr="002D0085" w:rsidRDefault="00CF48EA" w:rsidP="00CF48EA">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49AA94F4" w14:textId="77777777" w:rsidR="00CF48EA" w:rsidRPr="002D0085" w:rsidRDefault="00CF48EA" w:rsidP="00CF48EA">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3B3EA04D" w14:textId="070ED795" w:rsidR="00B35060" w:rsidRPr="002D0085" w:rsidRDefault="00CF48EA" w:rsidP="00CF48EA">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37E98B90" w14:textId="63FD7E5C" w:rsidR="0053618A" w:rsidRPr="002D0085" w:rsidRDefault="0053618A" w:rsidP="007636A3">
      <w:pPr>
        <w:autoSpaceDE w:val="0"/>
        <w:autoSpaceDN w:val="0"/>
        <w:jc w:val="right"/>
        <w:textAlignment w:val="baseline"/>
        <w:rPr>
          <w:rFonts w:ascii="標楷體" w:eastAsia="標楷體" w:hAnsi="標楷體"/>
          <w:sz w:val="16"/>
          <w:szCs w:val="16"/>
        </w:rPr>
      </w:pPr>
    </w:p>
    <w:p w14:paraId="430A39E1" w14:textId="09FE2758" w:rsidR="0053618A" w:rsidRPr="002D0085" w:rsidRDefault="0053618A" w:rsidP="007636A3">
      <w:pPr>
        <w:autoSpaceDE w:val="0"/>
        <w:autoSpaceDN w:val="0"/>
        <w:jc w:val="right"/>
        <w:textAlignment w:val="baseline"/>
        <w:rPr>
          <w:rFonts w:ascii="標楷體" w:eastAsia="標楷體" w:hAnsi="標楷體"/>
          <w:sz w:val="16"/>
          <w:szCs w:val="16"/>
        </w:rPr>
      </w:pPr>
    </w:p>
    <w:p w14:paraId="28765663" w14:textId="0BB3BE99" w:rsidR="0053618A" w:rsidRPr="002D0085" w:rsidRDefault="0053618A" w:rsidP="007636A3">
      <w:pPr>
        <w:autoSpaceDE w:val="0"/>
        <w:autoSpaceDN w:val="0"/>
        <w:jc w:val="right"/>
        <w:textAlignment w:val="baseline"/>
        <w:rPr>
          <w:rStyle w:val="a3"/>
          <w:color w:val="auto"/>
          <w:sz w:val="16"/>
          <w:szCs w:val="16"/>
        </w:rPr>
      </w:pPr>
    </w:p>
    <w:p w14:paraId="20DED310" w14:textId="727CCFF6" w:rsidR="0053618A" w:rsidRPr="002D0085" w:rsidRDefault="0053618A" w:rsidP="007636A3">
      <w:pPr>
        <w:autoSpaceDE w:val="0"/>
        <w:autoSpaceDN w:val="0"/>
        <w:jc w:val="right"/>
        <w:textAlignment w:val="baseline"/>
        <w:rPr>
          <w:rStyle w:val="a3"/>
          <w:color w:val="auto"/>
          <w:sz w:val="16"/>
          <w:szCs w:val="16"/>
        </w:rPr>
      </w:pPr>
    </w:p>
    <w:p w14:paraId="6B2FC69D" w14:textId="19988819" w:rsidR="0053618A" w:rsidRPr="002D0085" w:rsidRDefault="0053618A" w:rsidP="007636A3">
      <w:pPr>
        <w:autoSpaceDE w:val="0"/>
        <w:autoSpaceDN w:val="0"/>
        <w:jc w:val="right"/>
        <w:textAlignment w:val="baseline"/>
        <w:rPr>
          <w:rStyle w:val="a3"/>
          <w:color w:val="auto"/>
          <w:sz w:val="16"/>
          <w:szCs w:val="16"/>
        </w:rPr>
      </w:pPr>
    </w:p>
    <w:p w14:paraId="07808017" w14:textId="67BEAFA5" w:rsidR="0053618A" w:rsidRPr="002D0085" w:rsidRDefault="0053618A" w:rsidP="007636A3">
      <w:pPr>
        <w:autoSpaceDE w:val="0"/>
        <w:autoSpaceDN w:val="0"/>
        <w:jc w:val="right"/>
        <w:textAlignment w:val="baseline"/>
        <w:rPr>
          <w:rStyle w:val="a3"/>
          <w:color w:val="auto"/>
          <w:sz w:val="16"/>
          <w:szCs w:val="16"/>
        </w:rPr>
      </w:pPr>
    </w:p>
    <w:p w14:paraId="19653D1D" w14:textId="3FF40970" w:rsidR="0053618A" w:rsidRPr="002D0085" w:rsidRDefault="0053618A" w:rsidP="007636A3">
      <w:pPr>
        <w:autoSpaceDE w:val="0"/>
        <w:autoSpaceDN w:val="0"/>
        <w:jc w:val="right"/>
        <w:textAlignment w:val="baseline"/>
        <w:rPr>
          <w:rStyle w:val="a3"/>
          <w:color w:val="auto"/>
          <w:sz w:val="16"/>
          <w:szCs w:val="16"/>
        </w:rPr>
      </w:pPr>
    </w:p>
    <w:p w14:paraId="2910EB53" w14:textId="729ABE4F" w:rsidR="0053618A" w:rsidRPr="002D0085" w:rsidRDefault="0053618A" w:rsidP="007636A3">
      <w:pPr>
        <w:autoSpaceDE w:val="0"/>
        <w:autoSpaceDN w:val="0"/>
        <w:jc w:val="right"/>
        <w:textAlignment w:val="baseline"/>
        <w:rPr>
          <w:rStyle w:val="a3"/>
          <w:color w:val="auto"/>
          <w:sz w:val="16"/>
          <w:szCs w:val="16"/>
        </w:rPr>
      </w:pPr>
    </w:p>
    <w:p w14:paraId="42BE23F1" w14:textId="02D458A9" w:rsidR="0053618A" w:rsidRPr="002D0085" w:rsidRDefault="0053618A" w:rsidP="007636A3">
      <w:pPr>
        <w:autoSpaceDE w:val="0"/>
        <w:autoSpaceDN w:val="0"/>
        <w:jc w:val="right"/>
        <w:textAlignment w:val="baseline"/>
        <w:rPr>
          <w:rStyle w:val="a3"/>
          <w:color w:val="auto"/>
          <w:sz w:val="16"/>
          <w:szCs w:val="16"/>
        </w:rPr>
      </w:pPr>
    </w:p>
    <w:p w14:paraId="2245FFCF" w14:textId="299EC7C5" w:rsidR="0053618A" w:rsidRPr="002D0085" w:rsidRDefault="0053618A" w:rsidP="007636A3">
      <w:pPr>
        <w:autoSpaceDE w:val="0"/>
        <w:autoSpaceDN w:val="0"/>
        <w:jc w:val="right"/>
        <w:textAlignment w:val="baseline"/>
        <w:rPr>
          <w:rStyle w:val="a3"/>
          <w:color w:val="auto"/>
          <w:sz w:val="16"/>
          <w:szCs w:val="16"/>
        </w:rPr>
      </w:pPr>
    </w:p>
    <w:p w14:paraId="4F0C67F5" w14:textId="67C523F4" w:rsidR="0053618A" w:rsidRPr="002D0085" w:rsidRDefault="0053618A" w:rsidP="007636A3">
      <w:pPr>
        <w:autoSpaceDE w:val="0"/>
        <w:autoSpaceDN w:val="0"/>
        <w:jc w:val="right"/>
        <w:textAlignment w:val="baseline"/>
        <w:rPr>
          <w:rStyle w:val="a3"/>
          <w:color w:val="auto"/>
          <w:sz w:val="16"/>
          <w:szCs w:val="16"/>
        </w:rPr>
      </w:pPr>
    </w:p>
    <w:p w14:paraId="6B788691" w14:textId="6185D2F8" w:rsidR="0053618A" w:rsidRPr="002D0085" w:rsidRDefault="0053618A" w:rsidP="007636A3">
      <w:pPr>
        <w:autoSpaceDE w:val="0"/>
        <w:autoSpaceDN w:val="0"/>
        <w:jc w:val="right"/>
        <w:textAlignment w:val="baseline"/>
        <w:rPr>
          <w:rStyle w:val="a3"/>
          <w:color w:val="auto"/>
          <w:sz w:val="16"/>
          <w:szCs w:val="16"/>
        </w:rPr>
      </w:pPr>
    </w:p>
    <w:p w14:paraId="728A6D6B" w14:textId="36518F59" w:rsidR="0053618A" w:rsidRPr="002D0085" w:rsidRDefault="0053618A" w:rsidP="007636A3">
      <w:pPr>
        <w:autoSpaceDE w:val="0"/>
        <w:autoSpaceDN w:val="0"/>
        <w:jc w:val="right"/>
        <w:textAlignment w:val="baseline"/>
        <w:rPr>
          <w:rStyle w:val="a3"/>
          <w:color w:val="auto"/>
          <w:sz w:val="16"/>
          <w:szCs w:val="16"/>
        </w:rPr>
      </w:pPr>
    </w:p>
    <w:p w14:paraId="347FCE3D" w14:textId="37F05C32" w:rsidR="0053618A" w:rsidRPr="002D0085" w:rsidRDefault="0053618A" w:rsidP="007636A3">
      <w:pPr>
        <w:autoSpaceDE w:val="0"/>
        <w:autoSpaceDN w:val="0"/>
        <w:jc w:val="right"/>
        <w:textAlignment w:val="baseline"/>
        <w:rPr>
          <w:rStyle w:val="a3"/>
          <w:color w:val="auto"/>
          <w:sz w:val="16"/>
          <w:szCs w:val="16"/>
        </w:rPr>
      </w:pPr>
    </w:p>
    <w:p w14:paraId="7A3880A9" w14:textId="14E41AD3" w:rsidR="0053618A" w:rsidRPr="002D0085" w:rsidRDefault="0053618A" w:rsidP="007636A3">
      <w:pPr>
        <w:autoSpaceDE w:val="0"/>
        <w:autoSpaceDN w:val="0"/>
        <w:jc w:val="right"/>
        <w:textAlignment w:val="baseline"/>
        <w:rPr>
          <w:rStyle w:val="a3"/>
          <w:color w:val="auto"/>
          <w:sz w:val="16"/>
          <w:szCs w:val="16"/>
        </w:rPr>
      </w:pPr>
    </w:p>
    <w:p w14:paraId="55EDBE5D" w14:textId="4BB03646" w:rsidR="0053618A" w:rsidRPr="002D0085" w:rsidRDefault="0053618A" w:rsidP="007636A3">
      <w:pPr>
        <w:autoSpaceDE w:val="0"/>
        <w:autoSpaceDN w:val="0"/>
        <w:jc w:val="right"/>
        <w:textAlignment w:val="baseline"/>
        <w:rPr>
          <w:rStyle w:val="a3"/>
          <w:color w:val="auto"/>
          <w:sz w:val="16"/>
          <w:szCs w:val="16"/>
        </w:rPr>
      </w:pPr>
    </w:p>
    <w:p w14:paraId="2F2701F5" w14:textId="54BC45AA" w:rsidR="0053618A" w:rsidRPr="002D0085" w:rsidRDefault="0053618A" w:rsidP="007636A3">
      <w:pPr>
        <w:autoSpaceDE w:val="0"/>
        <w:autoSpaceDN w:val="0"/>
        <w:jc w:val="right"/>
        <w:textAlignment w:val="baseline"/>
        <w:rPr>
          <w:rStyle w:val="a3"/>
          <w:color w:val="auto"/>
          <w:sz w:val="16"/>
          <w:szCs w:val="16"/>
        </w:rPr>
      </w:pPr>
    </w:p>
    <w:p w14:paraId="681C26F1" w14:textId="39326C4C" w:rsidR="0053618A" w:rsidRPr="002D0085" w:rsidRDefault="0053618A" w:rsidP="007636A3">
      <w:pPr>
        <w:autoSpaceDE w:val="0"/>
        <w:autoSpaceDN w:val="0"/>
        <w:jc w:val="right"/>
        <w:textAlignment w:val="baseline"/>
        <w:rPr>
          <w:rStyle w:val="a3"/>
          <w:color w:val="auto"/>
          <w:sz w:val="16"/>
          <w:szCs w:val="16"/>
        </w:rPr>
      </w:pPr>
    </w:p>
    <w:p w14:paraId="21A5F445" w14:textId="30CF36E9" w:rsidR="0053618A" w:rsidRPr="002D0085" w:rsidRDefault="0053618A" w:rsidP="007636A3">
      <w:pPr>
        <w:autoSpaceDE w:val="0"/>
        <w:autoSpaceDN w:val="0"/>
        <w:jc w:val="right"/>
        <w:textAlignment w:val="baseline"/>
        <w:rPr>
          <w:rStyle w:val="a3"/>
          <w:color w:val="auto"/>
          <w:sz w:val="16"/>
          <w:szCs w:val="16"/>
        </w:rPr>
      </w:pPr>
    </w:p>
    <w:p w14:paraId="5AD73762" w14:textId="58E024CD" w:rsidR="0053618A" w:rsidRPr="002D0085" w:rsidRDefault="0053618A" w:rsidP="007636A3">
      <w:pPr>
        <w:autoSpaceDE w:val="0"/>
        <w:autoSpaceDN w:val="0"/>
        <w:jc w:val="right"/>
        <w:textAlignment w:val="baseline"/>
        <w:rPr>
          <w:rStyle w:val="a3"/>
          <w:color w:val="auto"/>
          <w:sz w:val="16"/>
          <w:szCs w:val="16"/>
        </w:rPr>
      </w:pPr>
    </w:p>
    <w:p w14:paraId="3C1F7BA8" w14:textId="172256D2" w:rsidR="0053618A" w:rsidRPr="002D0085" w:rsidRDefault="0053618A" w:rsidP="00B35060">
      <w:pPr>
        <w:autoSpaceDE w:val="0"/>
        <w:autoSpaceDN w:val="0"/>
        <w:ind w:right="640"/>
        <w:textAlignment w:val="baseline"/>
        <w:rPr>
          <w:rStyle w:val="a3"/>
          <w:color w:val="auto"/>
          <w:sz w:val="16"/>
          <w:szCs w:val="16"/>
          <w:u w:val="none"/>
        </w:rPr>
      </w:pPr>
    </w:p>
    <w:p w14:paraId="525DD538" w14:textId="11E6C6A8" w:rsidR="00B35060" w:rsidRPr="002D0085" w:rsidRDefault="00B35060" w:rsidP="00B35060">
      <w:pPr>
        <w:autoSpaceDE w:val="0"/>
        <w:autoSpaceDN w:val="0"/>
        <w:ind w:right="960"/>
        <w:textAlignment w:val="baseline"/>
        <w:rPr>
          <w:rStyle w:val="a3"/>
          <w:color w:val="auto"/>
          <w:sz w:val="16"/>
          <w:szCs w:val="16"/>
        </w:rPr>
      </w:pPr>
      <w:r w:rsidRPr="002D0085">
        <w:rPr>
          <w:rFonts w:ascii="標楷體" w:eastAsia="標楷體" w:hAnsi="標楷體"/>
          <w:noProof/>
        </w:rPr>
        <mc:AlternateContent>
          <mc:Choice Requires="wps">
            <w:drawing>
              <wp:anchor distT="0" distB="0" distL="114300" distR="114300" simplePos="0" relativeHeight="251658250" behindDoc="0" locked="0" layoutInCell="1" allowOverlap="1" wp14:anchorId="72327109" wp14:editId="32A0AF6B">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AF93003" w14:textId="5E83014B" w:rsidR="00996ACD" w:rsidRPr="00787270" w:rsidRDefault="00996ACD"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1.3</w:t>
                            </w:r>
                          </w:p>
                          <w:p w14:paraId="14B3A8A0"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327109" id="文字方塊 503" o:spid="_x0000_s1090"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" filled="f" stroked="f" strokeweight="1pt">
                <v:textbox>
                  <w:txbxContent>
                    <w:p w14:paraId="0AF93003" w14:textId="5E83014B" w:rsidR="00996ACD" w:rsidRPr="00787270" w:rsidRDefault="00996ACD"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1.3</w:t>
                      </w:r>
                    </w:p>
                    <w:p w14:paraId="14B3A8A0"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2D0085">
        <w:rPr>
          <w:rStyle w:val="a3"/>
          <w:color w:val="auto"/>
          <w:sz w:val="16"/>
          <w:szCs w:val="16"/>
          <w:u w:val="none"/>
        </w:rPr>
        <w:br w:type="page"/>
      </w:r>
    </w:p>
    <w:p w14:paraId="6E9DC0A3" w14:textId="77777777" w:rsidR="0053618A" w:rsidRPr="002D0085" w:rsidRDefault="0053618A" w:rsidP="007636A3">
      <w:pPr>
        <w:autoSpaceDE w:val="0"/>
        <w:autoSpaceDN w:val="0"/>
        <w:jc w:val="right"/>
        <w:textAlignment w:val="baseline"/>
        <w:rPr>
          <w:rStyle w:val="a3"/>
          <w:color w:val="auto"/>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654EFB" w:rsidRPr="002D0085" w14:paraId="6734A1D7"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1C0782E1" w14:textId="77777777" w:rsidR="00B35060" w:rsidRPr="002D0085" w:rsidRDefault="00B35060"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8FC4E61" w14:textId="77777777" w:rsidTr="00B35060">
        <w:trPr>
          <w:jc w:val="center"/>
        </w:trPr>
        <w:tc>
          <w:tcPr>
            <w:tcW w:w="2250" w:type="pct"/>
            <w:tcBorders>
              <w:left w:val="single" w:sz="12" w:space="0" w:color="auto"/>
              <w:bottom w:val="single" w:sz="2" w:space="0" w:color="auto"/>
              <w:right w:val="single" w:sz="2" w:space="0" w:color="auto"/>
            </w:tcBorders>
            <w:vAlign w:val="center"/>
          </w:tcPr>
          <w:p w14:paraId="6931A678"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30CC42FB"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2732548D"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0E275FF"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AD58A23"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D2113AB"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8A79370"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257AF1D" w14:textId="77777777" w:rsidR="00B35060" w:rsidRPr="002D0085" w:rsidRDefault="00B35060" w:rsidP="00B35060">
            <w:pPr>
              <w:spacing w:line="0" w:lineRule="atLeast"/>
              <w:jc w:val="center"/>
              <w:rPr>
                <w:rFonts w:ascii="標楷體" w:eastAsia="標楷體" w:hAnsi="標楷體"/>
                <w:b/>
                <w:szCs w:val="24"/>
              </w:rPr>
            </w:pPr>
            <w:r w:rsidRPr="002D0085">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48E5B723"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FAF9E1F"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2</w:t>
            </w:r>
          </w:p>
        </w:tc>
        <w:tc>
          <w:tcPr>
            <w:tcW w:w="651" w:type="pct"/>
            <w:tcBorders>
              <w:bottom w:val="single" w:sz="12" w:space="0" w:color="auto"/>
            </w:tcBorders>
            <w:vAlign w:val="center"/>
          </w:tcPr>
          <w:p w14:paraId="0069135A" w14:textId="0BAF7E03" w:rsidR="00CF48EA" w:rsidRPr="002D0085" w:rsidRDefault="00CF48EA" w:rsidP="00CF48EA">
            <w:pPr>
              <w:spacing w:line="0" w:lineRule="atLeast"/>
              <w:jc w:val="center"/>
              <w:rPr>
                <w:rFonts w:ascii="標楷體" w:eastAsia="標楷體" w:hAnsi="標楷體"/>
                <w:sz w:val="20"/>
              </w:rPr>
            </w:pPr>
            <w:r w:rsidRPr="002D0085">
              <w:rPr>
                <w:rFonts w:ascii="標楷體" w:eastAsia="標楷體" w:hAnsi="標楷體"/>
                <w:sz w:val="20"/>
              </w:rPr>
              <w:t>07/</w:t>
            </w:r>
          </w:p>
          <w:p w14:paraId="00598FF4" w14:textId="40E0D09A" w:rsidR="00B35060" w:rsidRPr="002D0085" w:rsidRDefault="00CF48EA" w:rsidP="00CF48EA">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w:t>
            </w:r>
            <w:r w:rsidRPr="002D0085">
              <w:rPr>
                <w:rFonts w:ascii="標楷體" w:eastAsia="標楷體" w:hAnsi="標楷體"/>
                <w:sz w:val="20"/>
                <w:szCs w:val="20"/>
              </w:rPr>
              <w:t>3</w:t>
            </w:r>
          </w:p>
        </w:tc>
        <w:tc>
          <w:tcPr>
            <w:tcW w:w="594" w:type="pct"/>
            <w:tcBorders>
              <w:bottom w:val="single" w:sz="12" w:space="0" w:color="auto"/>
              <w:right w:val="single" w:sz="12" w:space="0" w:color="auto"/>
            </w:tcBorders>
            <w:vAlign w:val="center"/>
          </w:tcPr>
          <w:p w14:paraId="06F43A1E"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62664666" w14:textId="77777777" w:rsidR="00B35060" w:rsidRPr="002D0085" w:rsidRDefault="00B35060" w:rsidP="00B35060">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4F42D0B" w14:textId="77777777" w:rsidR="00B35060" w:rsidRPr="002D0085" w:rsidRDefault="00B35060" w:rsidP="00B35060">
      <w:pPr>
        <w:autoSpaceDE w:val="0"/>
        <w:autoSpaceDN w:val="0"/>
        <w:jc w:val="right"/>
        <w:textAlignment w:val="baseline"/>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r w:rsidRPr="002D0085">
        <w:rPr>
          <w:rStyle w:val="a3"/>
          <w:rFonts w:ascii="標楷體" w:eastAsia="標楷體" w:hAnsi="標楷體" w:hint="eastAsia"/>
          <w:color w:val="auto"/>
          <w:sz w:val="16"/>
          <w:szCs w:val="16"/>
        </w:rPr>
        <w:t>.</w:t>
      </w:r>
    </w:p>
    <w:p w14:paraId="19565AC2" w14:textId="77777777" w:rsidR="00E1738B" w:rsidRPr="002D0085" w:rsidRDefault="00E1738B" w:rsidP="00B35060">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0E47209" w14:textId="05037B4D" w:rsidR="00E1738B" w:rsidRPr="002D0085" w:rsidRDefault="00B35060" w:rsidP="007636A3">
      <w:pPr>
        <w:tabs>
          <w:tab w:val="left" w:pos="360"/>
        </w:tabs>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6030" w:dyaOrig="11355" w14:anchorId="46B58027">
          <v:shape id="_x0000_i1075" type="#_x0000_t75" style="width:496.55pt;height:555.85pt" o:ole="">
            <v:imagedata r:id="rId120" o:title=""/>
          </v:shape>
          <o:OLEObject Type="Embed" ProgID="Visio.Drawing.11" ShapeID="_x0000_i1075" DrawAspect="Content" ObjectID="_1843026892" r:id="rId121"/>
        </w:object>
      </w:r>
    </w:p>
    <w:p w14:paraId="772CF951" w14:textId="2A76A0FD" w:rsidR="00B01F01" w:rsidRPr="002D0085" w:rsidRDefault="00B01F01" w:rsidP="007636A3">
      <w:pPr>
        <w:tabs>
          <w:tab w:val="left" w:pos="360"/>
        </w:tabs>
        <w:autoSpaceDE w:val="0"/>
        <w:autoSpaceDN w:val="0"/>
        <w:ind w:leftChars="-59" w:left="-142"/>
        <w:jc w:val="both"/>
        <w:textAlignment w:val="baseline"/>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11732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F7878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CB72DB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E9737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3400B27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19CC601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08E534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F1DA23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2EE5B0A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81D167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61BC04"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7276CCE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2A09A6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2</w:t>
            </w:r>
          </w:p>
        </w:tc>
        <w:tc>
          <w:tcPr>
            <w:tcW w:w="651" w:type="pct"/>
            <w:tcBorders>
              <w:bottom w:val="single" w:sz="12" w:space="0" w:color="auto"/>
            </w:tcBorders>
            <w:vAlign w:val="center"/>
          </w:tcPr>
          <w:p w14:paraId="4FB864E7" w14:textId="77777777" w:rsidR="00CF48EA" w:rsidRPr="002D0085" w:rsidRDefault="00CF48EA" w:rsidP="00CF48EA">
            <w:pPr>
              <w:spacing w:line="0" w:lineRule="atLeast"/>
              <w:jc w:val="center"/>
              <w:rPr>
                <w:rFonts w:ascii="標楷體" w:eastAsia="標楷體" w:hAnsi="標楷體"/>
                <w:sz w:val="20"/>
              </w:rPr>
            </w:pPr>
            <w:r w:rsidRPr="002D0085">
              <w:rPr>
                <w:rFonts w:ascii="標楷體" w:eastAsia="標楷體" w:hAnsi="標楷體"/>
                <w:sz w:val="20"/>
              </w:rPr>
              <w:t>07/</w:t>
            </w:r>
          </w:p>
          <w:p w14:paraId="5F0394F8" w14:textId="7003CCCE" w:rsidR="00E1738B" w:rsidRPr="002D0085" w:rsidRDefault="00CF48EA" w:rsidP="00CF48E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w:t>
            </w:r>
            <w:r w:rsidRPr="002D0085">
              <w:rPr>
                <w:rFonts w:ascii="標楷體" w:eastAsia="標楷體" w:hAnsi="標楷體"/>
                <w:sz w:val="20"/>
                <w:szCs w:val="20"/>
              </w:rPr>
              <w:t>3</w:t>
            </w:r>
          </w:p>
        </w:tc>
        <w:tc>
          <w:tcPr>
            <w:tcW w:w="594" w:type="pct"/>
            <w:tcBorders>
              <w:bottom w:val="single" w:sz="12" w:space="0" w:color="auto"/>
              <w:right w:val="single" w:sz="12" w:space="0" w:color="auto"/>
            </w:tcBorders>
            <w:vAlign w:val="center"/>
          </w:tcPr>
          <w:p w14:paraId="2776C53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1279722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EF393F7"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180688A" w14:textId="77777777" w:rsidR="00E1738B" w:rsidRPr="002D0085" w:rsidRDefault="00E1738B" w:rsidP="007636A3">
      <w:pPr>
        <w:spacing w:before="100" w:beforeAutospacing="1"/>
        <w:jc w:val="both"/>
        <w:textAlignment w:val="baseline"/>
        <w:rPr>
          <w:rFonts w:ascii="標楷體" w:eastAsia="標楷體" w:hAnsi="標楷體"/>
          <w:b/>
          <w:bCs/>
          <w:szCs w:val="24"/>
        </w:rPr>
      </w:pPr>
      <w:r w:rsidRPr="002D0085">
        <w:rPr>
          <w:rFonts w:ascii="標楷體" w:eastAsia="標楷體" w:hAnsi="標楷體" w:hint="eastAsia"/>
          <w:b/>
          <w:bCs/>
        </w:rPr>
        <w:t>2.作</w:t>
      </w:r>
      <w:r w:rsidRPr="002D0085">
        <w:rPr>
          <w:rFonts w:ascii="標楷體" w:eastAsia="標楷體" w:hAnsi="標楷體" w:hint="eastAsia"/>
          <w:b/>
          <w:bCs/>
          <w:szCs w:val="24"/>
        </w:rPr>
        <w:t>業程序：</w:t>
      </w:r>
    </w:p>
    <w:p w14:paraId="063728B7" w14:textId="77777777" w:rsidR="00E1738B" w:rsidRPr="002D0085"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依教育部來函簽核相關計畫</w:t>
      </w:r>
      <w:r w:rsidRPr="002D0085">
        <w:rPr>
          <w:rFonts w:ascii="標楷體" w:eastAsia="標楷體" w:hAnsi="標楷體" w:cs="Times New Roman"/>
          <w:szCs w:val="24"/>
        </w:rPr>
        <w:t>。</w:t>
      </w:r>
    </w:p>
    <w:p w14:paraId="0D2198E6" w14:textId="77777777" w:rsidR="00E1738B" w:rsidRPr="002D0085"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依學校時間及需求或配合校內重大活動辦理春暉專案相關宣導活動。</w:t>
      </w:r>
    </w:p>
    <w:p w14:paraId="5CF36DAB" w14:textId="77777777" w:rsidR="00E1738B" w:rsidRPr="002D0085"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活動經費送會計室審核並呈核，奉校長核定後方實施。</w:t>
      </w:r>
    </w:p>
    <w:p w14:paraId="01C32938" w14:textId="77777777" w:rsidR="00E1738B" w:rsidRPr="002D0085"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公告並轉知學生、教學、行政單位相關活動訊息，鼓勵全校師生踴躍參加。</w:t>
      </w:r>
    </w:p>
    <w:p w14:paraId="3710F2A1" w14:textId="77777777" w:rsidR="00E1738B" w:rsidRPr="002D0085"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活動辦理。</w:t>
      </w:r>
    </w:p>
    <w:p w14:paraId="2038E78E" w14:textId="77777777" w:rsidR="00E1738B" w:rsidRPr="002D0085"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成果彙整</w:t>
      </w:r>
      <w:r w:rsidRPr="002D0085">
        <w:rPr>
          <w:rFonts w:ascii="標楷體" w:eastAsia="標楷體" w:hAnsi="標楷體" w:cs="Times New Roman"/>
          <w:szCs w:val="24"/>
        </w:rPr>
        <w:t>。</w:t>
      </w:r>
    </w:p>
    <w:p w14:paraId="2B04186D" w14:textId="387DE9AD" w:rsidR="00E1738B" w:rsidRPr="002D0085" w:rsidRDefault="00B01F01" w:rsidP="00B01F01">
      <w:pPr>
        <w:tabs>
          <w:tab w:val="left" w:pos="960"/>
        </w:tabs>
        <w:ind w:left="24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7.</w:t>
      </w:r>
      <w:r w:rsidR="00E1738B" w:rsidRPr="002D0085">
        <w:rPr>
          <w:rFonts w:ascii="標楷體" w:eastAsia="標楷體" w:hAnsi="標楷體" w:cs="Times New Roman" w:hint="eastAsia"/>
          <w:szCs w:val="24"/>
        </w:rPr>
        <w:t>教育部不定期訪視。</w:t>
      </w:r>
    </w:p>
    <w:p w14:paraId="5729C664"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78ACDE64" w14:textId="77777777" w:rsidR="00E1738B" w:rsidRPr="002D0085" w:rsidRDefault="00E1738B" w:rsidP="007636A3">
      <w:pPr>
        <w:tabs>
          <w:tab w:val="left" w:pos="960"/>
        </w:tabs>
        <w:ind w:leftChars="100" w:left="840" w:hangingChars="250" w:hanging="600"/>
        <w:jc w:val="both"/>
        <w:textAlignment w:val="baseline"/>
        <w:rPr>
          <w:rFonts w:ascii="標楷體" w:eastAsia="標楷體" w:hAnsi="標楷體"/>
        </w:rPr>
      </w:pPr>
      <w:r w:rsidRPr="002D0085">
        <w:rPr>
          <w:rFonts w:ascii="標楷體" w:eastAsia="標楷體" w:hAnsi="標楷體" w:hint="eastAsia"/>
          <w:szCs w:val="24"/>
        </w:rPr>
        <w:t>3.1.依據教育部</w:t>
      </w:r>
      <w:r w:rsidRPr="002D0085">
        <w:rPr>
          <w:rFonts w:ascii="標楷體" w:eastAsia="標楷體" w:hAnsi="標楷體" w:hint="eastAsia"/>
        </w:rPr>
        <w:t>春暉專</w:t>
      </w:r>
      <w:r w:rsidRPr="002D0085">
        <w:rPr>
          <w:rFonts w:ascii="標楷體" w:eastAsia="標楷體" w:hAnsi="標楷體" w:cs="Times New Roman" w:hint="eastAsia"/>
          <w:szCs w:val="24"/>
        </w:rPr>
        <w:t>案</w:t>
      </w:r>
      <w:r w:rsidRPr="002D0085">
        <w:rPr>
          <w:rFonts w:ascii="標楷體" w:eastAsia="標楷體" w:hAnsi="標楷體" w:hint="eastAsia"/>
          <w:szCs w:val="24"/>
        </w:rPr>
        <w:t>實施計畫辦理</w:t>
      </w:r>
      <w:r w:rsidRPr="002D0085">
        <w:rPr>
          <w:rFonts w:ascii="標楷體" w:eastAsia="標楷體" w:hAnsi="標楷體" w:hint="eastAsia"/>
        </w:rPr>
        <w:t>。</w:t>
      </w:r>
    </w:p>
    <w:p w14:paraId="1ADC8A08" w14:textId="77777777" w:rsidR="00E1738B" w:rsidRPr="002D0085" w:rsidRDefault="00E1738B" w:rsidP="007636A3">
      <w:pPr>
        <w:tabs>
          <w:tab w:val="left" w:pos="960"/>
        </w:tabs>
        <w:ind w:leftChars="100" w:left="840" w:hangingChars="250" w:hanging="600"/>
        <w:jc w:val="both"/>
        <w:textAlignment w:val="baseline"/>
        <w:rPr>
          <w:rFonts w:ascii="標楷體" w:eastAsia="標楷體" w:hAnsi="標楷體"/>
        </w:rPr>
      </w:pPr>
      <w:r w:rsidRPr="002D0085">
        <w:rPr>
          <w:rFonts w:ascii="標楷體" w:eastAsia="標楷體" w:hAnsi="標楷體" w:hint="eastAsia"/>
        </w:rPr>
        <w:t>3.2.需留意學輔經費簽核結報期限。</w:t>
      </w:r>
    </w:p>
    <w:p w14:paraId="19A8175F" w14:textId="77777777" w:rsidR="00E1738B" w:rsidRPr="002D0085" w:rsidRDefault="00E1738B" w:rsidP="007636A3">
      <w:pPr>
        <w:tabs>
          <w:tab w:val="left" w:pos="960"/>
        </w:tabs>
        <w:ind w:leftChars="100" w:left="840" w:hangingChars="250" w:hanging="600"/>
        <w:jc w:val="both"/>
        <w:textAlignment w:val="baseline"/>
        <w:rPr>
          <w:rFonts w:ascii="標楷體" w:eastAsia="標楷體" w:hAnsi="標楷體"/>
        </w:rPr>
      </w:pPr>
      <w:r w:rsidRPr="002D0085">
        <w:rPr>
          <w:rFonts w:ascii="標楷體" w:eastAsia="標楷體" w:hAnsi="標楷體" w:hint="eastAsia"/>
        </w:rPr>
        <w:t>3.3.相關活動成果需彙整並拍攝成果照片。</w:t>
      </w:r>
    </w:p>
    <w:p w14:paraId="60954F68"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B1435F3" w14:textId="77777777" w:rsidR="00E1738B" w:rsidRPr="002D0085" w:rsidRDefault="00E1738B" w:rsidP="00EA54E2">
      <w:pPr>
        <w:numPr>
          <w:ilvl w:val="1"/>
          <w:numId w:val="3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活動成果表。</w:t>
      </w:r>
    </w:p>
    <w:p w14:paraId="31669E12"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48CAD681" w14:textId="77777777" w:rsidR="00E1738B" w:rsidRPr="002D0085" w:rsidRDefault="00E1738B" w:rsidP="007636A3">
      <w:pPr>
        <w:ind w:leftChars="100" w:left="720" w:hangingChars="200" w:hanging="480"/>
        <w:rPr>
          <w:rFonts w:ascii="標楷體" w:eastAsia="標楷體" w:hAnsi="標楷體"/>
          <w:szCs w:val="24"/>
        </w:rPr>
      </w:pPr>
      <w:r w:rsidRPr="002D0085">
        <w:rPr>
          <w:rFonts w:ascii="標楷體" w:eastAsia="標楷體" w:hAnsi="標楷體" w:hint="eastAsia"/>
          <w:szCs w:val="24"/>
        </w:rPr>
        <w:t>5.1.菸害防制法。（衛福部98.01.23）</w:t>
      </w:r>
    </w:p>
    <w:p w14:paraId="2893F505"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5.2.毒品危害防制條例。（法</w:t>
      </w:r>
      <w:r w:rsidRPr="002D0085">
        <w:rPr>
          <w:rFonts w:ascii="標楷體" w:eastAsia="標楷體" w:hAnsi="標楷體"/>
          <w:szCs w:val="24"/>
        </w:rPr>
        <w:t>務部</w:t>
      </w:r>
      <w:r w:rsidRPr="002D0085">
        <w:rPr>
          <w:rFonts w:ascii="標楷體" w:eastAsia="標楷體" w:hAnsi="標楷體" w:hint="eastAsia"/>
          <w:szCs w:val="24"/>
        </w:rPr>
        <w:t>109.</w:t>
      </w:r>
      <w:r w:rsidRPr="002D0085">
        <w:rPr>
          <w:rFonts w:ascii="標楷體" w:eastAsia="標楷體" w:hAnsi="標楷體"/>
          <w:szCs w:val="24"/>
        </w:rPr>
        <w:t>01.15</w:t>
      </w:r>
      <w:r w:rsidRPr="002D0085">
        <w:rPr>
          <w:rFonts w:ascii="標楷體" w:eastAsia="標楷體" w:hAnsi="標楷體" w:hint="eastAsia"/>
          <w:szCs w:val="24"/>
        </w:rPr>
        <w:t>）</w:t>
      </w:r>
    </w:p>
    <w:p w14:paraId="287041A0" w14:textId="69263E50" w:rsidR="00E1738B" w:rsidRPr="002D0085" w:rsidRDefault="00B815D2" w:rsidP="007636A3">
      <w:pPr>
        <w:widowControl/>
        <w:tabs>
          <w:tab w:val="left" w:pos="960"/>
        </w:tabs>
        <w:ind w:leftChars="100" w:left="720" w:hangingChars="200" w:hanging="480"/>
        <w:textAlignment w:val="baseline"/>
        <w:rPr>
          <w:rFonts w:ascii="標楷體" w:eastAsia="標楷體" w:hAnsi="標楷體"/>
          <w:szCs w:val="24"/>
        </w:rPr>
      </w:pPr>
      <w:r w:rsidRPr="002D0085">
        <w:rPr>
          <w:rFonts w:ascii="標楷體" w:eastAsia="標楷體" w:hAnsi="標楷體" w:hint="eastAsia"/>
          <w:szCs w:val="24"/>
        </w:rPr>
        <w:t>5.3</w:t>
      </w:r>
      <w:r w:rsidR="00E1738B" w:rsidRPr="002D0085">
        <w:rPr>
          <w:rFonts w:ascii="標楷體" w:eastAsia="標楷體" w:hAnsi="標楷體" w:hint="eastAsia"/>
          <w:szCs w:val="24"/>
        </w:rPr>
        <w:t>.春暉專案實施計畫。（教育部103.09.15）</w:t>
      </w:r>
    </w:p>
    <w:p w14:paraId="75925B9B" w14:textId="5430DDA8" w:rsidR="00E1738B" w:rsidRPr="002D0085" w:rsidRDefault="00E1738B" w:rsidP="007636A3">
      <w:pPr>
        <w:widowControl/>
        <w:tabs>
          <w:tab w:val="left" w:pos="960"/>
        </w:tabs>
        <w:ind w:leftChars="100" w:left="720" w:hangingChars="200" w:hanging="480"/>
        <w:textAlignment w:val="baseline"/>
        <w:rPr>
          <w:rFonts w:ascii="標楷體" w:eastAsia="標楷體" w:hAnsi="標楷體"/>
          <w:szCs w:val="24"/>
        </w:rPr>
      </w:pPr>
      <w:r w:rsidRPr="002D0085">
        <w:rPr>
          <w:rFonts w:ascii="標楷體" w:eastAsia="標楷體" w:hAnsi="標楷體" w:hint="eastAsia"/>
          <w:szCs w:val="24"/>
        </w:rPr>
        <w:t>5.</w:t>
      </w:r>
      <w:r w:rsidR="00B815D2" w:rsidRPr="002D0085">
        <w:rPr>
          <w:rFonts w:ascii="標楷體" w:eastAsia="標楷體" w:hAnsi="標楷體" w:hint="eastAsia"/>
          <w:szCs w:val="24"/>
        </w:rPr>
        <w:t>4</w:t>
      </w:r>
      <w:r w:rsidRPr="002D0085">
        <w:rPr>
          <w:rFonts w:ascii="標楷體" w:eastAsia="標楷體" w:hAnsi="標楷體" w:hint="eastAsia"/>
          <w:szCs w:val="24"/>
        </w:rPr>
        <w:t>.春暉專案會議紀錄。</w:t>
      </w:r>
    </w:p>
    <w:p w14:paraId="0AD14A44" w14:textId="2F4A8861"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5.</w:t>
      </w:r>
      <w:r w:rsidR="00B815D2" w:rsidRPr="002D0085">
        <w:rPr>
          <w:rFonts w:ascii="標楷體" w:eastAsia="標楷體" w:hAnsi="標楷體" w:hint="eastAsia"/>
          <w:szCs w:val="24"/>
        </w:rPr>
        <w:t>5</w:t>
      </w:r>
      <w:r w:rsidRPr="002D0085">
        <w:rPr>
          <w:rFonts w:ascii="標楷體" w:eastAsia="標楷體" w:hAnsi="標楷體" w:hint="eastAsia"/>
          <w:szCs w:val="24"/>
        </w:rPr>
        <w:t>.防</w:t>
      </w:r>
      <w:r w:rsidRPr="002D0085">
        <w:rPr>
          <w:rFonts w:ascii="標楷體" w:eastAsia="標楷體" w:hAnsi="標楷體"/>
          <w:szCs w:val="24"/>
        </w:rPr>
        <w:t>制學生</w:t>
      </w:r>
      <w:r w:rsidRPr="002D0085">
        <w:rPr>
          <w:rFonts w:ascii="標楷體" w:eastAsia="標楷體" w:hAnsi="標楷體" w:hint="eastAsia"/>
          <w:szCs w:val="24"/>
        </w:rPr>
        <w:t>藥</w:t>
      </w:r>
      <w:r w:rsidRPr="002D0085">
        <w:rPr>
          <w:rFonts w:ascii="標楷體" w:eastAsia="標楷體" w:hAnsi="標楷體"/>
          <w:szCs w:val="24"/>
        </w:rPr>
        <w:t>物濫用</w:t>
      </w:r>
      <w:r w:rsidRPr="002D0085">
        <w:rPr>
          <w:rFonts w:ascii="標楷體" w:eastAsia="標楷體" w:hAnsi="標楷體" w:hint="eastAsia"/>
          <w:szCs w:val="24"/>
        </w:rPr>
        <w:t>實</w:t>
      </w:r>
      <w:r w:rsidRPr="002D0085">
        <w:rPr>
          <w:rFonts w:ascii="標楷體" w:eastAsia="標楷體" w:hAnsi="標楷體"/>
          <w:szCs w:val="24"/>
        </w:rPr>
        <w:t>施計畫。</w:t>
      </w:r>
      <w:r w:rsidRPr="002D0085">
        <w:rPr>
          <w:rFonts w:ascii="標楷體" w:eastAsia="標楷體" w:hAnsi="標楷體" w:hint="eastAsia"/>
          <w:szCs w:val="24"/>
        </w:rPr>
        <w:t>（教</w:t>
      </w:r>
      <w:r w:rsidRPr="002D0085">
        <w:rPr>
          <w:rFonts w:ascii="標楷體" w:eastAsia="標楷體" w:hAnsi="標楷體"/>
          <w:szCs w:val="24"/>
        </w:rPr>
        <w:t>育部</w:t>
      </w:r>
      <w:r w:rsidRPr="002D0085">
        <w:rPr>
          <w:rFonts w:ascii="標楷體" w:eastAsia="標楷體" w:hAnsi="標楷體" w:hint="eastAsia"/>
          <w:szCs w:val="24"/>
        </w:rPr>
        <w:t xml:space="preserve"> 110.5.10）</w:t>
      </w:r>
    </w:p>
    <w:p w14:paraId="1A1AB70C" w14:textId="77777777" w:rsidR="00E1738B" w:rsidRPr="002D0085" w:rsidRDefault="00E1738B" w:rsidP="007636A3">
      <w:pPr>
        <w:rPr>
          <w:rFonts w:ascii="標楷體" w:eastAsia="標楷體" w:hAnsi="標楷體"/>
        </w:rPr>
      </w:pPr>
    </w:p>
    <w:p w14:paraId="0DECFE83" w14:textId="77777777" w:rsidR="00E1738B" w:rsidRPr="002D0085" w:rsidRDefault="00E1738B" w:rsidP="00002C0E">
      <w:pPr>
        <w:widowControl/>
        <w:tabs>
          <w:tab w:val="left" w:pos="960"/>
        </w:tabs>
        <w:textAlignment w:val="baseline"/>
        <w:rPr>
          <w:rFonts w:ascii="標楷體" w:eastAsia="標楷體" w:hAnsi="標楷體"/>
          <w:szCs w:val="24"/>
        </w:rPr>
      </w:pPr>
    </w:p>
    <w:p w14:paraId="57EC8F13" w14:textId="77777777" w:rsidR="00E1738B" w:rsidRPr="002D0085" w:rsidRDefault="00E1738B" w:rsidP="007636A3">
      <w:pPr>
        <w:rPr>
          <w:rFonts w:ascii="標楷體" w:eastAsia="標楷體" w:hAnsi="標楷體"/>
        </w:rPr>
      </w:pPr>
    </w:p>
    <w:p w14:paraId="27C2ABB8" w14:textId="149EE665" w:rsidR="00E1738B" w:rsidRPr="002D0085" w:rsidRDefault="00E1738B" w:rsidP="00723175">
      <w:pPr>
        <w:widowControl/>
        <w:jc w:val="center"/>
        <w:rPr>
          <w:rFonts w:ascii="標楷體" w:eastAsia="標楷體" w:hAnsi="標楷體"/>
          <w:b/>
          <w:sz w:val="28"/>
          <w:szCs w:val="28"/>
        </w:rPr>
      </w:pPr>
      <w:r w:rsidRPr="002D0085">
        <w:rPr>
          <w:rFonts w:ascii="標楷體" w:eastAsia="標楷體" w:hAnsi="標楷體"/>
          <w:sz w:val="28"/>
          <w:szCs w:val="28"/>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654EFB" w:rsidRPr="002D0085" w14:paraId="5A305AF0" w14:textId="77777777" w:rsidTr="007636A3">
        <w:trPr>
          <w:jc w:val="center"/>
        </w:trPr>
        <w:tc>
          <w:tcPr>
            <w:tcW w:w="578" w:type="pct"/>
            <w:vAlign w:val="center"/>
          </w:tcPr>
          <w:p w14:paraId="72426A7D" w14:textId="77777777" w:rsidR="00E1738B" w:rsidRPr="002D0085" w:rsidRDefault="00E1738B" w:rsidP="007636A3">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59" w:name="學生社團申請作業"/>
        <w:tc>
          <w:tcPr>
            <w:tcW w:w="2717" w:type="pct"/>
            <w:vAlign w:val="center"/>
          </w:tcPr>
          <w:p w14:paraId="78FC2389"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60" w:name="_Toc218581855"/>
            <w:bookmarkStart w:id="261" w:name="_Toc92798098"/>
            <w:bookmarkStart w:id="262" w:name="_Toc99130104"/>
            <w:r w:rsidRPr="002D0085">
              <w:rPr>
                <w:rStyle w:val="a3"/>
                <w:rFonts w:hint="eastAsia"/>
                <w:color w:val="auto"/>
              </w:rPr>
              <w:t>1120-014學生社團申請作業</w:t>
            </w:r>
            <w:bookmarkEnd w:id="259"/>
            <w:bookmarkEnd w:id="260"/>
            <w:bookmarkEnd w:id="261"/>
            <w:bookmarkEnd w:id="262"/>
            <w:r w:rsidRPr="002D0085">
              <w:fldChar w:fldCharType="end"/>
            </w:r>
          </w:p>
        </w:tc>
        <w:tc>
          <w:tcPr>
            <w:tcW w:w="675" w:type="pct"/>
            <w:vAlign w:val="center"/>
          </w:tcPr>
          <w:p w14:paraId="7BEC2EC9" w14:textId="77777777" w:rsidR="00E1738B" w:rsidRPr="002D0085" w:rsidRDefault="00E1738B" w:rsidP="007636A3">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031" w:type="pct"/>
            <w:gridSpan w:val="2"/>
            <w:vAlign w:val="center"/>
          </w:tcPr>
          <w:p w14:paraId="2ECBC424" w14:textId="77777777" w:rsidR="00E1738B" w:rsidRPr="002D0085" w:rsidRDefault="00E1738B" w:rsidP="007636A3">
            <w:pPr>
              <w:spacing w:line="400" w:lineRule="exac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7613FFC4" w14:textId="77777777" w:rsidTr="007636A3">
        <w:trPr>
          <w:jc w:val="center"/>
        </w:trPr>
        <w:tc>
          <w:tcPr>
            <w:tcW w:w="578" w:type="pct"/>
            <w:vAlign w:val="center"/>
          </w:tcPr>
          <w:p w14:paraId="0C1D9C6E" w14:textId="77777777" w:rsidR="00E1738B" w:rsidRPr="002D0085" w:rsidRDefault="00E1738B" w:rsidP="007636A3">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717" w:type="pct"/>
            <w:vAlign w:val="center"/>
          </w:tcPr>
          <w:p w14:paraId="6706E95F" w14:textId="77777777" w:rsidR="00E1738B" w:rsidRPr="002D0085" w:rsidRDefault="00E1738B" w:rsidP="007636A3">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5" w:type="pct"/>
            <w:vAlign w:val="center"/>
          </w:tcPr>
          <w:p w14:paraId="0F33D14F" w14:textId="77777777" w:rsidR="00E1738B" w:rsidRPr="002D0085" w:rsidRDefault="00E1738B" w:rsidP="007636A3">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431" w:type="pct"/>
            <w:vAlign w:val="center"/>
          </w:tcPr>
          <w:p w14:paraId="51F17779" w14:textId="77777777" w:rsidR="00E1738B" w:rsidRPr="002D0085" w:rsidRDefault="00E1738B" w:rsidP="007636A3">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00" w:type="pct"/>
            <w:vAlign w:val="center"/>
          </w:tcPr>
          <w:p w14:paraId="37814A81" w14:textId="77777777" w:rsidR="00E1738B" w:rsidRPr="002D0085" w:rsidRDefault="00E1738B" w:rsidP="007636A3">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8200102" w14:textId="77777777" w:rsidTr="007636A3">
        <w:trPr>
          <w:jc w:val="center"/>
        </w:trPr>
        <w:tc>
          <w:tcPr>
            <w:tcW w:w="578" w:type="pct"/>
            <w:vAlign w:val="center"/>
          </w:tcPr>
          <w:p w14:paraId="7847F849" w14:textId="77777777" w:rsidR="00E1738B" w:rsidRPr="002D0085" w:rsidRDefault="00E1738B" w:rsidP="007636A3">
            <w:pPr>
              <w:jc w:val="center"/>
              <w:rPr>
                <w:rFonts w:ascii="標楷體" w:eastAsia="標楷體" w:hAnsi="標楷體"/>
              </w:rPr>
            </w:pPr>
            <w:r w:rsidRPr="002D0085">
              <w:rPr>
                <w:rFonts w:ascii="標楷體" w:eastAsia="標楷體" w:hAnsi="標楷體"/>
              </w:rPr>
              <w:t>1</w:t>
            </w:r>
          </w:p>
        </w:tc>
        <w:tc>
          <w:tcPr>
            <w:tcW w:w="2717" w:type="pct"/>
          </w:tcPr>
          <w:p w14:paraId="7C0D12E9" w14:textId="77777777" w:rsidR="00E1738B" w:rsidRPr="002D0085" w:rsidRDefault="00E1738B" w:rsidP="007636A3">
            <w:pPr>
              <w:rPr>
                <w:rFonts w:ascii="標楷體" w:eastAsia="標楷體" w:hAnsi="標楷體"/>
              </w:rPr>
            </w:pPr>
            <w:r w:rsidRPr="002D0085">
              <w:rPr>
                <w:rFonts w:ascii="標楷體" w:eastAsia="標楷體" w:hAnsi="標楷體" w:hint="eastAsia"/>
              </w:rPr>
              <w:t>新訂</w:t>
            </w:r>
          </w:p>
        </w:tc>
        <w:tc>
          <w:tcPr>
            <w:tcW w:w="675" w:type="pct"/>
            <w:vAlign w:val="center"/>
          </w:tcPr>
          <w:p w14:paraId="1C9B615E" w14:textId="77777777" w:rsidR="00E1738B" w:rsidRPr="002D0085" w:rsidRDefault="00E1738B" w:rsidP="007636A3">
            <w:pPr>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431" w:type="pct"/>
            <w:vAlign w:val="center"/>
          </w:tcPr>
          <w:p w14:paraId="0FF31C35"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蕭智文</w:t>
            </w:r>
          </w:p>
        </w:tc>
        <w:tc>
          <w:tcPr>
            <w:tcW w:w="600" w:type="pct"/>
            <w:vAlign w:val="center"/>
          </w:tcPr>
          <w:p w14:paraId="7C8DD48C" w14:textId="77777777" w:rsidR="00E1738B" w:rsidRPr="002D0085" w:rsidRDefault="00E1738B" w:rsidP="007636A3">
            <w:pPr>
              <w:jc w:val="center"/>
              <w:rPr>
                <w:rFonts w:ascii="標楷體" w:eastAsia="標楷體" w:hAnsi="標楷體"/>
              </w:rPr>
            </w:pPr>
          </w:p>
        </w:tc>
      </w:tr>
      <w:tr w:rsidR="00654EFB" w:rsidRPr="002D0085" w14:paraId="7177AEC6" w14:textId="77777777" w:rsidTr="007636A3">
        <w:trPr>
          <w:jc w:val="center"/>
        </w:trPr>
        <w:tc>
          <w:tcPr>
            <w:tcW w:w="578" w:type="pct"/>
            <w:vAlign w:val="center"/>
          </w:tcPr>
          <w:p w14:paraId="2ED39733"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2</w:t>
            </w:r>
          </w:p>
        </w:tc>
        <w:tc>
          <w:tcPr>
            <w:tcW w:w="2717" w:type="pct"/>
          </w:tcPr>
          <w:p w14:paraId="065C4178" w14:textId="77777777" w:rsidR="00E1738B" w:rsidRPr="002D0085" w:rsidRDefault="00E1738B" w:rsidP="007636A3">
            <w:pPr>
              <w:ind w:left="240" w:hangingChars="100" w:hanging="240"/>
              <w:rPr>
                <w:rFonts w:ascii="標楷體" w:eastAsia="標楷體" w:hAnsi="標楷體" w:cs="夹发砰-WinCharSetFFFF-H"/>
                <w:kern w:val="0"/>
                <w:szCs w:val="24"/>
              </w:rPr>
            </w:pPr>
            <w:r w:rsidRPr="002D0085">
              <w:rPr>
                <w:rFonts w:ascii="標楷體" w:eastAsia="標楷體" w:hAnsi="標楷體" w:cs="Times New Roman" w:hint="eastAsia"/>
                <w:szCs w:val="24"/>
              </w:rPr>
              <w:t>1.修訂原因：依法修正社團申請作業規範時程，及增設新社團觀察期，與</w:t>
            </w:r>
            <w:r w:rsidRPr="002D0085">
              <w:rPr>
                <w:rFonts w:ascii="標楷體" w:eastAsia="標楷體" w:hAnsi="標楷體" w:cs="夹发砰-WinCharSetFFFF-H" w:hint="eastAsia"/>
                <w:kern w:val="0"/>
                <w:szCs w:val="24"/>
              </w:rPr>
              <w:t>修改法規名稱</w:t>
            </w:r>
            <w:r w:rsidRPr="002D0085">
              <w:rPr>
                <w:rFonts w:ascii="標楷體" w:eastAsia="標楷體" w:hAnsi="標楷體" w:cs="Times New Roman" w:hint="eastAsia"/>
                <w:szCs w:val="24"/>
              </w:rPr>
              <w:t>，並</w:t>
            </w:r>
            <w:r w:rsidRPr="002D0085">
              <w:rPr>
                <w:rFonts w:ascii="標楷體" w:eastAsia="標楷體" w:hAnsi="標楷體" w:hint="eastAsia"/>
              </w:rPr>
              <w:t>配合新版內控格式修正流程圖。</w:t>
            </w:r>
          </w:p>
          <w:p w14:paraId="1C484614" w14:textId="77777777" w:rsidR="00E1738B" w:rsidRPr="002D0085" w:rsidRDefault="00E1738B" w:rsidP="007636A3">
            <w:pPr>
              <w:rPr>
                <w:rFonts w:ascii="標楷體" w:eastAsia="標楷體" w:hAnsi="標楷體" w:cs="Times New Roman"/>
                <w:szCs w:val="24"/>
              </w:rPr>
            </w:pPr>
            <w:r w:rsidRPr="002D0085">
              <w:rPr>
                <w:rFonts w:ascii="標楷體" w:eastAsia="標楷體" w:hAnsi="標楷體" w:cs="Times New Roman" w:hint="eastAsia"/>
                <w:szCs w:val="24"/>
              </w:rPr>
              <w:t>2.修正處：</w:t>
            </w:r>
          </w:p>
          <w:p w14:paraId="1BB52A8F"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增設作業申請時程及觀察期程序。</w:t>
            </w:r>
          </w:p>
          <w:p w14:paraId="102E79C2"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新增2.2.2.說明作業申請時程，及2.5.觀察期程序，並修改2.4.1.。</w:t>
            </w:r>
          </w:p>
          <w:p w14:paraId="6201B7BB"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修改5.1.的法規名稱。</w:t>
            </w:r>
          </w:p>
        </w:tc>
        <w:tc>
          <w:tcPr>
            <w:tcW w:w="675" w:type="pct"/>
            <w:vAlign w:val="center"/>
          </w:tcPr>
          <w:p w14:paraId="76F259DF"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105.11月</w:t>
            </w:r>
          </w:p>
        </w:tc>
        <w:tc>
          <w:tcPr>
            <w:tcW w:w="431" w:type="pct"/>
            <w:vAlign w:val="center"/>
          </w:tcPr>
          <w:p w14:paraId="4A6EB127"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徐瑋澤</w:t>
            </w:r>
          </w:p>
        </w:tc>
        <w:tc>
          <w:tcPr>
            <w:tcW w:w="600" w:type="pct"/>
            <w:vAlign w:val="center"/>
          </w:tcPr>
          <w:p w14:paraId="138F09CD" w14:textId="77777777" w:rsidR="00E1738B" w:rsidRPr="002D0085" w:rsidRDefault="00E1738B" w:rsidP="007636A3">
            <w:pPr>
              <w:jc w:val="center"/>
              <w:rPr>
                <w:rFonts w:ascii="標楷體" w:eastAsia="標楷體" w:hAnsi="標楷體"/>
              </w:rPr>
            </w:pPr>
          </w:p>
        </w:tc>
      </w:tr>
      <w:tr w:rsidR="00654EFB" w:rsidRPr="002D0085" w14:paraId="5767AE09" w14:textId="77777777" w:rsidTr="007636A3">
        <w:trPr>
          <w:jc w:val="center"/>
        </w:trPr>
        <w:tc>
          <w:tcPr>
            <w:tcW w:w="578" w:type="pct"/>
            <w:vAlign w:val="center"/>
          </w:tcPr>
          <w:p w14:paraId="1778CFB4" w14:textId="77777777" w:rsidR="00E1738B" w:rsidRPr="002D0085" w:rsidRDefault="00E1738B" w:rsidP="007636A3">
            <w:pPr>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717" w:type="pct"/>
          </w:tcPr>
          <w:p w14:paraId="10C4E3EA" w14:textId="77777777" w:rsidR="00E1738B" w:rsidRPr="002D0085" w:rsidRDefault="00E1738B" w:rsidP="007636A3">
            <w:pPr>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依法增設任務性團體之申請作業，並修正流程圖。</w:t>
            </w:r>
          </w:p>
          <w:p w14:paraId="6C685256" w14:textId="77777777" w:rsidR="00E1738B" w:rsidRPr="002D0085" w:rsidRDefault="00E1738B" w:rsidP="007636A3">
            <w:pPr>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792B8E45" w14:textId="77777777" w:rsidR="00E1738B" w:rsidRPr="002D0085" w:rsidRDefault="00E1738B" w:rsidP="007636A3">
            <w:pPr>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重新繪製。</w:t>
            </w:r>
          </w:p>
          <w:p w14:paraId="16FDF5F7" w14:textId="77777777" w:rsidR="00E1738B" w:rsidRPr="002D0085" w:rsidRDefault="00E1738B" w:rsidP="007636A3">
            <w:pPr>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27D1B2D0"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109.8月</w:t>
            </w:r>
          </w:p>
        </w:tc>
        <w:tc>
          <w:tcPr>
            <w:tcW w:w="431" w:type="pct"/>
            <w:vAlign w:val="center"/>
          </w:tcPr>
          <w:p w14:paraId="32C5A43D"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楊千儀</w:t>
            </w:r>
          </w:p>
        </w:tc>
        <w:tc>
          <w:tcPr>
            <w:tcW w:w="600" w:type="pct"/>
            <w:vAlign w:val="center"/>
          </w:tcPr>
          <w:p w14:paraId="633A875C" w14:textId="77777777" w:rsidR="00E1738B" w:rsidRPr="002D0085" w:rsidRDefault="00E1738B" w:rsidP="007636A3">
            <w:pPr>
              <w:jc w:val="center"/>
              <w:rPr>
                <w:rFonts w:ascii="標楷體" w:eastAsia="標楷體" w:hAnsi="標楷體"/>
              </w:rPr>
            </w:pPr>
          </w:p>
        </w:tc>
      </w:tr>
      <w:tr w:rsidR="00654EFB" w:rsidRPr="002D0085" w14:paraId="1011D22E" w14:textId="77777777" w:rsidTr="007636A3">
        <w:trPr>
          <w:jc w:val="center"/>
        </w:trPr>
        <w:tc>
          <w:tcPr>
            <w:tcW w:w="578" w:type="pct"/>
            <w:vAlign w:val="center"/>
          </w:tcPr>
          <w:p w14:paraId="3F8C7266" w14:textId="77777777" w:rsidR="00E1738B" w:rsidRPr="002D0085" w:rsidRDefault="00E1738B" w:rsidP="007636A3">
            <w:pPr>
              <w:jc w:val="center"/>
              <w:rPr>
                <w:rFonts w:ascii="標楷體" w:eastAsia="標楷體" w:hAnsi="標楷體"/>
              </w:rPr>
            </w:pPr>
            <w:r w:rsidRPr="002D0085">
              <w:rPr>
                <w:rFonts w:ascii="標楷體" w:eastAsia="標楷體" w:hAnsi="標楷體"/>
              </w:rPr>
              <w:t>4</w:t>
            </w:r>
          </w:p>
        </w:tc>
        <w:tc>
          <w:tcPr>
            <w:tcW w:w="2717" w:type="pct"/>
          </w:tcPr>
          <w:p w14:paraId="0A0D98D0" w14:textId="77777777" w:rsidR="00E1738B" w:rsidRPr="002D0085" w:rsidRDefault="00E1738B" w:rsidP="007636A3">
            <w:pPr>
              <w:ind w:left="228" w:hangingChars="95" w:hanging="228"/>
              <w:rPr>
                <w:rFonts w:ascii="標楷體" w:eastAsia="標楷體" w:hAnsi="標楷體"/>
              </w:rPr>
            </w:pPr>
            <w:r w:rsidRPr="002D0085">
              <w:rPr>
                <w:rFonts w:ascii="標楷體" w:eastAsia="標楷體" w:hAnsi="標楷體" w:hint="eastAsia"/>
              </w:rPr>
              <w:t>1.修訂原因：依據110年內控稽核委員建議修訂作業程序。</w:t>
            </w:r>
          </w:p>
          <w:p w14:paraId="46AC0A4D" w14:textId="77777777" w:rsidR="00E1738B" w:rsidRPr="002D0085" w:rsidRDefault="00E1738B" w:rsidP="007636A3">
            <w:pPr>
              <w:rPr>
                <w:rFonts w:ascii="標楷體" w:eastAsia="標楷體" w:hAnsi="標楷體"/>
              </w:rPr>
            </w:pPr>
            <w:r w:rsidRPr="002D0085">
              <w:rPr>
                <w:rFonts w:ascii="標楷體" w:eastAsia="標楷體" w:hAnsi="標楷體" w:hint="eastAsia"/>
              </w:rPr>
              <w:t>2.修正處：</w:t>
            </w:r>
          </w:p>
          <w:p w14:paraId="5114024A" w14:textId="77777777" w:rsidR="00E1738B" w:rsidRPr="002D0085" w:rsidRDefault="00E1738B" w:rsidP="007636A3">
            <w:pPr>
              <w:ind w:leftChars="118" w:left="936" w:hangingChars="272" w:hanging="653"/>
              <w:rPr>
                <w:rFonts w:ascii="標楷體" w:eastAsia="標楷體" w:hAnsi="標楷體"/>
              </w:rPr>
            </w:pPr>
            <w:r w:rsidRPr="002D0085">
              <w:rPr>
                <w:rFonts w:ascii="標楷體" w:eastAsia="標楷體" w:hAnsi="標楷體"/>
              </w:rPr>
              <w:t xml:space="preserve"> </w:t>
            </w: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依據相關文件修改2.4.3.、 2.5.3.及2.5.4.1.之文字內容。</w:t>
            </w:r>
          </w:p>
          <w:p w14:paraId="07A8B451" w14:textId="77777777" w:rsidR="00E1738B" w:rsidRPr="002D0085" w:rsidRDefault="00E1738B" w:rsidP="007636A3">
            <w:pPr>
              <w:ind w:leftChars="118" w:left="936" w:hangingChars="272" w:hanging="653"/>
              <w:rPr>
                <w:rFonts w:ascii="標楷體" w:eastAsia="標楷體" w:hAnsi="標楷體"/>
              </w:rPr>
            </w:pPr>
            <w:r w:rsidRPr="002D0085">
              <w:rPr>
                <w:rFonts w:ascii="標楷體" w:eastAsia="標楷體" w:hAnsi="標楷體" w:hint="eastAsia"/>
              </w:rPr>
              <w:t xml:space="preserve"> （2</w:t>
            </w:r>
            <w:r w:rsidRPr="002D0085">
              <w:rPr>
                <w:rFonts w:ascii="標楷體" w:eastAsia="標楷體" w:hAnsi="標楷體"/>
              </w:rPr>
              <w:t>）</w:t>
            </w:r>
            <w:r w:rsidRPr="002D0085">
              <w:rPr>
                <w:rFonts w:ascii="標楷體" w:eastAsia="標楷體" w:hAnsi="標楷體" w:hint="eastAsia"/>
              </w:rPr>
              <w:t>作業程序修改條序，原2.5.4誤植為2.5.2，故修正為2.5.2.及2.5.4.1.-</w:t>
            </w:r>
            <w:r w:rsidRPr="002D0085">
              <w:rPr>
                <w:rFonts w:ascii="標楷體" w:eastAsia="標楷體" w:hAnsi="標楷體"/>
              </w:rPr>
              <w:t xml:space="preserve"> 2.5.4.4.</w:t>
            </w:r>
            <w:r w:rsidRPr="002D0085">
              <w:rPr>
                <w:rFonts w:ascii="標楷體" w:eastAsia="標楷體" w:hAnsi="標楷體" w:hint="eastAsia"/>
              </w:rPr>
              <w:t>。</w:t>
            </w:r>
          </w:p>
        </w:tc>
        <w:tc>
          <w:tcPr>
            <w:tcW w:w="675" w:type="pct"/>
            <w:vAlign w:val="center"/>
          </w:tcPr>
          <w:p w14:paraId="6E1A3C53" w14:textId="77777777" w:rsidR="00E1738B" w:rsidRPr="002D0085" w:rsidRDefault="00E1738B" w:rsidP="007636A3">
            <w:pPr>
              <w:jc w:val="center"/>
              <w:rPr>
                <w:rFonts w:ascii="標楷體" w:eastAsia="標楷體" w:hAnsi="標楷體"/>
              </w:rPr>
            </w:pPr>
            <w:r w:rsidRPr="002D0085">
              <w:rPr>
                <w:rFonts w:ascii="標楷體" w:eastAsia="標楷體" w:hAnsi="標楷體"/>
              </w:rPr>
              <w:t>11</w:t>
            </w:r>
            <w:r w:rsidRPr="002D0085">
              <w:rPr>
                <w:rFonts w:ascii="標楷體" w:eastAsia="標楷體" w:hAnsi="標楷體" w:hint="eastAsia"/>
              </w:rPr>
              <w:t>1.1</w:t>
            </w:r>
            <w:r w:rsidRPr="002D0085">
              <w:rPr>
                <w:rFonts w:ascii="標楷體" w:eastAsia="標楷體" w:hAnsi="標楷體"/>
              </w:rPr>
              <w:t>月</w:t>
            </w:r>
          </w:p>
        </w:tc>
        <w:tc>
          <w:tcPr>
            <w:tcW w:w="431" w:type="pct"/>
            <w:vAlign w:val="center"/>
          </w:tcPr>
          <w:p w14:paraId="7F891F21"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楊千儀</w:t>
            </w:r>
          </w:p>
        </w:tc>
        <w:tc>
          <w:tcPr>
            <w:tcW w:w="600" w:type="pct"/>
            <w:vAlign w:val="center"/>
          </w:tcPr>
          <w:p w14:paraId="4A7C333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19C6ADE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760A9C0F" w14:textId="77777777" w:rsidR="00E1738B" w:rsidRPr="002D0085" w:rsidRDefault="00E1738B" w:rsidP="007636A3">
            <w:pPr>
              <w:jc w:val="center"/>
              <w:rPr>
                <w:rFonts w:ascii="標楷體" w:eastAsia="標楷體" w:hAnsi="標楷體"/>
              </w:rPr>
            </w:pPr>
            <w:r w:rsidRPr="002D0085">
              <w:rPr>
                <w:rFonts w:ascii="標楷體" w:eastAsia="標楷體" w:hAnsi="標楷體" w:hint="eastAsia"/>
              </w:rPr>
              <w:t>內控會議通過</w:t>
            </w:r>
          </w:p>
        </w:tc>
      </w:tr>
    </w:tbl>
    <w:p w14:paraId="16B8E363" w14:textId="77777777" w:rsidR="00E1738B" w:rsidRPr="002D0085" w:rsidRDefault="00E1738B" w:rsidP="007636A3">
      <w:pPr>
        <w:ind w:right="140"/>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DF81B0A"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1" behindDoc="0" locked="0" layoutInCell="1" allowOverlap="1" wp14:anchorId="3C022D70" wp14:editId="12C3C210">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778160" w14:textId="77777777" w:rsidR="00996ACD" w:rsidRPr="00941BDD" w:rsidRDefault="00996ACD"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996ACD" w:rsidRPr="00941BDD" w:rsidRDefault="00996ACD"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22D70" id="_x0000_s1091"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" filled="f" stroked="f" strokeweight="1pt">
                <v:textbox>
                  <w:txbxContent>
                    <w:p w14:paraId="28778160" w14:textId="77777777" w:rsidR="00996ACD" w:rsidRPr="00941BDD" w:rsidRDefault="00996ACD"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996ACD" w:rsidRPr="00941BDD" w:rsidRDefault="00996ACD"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AD429C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3232D0"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CE1309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853BDC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1FA4C9F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0FE4216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DE25A1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FA7E16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567E0DB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F412D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613295E"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4826BA5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10C66DA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4</w:t>
            </w:r>
          </w:p>
        </w:tc>
        <w:tc>
          <w:tcPr>
            <w:tcW w:w="651" w:type="pct"/>
            <w:tcBorders>
              <w:bottom w:val="single" w:sz="12" w:space="0" w:color="auto"/>
            </w:tcBorders>
            <w:vAlign w:val="center"/>
          </w:tcPr>
          <w:p w14:paraId="27684F72"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67BC845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62E7CE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0079E48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28D4089" w14:textId="77777777" w:rsidR="00E1738B" w:rsidRPr="002D0085" w:rsidRDefault="00E1738B" w:rsidP="007636A3">
      <w:pPr>
        <w:autoSpaceDE w:val="0"/>
        <w:autoSpaceDN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FF1AAF9"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5538FF2D" w14:textId="7959AF36" w:rsidR="00E1738B" w:rsidRPr="002D0085" w:rsidRDefault="00E1738B" w:rsidP="007636A3">
      <w:pPr>
        <w:tabs>
          <w:tab w:val="left" w:pos="360"/>
        </w:tabs>
        <w:autoSpaceDE w:val="0"/>
        <w:autoSpaceDN w:val="0"/>
        <w:adjustRightInd w:val="0"/>
        <w:ind w:leftChars="-59" w:left="-142"/>
        <w:textAlignment w:val="baseline"/>
        <w:rPr>
          <w:rFonts w:ascii="標楷體" w:eastAsia="標楷體" w:hAnsi="標楷體"/>
        </w:rPr>
      </w:pPr>
      <w:r w:rsidRPr="002D0085">
        <w:rPr>
          <w:rFonts w:ascii="標楷體" w:eastAsia="標楷體" w:hAnsi="標楷體"/>
        </w:rPr>
        <w:object w:dxaOrig="10856" w:dyaOrig="15760" w14:anchorId="25300F1E">
          <v:shape id="_x0000_i1076" type="#_x0000_t75" style="width:495.6pt;height:554.75pt" o:ole="">
            <v:imagedata r:id="rId122" o:title=""/>
          </v:shape>
          <o:OLEObject Type="Embed" ProgID="Visio.Drawing.11" ShapeID="_x0000_i1076" DrawAspect="Content" ObjectID="_1843026893" r:id="rId123"/>
        </w:object>
      </w:r>
    </w:p>
    <w:p w14:paraId="00A39F0F" w14:textId="77777777" w:rsidR="004E43E1" w:rsidRPr="002D0085" w:rsidRDefault="004E43E1"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BFE6CF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A250B2"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670BD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AA82C2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70B3CDB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CE863C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A4902B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DFAFC0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0A2890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FE81E2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E35A64C"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0B39701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358E5BA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4</w:t>
            </w:r>
          </w:p>
        </w:tc>
        <w:tc>
          <w:tcPr>
            <w:tcW w:w="651" w:type="pct"/>
            <w:tcBorders>
              <w:bottom w:val="single" w:sz="12" w:space="0" w:color="auto"/>
            </w:tcBorders>
            <w:vAlign w:val="center"/>
          </w:tcPr>
          <w:p w14:paraId="315EF713"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233972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DF75AE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45671D9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6DA6DC7"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4B2456F"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b/>
          <w:bCs/>
        </w:rPr>
        <w:t>2.</w:t>
      </w:r>
      <w:r w:rsidRPr="002D0085">
        <w:rPr>
          <w:rFonts w:ascii="標楷體" w:eastAsia="標楷體" w:hAnsi="標楷體" w:hint="eastAsia"/>
          <w:b/>
          <w:bCs/>
        </w:rPr>
        <w:t>作業程序：</w:t>
      </w:r>
    </w:p>
    <w:p w14:paraId="661E7A8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學生組織社團應完成設立程序，於正式成立後，始可展開各項活動。</w:t>
      </w:r>
    </w:p>
    <w:p w14:paraId="3A4E9622"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申請程序如下：</w:t>
      </w:r>
    </w:p>
    <w:p w14:paraId="73E26613"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1.一般性社團發起：經本校學生10人以上連署並發起；</w:t>
      </w:r>
    </w:p>
    <w:p w14:paraId="4F72CAEE"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2.1.1.申請：於社團系統填具籌組申請表，向學生事務處提出申請，呈請學生事務處核准之。</w:t>
      </w:r>
    </w:p>
    <w:p w14:paraId="01DFF930"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2.1.2.審查核准：經過課外活動組審查後，必須獲得學務長核准申請籌備。</w:t>
      </w:r>
    </w:p>
    <w:p w14:paraId="0867490F"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2.任務性團體發起：經本校學生3人以上連署並發起；</w:t>
      </w:r>
    </w:p>
    <w:p w14:paraId="7D6A74C7"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2.2.1.申請：於社團系統填具籌組申請表，向學生事務處提出申請，呈請學生事務處核准之。</w:t>
      </w:r>
    </w:p>
    <w:p w14:paraId="780EED31"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2.2.2.審查核准：經過課外活動組審查後，必須獲得學務長核准申請籌備。</w:t>
      </w:r>
    </w:p>
    <w:p w14:paraId="6FAE6BE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籌備程序：</w:t>
      </w:r>
    </w:p>
    <w:p w14:paraId="116E8DE8"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1.一般性社團經過核准許可後，發起人展開籌備工作，擬定社團章程、成立大會日期，並公開徵求會員。</w:t>
      </w:r>
    </w:p>
    <w:p w14:paraId="5946C30A"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3.1.1.辦理集會手續，召開成立大會，並通過章程。</w:t>
      </w:r>
    </w:p>
    <w:p w14:paraId="0AB53499"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3.1.2.根據章程產生社團負責人及幹部。</w:t>
      </w:r>
    </w:p>
    <w:p w14:paraId="64AF7C84"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2.任務性團體經過核准許可後，發起人展開籌備工作，擬定會議日期，並公開徵求會員。</w:t>
      </w:r>
    </w:p>
    <w:p w14:paraId="3B48B0DD"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3.2.1.辦理集會手續，召開會議，並產生團體負責人及幹部。</w:t>
      </w:r>
    </w:p>
    <w:p w14:paraId="6EB5F11D"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核准登記程序：</w:t>
      </w:r>
    </w:p>
    <w:p w14:paraId="54EFD5C7"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0FE91108"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4.2.通過者核准登記成立社團，並核發社團印章。</w:t>
      </w:r>
    </w:p>
    <w:p w14:paraId="7B3F1C4C"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4.3.不通過者，補齊文件。</w:t>
      </w:r>
    </w:p>
    <w:p w14:paraId="3F2D78E2"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觀察期程序：</w:t>
      </w:r>
    </w:p>
    <w:p w14:paraId="4E8357E2" w14:textId="77777777" w:rsidR="00E1738B" w:rsidRPr="002D0085" w:rsidRDefault="00E1738B" w:rsidP="007636A3">
      <w:pPr>
        <w:tabs>
          <w:tab w:val="left" w:pos="960"/>
        </w:tabs>
        <w:ind w:leftChars="300" w:left="1440" w:hangingChars="300" w:hanging="720"/>
        <w:jc w:val="both"/>
        <w:textAlignment w:val="baseline"/>
        <w:rPr>
          <w:rFonts w:ascii="標楷體" w:eastAsia="標楷體" w:hAnsi="標楷體"/>
        </w:rPr>
      </w:pPr>
      <w:bookmarkStart w:id="263" w:name="_Hlk47436409"/>
      <w:r w:rsidRPr="002D0085">
        <w:rPr>
          <w:rFonts w:ascii="標楷體" w:eastAsia="標楷體" w:hAnsi="標楷體" w:hint="eastAsia"/>
        </w:rPr>
        <w:t>2.5.1.一般性社團在核准登記後進入6個月觀察期，具提出活動經費申請、借用器材與申請活動場地之權利。</w:t>
      </w:r>
    </w:p>
    <w:p w14:paraId="1FCF5484"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5.2.新社團觀察期6個月期滿，學生事務處課外活動組審核是否運作正常，通過者完成社團成立作業</w:t>
      </w:r>
    </w:p>
    <w:p w14:paraId="6FEA1681"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5.3.不通過者，重予觀察。</w:t>
      </w:r>
    </w:p>
    <w:bookmarkEnd w:id="263"/>
    <w:p w14:paraId="026E48CE"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654EFB" w:rsidRPr="002D0085" w14:paraId="7CCD6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EBB6B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C360C3C"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EF321E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0069CDB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1" w:type="pct"/>
            <w:vAlign w:val="center"/>
          </w:tcPr>
          <w:p w14:paraId="760634C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724B3A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60DF13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5FEB2D4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4AA58B7"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0804027"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7329D04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1" w:type="pct"/>
            <w:tcBorders>
              <w:bottom w:val="single" w:sz="12" w:space="0" w:color="auto"/>
            </w:tcBorders>
            <w:vAlign w:val="center"/>
          </w:tcPr>
          <w:p w14:paraId="2628829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4</w:t>
            </w:r>
          </w:p>
        </w:tc>
        <w:tc>
          <w:tcPr>
            <w:tcW w:w="651" w:type="pct"/>
            <w:tcBorders>
              <w:bottom w:val="single" w:sz="12" w:space="0" w:color="auto"/>
            </w:tcBorders>
            <w:vAlign w:val="center"/>
          </w:tcPr>
          <w:p w14:paraId="7B26E7A4"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1E918A6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50771C6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048A9CB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61A4E95" w14:textId="77777777" w:rsidR="00E1738B" w:rsidRPr="002D0085" w:rsidRDefault="00E1738B" w:rsidP="007636A3">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A456565" w14:textId="77777777" w:rsidR="00E1738B" w:rsidRPr="002D0085" w:rsidRDefault="00E1738B" w:rsidP="007636A3">
      <w:pPr>
        <w:spacing w:before="100" w:beforeAutospacing="1"/>
        <w:ind w:leftChars="300" w:left="1440" w:hangingChars="300" w:hanging="720"/>
        <w:jc w:val="both"/>
        <w:rPr>
          <w:rFonts w:ascii="標楷體" w:eastAsia="標楷體" w:hAnsi="標楷體"/>
        </w:rPr>
      </w:pPr>
      <w:r w:rsidRPr="002D0085">
        <w:rPr>
          <w:rFonts w:ascii="標楷體" w:eastAsia="標楷體" w:hAnsi="標楷體" w:hint="eastAsia"/>
        </w:rPr>
        <w:t>2.5.</w:t>
      </w:r>
      <w:r w:rsidRPr="002D0085">
        <w:rPr>
          <w:rFonts w:ascii="標楷體" w:eastAsia="標楷體" w:hAnsi="標楷體" w:hint="eastAsia"/>
          <w:strike/>
        </w:rPr>
        <w:t>2</w:t>
      </w:r>
      <w:r w:rsidRPr="002D0085">
        <w:rPr>
          <w:rFonts w:ascii="標楷體" w:eastAsia="標楷體" w:hAnsi="標楷體" w:hint="eastAsia"/>
        </w:rPr>
        <w:t>4.任務性團體在核准登記後</w:t>
      </w:r>
      <w:bookmarkStart w:id="264" w:name="_Hlk47517909"/>
      <w:r w:rsidRPr="002D0085">
        <w:rPr>
          <w:rFonts w:ascii="標楷體" w:eastAsia="標楷體" w:hAnsi="標楷體" w:hint="eastAsia"/>
        </w:rPr>
        <w:t>具提出活動經費申請、借用器材與申請活動場地之權利。</w:t>
      </w:r>
      <w:bookmarkEnd w:id="264"/>
    </w:p>
    <w:p w14:paraId="334FC788"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5.</w:t>
      </w:r>
      <w:r w:rsidRPr="002D0085">
        <w:rPr>
          <w:rFonts w:ascii="標楷體" w:eastAsia="標楷體" w:hAnsi="標楷體" w:hint="eastAsia"/>
          <w:strike/>
        </w:rPr>
        <w:t>2</w:t>
      </w:r>
      <w:r w:rsidRPr="002D0085">
        <w:rPr>
          <w:rFonts w:ascii="標楷體" w:eastAsia="標楷體" w:hAnsi="標楷體" w:hint="eastAsia"/>
        </w:rPr>
        <w:t>4.1.其存續時間以一年為原則，存續時間期滿應辦理解散或變更為一般性社團。</w:t>
      </w:r>
    </w:p>
    <w:p w14:paraId="16A67F34"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5.</w:t>
      </w:r>
      <w:r w:rsidRPr="002D0085">
        <w:rPr>
          <w:rFonts w:ascii="標楷體" w:eastAsia="標楷體" w:hAnsi="標楷體" w:hint="eastAsia"/>
          <w:strike/>
        </w:rPr>
        <w:t>2</w:t>
      </w:r>
      <w:r w:rsidRPr="002D0085">
        <w:rPr>
          <w:rFonts w:ascii="標楷體" w:eastAsia="標楷體" w:hAnsi="標楷體" w:hint="eastAsia"/>
        </w:rPr>
        <w:t>4.2.變更類別之團體檢附組織章程、幹部名單、會員名冊與成立大會紀錄等文件完成變更後，視同通過觀察期。</w:t>
      </w:r>
    </w:p>
    <w:p w14:paraId="0C6ABCB8"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5.</w:t>
      </w:r>
      <w:r w:rsidRPr="002D0085">
        <w:rPr>
          <w:rFonts w:ascii="標楷體" w:eastAsia="標楷體" w:hAnsi="標楷體" w:hint="eastAsia"/>
          <w:strike/>
        </w:rPr>
        <w:t>2</w:t>
      </w:r>
      <w:r w:rsidRPr="002D0085">
        <w:rPr>
          <w:rFonts w:ascii="標楷體" w:eastAsia="標楷體" w:hAnsi="標楷體" w:hint="eastAsia"/>
        </w:rPr>
        <w:t>4.3.學生事務處課外活動組審核是否運作正常，通過者完成社團成立作業。</w:t>
      </w:r>
    </w:p>
    <w:p w14:paraId="75D6959D"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rPr>
        <w:t>2.5.</w:t>
      </w:r>
      <w:r w:rsidRPr="002D0085">
        <w:rPr>
          <w:rFonts w:ascii="標楷體" w:eastAsia="標楷體" w:hAnsi="標楷體" w:hint="eastAsia"/>
          <w:strike/>
        </w:rPr>
        <w:t>2</w:t>
      </w:r>
      <w:r w:rsidRPr="002D0085">
        <w:rPr>
          <w:rFonts w:ascii="標楷體" w:eastAsia="標楷體" w:hAnsi="標楷體" w:hint="eastAsia"/>
        </w:rPr>
        <w:t>4</w:t>
      </w:r>
      <w:r w:rsidRPr="002D0085">
        <w:rPr>
          <w:rFonts w:ascii="標楷體" w:eastAsia="標楷體" w:hAnsi="標楷體"/>
        </w:rPr>
        <w:t>.</w:t>
      </w:r>
      <w:r w:rsidRPr="002D0085">
        <w:rPr>
          <w:rFonts w:ascii="標楷體" w:eastAsia="標楷體" w:hAnsi="標楷體" w:hint="eastAsia"/>
        </w:rPr>
        <w:t>4</w:t>
      </w:r>
      <w:r w:rsidRPr="002D0085">
        <w:rPr>
          <w:rFonts w:ascii="標楷體" w:eastAsia="標楷體" w:hAnsi="標楷體"/>
        </w:rPr>
        <w:t>.</w:t>
      </w:r>
      <w:r w:rsidRPr="002D0085">
        <w:rPr>
          <w:rFonts w:ascii="標楷體" w:eastAsia="標楷體" w:hAnsi="標楷體" w:hint="eastAsia"/>
        </w:rPr>
        <w:t>不通過者，則辦理解散。</w:t>
      </w:r>
    </w:p>
    <w:p w14:paraId="44369FC5"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7E9C2C9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申請人（學生）是否符合申請程序、籌備程序與核准登記程序之規定。</w:t>
      </w:r>
    </w:p>
    <w:p w14:paraId="4867AFDD"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學生事務處於審核與核准上是否確實執行與處理。</w:t>
      </w:r>
    </w:p>
    <w:p w14:paraId="4CD299CF"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66382F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學生組織社團申請書。</w:t>
      </w:r>
    </w:p>
    <w:p w14:paraId="72A37B9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學生</w:t>
      </w:r>
      <w:hyperlink r:id="rId124" w:history="1">
        <w:r w:rsidRPr="002D0085">
          <w:rPr>
            <w:rFonts w:ascii="標楷體" w:eastAsia="標楷體" w:hAnsi="標楷體"/>
          </w:rPr>
          <w:t>社團負責人資料表</w:t>
        </w:r>
      </w:hyperlink>
      <w:r w:rsidRPr="002D0085">
        <w:rPr>
          <w:rFonts w:ascii="標楷體" w:eastAsia="標楷體" w:hAnsi="標楷體" w:hint="eastAsia"/>
        </w:rPr>
        <w:t>。</w:t>
      </w:r>
    </w:p>
    <w:p w14:paraId="04C85AF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b/>
          <w:bCs/>
        </w:rPr>
      </w:pPr>
      <w:r w:rsidRPr="002D0085">
        <w:rPr>
          <w:rFonts w:ascii="標楷體" w:eastAsia="標楷體" w:hAnsi="標楷體" w:hint="eastAsia"/>
        </w:rPr>
        <w:t>4.3.學生</w:t>
      </w:r>
      <w:hyperlink r:id="rId125" w:history="1">
        <w:r w:rsidRPr="002D0085">
          <w:rPr>
            <w:rFonts w:ascii="標楷體" w:eastAsia="標楷體" w:hAnsi="標楷體"/>
          </w:rPr>
          <w:t>社團社員名冊</w:t>
        </w:r>
      </w:hyperlink>
      <w:r w:rsidRPr="002D0085">
        <w:rPr>
          <w:rFonts w:ascii="標楷體" w:eastAsia="標楷體" w:hAnsi="標楷體" w:hint="eastAsia"/>
        </w:rPr>
        <w:t>。</w:t>
      </w:r>
    </w:p>
    <w:p w14:paraId="1556A82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b/>
          <w:bCs/>
        </w:rPr>
      </w:pPr>
      <w:r w:rsidRPr="002D0085">
        <w:rPr>
          <w:rFonts w:ascii="標楷體" w:eastAsia="標楷體" w:hAnsi="標楷體" w:hint="eastAsia"/>
        </w:rPr>
        <w:t>4.4.學生社團章程。</w:t>
      </w:r>
    </w:p>
    <w:p w14:paraId="387D7B4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40EFBCA5"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5.1.佛光大學學生課外活動輔導要點。</w:t>
      </w:r>
    </w:p>
    <w:p w14:paraId="4824DBF5" w14:textId="77777777" w:rsidR="00E1738B" w:rsidRPr="002D0085" w:rsidRDefault="00E1738B" w:rsidP="007636A3">
      <w:pPr>
        <w:rPr>
          <w:rFonts w:ascii="標楷體" w:eastAsia="標楷體" w:hAnsi="標楷體"/>
        </w:rPr>
      </w:pPr>
    </w:p>
    <w:p w14:paraId="491733EC" w14:textId="77777777" w:rsidR="00E1738B" w:rsidRPr="002D0085" w:rsidRDefault="00E1738B">
      <w:pPr>
        <w:widowControl/>
        <w:rPr>
          <w:rFonts w:ascii="標楷體" w:eastAsia="標楷體" w:hAnsi="標楷體"/>
          <w:sz w:val="28"/>
          <w:szCs w:val="28"/>
        </w:rPr>
      </w:pPr>
      <w:r w:rsidRPr="002D0085">
        <w:rPr>
          <w:rFonts w:ascii="標楷體" w:eastAsia="標楷體" w:hAnsi="標楷體"/>
          <w:sz w:val="28"/>
          <w:szCs w:val="28"/>
        </w:rPr>
        <w:br w:type="page"/>
      </w:r>
    </w:p>
    <w:p w14:paraId="1A2FD07C"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654EFB" w:rsidRPr="002D0085" w14:paraId="1DE5CDBC" w14:textId="77777777" w:rsidTr="007636A3">
        <w:trPr>
          <w:jc w:val="center"/>
        </w:trPr>
        <w:tc>
          <w:tcPr>
            <w:tcW w:w="703" w:type="pct"/>
            <w:vAlign w:val="center"/>
          </w:tcPr>
          <w:p w14:paraId="375DE02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及名稱</w:t>
            </w:r>
          </w:p>
        </w:tc>
        <w:bookmarkStart w:id="265" w:name="學生社團舉辦活動作業"/>
        <w:tc>
          <w:tcPr>
            <w:tcW w:w="2478" w:type="pct"/>
            <w:vAlign w:val="center"/>
          </w:tcPr>
          <w:p w14:paraId="276D912A"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66" w:name="_Toc218581856"/>
            <w:bookmarkStart w:id="267" w:name="_Toc92798099"/>
            <w:bookmarkStart w:id="268" w:name="_Toc99130105"/>
            <w:r w:rsidRPr="002D0085">
              <w:rPr>
                <w:rStyle w:val="a3"/>
                <w:rFonts w:hint="eastAsia"/>
                <w:color w:val="auto"/>
              </w:rPr>
              <w:t>1120-015學生社團舉辦活動作業</w:t>
            </w:r>
            <w:bookmarkEnd w:id="265"/>
            <w:bookmarkEnd w:id="266"/>
            <w:bookmarkEnd w:id="267"/>
            <w:bookmarkEnd w:id="268"/>
            <w:r w:rsidRPr="002D0085">
              <w:fldChar w:fldCharType="end"/>
            </w:r>
          </w:p>
        </w:tc>
        <w:tc>
          <w:tcPr>
            <w:tcW w:w="623" w:type="pct"/>
            <w:vAlign w:val="center"/>
          </w:tcPr>
          <w:p w14:paraId="3166ACE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95" w:type="pct"/>
            <w:gridSpan w:val="2"/>
            <w:vAlign w:val="center"/>
          </w:tcPr>
          <w:p w14:paraId="4B051AE6"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1EB0A24C" w14:textId="77777777" w:rsidTr="007636A3">
        <w:trPr>
          <w:jc w:val="center"/>
        </w:trPr>
        <w:tc>
          <w:tcPr>
            <w:tcW w:w="703" w:type="pct"/>
            <w:vAlign w:val="center"/>
          </w:tcPr>
          <w:p w14:paraId="1412798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8" w:type="pct"/>
            <w:vAlign w:val="center"/>
          </w:tcPr>
          <w:p w14:paraId="23CC9D1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3" w:type="pct"/>
            <w:vAlign w:val="center"/>
          </w:tcPr>
          <w:p w14:paraId="7BB3308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38" w:type="pct"/>
            <w:vAlign w:val="center"/>
          </w:tcPr>
          <w:p w14:paraId="245A901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vAlign w:val="center"/>
          </w:tcPr>
          <w:p w14:paraId="415616A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B301820" w14:textId="77777777" w:rsidTr="007636A3">
        <w:trPr>
          <w:jc w:val="center"/>
        </w:trPr>
        <w:tc>
          <w:tcPr>
            <w:tcW w:w="703" w:type="pct"/>
            <w:vAlign w:val="center"/>
          </w:tcPr>
          <w:p w14:paraId="794F00F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78" w:type="pct"/>
          </w:tcPr>
          <w:p w14:paraId="66E50F3F" w14:textId="77777777" w:rsidR="00E1738B" w:rsidRPr="002D0085" w:rsidRDefault="00E1738B" w:rsidP="007636A3">
            <w:pPr>
              <w:spacing w:line="0" w:lineRule="atLeast"/>
              <w:rPr>
                <w:rFonts w:ascii="標楷體" w:eastAsia="標楷體" w:hAnsi="標楷體"/>
              </w:rPr>
            </w:pPr>
          </w:p>
          <w:p w14:paraId="7C86C61D"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596B4BC2" w14:textId="77777777" w:rsidR="00E1738B" w:rsidRPr="002D0085" w:rsidRDefault="00E1738B" w:rsidP="007636A3">
            <w:pPr>
              <w:spacing w:line="0" w:lineRule="atLeast"/>
              <w:rPr>
                <w:rFonts w:ascii="標楷體" w:eastAsia="標楷體" w:hAnsi="標楷體"/>
              </w:rPr>
            </w:pPr>
          </w:p>
        </w:tc>
        <w:tc>
          <w:tcPr>
            <w:tcW w:w="623" w:type="pct"/>
            <w:vAlign w:val="center"/>
          </w:tcPr>
          <w:p w14:paraId="044629D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38" w:type="pct"/>
            <w:vAlign w:val="center"/>
          </w:tcPr>
          <w:p w14:paraId="12BF16B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蕭智文</w:t>
            </w:r>
          </w:p>
        </w:tc>
        <w:tc>
          <w:tcPr>
            <w:tcW w:w="658" w:type="pct"/>
            <w:vAlign w:val="center"/>
          </w:tcPr>
          <w:p w14:paraId="47D616A8" w14:textId="77777777" w:rsidR="00E1738B" w:rsidRPr="002D0085" w:rsidRDefault="00E1738B" w:rsidP="007636A3">
            <w:pPr>
              <w:spacing w:line="0" w:lineRule="atLeast"/>
              <w:jc w:val="center"/>
              <w:rPr>
                <w:rFonts w:ascii="標楷體" w:eastAsia="標楷體" w:hAnsi="標楷體"/>
              </w:rPr>
            </w:pPr>
          </w:p>
        </w:tc>
      </w:tr>
      <w:tr w:rsidR="00654EFB" w:rsidRPr="002D0085" w14:paraId="569EB1C6" w14:textId="77777777" w:rsidTr="007636A3">
        <w:trPr>
          <w:jc w:val="center"/>
        </w:trPr>
        <w:tc>
          <w:tcPr>
            <w:tcW w:w="703" w:type="pct"/>
            <w:vAlign w:val="center"/>
          </w:tcPr>
          <w:p w14:paraId="7F1A6F7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2</w:t>
            </w:r>
          </w:p>
        </w:tc>
        <w:tc>
          <w:tcPr>
            <w:tcW w:w="2478" w:type="pct"/>
          </w:tcPr>
          <w:p w14:paraId="343250F1"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1.修訂原因：配合辦法修訂</w:t>
            </w:r>
            <w:r w:rsidRPr="002D0085">
              <w:rPr>
                <w:rFonts w:ascii="標楷體" w:eastAsia="標楷體" w:hAnsi="標楷體"/>
              </w:rPr>
              <w:t>。</w:t>
            </w:r>
          </w:p>
          <w:p w14:paraId="0957F004"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修改5.2.。</w:t>
            </w:r>
          </w:p>
          <w:p w14:paraId="0D9F815A" w14:textId="77777777" w:rsidR="00E1738B" w:rsidRPr="002D0085" w:rsidRDefault="00E1738B" w:rsidP="007636A3">
            <w:pPr>
              <w:spacing w:line="0" w:lineRule="atLeast"/>
              <w:ind w:left="163" w:hangingChars="68" w:hanging="163"/>
              <w:rPr>
                <w:rFonts w:ascii="標楷體" w:eastAsia="標楷體" w:hAnsi="標楷體"/>
              </w:rPr>
            </w:pPr>
          </w:p>
        </w:tc>
        <w:tc>
          <w:tcPr>
            <w:tcW w:w="623" w:type="pct"/>
            <w:vAlign w:val="center"/>
          </w:tcPr>
          <w:p w14:paraId="3B32208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2.3月</w:t>
            </w:r>
          </w:p>
        </w:tc>
        <w:tc>
          <w:tcPr>
            <w:tcW w:w="538" w:type="pct"/>
            <w:vAlign w:val="center"/>
          </w:tcPr>
          <w:p w14:paraId="0D15C14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邱雅芬</w:t>
            </w:r>
          </w:p>
        </w:tc>
        <w:tc>
          <w:tcPr>
            <w:tcW w:w="658" w:type="pct"/>
            <w:vAlign w:val="center"/>
          </w:tcPr>
          <w:p w14:paraId="16A51837" w14:textId="77777777" w:rsidR="00E1738B" w:rsidRPr="002D0085" w:rsidRDefault="00E1738B" w:rsidP="007636A3">
            <w:pPr>
              <w:spacing w:line="0" w:lineRule="atLeast"/>
              <w:jc w:val="center"/>
              <w:rPr>
                <w:rFonts w:ascii="標楷體" w:eastAsia="標楷體" w:hAnsi="標楷體"/>
              </w:rPr>
            </w:pPr>
          </w:p>
        </w:tc>
      </w:tr>
      <w:tr w:rsidR="00654EFB" w:rsidRPr="002D0085" w14:paraId="2A9583DB" w14:textId="77777777" w:rsidTr="007636A3">
        <w:trPr>
          <w:jc w:val="center"/>
        </w:trPr>
        <w:tc>
          <w:tcPr>
            <w:tcW w:w="703" w:type="pct"/>
            <w:vAlign w:val="center"/>
          </w:tcPr>
          <w:p w14:paraId="2116D0D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78" w:type="pct"/>
          </w:tcPr>
          <w:p w14:paraId="0355E49B" w14:textId="77777777" w:rsidR="00E1738B" w:rsidRPr="002D0085" w:rsidRDefault="00E1738B" w:rsidP="007636A3">
            <w:pPr>
              <w:spacing w:line="0" w:lineRule="atLeast"/>
              <w:ind w:left="240" w:hangingChars="100" w:hanging="240"/>
              <w:jc w:val="both"/>
              <w:rPr>
                <w:rFonts w:ascii="標楷體" w:eastAsia="標楷體" w:hAnsi="標楷體" w:cs="夹发砰-WinCharSetFFFF-H"/>
                <w:kern w:val="0"/>
              </w:rPr>
            </w:pPr>
            <w:r w:rsidRPr="002D0085">
              <w:rPr>
                <w:rFonts w:ascii="標楷體" w:eastAsia="標楷體" w:hAnsi="標楷體" w:hint="eastAsia"/>
              </w:rPr>
              <w:t>1.修訂原因：依</w:t>
            </w:r>
            <w:r w:rsidRPr="002D0085">
              <w:rPr>
                <w:rFonts w:ascii="標楷體" w:eastAsia="標楷體" w:hAnsi="標楷體" w:cs="夹发砰-WinCharSetFFFF-H"/>
                <w:kern w:val="0"/>
              </w:rPr>
              <w:t>103</w:t>
            </w:r>
            <w:r w:rsidRPr="002D0085">
              <w:rPr>
                <w:rFonts w:ascii="標楷體" w:eastAsia="標楷體" w:hAnsi="標楷體" w:cs="夹发砰-WinCharSetFFFF-H" w:hint="eastAsia"/>
                <w:kern w:val="0"/>
              </w:rPr>
              <w:t>學年度內部控制制度推動小組第</w:t>
            </w:r>
            <w:r w:rsidRPr="002D0085">
              <w:rPr>
                <w:rFonts w:ascii="標楷體" w:eastAsia="標楷體" w:hAnsi="標楷體" w:cs="夹发砰-WinCharSetFFFF-H"/>
                <w:kern w:val="0"/>
              </w:rPr>
              <w:t>1</w:t>
            </w:r>
            <w:r w:rsidRPr="002D0085">
              <w:rPr>
                <w:rFonts w:ascii="標楷體" w:eastAsia="標楷體" w:hAnsi="標楷體" w:cs="夹发砰-WinCharSetFFFF-H" w:hint="eastAsia"/>
                <w:kern w:val="0"/>
              </w:rPr>
              <w:t>次會議紀錄辦理，且原名稱「學生社團申請作業」已更名為「學生社團舉辦活動作業」。</w:t>
            </w:r>
          </w:p>
          <w:p w14:paraId="112FB965"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6EE81C2C"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修改名稱。</w:t>
            </w:r>
          </w:p>
          <w:p w14:paraId="598DC4EF"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cs="夹发砰-WinCharSetFFFF-H" w:hint="eastAsia"/>
                <w:kern w:val="0"/>
              </w:rPr>
              <w:t>（2）</w:t>
            </w:r>
            <w:r w:rsidRPr="002D0085">
              <w:rPr>
                <w:rFonts w:ascii="標楷體" w:eastAsia="標楷體" w:hAnsi="標楷體" w:hint="eastAsia"/>
                <w:bCs/>
              </w:rPr>
              <w:t>依據及相關文件</w:t>
            </w:r>
            <w:r w:rsidRPr="002D0085">
              <w:rPr>
                <w:rFonts w:ascii="標楷體" w:eastAsia="標楷體" w:hAnsi="標楷體" w:hint="eastAsia"/>
              </w:rPr>
              <w:t>修改</w:t>
            </w:r>
            <w:r w:rsidRPr="002D0085">
              <w:rPr>
                <w:rFonts w:ascii="標楷體" w:eastAsia="標楷體" w:hAnsi="標楷體" w:hint="eastAsia"/>
                <w:bCs/>
              </w:rPr>
              <w:t>5.5</w:t>
            </w:r>
            <w:r w:rsidRPr="002D0085">
              <w:rPr>
                <w:rFonts w:ascii="標楷體" w:eastAsia="標楷體" w:hAnsi="標楷體" w:hint="eastAsia"/>
              </w:rPr>
              <w:t>.</w:t>
            </w:r>
            <w:r w:rsidRPr="002D0085">
              <w:rPr>
                <w:rFonts w:ascii="標楷體" w:eastAsia="標楷體" w:hAnsi="標楷體" w:hint="eastAsia"/>
                <w:bCs/>
              </w:rPr>
              <w:t>、5.6</w:t>
            </w:r>
            <w:r w:rsidRPr="002D0085">
              <w:rPr>
                <w:rFonts w:ascii="標楷體" w:eastAsia="標楷體" w:hAnsi="標楷體" w:hint="eastAsia"/>
              </w:rPr>
              <w:t>.</w:t>
            </w:r>
            <w:r w:rsidRPr="002D0085">
              <w:rPr>
                <w:rFonts w:ascii="標楷體" w:eastAsia="標楷體" w:hAnsi="標楷體" w:hint="eastAsia"/>
                <w:bCs/>
              </w:rPr>
              <w:t>、5.7</w:t>
            </w:r>
            <w:r w:rsidRPr="002D0085">
              <w:rPr>
                <w:rFonts w:ascii="標楷體" w:eastAsia="標楷體" w:hAnsi="標楷體" w:hint="eastAsia"/>
              </w:rPr>
              <w:t>.</w:t>
            </w:r>
            <w:r w:rsidRPr="002D0085">
              <w:rPr>
                <w:rFonts w:ascii="標楷體" w:eastAsia="標楷體" w:hAnsi="標楷體" w:hint="eastAsia"/>
                <w:bCs/>
              </w:rPr>
              <w:t>。</w:t>
            </w:r>
          </w:p>
        </w:tc>
        <w:tc>
          <w:tcPr>
            <w:tcW w:w="623" w:type="pct"/>
            <w:vAlign w:val="center"/>
          </w:tcPr>
          <w:p w14:paraId="2EC8F5E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4.4月</w:t>
            </w:r>
          </w:p>
        </w:tc>
        <w:tc>
          <w:tcPr>
            <w:tcW w:w="538" w:type="pct"/>
            <w:vAlign w:val="center"/>
          </w:tcPr>
          <w:p w14:paraId="6E8E095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鄭宏文</w:t>
            </w:r>
          </w:p>
        </w:tc>
        <w:tc>
          <w:tcPr>
            <w:tcW w:w="658" w:type="pct"/>
            <w:vAlign w:val="center"/>
          </w:tcPr>
          <w:p w14:paraId="5A091C74" w14:textId="77777777" w:rsidR="00E1738B" w:rsidRPr="002D0085" w:rsidRDefault="00E1738B" w:rsidP="007636A3">
            <w:pPr>
              <w:spacing w:line="0" w:lineRule="atLeast"/>
              <w:jc w:val="center"/>
              <w:rPr>
                <w:rFonts w:ascii="標楷體" w:eastAsia="標楷體" w:hAnsi="標楷體"/>
              </w:rPr>
            </w:pPr>
          </w:p>
        </w:tc>
      </w:tr>
      <w:tr w:rsidR="00654EFB" w:rsidRPr="002D0085" w14:paraId="27C7F5A7" w14:textId="77777777" w:rsidTr="007636A3">
        <w:trPr>
          <w:jc w:val="center"/>
        </w:trPr>
        <w:tc>
          <w:tcPr>
            <w:tcW w:w="703" w:type="pct"/>
            <w:vAlign w:val="center"/>
          </w:tcPr>
          <w:p w14:paraId="44F029B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78" w:type="pct"/>
          </w:tcPr>
          <w:p w14:paraId="4C7E5F46" w14:textId="77777777" w:rsidR="00E1738B" w:rsidRPr="002D0085" w:rsidRDefault="00E1738B" w:rsidP="007636A3">
            <w:pPr>
              <w:spacing w:line="0" w:lineRule="atLeast"/>
              <w:ind w:left="240" w:hangingChars="100" w:hanging="240"/>
              <w:jc w:val="both"/>
              <w:rPr>
                <w:rFonts w:ascii="標楷體" w:eastAsia="標楷體" w:hAnsi="標楷體" w:cs="夹发砰-WinCharSetFFFF-H"/>
                <w:kern w:val="0"/>
              </w:rPr>
            </w:pPr>
            <w:r w:rsidRPr="002D0085">
              <w:rPr>
                <w:rFonts w:ascii="標楷體" w:eastAsia="標楷體" w:hAnsi="標楷體" w:hint="eastAsia"/>
              </w:rPr>
              <w:t>1.修訂原因：社團活動申請及社團設備借用皆已系統化，且</w:t>
            </w:r>
            <w:r w:rsidRPr="002D0085">
              <w:rPr>
                <w:rFonts w:ascii="標楷體" w:eastAsia="標楷體" w:hAnsi="標楷體" w:cs="夹发砰-WinCharSetFFFF-H" w:hint="eastAsia"/>
                <w:kern w:val="0"/>
              </w:rPr>
              <w:t>學校社團老師為輔導老師非指導老師，及法規名稱修改</w:t>
            </w:r>
            <w:r w:rsidRPr="002D0085">
              <w:rPr>
                <w:rFonts w:ascii="標楷體" w:eastAsia="標楷體" w:hAnsi="標楷體" w:cs="Times New Roman" w:hint="eastAsia"/>
                <w:szCs w:val="24"/>
              </w:rPr>
              <w:t>，並</w:t>
            </w:r>
            <w:r w:rsidRPr="002D0085">
              <w:rPr>
                <w:rFonts w:ascii="標楷體" w:eastAsia="標楷體" w:hAnsi="標楷體" w:hint="eastAsia"/>
              </w:rPr>
              <w:t>配合新版內控格式修正流程圖。</w:t>
            </w:r>
          </w:p>
          <w:p w14:paraId="2719E6EF"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27BD24E2"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1E3CC59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1.、2.2.3.及2.3.1.，新增2.3.3.，原2.3.3.修改序號為2.3.4.。</w:t>
            </w:r>
          </w:p>
          <w:p w14:paraId="1C745938"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4.1.及4.5.，調整4.2.、4.3.、4.4.、4.6.、4.7.、4.8.及4.9.的序號。</w:t>
            </w:r>
          </w:p>
          <w:p w14:paraId="368F7164" w14:textId="77777777" w:rsidR="00E1738B" w:rsidRPr="002D0085" w:rsidRDefault="00E1738B" w:rsidP="007636A3">
            <w:pPr>
              <w:spacing w:line="0" w:lineRule="atLeast"/>
              <w:ind w:leftChars="100" w:left="840" w:hangingChars="250" w:hanging="600"/>
              <w:jc w:val="both"/>
              <w:rPr>
                <w:rFonts w:ascii="標楷體" w:eastAsia="標楷體" w:hAnsi="標楷體" w:cs="夹发砰-WinCharSetFFFF-H"/>
                <w:kern w:val="0"/>
              </w:rPr>
            </w:pPr>
            <w:r w:rsidRPr="002D0085">
              <w:rPr>
                <w:rFonts w:ascii="標楷體" w:eastAsia="標楷體" w:hAnsi="標楷體" w:cs="夹发砰-WinCharSetFFFF-H" w:hint="eastAsia"/>
                <w:kern w:val="0"/>
              </w:rPr>
              <w:t>（4</w:t>
            </w:r>
            <w:r w:rsidRPr="002D0085">
              <w:rPr>
                <w:rFonts w:ascii="標楷體" w:eastAsia="標楷體" w:hAnsi="標楷體" w:cs="夹发砰-WinCharSetFFFF-H"/>
                <w:kern w:val="0"/>
              </w:rPr>
              <w:t>）</w:t>
            </w:r>
            <w:r w:rsidRPr="002D0085">
              <w:rPr>
                <w:rFonts w:ascii="標楷體" w:eastAsia="標楷體" w:hAnsi="標楷體" w:cs="夹发砰-WinCharSetFFFF-H" w:hint="eastAsia"/>
                <w:kern w:val="0"/>
              </w:rPr>
              <w:t>依據及相關文件修改5.1.、5.5.、5.6.、5.7.</w:t>
            </w:r>
            <w:r w:rsidRPr="002D0085">
              <w:rPr>
                <w:rFonts w:ascii="標楷體" w:eastAsia="標楷體" w:hAnsi="標楷體" w:hint="eastAsia"/>
              </w:rPr>
              <w:t>。</w:t>
            </w:r>
          </w:p>
        </w:tc>
        <w:tc>
          <w:tcPr>
            <w:tcW w:w="623" w:type="pct"/>
            <w:vAlign w:val="center"/>
          </w:tcPr>
          <w:p w14:paraId="37FDDE1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38" w:type="pct"/>
            <w:vAlign w:val="center"/>
          </w:tcPr>
          <w:p w14:paraId="213D431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徐瑋澤</w:t>
            </w:r>
          </w:p>
        </w:tc>
        <w:tc>
          <w:tcPr>
            <w:tcW w:w="658" w:type="pct"/>
            <w:vAlign w:val="center"/>
          </w:tcPr>
          <w:p w14:paraId="46438812" w14:textId="77777777" w:rsidR="00E1738B" w:rsidRPr="002D0085" w:rsidRDefault="00E1738B" w:rsidP="007636A3">
            <w:pPr>
              <w:spacing w:line="0" w:lineRule="atLeast"/>
              <w:jc w:val="center"/>
              <w:rPr>
                <w:rFonts w:ascii="標楷體" w:eastAsia="標楷體" w:hAnsi="標楷體"/>
              </w:rPr>
            </w:pPr>
          </w:p>
        </w:tc>
      </w:tr>
      <w:tr w:rsidR="00654EFB" w:rsidRPr="002D0085" w14:paraId="56B33EF7" w14:textId="77777777" w:rsidTr="007636A3">
        <w:trPr>
          <w:jc w:val="center"/>
        </w:trPr>
        <w:tc>
          <w:tcPr>
            <w:tcW w:w="703" w:type="pct"/>
            <w:vAlign w:val="center"/>
          </w:tcPr>
          <w:p w14:paraId="3D27DCB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478" w:type="pct"/>
          </w:tcPr>
          <w:p w14:paraId="3D4B122D" w14:textId="77777777" w:rsidR="00E1738B" w:rsidRPr="002D0085" w:rsidRDefault="00E1738B" w:rsidP="007636A3">
            <w:pPr>
              <w:spacing w:line="0" w:lineRule="atLeast"/>
              <w:ind w:leftChars="-6" w:left="255" w:hangingChars="112" w:hanging="269"/>
              <w:jc w:val="both"/>
              <w:rPr>
                <w:rFonts w:ascii="標楷體" w:eastAsia="標楷體" w:hAnsi="標楷體"/>
              </w:rPr>
            </w:pPr>
            <w:r w:rsidRPr="002D0085">
              <w:rPr>
                <w:rFonts w:ascii="標楷體" w:eastAsia="標楷體" w:hAnsi="標楷體" w:hint="eastAsia"/>
              </w:rPr>
              <w:t>1.修訂原因：依佛光大學校外學生活動輔導辦法及佛光大學學生課外活動器材租用與管理要點，修正流程圖。</w:t>
            </w:r>
          </w:p>
          <w:p w14:paraId="04051CF2" w14:textId="77777777" w:rsidR="00E1738B" w:rsidRPr="002D0085" w:rsidRDefault="00E1738B" w:rsidP="007636A3">
            <w:pPr>
              <w:spacing w:line="0" w:lineRule="atLeast"/>
              <w:ind w:leftChars="-5" w:hangingChars="5" w:hanging="12"/>
              <w:jc w:val="both"/>
              <w:rPr>
                <w:rFonts w:ascii="標楷體" w:eastAsia="標楷體" w:hAnsi="標楷體"/>
              </w:rPr>
            </w:pPr>
            <w:r w:rsidRPr="002D0085">
              <w:rPr>
                <w:rFonts w:ascii="標楷體" w:eastAsia="標楷體" w:hAnsi="標楷體" w:hint="eastAsia"/>
              </w:rPr>
              <w:t>2.修正處：</w:t>
            </w:r>
          </w:p>
          <w:p w14:paraId="53342629"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重新繪製。</w:t>
            </w:r>
          </w:p>
          <w:p w14:paraId="12A8E038"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新增2.5.、2.6.和2.2.4.後修改條序，修改2.2.2.、2.2.3.、2.3.4.、2.7.。</w:t>
            </w:r>
          </w:p>
          <w:p w14:paraId="73AE7857"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使用表單修改4.4.、4.6.、4.7.。</w:t>
            </w:r>
          </w:p>
          <w:p w14:paraId="074BA40F" w14:textId="77777777" w:rsidR="00E1738B" w:rsidRPr="002D0085" w:rsidRDefault="00E1738B"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cs="夹发砰-WinCharSetFFFF-H" w:hint="eastAsia"/>
                <w:kern w:val="0"/>
              </w:rPr>
              <w:t>（4</w:t>
            </w:r>
            <w:r w:rsidRPr="002D0085">
              <w:rPr>
                <w:rFonts w:ascii="標楷體" w:eastAsia="標楷體" w:hAnsi="標楷體" w:cs="夹发砰-WinCharSetFFFF-H"/>
                <w:kern w:val="0"/>
              </w:rPr>
              <w:t>）</w:t>
            </w:r>
            <w:r w:rsidRPr="002D0085">
              <w:rPr>
                <w:rFonts w:ascii="標楷體" w:eastAsia="標楷體" w:hAnsi="標楷體" w:hint="eastAsia"/>
              </w:rPr>
              <w:t>依據及相關文件新增5.4.和刪除5.6.，修改原5.5.、5.7.及條序。</w:t>
            </w:r>
          </w:p>
        </w:tc>
        <w:tc>
          <w:tcPr>
            <w:tcW w:w="623" w:type="pct"/>
            <w:vAlign w:val="center"/>
          </w:tcPr>
          <w:p w14:paraId="7BE1901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38" w:type="pct"/>
            <w:vAlign w:val="center"/>
          </w:tcPr>
          <w:p w14:paraId="1760B3F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羅雲嘉</w:t>
            </w:r>
          </w:p>
        </w:tc>
        <w:tc>
          <w:tcPr>
            <w:tcW w:w="658" w:type="pct"/>
            <w:vAlign w:val="center"/>
          </w:tcPr>
          <w:p w14:paraId="73E5EC9D" w14:textId="77777777" w:rsidR="00E1738B" w:rsidRPr="002D0085" w:rsidRDefault="00E1738B" w:rsidP="007636A3">
            <w:pPr>
              <w:spacing w:line="0" w:lineRule="atLeast"/>
              <w:jc w:val="center"/>
              <w:rPr>
                <w:rFonts w:ascii="標楷體" w:eastAsia="標楷體" w:hAnsi="標楷體"/>
              </w:rPr>
            </w:pPr>
          </w:p>
        </w:tc>
      </w:tr>
      <w:tr w:rsidR="00654EFB" w:rsidRPr="002D0085" w14:paraId="0EBD85E8" w14:textId="77777777" w:rsidTr="007636A3">
        <w:trPr>
          <w:jc w:val="center"/>
        </w:trPr>
        <w:tc>
          <w:tcPr>
            <w:tcW w:w="703" w:type="pct"/>
            <w:vAlign w:val="center"/>
          </w:tcPr>
          <w:p w14:paraId="3583745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6</w:t>
            </w:r>
          </w:p>
        </w:tc>
        <w:tc>
          <w:tcPr>
            <w:tcW w:w="2478" w:type="pct"/>
          </w:tcPr>
          <w:p w14:paraId="0F138CBF" w14:textId="77777777" w:rsidR="00E1738B" w:rsidRPr="002D0085" w:rsidRDefault="00E1738B" w:rsidP="007636A3">
            <w:pPr>
              <w:spacing w:line="0" w:lineRule="atLeast"/>
              <w:ind w:leftChars="-6" w:left="255" w:hangingChars="112" w:hanging="269"/>
              <w:jc w:val="both"/>
              <w:rPr>
                <w:rFonts w:ascii="標楷體" w:eastAsia="標楷體" w:hAnsi="標楷體"/>
              </w:rPr>
            </w:pPr>
            <w:r w:rsidRPr="002D0085">
              <w:rPr>
                <w:rFonts w:ascii="標楷體" w:eastAsia="標楷體" w:hAnsi="標楷體" w:hint="eastAsia"/>
              </w:rPr>
              <w:t>1.修訂原因：依佛光大學校外學生活動輔導辦法，修正用詞。</w:t>
            </w:r>
          </w:p>
          <w:p w14:paraId="7C0B2C03" w14:textId="77777777" w:rsidR="00E1738B" w:rsidRPr="002D0085" w:rsidRDefault="00E1738B" w:rsidP="007636A3">
            <w:pPr>
              <w:spacing w:line="0" w:lineRule="atLeast"/>
              <w:ind w:leftChars="-6" w:left="255" w:hangingChars="112" w:hanging="269"/>
              <w:jc w:val="both"/>
              <w:rPr>
                <w:rFonts w:ascii="標楷體" w:eastAsia="標楷體" w:hAnsi="標楷體"/>
              </w:rPr>
            </w:pPr>
            <w:r w:rsidRPr="002D0085">
              <w:rPr>
                <w:rFonts w:ascii="標楷體" w:eastAsia="標楷體" w:hAnsi="標楷體" w:hint="eastAsia"/>
              </w:rPr>
              <w:t>2.修正處：2.2.2.未滿20歲者修正為未成年者(未滿18 歲)。</w:t>
            </w:r>
          </w:p>
        </w:tc>
        <w:tc>
          <w:tcPr>
            <w:tcW w:w="623" w:type="pct"/>
            <w:vAlign w:val="center"/>
          </w:tcPr>
          <w:p w14:paraId="53A46AD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38" w:type="pct"/>
            <w:vAlign w:val="center"/>
          </w:tcPr>
          <w:p w14:paraId="65A4C98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羅雲嘉</w:t>
            </w:r>
          </w:p>
        </w:tc>
        <w:tc>
          <w:tcPr>
            <w:tcW w:w="658" w:type="pct"/>
            <w:vAlign w:val="center"/>
          </w:tcPr>
          <w:p w14:paraId="7DD4E63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6B90841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2228B53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17C6D739" w14:textId="77777777" w:rsidR="00E1738B" w:rsidRPr="002D0085" w:rsidRDefault="00E1738B" w:rsidP="007636A3">
      <w:pPr>
        <w:widowControl/>
        <w:jc w:val="right"/>
        <w:rPr>
          <w:rFonts w:ascii="標楷體" w:eastAsia="標楷體" w:hAnsi="標楷體" w:cs="Times New Roman"/>
          <w:sz w:val="16"/>
          <w:szCs w:val="16"/>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r w:rsidRPr="002D0085">
        <w:rPr>
          <w:rFonts w:ascii="標楷體" w:eastAsia="標楷體" w:hAnsi="標楷體" w:cs="Times New Roman"/>
          <w:sz w:val="16"/>
          <w:szCs w:val="16"/>
        </w:rPr>
        <w:t xml:space="preserve"> </w:t>
      </w:r>
    </w:p>
    <w:p w14:paraId="423B5330"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2" behindDoc="0" locked="0" layoutInCell="1" allowOverlap="1" wp14:anchorId="3FC0A945" wp14:editId="7AF88BB8">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03D1B2" w14:textId="77777777" w:rsidR="00996ACD" w:rsidRPr="00DA67E6" w:rsidRDefault="00996ACD"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996ACD" w:rsidRPr="00DA67E6" w:rsidRDefault="00996ACD"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C0A945" id="Text Box 82" o:spid="_x0000_s1092"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VpKLgIAAJU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" fillcolor="white [3201]" stroked="f" strokeweight="1pt">
                <v:textbox>
                  <w:txbxContent>
                    <w:p w14:paraId="3A03D1B2" w14:textId="77777777" w:rsidR="00996ACD" w:rsidRPr="00DA67E6" w:rsidRDefault="00996ACD"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996ACD" w:rsidRPr="00DA67E6" w:rsidRDefault="00996ACD"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26552E8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F33C1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7B6A2B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CE6A16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26C9996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1F0F8AE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25031A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98ECCC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652F61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60B1F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8E588B"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13E7C09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3CD315B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5</w:t>
            </w:r>
          </w:p>
        </w:tc>
        <w:tc>
          <w:tcPr>
            <w:tcW w:w="651" w:type="pct"/>
            <w:tcBorders>
              <w:bottom w:val="single" w:sz="12" w:space="0" w:color="auto"/>
            </w:tcBorders>
            <w:vAlign w:val="center"/>
          </w:tcPr>
          <w:p w14:paraId="08F54A01"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4524BC2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D52784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4FDC6B3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03C887B5" w14:textId="77777777" w:rsidR="00E1738B" w:rsidRPr="002D0085" w:rsidRDefault="00E1738B" w:rsidP="007636A3">
      <w:pPr>
        <w:autoSpaceDE w:val="0"/>
        <w:autoSpaceDN w:val="0"/>
        <w:jc w:val="right"/>
        <w:textAlignment w:val="baseline"/>
        <w:rPr>
          <w:rFonts w:ascii="標楷體" w:eastAsia="標楷體" w:hAnsi="標楷體"/>
          <w:b/>
          <w:bCs/>
          <w:kern w:val="0"/>
          <w:szCs w:val="20"/>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F0ACAAC"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1C0E10DD" w14:textId="2019C06B" w:rsidR="00E1738B" w:rsidRPr="002D0085" w:rsidRDefault="00E1738B" w:rsidP="007636A3">
      <w:pPr>
        <w:autoSpaceDE w:val="0"/>
        <w:autoSpaceDN w:val="0"/>
        <w:ind w:leftChars="-59" w:left="-142"/>
        <w:rPr>
          <w:rFonts w:ascii="標楷體" w:eastAsia="標楷體" w:hAnsi="標楷體"/>
        </w:rPr>
      </w:pPr>
      <w:r w:rsidRPr="002D0085">
        <w:rPr>
          <w:rFonts w:ascii="標楷體" w:eastAsia="標楷體" w:hAnsi="標楷體"/>
        </w:rPr>
        <w:object w:dxaOrig="10289" w:dyaOrig="15618" w14:anchorId="471BC790">
          <v:shape id="_x0000_i1077" type="#_x0000_t75" style="width:497.45pt;height:555.2pt" o:ole="">
            <v:imagedata r:id="rId126" o:title=""/>
          </v:shape>
          <o:OLEObject Type="Embed" ProgID="Visio.Drawing.11" ShapeID="_x0000_i1077" DrawAspect="Content" ObjectID="_1843026894" r:id="rId127"/>
        </w:object>
      </w:r>
    </w:p>
    <w:p w14:paraId="16F784AB" w14:textId="77777777" w:rsidR="004E43E1" w:rsidRPr="002D0085"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20D4E5D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A9A2BC"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1B8B36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81E68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6C76CF0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24F1C3B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9ED505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02F064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3711676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83FF2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5C87B13"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72641E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1BADEA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5</w:t>
            </w:r>
          </w:p>
        </w:tc>
        <w:tc>
          <w:tcPr>
            <w:tcW w:w="651" w:type="pct"/>
            <w:tcBorders>
              <w:bottom w:val="single" w:sz="12" w:space="0" w:color="auto"/>
            </w:tcBorders>
            <w:vAlign w:val="center"/>
          </w:tcPr>
          <w:p w14:paraId="18FCC586"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34326E23" w14:textId="77777777" w:rsidR="00E1738B" w:rsidRPr="002D0085" w:rsidRDefault="00F157E2" w:rsidP="007636A3">
            <w:pPr>
              <w:spacing w:line="0" w:lineRule="atLeast"/>
              <w:jc w:val="center"/>
              <w:rPr>
                <w:rFonts w:ascii="標楷體" w:eastAsia="標楷體" w:hAnsi="標楷體"/>
                <w:sz w:val="20"/>
                <w:szCs w:val="20"/>
              </w:rPr>
            </w:pPr>
            <w:r w:rsidRPr="002D0085">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0FC3C106" wp14:editId="2C14FC9E">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E422E4" w14:textId="77777777" w:rsidR="00996ACD" w:rsidRDefault="00996ACD">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3C106" id="文字方塊 114" o:spid="_x0000_s1093"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" filled="f" stroked="f" strokeweight=".5pt">
                      <v:textbox>
                        <w:txbxContent>
                          <w:p w14:paraId="50E422E4" w14:textId="77777777" w:rsidR="00996ACD" w:rsidRDefault="00996ACD">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2D0085">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0DB800F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70AE6A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3839BFAC" w14:textId="77777777" w:rsidR="00E1738B" w:rsidRPr="002D0085" w:rsidRDefault="00E1738B" w:rsidP="00F157E2">
      <w:pPr>
        <w:textAlignment w:val="baseline"/>
        <w:rPr>
          <w:rFonts w:ascii="標楷體" w:eastAsia="標楷體" w:hAnsi="標楷體"/>
          <w:b/>
          <w:bCs/>
        </w:rPr>
      </w:pPr>
      <w:r w:rsidRPr="002D0085">
        <w:rPr>
          <w:rFonts w:ascii="標楷體" w:eastAsia="標楷體" w:hAnsi="標楷體" w:hint="eastAsia"/>
          <w:b/>
          <w:bCs/>
        </w:rPr>
        <w:t>2.作業程序：</w:t>
      </w:r>
    </w:p>
    <w:p w14:paraId="1A7B0CD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學生社團舉辦活動申請作業程序，於程序完成後，始可展開各項活動。</w:t>
      </w:r>
    </w:p>
    <w:p w14:paraId="7DA86865"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申請程序：</w:t>
      </w:r>
    </w:p>
    <w:p w14:paraId="40B9F828"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1.學生社團申請，至社團系統填報社團活動申請並上傳相關文件。活動可分為校外活動與校內活動：</w:t>
      </w:r>
    </w:p>
    <w:p w14:paraId="3971EDF9"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2.如為校外活動，填寫「校外活動申請表」、辦理保險；未成年者(未滿18歲)，填寫「校外活動家長同意書」，送交生輔組校安中心備查。</w:t>
      </w:r>
    </w:p>
    <w:p w14:paraId="62C34252"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2.3.活動如需設備借用，至社團系統申請社團設備借用。</w:t>
      </w:r>
    </w:p>
    <w:p w14:paraId="77D42DF6"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2.4</w:t>
      </w:r>
      <w:r w:rsidRPr="002D0085">
        <w:rPr>
          <w:rFonts w:ascii="標楷體" w:eastAsia="標楷體" w:hAnsi="標楷體"/>
        </w:rPr>
        <w:t>.</w:t>
      </w:r>
      <w:r w:rsidRPr="002D0085">
        <w:rPr>
          <w:rFonts w:ascii="標楷體" w:eastAsia="標楷體" w:hAnsi="標楷體" w:hint="eastAsia"/>
        </w:rPr>
        <w:t>如為校內活動場地，填寫「校內場地借用申請單」。</w:t>
      </w:r>
    </w:p>
    <w:p w14:paraId="21F41EF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審核程序：</w:t>
      </w:r>
    </w:p>
    <w:p w14:paraId="2D54D973"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1.社團輔導老師審核。</w:t>
      </w:r>
    </w:p>
    <w:p w14:paraId="2B26E3F3"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2.課外活動組審核通過後，送至學務長核可。</w:t>
      </w:r>
    </w:p>
    <w:p w14:paraId="0E03AC95"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3.學務長核可後，會請會計主任核可。（依創文字號</w:t>
      </w:r>
      <w:r w:rsidRPr="002D0085">
        <w:rPr>
          <w:rFonts w:ascii="標楷體" w:eastAsia="標楷體" w:hAnsi="標楷體"/>
        </w:rPr>
        <w:t>105210134</w:t>
      </w:r>
      <w:r w:rsidRPr="002D0085">
        <w:rPr>
          <w:rFonts w:ascii="標楷體" w:eastAsia="標楷體" w:hAnsi="標楷體" w:hint="eastAsia"/>
        </w:rPr>
        <w:t>2，活動經費3萬元以下，授權會計主任核准。）</w:t>
      </w:r>
    </w:p>
    <w:p w14:paraId="3E0098A9"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3.4.呈校長核准。</w:t>
      </w:r>
    </w:p>
    <w:p w14:paraId="37ED5EA4"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社團活動舉辦。</w:t>
      </w:r>
    </w:p>
    <w:p w14:paraId="28548BDA"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活動負責人於活動結束返校時，應立即向校安中心回報活動已結束完成。</w:t>
      </w:r>
    </w:p>
    <w:p w14:paraId="4E85EE9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歸還活動器材。</w:t>
      </w:r>
    </w:p>
    <w:p w14:paraId="031F83EF"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B151035"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21BBDCA"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申請人（學生）是否符合申請程序、籌備程序與後續核銷程序之規定。</w:t>
      </w:r>
    </w:p>
    <w:p w14:paraId="1D4CB49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學生事務處於審核與核准上是否確實執行與處理。</w:t>
      </w:r>
    </w:p>
    <w:p w14:paraId="22B8E644"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A667747"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學生校外活動申請表。</w:t>
      </w:r>
    </w:p>
    <w:p w14:paraId="37FA9797"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學生校外活動家長同意書。</w:t>
      </w:r>
    </w:p>
    <w:p w14:paraId="2396498F"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校內場地借用申請單。</w:t>
      </w:r>
    </w:p>
    <w:p w14:paraId="5790B44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於系統填寫之學生社團活動成果報告書。</w:t>
      </w:r>
    </w:p>
    <w:p w14:paraId="65613D5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5.學生社團活動參加人員名單。</w:t>
      </w:r>
    </w:p>
    <w:p w14:paraId="5E7B373A"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6.於系統填寫之學生社團活動照片黏貼表。</w:t>
      </w:r>
    </w:p>
    <w:p w14:paraId="3802993E"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7.於系統填寫之學生社團活動記錄表。</w:t>
      </w:r>
    </w:p>
    <w:p w14:paraId="56BDABF3" w14:textId="77777777" w:rsidR="00E1738B" w:rsidRPr="002D0085" w:rsidRDefault="00E1738B" w:rsidP="007636A3">
      <w:pPr>
        <w:tabs>
          <w:tab w:val="left" w:pos="960"/>
        </w:tabs>
        <w:jc w:val="both"/>
        <w:textAlignment w:val="baseline"/>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04CBB5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57A6D9B"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A6CE9C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FD6E2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3676779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79D613D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4C456A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B3E2BF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3B28E1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D20763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F50FD4A"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5111C7B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32287EE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5</w:t>
            </w:r>
          </w:p>
        </w:tc>
        <w:tc>
          <w:tcPr>
            <w:tcW w:w="651" w:type="pct"/>
            <w:tcBorders>
              <w:bottom w:val="single" w:sz="12" w:space="0" w:color="auto"/>
            </w:tcBorders>
            <w:vAlign w:val="center"/>
          </w:tcPr>
          <w:p w14:paraId="5699CE5E"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658ED38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356952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1BA5A7B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165030A" w14:textId="77777777" w:rsidR="00E1738B" w:rsidRPr="002D0085" w:rsidRDefault="00E1738B" w:rsidP="007636A3">
      <w:pPr>
        <w:tabs>
          <w:tab w:val="left" w:pos="960"/>
        </w:tabs>
        <w:ind w:left="240"/>
        <w:jc w:val="right"/>
        <w:textAlignment w:val="baseline"/>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B325A4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5BEC9EA"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學生課外活動輔導要點。</w:t>
      </w:r>
    </w:p>
    <w:p w14:paraId="5354C13E"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社團經費補助要點。</w:t>
      </w:r>
    </w:p>
    <w:p w14:paraId="758639F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學生社團活動經費申請與核銷注意事項。</w:t>
      </w:r>
    </w:p>
    <w:p w14:paraId="3969CB4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佛光大學學生課外活動器材租用與管理要點。</w:t>
      </w:r>
    </w:p>
    <w:p w14:paraId="2AA794C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5.佛光大學校外學生活動輔導辦法。</w:t>
      </w:r>
    </w:p>
    <w:p w14:paraId="7A040636" w14:textId="77777777" w:rsidR="00E1738B" w:rsidRPr="002D0085" w:rsidRDefault="00E1738B" w:rsidP="007636A3">
      <w:p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6.補助私立大專校院學生事務與輔導工作經費及學校配合款實施要點。（教育部108.10.21）</w:t>
      </w:r>
    </w:p>
    <w:p w14:paraId="076F36FD" w14:textId="77777777"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7.補助及委辦計畫經費編列基準表。（教育部108.12.17）</w:t>
      </w:r>
    </w:p>
    <w:p w14:paraId="509D34A4" w14:textId="77777777" w:rsidR="00E1738B" w:rsidRPr="002D0085" w:rsidRDefault="00E1738B" w:rsidP="007636A3">
      <w:pPr>
        <w:rPr>
          <w:rFonts w:ascii="標楷體" w:eastAsia="標楷體" w:hAnsi="標楷體"/>
        </w:rPr>
      </w:pPr>
    </w:p>
    <w:p w14:paraId="39F96247" w14:textId="77777777" w:rsidR="00E1738B" w:rsidRPr="002D0085" w:rsidRDefault="00E1738B" w:rsidP="007636A3">
      <w:pPr>
        <w:rPr>
          <w:rFonts w:ascii="標楷體" w:eastAsia="標楷體" w:hAnsi="標楷體"/>
        </w:rPr>
      </w:pPr>
    </w:p>
    <w:p w14:paraId="2F3C0A72"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2D698A49"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654EFB" w:rsidRPr="002D0085" w14:paraId="5CCAF2E2"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4EAE85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69"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02DF1E15"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70" w:name="_Toc218581857"/>
            <w:bookmarkStart w:id="271" w:name="_Toc92798100"/>
            <w:bookmarkStart w:id="272" w:name="_Toc99130106"/>
            <w:r w:rsidRPr="002D0085">
              <w:rPr>
                <w:rStyle w:val="a3"/>
                <w:rFonts w:hint="eastAsia"/>
                <w:color w:val="auto"/>
              </w:rPr>
              <w:t>1120-016學生社團評鑑作業</w:t>
            </w:r>
            <w:bookmarkEnd w:id="269"/>
            <w:bookmarkEnd w:id="270"/>
            <w:bookmarkEnd w:id="271"/>
            <w:bookmarkEnd w:id="272"/>
            <w:r w:rsidRPr="002D0085">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4491B70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2526CE74"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159FDA1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0D4B18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2AAB515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095BA98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1C82973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58F04BF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1B8D2B3"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7D77A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5863DAFE" w14:textId="77777777" w:rsidR="00E1738B" w:rsidRPr="002D0085" w:rsidRDefault="00E1738B" w:rsidP="007636A3">
            <w:pPr>
              <w:spacing w:line="0" w:lineRule="atLeast"/>
              <w:rPr>
                <w:rFonts w:ascii="標楷體" w:eastAsia="標楷體" w:hAnsi="標楷體"/>
              </w:rPr>
            </w:pPr>
          </w:p>
          <w:p w14:paraId="09D52B40"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51E8FC15" w14:textId="77777777" w:rsidR="00E1738B" w:rsidRPr="002D0085" w:rsidRDefault="00E1738B"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721B968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276BB92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AA9DE0F" w14:textId="77777777" w:rsidR="00E1738B" w:rsidRPr="002D0085" w:rsidRDefault="00E1738B" w:rsidP="007636A3">
            <w:pPr>
              <w:spacing w:line="0" w:lineRule="atLeast"/>
              <w:jc w:val="center"/>
              <w:rPr>
                <w:rFonts w:ascii="標楷體" w:eastAsia="標楷體" w:hAnsi="標楷體"/>
              </w:rPr>
            </w:pPr>
          </w:p>
        </w:tc>
      </w:tr>
      <w:tr w:rsidR="00654EFB" w:rsidRPr="002D0085" w14:paraId="61C40D7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A77CA0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608F81A8"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1.修訂原因：評審委員組成方式變更</w:t>
            </w:r>
            <w:r w:rsidRPr="002D0085">
              <w:rPr>
                <w:rFonts w:ascii="標楷體" w:eastAsia="標楷體" w:hAnsi="標楷體"/>
              </w:rPr>
              <w:t>。</w:t>
            </w:r>
          </w:p>
          <w:p w14:paraId="7C6DEC8F"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201924AF" w14:textId="77777777" w:rsidR="00E1738B" w:rsidRPr="002D0085" w:rsidRDefault="00E1738B" w:rsidP="007636A3">
            <w:pPr>
              <w:spacing w:line="0" w:lineRule="atLeast"/>
              <w:ind w:leftChars="100" w:left="403" w:hangingChars="68" w:hanging="163"/>
              <w:rPr>
                <w:rFonts w:ascii="標楷體" w:eastAsia="標楷體" w:hAnsi="標楷體"/>
              </w:rPr>
            </w:pPr>
            <w:r w:rsidRPr="002D0085">
              <w:rPr>
                <w:rFonts w:ascii="標楷體" w:eastAsia="標楷體" w:hAnsi="標楷體" w:hint="eastAsia"/>
              </w:rPr>
              <w:t>（1）流程圖。</w:t>
            </w:r>
          </w:p>
          <w:p w14:paraId="7FA1156D" w14:textId="77777777" w:rsidR="00E1738B" w:rsidRPr="002D0085" w:rsidRDefault="00E1738B" w:rsidP="007636A3">
            <w:pPr>
              <w:spacing w:line="0" w:lineRule="atLeast"/>
              <w:ind w:leftChars="100" w:left="403" w:hangingChars="68" w:hanging="163"/>
              <w:rPr>
                <w:rFonts w:ascii="標楷體" w:eastAsia="標楷體" w:hAnsi="標楷體"/>
              </w:rPr>
            </w:pPr>
            <w:r w:rsidRPr="002D0085">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61BFFE3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1D887B7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17F65FC0" w14:textId="77777777" w:rsidR="00E1738B" w:rsidRPr="002D0085" w:rsidRDefault="00E1738B" w:rsidP="007636A3">
            <w:pPr>
              <w:spacing w:line="0" w:lineRule="atLeast"/>
              <w:jc w:val="center"/>
              <w:rPr>
                <w:rFonts w:ascii="標楷體" w:eastAsia="標楷體" w:hAnsi="標楷體"/>
              </w:rPr>
            </w:pPr>
          </w:p>
        </w:tc>
      </w:tr>
      <w:tr w:rsidR="00654EFB" w:rsidRPr="002D0085" w14:paraId="75DA0360"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394530F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2E758B44"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法規修正</w:t>
            </w:r>
            <w:r w:rsidRPr="002D0085">
              <w:rPr>
                <w:rFonts w:ascii="標楷體" w:eastAsia="標楷體" w:hAnsi="標楷體" w:cs="Times New Roman" w:hint="eastAsia"/>
                <w:szCs w:val="24"/>
              </w:rPr>
              <w:t>，並</w:t>
            </w:r>
            <w:r w:rsidRPr="002D0085">
              <w:rPr>
                <w:rFonts w:ascii="標楷體" w:eastAsia="標楷體" w:hAnsi="標楷體" w:hint="eastAsia"/>
              </w:rPr>
              <w:t>配合新版內控格式修改流程圖。</w:t>
            </w:r>
          </w:p>
          <w:p w14:paraId="6E6C875E"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54920EEB"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刪除校長簽核。</w:t>
            </w:r>
          </w:p>
          <w:p w14:paraId="02532B4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刪除2.2.、2.5.和2.5.2.後條次順修，修改2.1.1.-2.1.3.、2.3.、2.4.、2.5.1.、2.6.。</w:t>
            </w:r>
          </w:p>
          <w:p w14:paraId="4BAF4D4E" w14:textId="77777777" w:rsidR="00E1738B" w:rsidRPr="002D0085" w:rsidRDefault="00E1738B" w:rsidP="007636A3">
            <w:pPr>
              <w:spacing w:line="0" w:lineRule="atLeast"/>
              <w:ind w:leftChars="100" w:left="886" w:hangingChars="269" w:hanging="646"/>
              <w:rPr>
                <w:rFonts w:ascii="標楷體" w:eastAsia="標楷體" w:hAnsi="標楷體" w:cs="夹发砰-WinCharSetFFFF-H"/>
                <w:kern w:val="0"/>
              </w:rPr>
            </w:pPr>
            <w:r w:rsidRPr="002D0085">
              <w:rPr>
                <w:rFonts w:ascii="標楷體" w:eastAsia="標楷體" w:hAnsi="標楷體" w:cs="夹发砰-WinCharSetFFFF-H" w:hint="eastAsia"/>
                <w:kern w:val="0"/>
              </w:rPr>
              <w:t>（3</w:t>
            </w:r>
            <w:r w:rsidRPr="002D0085">
              <w:rPr>
                <w:rFonts w:ascii="標楷體" w:eastAsia="標楷體" w:hAnsi="標楷體" w:cs="夹发砰-WinCharSetFFFF-H"/>
                <w:kern w:val="0"/>
              </w:rPr>
              <w:t>）</w:t>
            </w:r>
            <w:r w:rsidRPr="002D0085">
              <w:rPr>
                <w:rFonts w:ascii="標楷體" w:eastAsia="標楷體" w:hAnsi="標楷體" w:cs="夹发砰-WinCharSetFFFF-H" w:hint="eastAsia"/>
                <w:kern w:val="0"/>
              </w:rPr>
              <w:t>依據及相關文件修改5.1.</w:t>
            </w:r>
            <w:r w:rsidRPr="002D0085">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1F358A5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640A319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761DF201" w14:textId="77777777" w:rsidR="00E1738B" w:rsidRPr="002D0085" w:rsidRDefault="00E1738B" w:rsidP="007636A3">
            <w:pPr>
              <w:spacing w:line="0" w:lineRule="atLeast"/>
              <w:jc w:val="center"/>
              <w:rPr>
                <w:rFonts w:ascii="標楷體" w:eastAsia="標楷體" w:hAnsi="標楷體"/>
              </w:rPr>
            </w:pPr>
          </w:p>
        </w:tc>
      </w:tr>
      <w:tr w:rsidR="00654EFB" w:rsidRPr="002D0085" w14:paraId="49FFEC9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7C0732F"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3D0FAEE9"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改原因：依照稽核委員建議修改流程圖。</w:t>
            </w:r>
          </w:p>
          <w:p w14:paraId="1DB5FC82"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69A4D53A" w14:textId="77777777" w:rsidR="00E1738B" w:rsidRPr="002D0085" w:rsidRDefault="00E1738B" w:rsidP="007636A3">
            <w:pPr>
              <w:spacing w:line="0" w:lineRule="atLeast"/>
              <w:ind w:leftChars="100" w:left="403" w:hangingChars="68" w:hanging="163"/>
              <w:rPr>
                <w:rFonts w:ascii="標楷體" w:eastAsia="標楷體" w:hAnsi="標楷體"/>
              </w:rPr>
            </w:pPr>
            <w:r w:rsidRPr="002D0085">
              <w:rPr>
                <w:rFonts w:ascii="標楷體" w:eastAsia="標楷體" w:hAnsi="標楷體" w:hint="eastAsia"/>
              </w:rPr>
              <w:t>（1）流程圖修改。</w:t>
            </w:r>
          </w:p>
          <w:p w14:paraId="7394EF47" w14:textId="77777777" w:rsidR="00E1738B" w:rsidRPr="002D0085" w:rsidRDefault="00E1738B" w:rsidP="007636A3">
            <w:pPr>
              <w:spacing w:line="0" w:lineRule="atLeast"/>
              <w:ind w:leftChars="100" w:left="403" w:hangingChars="68" w:hanging="163"/>
              <w:rPr>
                <w:rFonts w:ascii="標楷體" w:eastAsia="標楷體" w:hAnsi="標楷體"/>
              </w:rPr>
            </w:pPr>
            <w:r w:rsidRPr="002D0085">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33AC757F"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7A2468F7"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61DBD825" w14:textId="77777777" w:rsidR="00E1738B" w:rsidRPr="002D0085" w:rsidRDefault="00E1738B" w:rsidP="007636A3">
            <w:pPr>
              <w:spacing w:line="0" w:lineRule="atLeast"/>
              <w:jc w:val="center"/>
              <w:rPr>
                <w:rFonts w:ascii="標楷體" w:eastAsia="標楷體" w:hAnsi="標楷體"/>
              </w:rPr>
            </w:pPr>
          </w:p>
        </w:tc>
      </w:tr>
    </w:tbl>
    <w:p w14:paraId="7A234A71"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6EBD41A"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3" behindDoc="0" locked="0" layoutInCell="1" allowOverlap="1" wp14:anchorId="582D2603" wp14:editId="3C2C0D18">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A679CA" w14:textId="77777777" w:rsidR="00996ACD" w:rsidRPr="007C19B0" w:rsidRDefault="00996ACD"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996ACD" w:rsidRPr="007C19B0" w:rsidRDefault="00996ACD"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D2603" id="_x0000_s1094"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" fillcolor="white [3201]" stroked="f" strokeweight="1pt">
                <v:textbox>
                  <w:txbxContent>
                    <w:p w14:paraId="46A679CA" w14:textId="77777777" w:rsidR="00996ACD" w:rsidRPr="007C19B0" w:rsidRDefault="00996ACD"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996ACD" w:rsidRPr="007C19B0" w:rsidRDefault="00996ACD"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2D0085" w14:paraId="516E6D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34B773"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60A5947"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4706B7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37D793F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64552FF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31F105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9C3D1F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85AFF8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82DEF7C"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60FD447"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084F9FA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71ADA1A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6</w:t>
            </w:r>
          </w:p>
        </w:tc>
        <w:tc>
          <w:tcPr>
            <w:tcW w:w="651" w:type="pct"/>
            <w:tcBorders>
              <w:bottom w:val="single" w:sz="12" w:space="0" w:color="auto"/>
            </w:tcBorders>
            <w:vAlign w:val="center"/>
          </w:tcPr>
          <w:p w14:paraId="2D1FCD3A"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3810F53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7D9C6CA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7501913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5493A8A" w14:textId="77777777" w:rsidR="00E1738B" w:rsidRPr="002D0085" w:rsidRDefault="00E1738B" w:rsidP="007636A3">
      <w:pPr>
        <w:autoSpaceDE w:val="0"/>
        <w:autoSpaceDN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557BFD0"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26655D1" w14:textId="77777777" w:rsidR="00E1738B" w:rsidRPr="002D0085" w:rsidRDefault="00E1738B" w:rsidP="007636A3">
      <w:pPr>
        <w:autoSpaceDE w:val="0"/>
        <w:autoSpaceDN w:val="0"/>
        <w:ind w:leftChars="-59" w:left="-142"/>
        <w:rPr>
          <w:rFonts w:ascii="標楷體" w:eastAsia="標楷體" w:hAnsi="標楷體"/>
        </w:rPr>
      </w:pPr>
      <w:r w:rsidRPr="002D0085">
        <w:rPr>
          <w:rFonts w:ascii="標楷體" w:eastAsia="標楷體" w:hAnsi="標楷體"/>
        </w:rPr>
        <w:object w:dxaOrig="8304" w:dyaOrig="11819" w14:anchorId="56F57E48">
          <v:shape id="_x0000_i1078" type="#_x0000_t75" style="width:497.4pt;height:563.2pt" o:ole="">
            <v:imagedata r:id="rId128" o:title=""/>
          </v:shape>
          <o:OLEObject Type="Embed" ProgID="Visio.Drawing.11" ShapeID="_x0000_i1078" DrawAspect="Content" ObjectID="_1843026895" r:id="rId1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2D0085" w14:paraId="46F2FBD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F7292B"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0A7C387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2B50B5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2680584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24C76FA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1212A3D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0256BD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66A6078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B169DF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A8DEB77"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118F18B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39B3C7D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6</w:t>
            </w:r>
          </w:p>
        </w:tc>
        <w:tc>
          <w:tcPr>
            <w:tcW w:w="651" w:type="pct"/>
            <w:tcBorders>
              <w:bottom w:val="single" w:sz="12" w:space="0" w:color="auto"/>
            </w:tcBorders>
            <w:vAlign w:val="center"/>
          </w:tcPr>
          <w:p w14:paraId="41069F7B"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36210EB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2D3F7FC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816506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DB5CE09" w14:textId="77777777" w:rsidR="00E1738B" w:rsidRPr="002D0085" w:rsidRDefault="00E1738B" w:rsidP="007636A3">
      <w:pPr>
        <w:autoSpaceDE w:val="0"/>
        <w:autoSpaceDN w:val="0"/>
        <w:adjustRightInd w:val="0"/>
        <w:ind w:right="28"/>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2AE24E8"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2DCAB904"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社團評鑑公告/申請/資料彙整：</w:t>
      </w:r>
    </w:p>
    <w:p w14:paraId="55289509"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10EA5828"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1.2.評鑑申請：各社團於評鑑日兩週前至社團系統填報「學生社團評鑑申請表」。</w:t>
      </w:r>
    </w:p>
    <w:p w14:paraId="0944C0DD"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1.3.資料彙整：參加社團評鑑日兩週前調整後「學生社團活動彙整表」。</w:t>
      </w:r>
    </w:p>
    <w:p w14:paraId="2DA798F5"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籌組評鑑小組：課外活動組推薦</w:t>
      </w:r>
      <w:r w:rsidRPr="002D0085">
        <w:rPr>
          <w:rFonts w:ascii="標楷體" w:eastAsia="標楷體" w:hAnsi="標楷體" w:cs="新細明體" w:hint="eastAsia"/>
          <w:kern w:val="0"/>
        </w:rPr>
        <w:t>校內外社團活動相關專家、學生代表，經學務長圈選組成</w:t>
      </w:r>
      <w:r w:rsidRPr="002D0085">
        <w:rPr>
          <w:rFonts w:ascii="標楷體" w:eastAsia="標楷體" w:hAnsi="標楷體" w:hint="eastAsia"/>
        </w:rPr>
        <w:t>評鑑</w:t>
      </w:r>
      <w:r w:rsidRPr="002D0085">
        <w:rPr>
          <w:rFonts w:ascii="標楷體" w:eastAsia="標楷體" w:hAnsi="標楷體" w:cs="新細明體" w:hint="eastAsia"/>
          <w:kern w:val="0"/>
        </w:rPr>
        <w:t>小組，依社團之性質分組評鑑，</w:t>
      </w:r>
      <w:r w:rsidRPr="002D0085">
        <w:rPr>
          <w:rFonts w:ascii="標楷體" w:eastAsia="標楷體" w:hAnsi="標楷體" w:hint="eastAsia"/>
        </w:rPr>
        <w:t>每組評鑑委員三至五人</w:t>
      </w:r>
      <w:r w:rsidRPr="002D0085">
        <w:rPr>
          <w:rFonts w:ascii="標楷體" w:eastAsia="標楷體" w:hAnsi="標楷體" w:cs="新細明體" w:hint="eastAsia"/>
          <w:kern w:val="0"/>
        </w:rPr>
        <w:t>。</w:t>
      </w:r>
    </w:p>
    <w:p w14:paraId="11A3AB1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實地審查：</w:t>
      </w:r>
    </w:p>
    <w:p w14:paraId="4EE7AB7B" w14:textId="77777777" w:rsidR="00E1738B" w:rsidRPr="002D0085" w:rsidRDefault="00E1738B"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1.評鑑小組就各社團提供之資料依評鑑項目進行審查。</w:t>
      </w:r>
    </w:p>
    <w:p w14:paraId="28AA7FE0" w14:textId="77777777" w:rsidR="00E1738B" w:rsidRPr="002D0085" w:rsidRDefault="00E1738B"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2.各社團應就該年社團之運作與管理作口頭報告，各社團負責人或有關幹部應出席接受諮詢。</w:t>
      </w:r>
    </w:p>
    <w:p w14:paraId="2FF88752"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評鑑小組全體成員議決評鑑結果。</w:t>
      </w:r>
    </w:p>
    <w:p w14:paraId="6C6C318C"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頒獎及公告。</w:t>
      </w:r>
    </w:p>
    <w:p w14:paraId="0DB5C31F"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10B2819" w14:textId="77777777" w:rsidR="00E1738B" w:rsidRPr="002D0085" w:rsidRDefault="00E1738B" w:rsidP="00EA54E2">
      <w:pPr>
        <w:numPr>
          <w:ilvl w:val="1"/>
          <w:numId w:val="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評鑑之社團是否符合評鑑程序，並據實填報表單。</w:t>
      </w:r>
    </w:p>
    <w:p w14:paraId="740E0485" w14:textId="77777777" w:rsidR="00E1738B" w:rsidRPr="002D0085" w:rsidRDefault="00E1738B" w:rsidP="00EA54E2">
      <w:pPr>
        <w:numPr>
          <w:ilvl w:val="1"/>
          <w:numId w:val="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事務處於審核與評鑑上是否切實執行與處理。</w:t>
      </w:r>
    </w:p>
    <w:p w14:paraId="58D0606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D0FDDAF" w14:textId="77777777" w:rsidR="00E1738B" w:rsidRPr="002D0085" w:rsidRDefault="00E1738B" w:rsidP="00EA54E2">
      <w:pPr>
        <w:numPr>
          <w:ilvl w:val="1"/>
          <w:numId w:val="3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社團評鑑申請表。</w:t>
      </w:r>
    </w:p>
    <w:p w14:paraId="74B8633B" w14:textId="77777777" w:rsidR="00E1738B" w:rsidRPr="002D0085" w:rsidRDefault="00E1738B" w:rsidP="00EA54E2">
      <w:pPr>
        <w:numPr>
          <w:ilvl w:val="1"/>
          <w:numId w:val="3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社團評鑑評分表。</w:t>
      </w:r>
    </w:p>
    <w:p w14:paraId="60C3B469" w14:textId="77777777" w:rsidR="00E1738B" w:rsidRPr="002D0085" w:rsidRDefault="00E1738B" w:rsidP="00EA54E2">
      <w:pPr>
        <w:numPr>
          <w:ilvl w:val="1"/>
          <w:numId w:val="3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社團活動彙整表。</w:t>
      </w:r>
    </w:p>
    <w:p w14:paraId="4EED023A"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57B3BFD"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5.1.佛光大學學生社團評鑑要點。</w:t>
      </w:r>
    </w:p>
    <w:p w14:paraId="13B95FB6" w14:textId="77777777" w:rsidR="00E1738B" w:rsidRPr="002D0085" w:rsidRDefault="00E1738B" w:rsidP="007636A3">
      <w:pPr>
        <w:rPr>
          <w:rFonts w:ascii="標楷體" w:eastAsia="標楷體" w:hAnsi="標楷體"/>
        </w:rPr>
      </w:pPr>
    </w:p>
    <w:p w14:paraId="499973E7" w14:textId="77777777" w:rsidR="00E1738B" w:rsidRPr="002D0085" w:rsidRDefault="00E1738B" w:rsidP="007636A3">
      <w:pPr>
        <w:spacing w:before="100" w:beforeAutospacing="1"/>
        <w:jc w:val="both"/>
        <w:textAlignment w:val="baseline"/>
        <w:rPr>
          <w:rFonts w:ascii="標楷體" w:eastAsia="標楷體" w:hAnsi="標楷體"/>
          <w:b/>
          <w:bCs/>
        </w:rPr>
      </w:pPr>
    </w:p>
    <w:p w14:paraId="1F0033E5"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65D39CE6"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7"/>
        <w:gridCol w:w="4633"/>
        <w:gridCol w:w="1255"/>
        <w:gridCol w:w="1066"/>
        <w:gridCol w:w="1297"/>
      </w:tblGrid>
      <w:tr w:rsidR="00654EFB" w:rsidRPr="002D0085" w14:paraId="65526B17" w14:textId="77777777" w:rsidTr="00902DDD">
        <w:trPr>
          <w:jc w:val="center"/>
        </w:trPr>
        <w:tc>
          <w:tcPr>
            <w:tcW w:w="706" w:type="pct"/>
            <w:vAlign w:val="center"/>
          </w:tcPr>
          <w:p w14:paraId="0237130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73" w:name="學輔經費作業"/>
        <w:tc>
          <w:tcPr>
            <w:tcW w:w="2411" w:type="pct"/>
            <w:vAlign w:val="center"/>
          </w:tcPr>
          <w:p w14:paraId="15E297FE"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74" w:name="_Toc218581858"/>
            <w:bookmarkStart w:id="275" w:name="_Toc92798101"/>
            <w:bookmarkStart w:id="276" w:name="_Toc99130107"/>
            <w:r w:rsidRPr="002D0085">
              <w:rPr>
                <w:rStyle w:val="a3"/>
                <w:rFonts w:hint="eastAsia"/>
                <w:color w:val="auto"/>
              </w:rPr>
              <w:t>1120-017學輔經費作業</w:t>
            </w:r>
            <w:bookmarkEnd w:id="273"/>
            <w:bookmarkEnd w:id="274"/>
            <w:bookmarkEnd w:id="275"/>
            <w:bookmarkEnd w:id="276"/>
            <w:r w:rsidRPr="002D0085">
              <w:fldChar w:fldCharType="end"/>
            </w:r>
          </w:p>
        </w:tc>
        <w:tc>
          <w:tcPr>
            <w:tcW w:w="653" w:type="pct"/>
            <w:vAlign w:val="center"/>
          </w:tcPr>
          <w:p w14:paraId="30ED9C9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30" w:type="pct"/>
            <w:gridSpan w:val="2"/>
            <w:vAlign w:val="center"/>
          </w:tcPr>
          <w:p w14:paraId="269CB82D"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6373F26E" w14:textId="77777777" w:rsidTr="00902DDD">
        <w:trPr>
          <w:jc w:val="center"/>
        </w:trPr>
        <w:tc>
          <w:tcPr>
            <w:tcW w:w="706" w:type="pct"/>
            <w:vAlign w:val="center"/>
          </w:tcPr>
          <w:p w14:paraId="25E33BE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11" w:type="pct"/>
            <w:vAlign w:val="center"/>
          </w:tcPr>
          <w:p w14:paraId="197DF20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3" w:type="pct"/>
            <w:vAlign w:val="center"/>
          </w:tcPr>
          <w:p w14:paraId="0FB99EC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5" w:type="pct"/>
            <w:vAlign w:val="center"/>
          </w:tcPr>
          <w:p w14:paraId="5F0C00C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vAlign w:val="center"/>
          </w:tcPr>
          <w:p w14:paraId="6A874BC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017F8E7" w14:textId="77777777" w:rsidTr="00902DDD">
        <w:trPr>
          <w:jc w:val="center"/>
        </w:trPr>
        <w:tc>
          <w:tcPr>
            <w:tcW w:w="706" w:type="pct"/>
            <w:vAlign w:val="center"/>
          </w:tcPr>
          <w:p w14:paraId="7228429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11" w:type="pct"/>
          </w:tcPr>
          <w:p w14:paraId="0D8EC85D" w14:textId="77777777" w:rsidR="00E1738B" w:rsidRPr="002D0085" w:rsidRDefault="00E1738B" w:rsidP="007636A3">
            <w:pPr>
              <w:spacing w:line="0" w:lineRule="atLeast"/>
              <w:rPr>
                <w:rFonts w:ascii="標楷體" w:eastAsia="標楷體" w:hAnsi="標楷體"/>
              </w:rPr>
            </w:pPr>
          </w:p>
          <w:p w14:paraId="39A94BDC"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ED019FA" w14:textId="77777777" w:rsidR="00E1738B" w:rsidRPr="002D0085" w:rsidRDefault="00E1738B" w:rsidP="007636A3">
            <w:pPr>
              <w:spacing w:line="0" w:lineRule="atLeast"/>
              <w:rPr>
                <w:rFonts w:ascii="標楷體" w:eastAsia="標楷體" w:hAnsi="標楷體"/>
              </w:rPr>
            </w:pPr>
          </w:p>
        </w:tc>
        <w:tc>
          <w:tcPr>
            <w:tcW w:w="653" w:type="pct"/>
            <w:vAlign w:val="center"/>
          </w:tcPr>
          <w:p w14:paraId="00816A9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55" w:type="pct"/>
            <w:vAlign w:val="center"/>
          </w:tcPr>
          <w:p w14:paraId="7FE38D8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邱雅芬</w:t>
            </w:r>
          </w:p>
        </w:tc>
        <w:tc>
          <w:tcPr>
            <w:tcW w:w="674" w:type="pct"/>
            <w:vAlign w:val="center"/>
          </w:tcPr>
          <w:p w14:paraId="57B97059" w14:textId="77777777" w:rsidR="00E1738B" w:rsidRPr="002D0085" w:rsidRDefault="00E1738B" w:rsidP="007636A3">
            <w:pPr>
              <w:spacing w:line="0" w:lineRule="atLeast"/>
              <w:jc w:val="center"/>
              <w:rPr>
                <w:rFonts w:ascii="標楷體" w:eastAsia="標楷體" w:hAnsi="標楷體"/>
              </w:rPr>
            </w:pPr>
          </w:p>
        </w:tc>
      </w:tr>
      <w:tr w:rsidR="00654EFB" w:rsidRPr="002D0085" w14:paraId="45F3AA5A" w14:textId="77777777" w:rsidTr="00902DDD">
        <w:trPr>
          <w:jc w:val="center"/>
        </w:trPr>
        <w:tc>
          <w:tcPr>
            <w:tcW w:w="706" w:type="pct"/>
            <w:vAlign w:val="center"/>
          </w:tcPr>
          <w:p w14:paraId="32B45EF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2</w:t>
            </w:r>
          </w:p>
        </w:tc>
        <w:tc>
          <w:tcPr>
            <w:tcW w:w="2411" w:type="pct"/>
          </w:tcPr>
          <w:p w14:paraId="4CAC8B57"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1.修訂原因：配合辦法修訂</w:t>
            </w:r>
            <w:r w:rsidRPr="002D0085">
              <w:rPr>
                <w:rFonts w:ascii="標楷體" w:eastAsia="標楷體" w:hAnsi="標楷體"/>
              </w:rPr>
              <w:t>。</w:t>
            </w:r>
          </w:p>
          <w:p w14:paraId="126A6D03" w14:textId="77777777" w:rsidR="00E1738B" w:rsidRPr="002D0085" w:rsidRDefault="00E1738B"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修改5.1.。</w:t>
            </w:r>
          </w:p>
          <w:p w14:paraId="17E4CEDB" w14:textId="77777777" w:rsidR="00E1738B" w:rsidRPr="002D0085" w:rsidRDefault="00E1738B" w:rsidP="007636A3">
            <w:pPr>
              <w:spacing w:line="0" w:lineRule="atLeast"/>
              <w:ind w:left="163" w:hangingChars="68" w:hanging="163"/>
              <w:rPr>
                <w:rFonts w:ascii="標楷體" w:eastAsia="標楷體" w:hAnsi="標楷體"/>
              </w:rPr>
            </w:pPr>
          </w:p>
        </w:tc>
        <w:tc>
          <w:tcPr>
            <w:tcW w:w="653" w:type="pct"/>
            <w:vAlign w:val="center"/>
          </w:tcPr>
          <w:p w14:paraId="3FE054F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2.3月</w:t>
            </w:r>
          </w:p>
        </w:tc>
        <w:tc>
          <w:tcPr>
            <w:tcW w:w="555" w:type="pct"/>
            <w:vAlign w:val="center"/>
          </w:tcPr>
          <w:p w14:paraId="1C28646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邱雅芬</w:t>
            </w:r>
          </w:p>
        </w:tc>
        <w:tc>
          <w:tcPr>
            <w:tcW w:w="674" w:type="pct"/>
            <w:vAlign w:val="center"/>
          </w:tcPr>
          <w:p w14:paraId="54A12ACC" w14:textId="77777777" w:rsidR="00E1738B" w:rsidRPr="002D0085" w:rsidRDefault="00E1738B" w:rsidP="007636A3">
            <w:pPr>
              <w:spacing w:line="0" w:lineRule="atLeast"/>
              <w:jc w:val="center"/>
              <w:rPr>
                <w:rFonts w:ascii="標楷體" w:eastAsia="標楷體" w:hAnsi="標楷體"/>
              </w:rPr>
            </w:pPr>
          </w:p>
        </w:tc>
      </w:tr>
      <w:tr w:rsidR="00654EFB" w:rsidRPr="002D0085" w14:paraId="5C14B8D0" w14:textId="77777777" w:rsidTr="00902DDD">
        <w:trPr>
          <w:jc w:val="center"/>
        </w:trPr>
        <w:tc>
          <w:tcPr>
            <w:tcW w:w="706" w:type="pct"/>
            <w:vAlign w:val="center"/>
          </w:tcPr>
          <w:p w14:paraId="2FDB1B2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11" w:type="pct"/>
          </w:tcPr>
          <w:p w14:paraId="03ADACEB" w14:textId="77777777" w:rsidR="00E1738B" w:rsidRPr="002D0085" w:rsidRDefault="00E1738B" w:rsidP="007636A3">
            <w:pPr>
              <w:spacing w:line="0" w:lineRule="atLeast"/>
              <w:ind w:left="240" w:hangingChars="100" w:hanging="240"/>
              <w:rPr>
                <w:rFonts w:ascii="標楷體" w:eastAsia="標楷體" w:hAnsi="標楷體" w:cs="夹发砰-WinCharSetFFFF-H"/>
                <w:kern w:val="0"/>
              </w:rPr>
            </w:pPr>
            <w:r w:rsidRPr="002D0085">
              <w:rPr>
                <w:rFonts w:ascii="標楷體" w:eastAsia="標楷體" w:hAnsi="標楷體" w:hint="eastAsia"/>
              </w:rPr>
              <w:t>1.修訂原因：依</w:t>
            </w:r>
            <w:r w:rsidRPr="002D0085">
              <w:rPr>
                <w:rFonts w:ascii="標楷體" w:eastAsia="標楷體" w:hAnsi="標楷體" w:cs="夹发砰-WinCharSetFFFF-H"/>
                <w:kern w:val="0"/>
              </w:rPr>
              <w:t>103</w:t>
            </w:r>
            <w:r w:rsidRPr="002D0085">
              <w:rPr>
                <w:rFonts w:ascii="標楷體" w:eastAsia="標楷體" w:hAnsi="標楷體" w:cs="夹发砰-WinCharSetFFFF-H" w:hint="eastAsia"/>
                <w:kern w:val="0"/>
              </w:rPr>
              <w:t>學年度內部控制制度推動小組第</w:t>
            </w:r>
            <w:r w:rsidRPr="002D0085">
              <w:rPr>
                <w:rFonts w:ascii="標楷體" w:eastAsia="標楷體" w:hAnsi="標楷體" w:cs="夹发砰-WinCharSetFFFF-H"/>
                <w:kern w:val="0"/>
              </w:rPr>
              <w:t>1</w:t>
            </w:r>
            <w:r w:rsidRPr="002D0085">
              <w:rPr>
                <w:rFonts w:ascii="標楷體" w:eastAsia="標楷體" w:hAnsi="標楷體" w:cs="夹发砰-WinCharSetFFFF-H" w:hint="eastAsia"/>
                <w:kern w:val="0"/>
              </w:rPr>
              <w:t>次會議紀錄辦理，並配合法規名稱修訂。</w:t>
            </w:r>
          </w:p>
          <w:p w14:paraId="38CF6F9D"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8F9B560"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修改2.1.、2.3.、2.6.、2.7.。</w:t>
            </w:r>
          </w:p>
          <w:p w14:paraId="6EAFE775"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 xml:space="preserve">（2）控制重點修改3.1.。 </w:t>
            </w:r>
          </w:p>
          <w:p w14:paraId="6D4F6D8F"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修改4.1.、4.2.、4.3.、4.4.。</w:t>
            </w:r>
          </w:p>
          <w:p w14:paraId="1B2B031C"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依據及相關文件修改5.3.、5.4.、5.5.。</w:t>
            </w:r>
          </w:p>
        </w:tc>
        <w:tc>
          <w:tcPr>
            <w:tcW w:w="653" w:type="pct"/>
            <w:vAlign w:val="center"/>
          </w:tcPr>
          <w:p w14:paraId="5C22FBE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4.4月</w:t>
            </w:r>
          </w:p>
        </w:tc>
        <w:tc>
          <w:tcPr>
            <w:tcW w:w="555" w:type="pct"/>
            <w:vAlign w:val="center"/>
          </w:tcPr>
          <w:p w14:paraId="45267F4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鄭宏文</w:t>
            </w:r>
          </w:p>
        </w:tc>
        <w:tc>
          <w:tcPr>
            <w:tcW w:w="674" w:type="pct"/>
            <w:vAlign w:val="center"/>
          </w:tcPr>
          <w:p w14:paraId="70ED564D" w14:textId="77777777" w:rsidR="00E1738B" w:rsidRPr="002D0085" w:rsidRDefault="00E1738B" w:rsidP="007636A3">
            <w:pPr>
              <w:spacing w:line="0" w:lineRule="atLeast"/>
              <w:jc w:val="center"/>
              <w:rPr>
                <w:rFonts w:ascii="標楷體" w:eastAsia="標楷體" w:hAnsi="標楷體"/>
              </w:rPr>
            </w:pPr>
          </w:p>
        </w:tc>
      </w:tr>
      <w:tr w:rsidR="00654EFB" w:rsidRPr="002D0085" w14:paraId="1211ACB8" w14:textId="77777777" w:rsidTr="00902DDD">
        <w:trPr>
          <w:jc w:val="center"/>
        </w:trPr>
        <w:tc>
          <w:tcPr>
            <w:tcW w:w="706" w:type="pct"/>
            <w:vAlign w:val="center"/>
          </w:tcPr>
          <w:p w14:paraId="2202F2A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11" w:type="pct"/>
          </w:tcPr>
          <w:p w14:paraId="6624E55C"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法規名稱及日期修正</w:t>
            </w:r>
            <w:r w:rsidRPr="002D0085">
              <w:rPr>
                <w:rFonts w:ascii="標楷體" w:eastAsia="標楷體" w:hAnsi="標楷體" w:cs="Times New Roman" w:hint="eastAsia"/>
                <w:szCs w:val="24"/>
              </w:rPr>
              <w:t>，並</w:t>
            </w:r>
            <w:r w:rsidRPr="002D0085">
              <w:rPr>
                <w:rFonts w:ascii="標楷體" w:eastAsia="標楷體" w:hAnsi="標楷體" w:hint="eastAsia"/>
              </w:rPr>
              <w:t>配合新版內控格式修正流程圖。</w:t>
            </w:r>
          </w:p>
          <w:p w14:paraId="307FE6B2"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5C20033"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6E8E6D94"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依據及相關文件修改5.2.、5.3.、5.4.。</w:t>
            </w:r>
          </w:p>
        </w:tc>
        <w:tc>
          <w:tcPr>
            <w:tcW w:w="653" w:type="pct"/>
            <w:vAlign w:val="center"/>
          </w:tcPr>
          <w:p w14:paraId="690ECAC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5.11月</w:t>
            </w:r>
          </w:p>
        </w:tc>
        <w:tc>
          <w:tcPr>
            <w:tcW w:w="555" w:type="pct"/>
            <w:vAlign w:val="center"/>
          </w:tcPr>
          <w:p w14:paraId="7786835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徐瑋澤</w:t>
            </w:r>
          </w:p>
        </w:tc>
        <w:tc>
          <w:tcPr>
            <w:tcW w:w="674" w:type="pct"/>
            <w:vAlign w:val="center"/>
          </w:tcPr>
          <w:p w14:paraId="7E68B5C1" w14:textId="77777777" w:rsidR="00E1738B" w:rsidRPr="002D0085" w:rsidRDefault="00E1738B" w:rsidP="007636A3">
            <w:pPr>
              <w:spacing w:line="0" w:lineRule="atLeast"/>
              <w:jc w:val="center"/>
              <w:rPr>
                <w:rFonts w:ascii="標楷體" w:eastAsia="標楷體" w:hAnsi="標楷體"/>
              </w:rPr>
            </w:pPr>
          </w:p>
        </w:tc>
      </w:tr>
      <w:tr w:rsidR="00654EFB" w:rsidRPr="002D0085" w14:paraId="46C0487C" w14:textId="77777777" w:rsidTr="00902DDD">
        <w:trPr>
          <w:jc w:val="center"/>
        </w:trPr>
        <w:tc>
          <w:tcPr>
            <w:tcW w:w="706" w:type="pct"/>
            <w:vAlign w:val="center"/>
          </w:tcPr>
          <w:p w14:paraId="4B1BCF35"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411" w:type="pct"/>
          </w:tcPr>
          <w:p w14:paraId="04E8FF39"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據現行方式進行內控程序修正。</w:t>
            </w:r>
          </w:p>
          <w:p w14:paraId="7993CE73"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663FA14"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cs="Times New Roman" w:hint="eastAsia"/>
                <w:szCs w:val="24"/>
              </w:rPr>
              <w:t>流程圖重新繪製。</w:t>
            </w:r>
          </w:p>
          <w:p w14:paraId="347DA51D"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2.及新增2.3.，刪除原2.7.、2.8.，再將原2.3.-2.9.的條序修改為2.4.-2.8.。</w:t>
            </w:r>
          </w:p>
          <w:p w14:paraId="533406D3" w14:textId="77777777" w:rsidR="00E1738B" w:rsidRPr="002D0085" w:rsidRDefault="00E1738B"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hint="eastAsia"/>
              </w:rPr>
              <w:t>（3）依據及相關文件修改5.3.、5.5.，刪除5.4.後調整條序。</w:t>
            </w:r>
          </w:p>
        </w:tc>
        <w:tc>
          <w:tcPr>
            <w:tcW w:w="653" w:type="pct"/>
            <w:vAlign w:val="center"/>
          </w:tcPr>
          <w:p w14:paraId="0DF6BCD3"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09.8月</w:t>
            </w:r>
          </w:p>
        </w:tc>
        <w:tc>
          <w:tcPr>
            <w:tcW w:w="555" w:type="pct"/>
            <w:vAlign w:val="center"/>
          </w:tcPr>
          <w:p w14:paraId="4DB69AE8"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羅采倫</w:t>
            </w:r>
          </w:p>
        </w:tc>
        <w:tc>
          <w:tcPr>
            <w:tcW w:w="674" w:type="pct"/>
            <w:vAlign w:val="center"/>
          </w:tcPr>
          <w:p w14:paraId="71618F38" w14:textId="77777777" w:rsidR="00E1738B" w:rsidRPr="002D0085" w:rsidRDefault="00E1738B" w:rsidP="007636A3">
            <w:pPr>
              <w:spacing w:line="0" w:lineRule="atLeast"/>
              <w:jc w:val="center"/>
              <w:rPr>
                <w:rFonts w:ascii="標楷體" w:eastAsia="標楷體" w:hAnsi="標楷體" w:cs="Times New Roman"/>
              </w:rPr>
            </w:pPr>
          </w:p>
        </w:tc>
      </w:tr>
      <w:tr w:rsidR="00E67761" w:rsidRPr="002D0085" w14:paraId="3F0BB11E" w14:textId="77777777" w:rsidTr="00902DDD">
        <w:trPr>
          <w:jc w:val="center"/>
        </w:trPr>
        <w:tc>
          <w:tcPr>
            <w:tcW w:w="706" w:type="pct"/>
            <w:vAlign w:val="center"/>
          </w:tcPr>
          <w:p w14:paraId="640BCB70" w14:textId="04189197" w:rsidR="00E67761" w:rsidRPr="002D0085" w:rsidRDefault="00E67761" w:rsidP="00E67761">
            <w:pPr>
              <w:spacing w:line="0" w:lineRule="atLeast"/>
              <w:jc w:val="center"/>
              <w:rPr>
                <w:rFonts w:ascii="標楷體" w:eastAsia="標楷體" w:hAnsi="標楷體" w:cs="Times New Roman"/>
              </w:rPr>
            </w:pPr>
            <w:r w:rsidRPr="002D0085">
              <w:rPr>
                <w:rFonts w:ascii="標楷體" w:eastAsia="標楷體" w:hAnsi="標楷體" w:cs="Times New Roman" w:hint="eastAsia"/>
              </w:rPr>
              <w:t>6</w:t>
            </w:r>
          </w:p>
        </w:tc>
        <w:tc>
          <w:tcPr>
            <w:tcW w:w="2411" w:type="pct"/>
          </w:tcPr>
          <w:p w14:paraId="3D960C45" w14:textId="77777777" w:rsidR="00E67761" w:rsidRPr="002D0085" w:rsidRDefault="00E67761" w:rsidP="00E67761">
            <w:pPr>
              <w:spacing w:line="0" w:lineRule="atLeast"/>
              <w:ind w:left="240" w:hangingChars="100" w:hanging="240"/>
              <w:rPr>
                <w:rFonts w:ascii="標楷體" w:eastAsia="標楷體" w:hAnsi="標楷體"/>
              </w:rPr>
            </w:pPr>
            <w:r w:rsidRPr="002D0085">
              <w:rPr>
                <w:rFonts w:ascii="標楷體" w:eastAsia="標楷體" w:hAnsi="標楷體" w:hint="eastAsia"/>
              </w:rPr>
              <w:t>1.修訂原因：依據現行方式進行內控程序修正。</w:t>
            </w:r>
          </w:p>
          <w:p w14:paraId="406198AB" w14:textId="77777777" w:rsidR="00E67761" w:rsidRPr="002D0085" w:rsidRDefault="00E67761" w:rsidP="00E67761">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B2ABDA5" w14:textId="77777777" w:rsidR="00E67761" w:rsidRPr="002D0085" w:rsidRDefault="00E67761" w:rsidP="00E67761">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cs="Times New Roman" w:hint="eastAsia"/>
                <w:szCs w:val="24"/>
              </w:rPr>
              <w:t>流程圖重新繪製。</w:t>
            </w:r>
          </w:p>
          <w:p w14:paraId="730902DD" w14:textId="77777777" w:rsidR="00442D90" w:rsidRPr="002D0085" w:rsidRDefault="00E67761" w:rsidP="00442D90">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4.、2.7，刪除原2.6.，再將原2.7.-2.8.的條序修改為2.6.-2.7.。</w:t>
            </w:r>
          </w:p>
          <w:p w14:paraId="3388760F" w14:textId="1EC47D56" w:rsidR="00E67761" w:rsidRPr="002D0085" w:rsidRDefault="00E67761" w:rsidP="00442D90">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3）依據及相關文件修改5.3.、5.5.。</w:t>
            </w:r>
          </w:p>
        </w:tc>
        <w:tc>
          <w:tcPr>
            <w:tcW w:w="653" w:type="pct"/>
            <w:vAlign w:val="center"/>
          </w:tcPr>
          <w:p w14:paraId="1525F1BF" w14:textId="515384C7" w:rsidR="00E67761" w:rsidRPr="002D0085" w:rsidRDefault="00E67761" w:rsidP="00E67761">
            <w:pPr>
              <w:spacing w:line="0" w:lineRule="atLeast"/>
              <w:jc w:val="center"/>
              <w:rPr>
                <w:rFonts w:ascii="標楷體" w:eastAsia="標楷體" w:hAnsi="標楷體" w:cs="Times New Roman"/>
              </w:rPr>
            </w:pPr>
            <w:r w:rsidRPr="002D0085">
              <w:rPr>
                <w:rFonts w:ascii="標楷體" w:eastAsia="標楷體" w:hAnsi="標楷體" w:cs="Times New Roman" w:hint="eastAsia"/>
              </w:rPr>
              <w:t>113.9月</w:t>
            </w:r>
          </w:p>
        </w:tc>
        <w:tc>
          <w:tcPr>
            <w:tcW w:w="555" w:type="pct"/>
            <w:vAlign w:val="center"/>
          </w:tcPr>
          <w:p w14:paraId="6BB7ED1F" w14:textId="0C19A3E2" w:rsidR="00E67761" w:rsidRPr="002D0085" w:rsidRDefault="00E67761" w:rsidP="00E67761">
            <w:pPr>
              <w:spacing w:line="0" w:lineRule="atLeast"/>
              <w:jc w:val="center"/>
              <w:rPr>
                <w:rFonts w:ascii="標楷體" w:eastAsia="標楷體" w:hAnsi="標楷體" w:cs="Times New Roman"/>
              </w:rPr>
            </w:pPr>
            <w:r w:rsidRPr="002D0085">
              <w:rPr>
                <w:rFonts w:ascii="標楷體" w:eastAsia="標楷體" w:hAnsi="標楷體" w:cs="Times New Roman" w:hint="eastAsia"/>
              </w:rPr>
              <w:t>羅采倫</w:t>
            </w:r>
          </w:p>
        </w:tc>
        <w:tc>
          <w:tcPr>
            <w:tcW w:w="674" w:type="pct"/>
            <w:vAlign w:val="center"/>
          </w:tcPr>
          <w:p w14:paraId="0352239D"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012CF5F0"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0A10BC12" w14:textId="34E398A3" w:rsidR="00E67761" w:rsidRPr="002D0085" w:rsidRDefault="00E56DFA" w:rsidP="00E56DFA">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59A9A1AD"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BAC4183"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4" behindDoc="0" locked="0" layoutInCell="1" allowOverlap="1" wp14:anchorId="22FA734A" wp14:editId="00FF2771">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395E30C2" w14:textId="78BD9E38" w:rsidR="00996ACD" w:rsidRPr="00CA7496" w:rsidRDefault="00996ACD"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Pr>
                                <w:rFonts w:ascii="標楷體" w:eastAsia="標楷體" w:hAnsi="標楷體"/>
                                <w:sz w:val="16"/>
                                <w:szCs w:val="16"/>
                              </w:rPr>
                              <w:t>113.</w:t>
                            </w:r>
                            <w:r>
                              <w:rPr>
                                <w:rFonts w:ascii="標楷體" w:eastAsia="標楷體" w:hAnsi="標楷體" w:hint="eastAsia"/>
                                <w:sz w:val="16"/>
                                <w:szCs w:val="16"/>
                              </w:rPr>
                              <w:t>1</w:t>
                            </w:r>
                            <w:r>
                              <w:rPr>
                                <w:rFonts w:ascii="標楷體" w:eastAsia="標楷體" w:hAnsi="標楷體"/>
                                <w:sz w:val="16"/>
                                <w:szCs w:val="16"/>
                              </w:rPr>
                              <w:t>2.11</w:t>
                            </w:r>
                          </w:p>
                          <w:p w14:paraId="2F1ECF9C" w14:textId="77777777" w:rsidR="00996ACD" w:rsidRPr="00CA7496" w:rsidRDefault="00996ACD"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A734A" id="Text Box 83" o:spid="_x0000_s1095"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" filled="f" stroked="f">
                <v:textbox>
                  <w:txbxContent>
                    <w:p w14:paraId="395E30C2" w14:textId="78BD9E38" w:rsidR="00996ACD" w:rsidRPr="00CA7496" w:rsidRDefault="00996ACD"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Pr>
                          <w:rFonts w:ascii="標楷體" w:eastAsia="標楷體" w:hAnsi="標楷體"/>
                          <w:sz w:val="16"/>
                          <w:szCs w:val="16"/>
                        </w:rPr>
                        <w:t>113.</w:t>
                      </w:r>
                      <w:r>
                        <w:rPr>
                          <w:rFonts w:ascii="標楷體" w:eastAsia="標楷體" w:hAnsi="標楷體" w:hint="eastAsia"/>
                          <w:sz w:val="16"/>
                          <w:szCs w:val="16"/>
                        </w:rPr>
                        <w:t>1</w:t>
                      </w:r>
                      <w:r>
                        <w:rPr>
                          <w:rFonts w:ascii="標楷體" w:eastAsia="標楷體" w:hAnsi="標楷體"/>
                          <w:sz w:val="16"/>
                          <w:szCs w:val="16"/>
                        </w:rPr>
                        <w:t>2.11</w:t>
                      </w:r>
                    </w:p>
                    <w:p w14:paraId="2F1ECF9C" w14:textId="77777777" w:rsidR="00996ACD" w:rsidRPr="00CA7496" w:rsidRDefault="00996ACD"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7064A33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5A2C5B"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E7BFAB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D6F82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54FAFBC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B992A8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E0149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27AC44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AC8A55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03C42D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4EC901"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3A81E28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3DB897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7</w:t>
            </w:r>
          </w:p>
        </w:tc>
        <w:tc>
          <w:tcPr>
            <w:tcW w:w="651" w:type="pct"/>
            <w:tcBorders>
              <w:bottom w:val="single" w:sz="12" w:space="0" w:color="auto"/>
            </w:tcBorders>
            <w:vAlign w:val="center"/>
          </w:tcPr>
          <w:p w14:paraId="38348353" w14:textId="339D2113" w:rsidR="00E1738B" w:rsidRPr="002D0085" w:rsidRDefault="00877443" w:rsidP="007636A3">
            <w:pPr>
              <w:spacing w:line="0" w:lineRule="atLeast"/>
              <w:jc w:val="center"/>
              <w:rPr>
                <w:rFonts w:ascii="標楷體" w:eastAsia="標楷體" w:hAnsi="標楷體"/>
                <w:sz w:val="20"/>
              </w:rPr>
            </w:pPr>
            <w:r w:rsidRPr="002D0085">
              <w:rPr>
                <w:rFonts w:ascii="標楷體" w:eastAsia="標楷體" w:hAnsi="標楷體" w:hint="eastAsia"/>
                <w:sz w:val="20"/>
              </w:rPr>
              <w:t>06</w:t>
            </w:r>
            <w:r w:rsidR="00E1738B" w:rsidRPr="002D0085">
              <w:rPr>
                <w:rFonts w:ascii="標楷體" w:eastAsia="標楷體" w:hAnsi="標楷體"/>
                <w:sz w:val="20"/>
              </w:rPr>
              <w:t>/</w:t>
            </w:r>
          </w:p>
          <w:p w14:paraId="519EE7BC" w14:textId="1917942A"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w:t>
            </w:r>
            <w:r w:rsidR="00877443" w:rsidRPr="002D0085">
              <w:rPr>
                <w:rFonts w:ascii="標楷體" w:eastAsia="標楷體" w:hAnsi="標楷體" w:hint="eastAsia"/>
                <w:sz w:val="20"/>
              </w:rPr>
              <w:t>3.12.11</w:t>
            </w:r>
          </w:p>
        </w:tc>
        <w:tc>
          <w:tcPr>
            <w:tcW w:w="594" w:type="pct"/>
            <w:tcBorders>
              <w:bottom w:val="single" w:sz="12" w:space="0" w:color="auto"/>
              <w:right w:val="single" w:sz="12" w:space="0" w:color="auto"/>
            </w:tcBorders>
            <w:vAlign w:val="center"/>
          </w:tcPr>
          <w:p w14:paraId="582CF64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4FF1F47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2DBE746"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9444DBB"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A9B09C3" w14:textId="4DD076E6" w:rsidR="00E67761" w:rsidRPr="002D0085" w:rsidRDefault="00C04C87" w:rsidP="007D38B0">
      <w:pPr>
        <w:autoSpaceDE w:val="0"/>
        <w:autoSpaceDN w:val="0"/>
        <w:ind w:leftChars="-59" w:left="-142"/>
        <w:jc w:val="center"/>
        <w:rPr>
          <w:rFonts w:ascii="標楷體" w:eastAsia="標楷體" w:hAnsi="標楷體"/>
        </w:rPr>
      </w:pPr>
      <w:r w:rsidRPr="002D0085">
        <w:object w:dxaOrig="8295" w:dyaOrig="15750" w14:anchorId="1758990B">
          <v:shape id="_x0000_i1079" type="#_x0000_t75" style="width:471.15pt;height:586.7pt" o:ole="">
            <v:imagedata r:id="rId130" o:title=""/>
          </v:shape>
          <o:OLEObject Type="Embed" ProgID="Visio.Drawing.11" ShapeID="_x0000_i1079" DrawAspect="Content" ObjectID="_1843026896" r:id="rId13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5BC63D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E9CF66"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31BE3A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3F4D6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1A8847C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79363FF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141843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979C13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EF549C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515D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FF97CC0"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7133879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60E6CF9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17</w:t>
            </w:r>
          </w:p>
        </w:tc>
        <w:tc>
          <w:tcPr>
            <w:tcW w:w="651" w:type="pct"/>
            <w:tcBorders>
              <w:bottom w:val="single" w:sz="12" w:space="0" w:color="auto"/>
            </w:tcBorders>
            <w:vAlign w:val="center"/>
          </w:tcPr>
          <w:p w14:paraId="7D96A846" w14:textId="77777777" w:rsidR="00877443" w:rsidRPr="002D0085" w:rsidRDefault="00877443" w:rsidP="00877443">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3CA1EBF7" w14:textId="17C2906D" w:rsidR="00E1738B" w:rsidRPr="002D0085" w:rsidRDefault="00877443" w:rsidP="00877443">
            <w:pPr>
              <w:spacing w:line="0" w:lineRule="atLeast"/>
              <w:jc w:val="center"/>
              <w:rPr>
                <w:rFonts w:ascii="標楷體" w:eastAsia="標楷體" w:hAnsi="標楷體"/>
                <w:sz w:val="20"/>
                <w:szCs w:val="20"/>
              </w:rPr>
            </w:pPr>
            <w:r w:rsidRPr="002D0085">
              <w:rPr>
                <w:rFonts w:ascii="標楷體" w:eastAsia="標楷體" w:hAnsi="標楷體" w:hint="eastAsia"/>
                <w:sz w:val="20"/>
              </w:rPr>
              <w:t>113.12.11</w:t>
            </w:r>
          </w:p>
        </w:tc>
        <w:tc>
          <w:tcPr>
            <w:tcW w:w="594" w:type="pct"/>
            <w:tcBorders>
              <w:bottom w:val="single" w:sz="12" w:space="0" w:color="auto"/>
              <w:right w:val="single" w:sz="12" w:space="0" w:color="auto"/>
            </w:tcBorders>
            <w:vAlign w:val="center"/>
          </w:tcPr>
          <w:p w14:paraId="2AE628A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5AB1E11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3092484"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91F9727" w14:textId="77777777" w:rsidR="00E67761" w:rsidRPr="002D0085" w:rsidRDefault="00E67761" w:rsidP="00E67761">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BF69193"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工作經費作業依教育部來文辦理。</w:t>
      </w:r>
    </w:p>
    <w:p w14:paraId="3D3BAF83"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召開處內會議，確認各組經費。</w:t>
      </w:r>
    </w:p>
    <w:p w14:paraId="35C8F8DA"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請各組提供相關資料及各項目編列金額。</w:t>
      </w:r>
    </w:p>
    <w:p w14:paraId="79FF88E0" w14:textId="21F69182"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填報「學校學生事務與輔導工作計畫項目暨概算表」、「學生事務與輔導補助款暨學校配合款使用情形統計表」、「學生事務與輔導補助款暨學校配合款執行成效報告表」等表格。</w:t>
      </w:r>
    </w:p>
    <w:p w14:paraId="5B32F6BB"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上網填報後資料需經學務長審核、會計主任審核及校長核准。</w:t>
      </w:r>
    </w:p>
    <w:p w14:paraId="4E17EE1A" w14:textId="38747AF9"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學生事務與輔導工作計畫報部（教育部）。</w:t>
      </w:r>
    </w:p>
    <w:p w14:paraId="07163DAE" w14:textId="48A2498B"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年度結案專款需於12月底、配合款於1月底前執行完畢。</w:t>
      </w:r>
    </w:p>
    <w:p w14:paraId="7B48F4B4" w14:textId="77777777" w:rsidR="00E67761" w:rsidRPr="002D0085" w:rsidRDefault="00E67761" w:rsidP="00E67761">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38E09BF2"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年度中，若有計畫項目暨預算變更，填列學生事務與輔導補助款暨學校配合款「計畫項目暨預算變更彙整表」報部。</w:t>
      </w:r>
    </w:p>
    <w:p w14:paraId="1BCB64D0"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學生事務處是否依相關法規確實執行與處理。</w:t>
      </w:r>
    </w:p>
    <w:p w14:paraId="64E7477E" w14:textId="77777777" w:rsidR="00E67761" w:rsidRPr="002D0085" w:rsidRDefault="00E67761" w:rsidP="00E67761">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7AE9500" w14:textId="77777777" w:rsidR="00E67761" w:rsidRPr="002D0085"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校學生事務與輔導工作計畫項目暨概算表。</w:t>
      </w:r>
    </w:p>
    <w:p w14:paraId="1F96EDE1" w14:textId="77777777" w:rsidR="00E67761" w:rsidRPr="002D0085"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事務與輔導補助款暨學校配合款使用情形統計表。</w:t>
      </w:r>
    </w:p>
    <w:p w14:paraId="7C309226" w14:textId="77777777" w:rsidR="00E67761" w:rsidRPr="002D0085"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事務與輔導補助款暨學校配合款執行成效報告表。</w:t>
      </w:r>
    </w:p>
    <w:p w14:paraId="6E63AB98" w14:textId="77777777" w:rsidR="00E67761" w:rsidRPr="002D0085"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事務與輔導補助款暨學校配合款「計畫項目暨預算變更彙整表」。</w:t>
      </w:r>
    </w:p>
    <w:p w14:paraId="00BAE6BA" w14:textId="77777777" w:rsidR="00E67761" w:rsidRPr="002D0085" w:rsidRDefault="00E67761" w:rsidP="00E67761">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D320E77"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社團經費補助要點。</w:t>
      </w:r>
    </w:p>
    <w:p w14:paraId="2461BB1B" w14:textId="77777777"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學生課外活動輔導要點。</w:t>
      </w:r>
    </w:p>
    <w:p w14:paraId="5453D1E9" w14:textId="6092ED29" w:rsidR="00E67761" w:rsidRPr="002D0085" w:rsidRDefault="00E67761" w:rsidP="00E67761">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補助私立大專校院學生事務與輔導工作經費及學校配合款實施要點。（教育部112.10.18）</w:t>
      </w:r>
    </w:p>
    <w:p w14:paraId="2EA8CAB3" w14:textId="614EE661" w:rsidR="00E67761" w:rsidRPr="002D0085" w:rsidRDefault="00E67761" w:rsidP="00E67761">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教育部補(捐)助及委辦計畫經費編列基準表。（教育部113.4.8）</w:t>
      </w:r>
    </w:p>
    <w:p w14:paraId="5CA40146" w14:textId="77777777" w:rsidR="00E1738B" w:rsidRPr="002D0085" w:rsidRDefault="00E1738B" w:rsidP="007636A3">
      <w:pPr>
        <w:rPr>
          <w:rFonts w:ascii="標楷體" w:eastAsia="標楷體" w:hAnsi="標楷體"/>
        </w:rPr>
      </w:pPr>
    </w:p>
    <w:p w14:paraId="1AD1B6D2"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7A5F4857"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654EFB" w:rsidRPr="002D0085" w14:paraId="2CB2482E"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467185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21D4FEA" w14:textId="77777777" w:rsidR="00E1738B" w:rsidRPr="002D0085" w:rsidRDefault="00000000" w:rsidP="007636A3">
            <w:pPr>
              <w:pStyle w:val="31"/>
            </w:pPr>
            <w:hyperlink w:anchor="學生事務處" w:history="1">
              <w:bookmarkStart w:id="277" w:name="_Toc92798104"/>
              <w:bookmarkStart w:id="278" w:name="_Toc99130108"/>
              <w:bookmarkStart w:id="279" w:name="_Toc218581859"/>
              <w:r w:rsidR="00E1738B" w:rsidRPr="002D0085">
                <w:rPr>
                  <w:rStyle w:val="a3"/>
                  <w:rFonts w:hint="eastAsia"/>
                  <w:color w:val="auto"/>
                </w:rPr>
                <w:t>1120-021</w:t>
              </w:r>
              <w:bookmarkStart w:id="280" w:name="新生健康檢查作業"/>
              <w:r w:rsidR="00E1738B" w:rsidRPr="002D0085">
                <w:rPr>
                  <w:rStyle w:val="a3"/>
                  <w:rFonts w:hint="eastAsia"/>
                  <w:color w:val="auto"/>
                </w:rPr>
                <w:t>新生健康檢查作業</w:t>
              </w:r>
              <w:bookmarkEnd w:id="277"/>
              <w:bookmarkEnd w:id="278"/>
              <w:bookmarkEnd w:id="279"/>
              <w:bookmarkEnd w:id="280"/>
            </w:hyperlink>
          </w:p>
        </w:tc>
        <w:tc>
          <w:tcPr>
            <w:tcW w:w="623" w:type="pct"/>
            <w:tcBorders>
              <w:top w:val="single" w:sz="12" w:space="0" w:color="auto"/>
              <w:left w:val="single" w:sz="6" w:space="0" w:color="auto"/>
              <w:bottom w:val="single" w:sz="6" w:space="0" w:color="auto"/>
              <w:right w:val="single" w:sz="6" w:space="0" w:color="auto"/>
            </w:tcBorders>
            <w:vAlign w:val="center"/>
          </w:tcPr>
          <w:p w14:paraId="698FB87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9A3D1BE"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04EF25F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87E49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4E59C44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64CAE96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769BF1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ED4633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0A87D8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59097F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772409F8" w14:textId="77777777" w:rsidR="00E1738B" w:rsidRPr="002D0085" w:rsidRDefault="00E1738B" w:rsidP="007636A3">
            <w:pPr>
              <w:spacing w:line="0" w:lineRule="atLeast"/>
              <w:rPr>
                <w:rFonts w:ascii="標楷體" w:eastAsia="標楷體" w:hAnsi="標楷體"/>
              </w:rPr>
            </w:pPr>
          </w:p>
          <w:p w14:paraId="3C9F645B"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49D9DB3D" w14:textId="77777777" w:rsidR="00E1738B" w:rsidRPr="002D0085"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45BC876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CA2745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F573C13" w14:textId="77777777" w:rsidR="00E1738B" w:rsidRPr="002D0085" w:rsidRDefault="00E1738B" w:rsidP="007636A3">
            <w:pPr>
              <w:spacing w:line="0" w:lineRule="atLeast"/>
              <w:jc w:val="center"/>
              <w:rPr>
                <w:rFonts w:ascii="標楷體" w:eastAsia="標楷體" w:hAnsi="標楷體"/>
              </w:rPr>
            </w:pPr>
          </w:p>
        </w:tc>
      </w:tr>
      <w:tr w:rsidR="00654EFB" w:rsidRPr="002D0085" w14:paraId="4F326D2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AE512C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610DB7CD" w14:textId="77777777" w:rsidR="00E1738B" w:rsidRPr="002D0085" w:rsidRDefault="00E1738B" w:rsidP="007636A3">
            <w:pPr>
              <w:spacing w:line="0" w:lineRule="atLeast"/>
              <w:rPr>
                <w:rFonts w:ascii="標楷體" w:eastAsia="標楷體" w:hAnsi="標楷體"/>
                <w:szCs w:val="24"/>
              </w:rPr>
            </w:pPr>
            <w:r w:rsidRPr="002D0085">
              <w:rPr>
                <w:rFonts w:ascii="標楷體" w:eastAsia="標楷體" w:hAnsi="標楷體" w:hint="eastAsia"/>
                <w:szCs w:val="24"/>
              </w:rPr>
              <w:t>流程圖修訂。</w:t>
            </w:r>
          </w:p>
          <w:p w14:paraId="66512211" w14:textId="77777777" w:rsidR="00E1738B" w:rsidRPr="002D0085" w:rsidRDefault="00E1738B" w:rsidP="007636A3">
            <w:pPr>
              <w:spacing w:line="0" w:lineRule="atLeast"/>
              <w:rPr>
                <w:rFonts w:ascii="標楷體" w:eastAsia="標楷體" w:hAnsi="標楷體"/>
              </w:rPr>
            </w:pPr>
          </w:p>
          <w:p w14:paraId="5194C3E9" w14:textId="77777777" w:rsidR="00E1738B" w:rsidRPr="002D0085"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32CA46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72ABC65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2E46639" w14:textId="77777777" w:rsidR="00E1738B" w:rsidRPr="002D0085" w:rsidRDefault="00E1738B" w:rsidP="007636A3">
            <w:pPr>
              <w:spacing w:line="0" w:lineRule="atLeast"/>
              <w:jc w:val="center"/>
              <w:rPr>
                <w:rFonts w:ascii="標楷體" w:eastAsia="標楷體" w:hAnsi="標楷體"/>
              </w:rPr>
            </w:pPr>
          </w:p>
        </w:tc>
      </w:tr>
      <w:tr w:rsidR="00654EFB" w:rsidRPr="002D0085" w14:paraId="0009E42C" w14:textId="77777777" w:rsidTr="00877443">
        <w:trPr>
          <w:jc w:val="center"/>
        </w:trPr>
        <w:tc>
          <w:tcPr>
            <w:tcW w:w="774" w:type="pct"/>
            <w:tcBorders>
              <w:top w:val="single" w:sz="6" w:space="0" w:color="auto"/>
              <w:left w:val="single" w:sz="12" w:space="0" w:color="auto"/>
              <w:bottom w:val="single" w:sz="4" w:space="0" w:color="auto"/>
              <w:right w:val="single" w:sz="6" w:space="0" w:color="auto"/>
            </w:tcBorders>
            <w:vAlign w:val="center"/>
          </w:tcPr>
          <w:p w14:paraId="5C923FD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64" w:type="pct"/>
            <w:tcBorders>
              <w:top w:val="single" w:sz="6" w:space="0" w:color="auto"/>
              <w:left w:val="single" w:sz="6" w:space="0" w:color="auto"/>
              <w:bottom w:val="single" w:sz="4" w:space="0" w:color="auto"/>
              <w:right w:val="single" w:sz="6" w:space="0" w:color="auto"/>
            </w:tcBorders>
            <w:vAlign w:val="center"/>
          </w:tcPr>
          <w:p w14:paraId="71A810AA"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有參考外部法規，於法規名稱前註記法規之年月日。</w:t>
            </w:r>
          </w:p>
          <w:p w14:paraId="579449BC" w14:textId="77777777" w:rsidR="00E1738B" w:rsidRPr="002D0085" w:rsidRDefault="00E1738B" w:rsidP="007636A3">
            <w:pPr>
              <w:spacing w:line="0" w:lineRule="atLeast"/>
              <w:rPr>
                <w:rFonts w:ascii="標楷體" w:eastAsia="標楷體" w:hAnsi="標楷體"/>
                <w:szCs w:val="24"/>
              </w:rPr>
            </w:pPr>
            <w:r w:rsidRPr="002D0085">
              <w:rPr>
                <w:rFonts w:ascii="標楷體" w:eastAsia="標楷體" w:hAnsi="標楷體" w:hint="eastAsia"/>
              </w:rPr>
              <w:t>2.修正處：依據及相關文件：5.2.。</w:t>
            </w:r>
            <w:r w:rsidRPr="002D0085">
              <w:rPr>
                <w:rFonts w:ascii="標楷體" w:eastAsia="標楷體" w:hAnsi="標楷體"/>
                <w:sz w:val="28"/>
              </w:rPr>
              <w:t xml:space="preserve"> </w:t>
            </w:r>
          </w:p>
        </w:tc>
        <w:tc>
          <w:tcPr>
            <w:tcW w:w="623" w:type="pct"/>
            <w:tcBorders>
              <w:top w:val="single" w:sz="6" w:space="0" w:color="auto"/>
              <w:left w:val="single" w:sz="6" w:space="0" w:color="auto"/>
              <w:bottom w:val="single" w:sz="4" w:space="0" w:color="auto"/>
              <w:right w:val="single" w:sz="6" w:space="0" w:color="auto"/>
            </w:tcBorders>
            <w:vAlign w:val="center"/>
          </w:tcPr>
          <w:p w14:paraId="6EDD946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6.6月</w:t>
            </w:r>
          </w:p>
        </w:tc>
        <w:tc>
          <w:tcPr>
            <w:tcW w:w="569" w:type="pct"/>
            <w:tcBorders>
              <w:top w:val="single" w:sz="6" w:space="0" w:color="auto"/>
              <w:left w:val="single" w:sz="6" w:space="0" w:color="auto"/>
              <w:bottom w:val="single" w:sz="4" w:space="0" w:color="auto"/>
              <w:right w:val="single" w:sz="6" w:space="0" w:color="auto"/>
            </w:tcBorders>
            <w:vAlign w:val="center"/>
          </w:tcPr>
          <w:p w14:paraId="4593FF5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林宛霓</w:t>
            </w:r>
          </w:p>
        </w:tc>
        <w:tc>
          <w:tcPr>
            <w:tcW w:w="570" w:type="pct"/>
            <w:tcBorders>
              <w:top w:val="single" w:sz="6" w:space="0" w:color="auto"/>
              <w:left w:val="single" w:sz="6" w:space="0" w:color="auto"/>
              <w:bottom w:val="single" w:sz="4" w:space="0" w:color="auto"/>
              <w:right w:val="single" w:sz="12" w:space="0" w:color="auto"/>
            </w:tcBorders>
            <w:vAlign w:val="center"/>
          </w:tcPr>
          <w:p w14:paraId="59B7ECF2" w14:textId="77777777" w:rsidR="00E1738B" w:rsidRPr="002D0085" w:rsidRDefault="00E1738B" w:rsidP="007636A3">
            <w:pPr>
              <w:spacing w:line="0" w:lineRule="atLeast"/>
              <w:jc w:val="center"/>
              <w:rPr>
                <w:rFonts w:ascii="標楷體" w:eastAsia="標楷體" w:hAnsi="標楷體"/>
              </w:rPr>
            </w:pPr>
          </w:p>
        </w:tc>
      </w:tr>
      <w:tr w:rsidR="00654EFB" w:rsidRPr="002D0085" w14:paraId="47287C50" w14:textId="77777777" w:rsidTr="00877443">
        <w:trPr>
          <w:jc w:val="center"/>
        </w:trPr>
        <w:tc>
          <w:tcPr>
            <w:tcW w:w="774" w:type="pct"/>
            <w:tcBorders>
              <w:top w:val="single" w:sz="4" w:space="0" w:color="auto"/>
              <w:left w:val="single" w:sz="12" w:space="0" w:color="auto"/>
              <w:bottom w:val="single" w:sz="8" w:space="0" w:color="auto"/>
              <w:right w:val="single" w:sz="6" w:space="0" w:color="auto"/>
            </w:tcBorders>
            <w:vAlign w:val="center"/>
          </w:tcPr>
          <w:p w14:paraId="168320D0" w14:textId="77777777" w:rsidR="003072CC" w:rsidRPr="002D0085" w:rsidRDefault="003072CC"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64" w:type="pct"/>
            <w:tcBorders>
              <w:top w:val="single" w:sz="4" w:space="0" w:color="auto"/>
              <w:left w:val="single" w:sz="6" w:space="0" w:color="auto"/>
              <w:bottom w:val="single" w:sz="8" w:space="0" w:color="auto"/>
              <w:right w:val="single" w:sz="6" w:space="0" w:color="auto"/>
            </w:tcBorders>
            <w:vAlign w:val="center"/>
          </w:tcPr>
          <w:p w14:paraId="3F8E8137" w14:textId="77777777" w:rsidR="003072CC" w:rsidRPr="002D0085" w:rsidRDefault="003072CC"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有參考外部法規，於法規名稱後註記法規之年月日。</w:t>
            </w:r>
          </w:p>
          <w:p w14:paraId="58FFDE35" w14:textId="77777777" w:rsidR="003072CC" w:rsidRPr="002D0085" w:rsidRDefault="003072CC" w:rsidP="007636A3">
            <w:pPr>
              <w:spacing w:line="0" w:lineRule="atLeast"/>
              <w:ind w:left="240" w:hangingChars="100" w:hanging="240"/>
              <w:rPr>
                <w:rFonts w:ascii="標楷體" w:eastAsia="標楷體" w:hAnsi="標楷體"/>
                <w:sz w:val="28"/>
              </w:rPr>
            </w:pPr>
            <w:r w:rsidRPr="002D0085">
              <w:rPr>
                <w:rFonts w:ascii="標楷體" w:eastAsia="標楷體" w:hAnsi="標楷體" w:hint="eastAsia"/>
              </w:rPr>
              <w:t>2.修正處：依據及相關文件：5.2.及5.4.。</w:t>
            </w:r>
            <w:r w:rsidRPr="002D0085">
              <w:rPr>
                <w:rFonts w:ascii="標楷體" w:eastAsia="標楷體" w:hAnsi="標楷體"/>
                <w:sz w:val="28"/>
              </w:rPr>
              <w:t xml:space="preserve"> </w:t>
            </w:r>
          </w:p>
        </w:tc>
        <w:tc>
          <w:tcPr>
            <w:tcW w:w="623" w:type="pct"/>
            <w:tcBorders>
              <w:top w:val="single" w:sz="4" w:space="0" w:color="auto"/>
              <w:left w:val="single" w:sz="6" w:space="0" w:color="auto"/>
              <w:bottom w:val="single" w:sz="8" w:space="0" w:color="auto"/>
              <w:right w:val="single" w:sz="6" w:space="0" w:color="auto"/>
            </w:tcBorders>
            <w:vAlign w:val="center"/>
          </w:tcPr>
          <w:p w14:paraId="6AFC8CF7" w14:textId="77777777" w:rsidR="003072CC" w:rsidRPr="002D0085" w:rsidRDefault="003072CC" w:rsidP="007636A3">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69" w:type="pct"/>
            <w:tcBorders>
              <w:top w:val="single" w:sz="4" w:space="0" w:color="auto"/>
              <w:left w:val="single" w:sz="6" w:space="0" w:color="auto"/>
              <w:bottom w:val="single" w:sz="8" w:space="0" w:color="auto"/>
              <w:right w:val="single" w:sz="6" w:space="0" w:color="auto"/>
            </w:tcBorders>
            <w:vAlign w:val="center"/>
          </w:tcPr>
          <w:p w14:paraId="75B8C747" w14:textId="77777777" w:rsidR="003072CC" w:rsidRPr="002D0085" w:rsidRDefault="003072CC" w:rsidP="007636A3">
            <w:pPr>
              <w:spacing w:line="0" w:lineRule="atLeast"/>
              <w:jc w:val="center"/>
              <w:rPr>
                <w:rFonts w:ascii="標楷體" w:eastAsia="標楷體" w:hAnsi="標楷體"/>
              </w:rPr>
            </w:pPr>
            <w:r w:rsidRPr="002D0085">
              <w:rPr>
                <w:rFonts w:ascii="標楷體" w:eastAsia="標楷體" w:hAnsi="標楷體" w:hint="eastAsia"/>
              </w:rPr>
              <w:t>黃郁婷</w:t>
            </w:r>
          </w:p>
        </w:tc>
        <w:tc>
          <w:tcPr>
            <w:tcW w:w="570" w:type="pct"/>
            <w:tcBorders>
              <w:top w:val="single" w:sz="4" w:space="0" w:color="auto"/>
              <w:left w:val="single" w:sz="6" w:space="0" w:color="auto"/>
              <w:bottom w:val="single" w:sz="8" w:space="0" w:color="auto"/>
              <w:right w:val="single" w:sz="12" w:space="0" w:color="auto"/>
            </w:tcBorders>
            <w:vAlign w:val="center"/>
          </w:tcPr>
          <w:p w14:paraId="4A67E902" w14:textId="77777777" w:rsidR="003072CC" w:rsidRPr="002D0085" w:rsidRDefault="003072CC"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0F62DF46" w14:textId="77777777" w:rsidR="003072CC" w:rsidRPr="002D0085" w:rsidRDefault="003072CC"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4CC1F032" w14:textId="5F1C4955" w:rsidR="003072CC" w:rsidRPr="002D0085" w:rsidRDefault="003072CC"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7735F435"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BE68BB7"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5" behindDoc="0" locked="0" layoutInCell="1" allowOverlap="1" wp14:anchorId="12045ECD" wp14:editId="5798C5BC">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1A6C99" w14:textId="77777777" w:rsidR="00996ACD" w:rsidRPr="00CF37CF" w:rsidRDefault="00996ACD"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996ACD" w:rsidRPr="00CF37CF" w:rsidRDefault="00996ACD"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45ECD" id="文字方塊 9" o:spid="_x0000_s1096"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sybLAIAAJU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" fillcolor="white [3201]" stroked="f" strokeweight="1pt">
                <v:textbox>
                  <w:txbxContent>
                    <w:p w14:paraId="041A6C99" w14:textId="77777777" w:rsidR="00996ACD" w:rsidRPr="00CF37CF" w:rsidRDefault="00996ACD"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996ACD" w:rsidRPr="00CF37CF" w:rsidRDefault="00996ACD"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654EFB" w:rsidRPr="002D0085" w14:paraId="15C360E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68ACC1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BA12435" w14:textId="77777777" w:rsidTr="007636A3">
        <w:trPr>
          <w:jc w:val="center"/>
        </w:trPr>
        <w:tc>
          <w:tcPr>
            <w:tcW w:w="4385" w:type="dxa"/>
            <w:tcBorders>
              <w:left w:val="single" w:sz="12" w:space="0" w:color="auto"/>
              <w:bottom w:val="single" w:sz="2" w:space="0" w:color="auto"/>
              <w:right w:val="single" w:sz="2" w:space="0" w:color="auto"/>
            </w:tcBorders>
            <w:vAlign w:val="center"/>
          </w:tcPr>
          <w:p w14:paraId="03691E4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44" w:type="dxa"/>
            <w:tcBorders>
              <w:left w:val="single" w:sz="2" w:space="0" w:color="auto"/>
            </w:tcBorders>
            <w:vAlign w:val="center"/>
          </w:tcPr>
          <w:p w14:paraId="72BBC25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34" w:type="dxa"/>
            <w:vAlign w:val="center"/>
          </w:tcPr>
          <w:p w14:paraId="281B6C0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7" w:type="dxa"/>
            <w:vAlign w:val="center"/>
          </w:tcPr>
          <w:p w14:paraId="3F0D370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9047DC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236" w:type="dxa"/>
            <w:tcBorders>
              <w:right w:val="single" w:sz="12" w:space="0" w:color="auto"/>
            </w:tcBorders>
            <w:vAlign w:val="center"/>
          </w:tcPr>
          <w:p w14:paraId="3C5B0A2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5D1456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3FF6B4E9"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687163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34" w:type="dxa"/>
            <w:tcBorders>
              <w:bottom w:val="single" w:sz="12" w:space="0" w:color="auto"/>
            </w:tcBorders>
            <w:vAlign w:val="center"/>
          </w:tcPr>
          <w:p w14:paraId="376B8E4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1</w:t>
            </w:r>
          </w:p>
        </w:tc>
        <w:tc>
          <w:tcPr>
            <w:tcW w:w="1267" w:type="dxa"/>
            <w:tcBorders>
              <w:bottom w:val="single" w:sz="12" w:space="0" w:color="auto"/>
            </w:tcBorders>
            <w:vAlign w:val="center"/>
          </w:tcPr>
          <w:p w14:paraId="343DF510" w14:textId="11C11920" w:rsidR="00E1738B" w:rsidRPr="002D0085" w:rsidRDefault="003072CC"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00E1738B" w:rsidRPr="002D0085">
              <w:rPr>
                <w:rFonts w:ascii="標楷體" w:eastAsia="標楷體" w:hAnsi="標楷體"/>
                <w:sz w:val="20"/>
                <w:szCs w:val="20"/>
              </w:rPr>
              <w:t>/</w:t>
            </w:r>
          </w:p>
          <w:p w14:paraId="47EF344A" w14:textId="1389A8BD" w:rsidR="00E1738B" w:rsidRPr="002D0085" w:rsidRDefault="003072CC"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E1738B" w:rsidRPr="002D0085">
              <w:rPr>
                <w:rFonts w:ascii="標楷體" w:eastAsia="標楷體" w:hAnsi="標楷體" w:hint="eastAsia"/>
                <w:sz w:val="20"/>
                <w:szCs w:val="20"/>
              </w:rPr>
              <w:t>.2</w:t>
            </w:r>
            <w:r w:rsidRPr="002D0085">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3EB5CD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FA05B0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68607827"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7EE540C"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D1B2F11" w14:textId="58D27610" w:rsidR="00E1738B" w:rsidRPr="002D0085" w:rsidRDefault="00E1738B" w:rsidP="007636A3">
      <w:pPr>
        <w:autoSpaceDE w:val="0"/>
        <w:autoSpaceDN w:val="0"/>
        <w:ind w:leftChars="-59" w:left="-142"/>
        <w:jc w:val="center"/>
        <w:rPr>
          <w:rFonts w:ascii="標楷體" w:eastAsia="標楷體" w:hAnsi="標楷體"/>
        </w:rPr>
      </w:pPr>
      <w:r w:rsidRPr="002D0085">
        <w:rPr>
          <w:rFonts w:ascii="標楷體" w:eastAsia="標楷體" w:hAnsi="標楷體"/>
        </w:rPr>
        <w:object w:dxaOrig="10419" w:dyaOrig="14977" w14:anchorId="6F282C5E">
          <v:shape id="_x0000_i1080" type="#_x0000_t75" style="width:491.25pt;height:548.15pt" o:ole="">
            <v:imagedata r:id="rId132" o:title=""/>
          </v:shape>
          <o:OLEObject Type="Embed" ProgID="Visio.Drawing.11" ShapeID="_x0000_i1080" DrawAspect="Content" ObjectID="_1843026897" r:id="rId133"/>
        </w:object>
      </w:r>
    </w:p>
    <w:p w14:paraId="1D081B7B" w14:textId="77777777" w:rsidR="004E43E1" w:rsidRPr="002D0085" w:rsidRDefault="004E43E1"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654EFB" w:rsidRPr="002D0085" w14:paraId="093E38E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6E98FCB"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CBFCF67" w14:textId="77777777" w:rsidTr="007636A3">
        <w:trPr>
          <w:jc w:val="center"/>
        </w:trPr>
        <w:tc>
          <w:tcPr>
            <w:tcW w:w="4385" w:type="dxa"/>
            <w:tcBorders>
              <w:left w:val="single" w:sz="12" w:space="0" w:color="auto"/>
              <w:bottom w:val="single" w:sz="2" w:space="0" w:color="auto"/>
              <w:right w:val="single" w:sz="2" w:space="0" w:color="auto"/>
            </w:tcBorders>
            <w:vAlign w:val="center"/>
          </w:tcPr>
          <w:p w14:paraId="331923A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44" w:type="dxa"/>
            <w:tcBorders>
              <w:left w:val="single" w:sz="2" w:space="0" w:color="auto"/>
            </w:tcBorders>
            <w:vAlign w:val="center"/>
          </w:tcPr>
          <w:p w14:paraId="6679603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34" w:type="dxa"/>
            <w:vAlign w:val="center"/>
          </w:tcPr>
          <w:p w14:paraId="596CC75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7" w:type="dxa"/>
            <w:vAlign w:val="center"/>
          </w:tcPr>
          <w:p w14:paraId="3D2838A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B118B7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236" w:type="dxa"/>
            <w:tcBorders>
              <w:right w:val="single" w:sz="12" w:space="0" w:color="auto"/>
            </w:tcBorders>
            <w:vAlign w:val="center"/>
          </w:tcPr>
          <w:p w14:paraId="7B216F8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33B702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758481F3"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77A37D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34" w:type="dxa"/>
            <w:tcBorders>
              <w:bottom w:val="single" w:sz="12" w:space="0" w:color="auto"/>
            </w:tcBorders>
            <w:vAlign w:val="center"/>
          </w:tcPr>
          <w:p w14:paraId="26BC468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1</w:t>
            </w:r>
          </w:p>
        </w:tc>
        <w:tc>
          <w:tcPr>
            <w:tcW w:w="1267" w:type="dxa"/>
            <w:tcBorders>
              <w:bottom w:val="single" w:sz="12" w:space="0" w:color="auto"/>
            </w:tcBorders>
            <w:vAlign w:val="center"/>
          </w:tcPr>
          <w:p w14:paraId="1FEAC81E" w14:textId="34711826" w:rsidR="00E1738B" w:rsidRPr="002D0085" w:rsidRDefault="003072CC"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00E1738B" w:rsidRPr="002D0085">
              <w:rPr>
                <w:rFonts w:ascii="標楷體" w:eastAsia="標楷體" w:hAnsi="標楷體"/>
                <w:sz w:val="20"/>
                <w:szCs w:val="20"/>
              </w:rPr>
              <w:t>/</w:t>
            </w:r>
          </w:p>
          <w:p w14:paraId="0D0BF248" w14:textId="72BCF1F5" w:rsidR="00E1738B" w:rsidRPr="002D0085" w:rsidRDefault="003072CC"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E1738B" w:rsidRPr="002D0085">
              <w:rPr>
                <w:rFonts w:ascii="標楷體" w:eastAsia="標楷體" w:hAnsi="標楷體" w:hint="eastAsia"/>
                <w:sz w:val="20"/>
                <w:szCs w:val="20"/>
              </w:rPr>
              <w:t>.2</w:t>
            </w:r>
            <w:r w:rsidRPr="002D0085">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1E5A5D4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0BB9D56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A4A95C8"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A60FF30"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662A8CA2" w14:textId="77777777" w:rsidR="00E1738B" w:rsidRPr="002D0085" w:rsidRDefault="00E1738B" w:rsidP="007636A3">
      <w:pPr>
        <w:ind w:leftChars="100" w:left="240"/>
        <w:jc w:val="both"/>
        <w:rPr>
          <w:rFonts w:ascii="標楷體" w:eastAsia="標楷體" w:hAnsi="標楷體"/>
        </w:rPr>
      </w:pPr>
      <w:r w:rsidRPr="002D0085">
        <w:rPr>
          <w:rFonts w:ascii="標楷體" w:eastAsia="標楷體" w:hAnsi="標楷體" w:hint="eastAsia"/>
        </w:rPr>
        <w:t>為瞭解學生健康狀況，早期發現疾病與體格缺點，並進行追蹤矯治，以增進學生健康，依下列作業程序辦理。</w:t>
      </w:r>
    </w:p>
    <w:p w14:paraId="09620589"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擬定體檢計畫、確定體檢項目：衛生保健單位參考教育部研訂「大專院校學生健康檢查實施項目最低標準建議表」。</w:t>
      </w:r>
    </w:p>
    <w:p w14:paraId="107B14B7"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預估學生人數：衛生保健單位至教務處查詢，新學年度新生人數。</w:t>
      </w:r>
    </w:p>
    <w:p w14:paraId="5CD66FF1"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簽核：陳報學務長核定。</w:t>
      </w:r>
    </w:p>
    <w:p w14:paraId="29916AFC"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簽約：校方核定後與醫院簽訂合約一式貳份。</w:t>
      </w:r>
    </w:p>
    <w:p w14:paraId="4AC217BE"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排定體檢日期：配合教務處註冊日進行體檢。</w:t>
      </w:r>
    </w:p>
    <w:p w14:paraId="1315B7D5"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擬定體檢流程：依體檢項目安排流程。</w:t>
      </w:r>
    </w:p>
    <w:p w14:paraId="433A17C2"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製定體檢表格：由合約醫院於健康檢查實施前製作「學生健康資料卡」。</w:t>
      </w:r>
    </w:p>
    <w:p w14:paraId="26AE3BDA"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預借體檢場地：於暑假期間向總務處預借場地及安排桌椅。</w:t>
      </w:r>
    </w:p>
    <w:p w14:paraId="053AF3E3" w14:textId="77777777" w:rsidR="00E1738B" w:rsidRPr="002D0085"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41AB0F33" w14:textId="77777777" w:rsidR="00E1738B" w:rsidRPr="002D0085" w:rsidRDefault="00E1738B" w:rsidP="00EA54E2">
      <w:pPr>
        <w:numPr>
          <w:ilvl w:val="1"/>
          <w:numId w:val="36"/>
        </w:numPr>
        <w:tabs>
          <w:tab w:val="left" w:pos="851"/>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進行學生健康檢查：體檢前一天合約醫院至學校進行佈置埸地,當天配合合約醫院進行健檢。</w:t>
      </w:r>
    </w:p>
    <w:p w14:paraId="5A72F928" w14:textId="77777777" w:rsidR="00E1738B" w:rsidRPr="002D0085" w:rsidRDefault="00E1738B" w:rsidP="00EA54E2">
      <w:pPr>
        <w:numPr>
          <w:ilvl w:val="1"/>
          <w:numId w:val="36"/>
        </w:numPr>
        <w:tabs>
          <w:tab w:val="left" w:pos="851"/>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07CD6760" w14:textId="77777777" w:rsidR="00E1738B" w:rsidRPr="002D0085" w:rsidRDefault="00E1738B" w:rsidP="00EA54E2">
      <w:pPr>
        <w:numPr>
          <w:ilvl w:val="1"/>
          <w:numId w:val="36"/>
        </w:numPr>
        <w:tabs>
          <w:tab w:val="left" w:pos="851"/>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發放體檢報告。</w:t>
      </w:r>
    </w:p>
    <w:p w14:paraId="6E037A4E"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677F787" w14:textId="77777777" w:rsidR="00E1738B" w:rsidRPr="002D0085" w:rsidRDefault="00E1738B" w:rsidP="00EA54E2">
      <w:pPr>
        <w:numPr>
          <w:ilvl w:val="1"/>
          <w:numId w:val="3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健康檢查是否依程序辦理。</w:t>
      </w:r>
    </w:p>
    <w:p w14:paraId="135FACD2"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8759F4C" w14:textId="77777777" w:rsidR="00E1738B" w:rsidRPr="002D0085" w:rsidRDefault="00E1738B" w:rsidP="00EA54E2">
      <w:pPr>
        <w:numPr>
          <w:ilvl w:val="1"/>
          <w:numId w:val="3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學生健康資料卡。</w:t>
      </w:r>
    </w:p>
    <w:p w14:paraId="336D0A7D"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9383C1E" w14:textId="77777777" w:rsidR="00E1738B" w:rsidRPr="002D0085"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學生健康檢查及疾病防治要點。</w:t>
      </w:r>
    </w:p>
    <w:p w14:paraId="7D673B83" w14:textId="77777777" w:rsidR="00E1738B" w:rsidRPr="002D0085"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學校衛生法</w:t>
      </w:r>
      <w:r w:rsidRPr="002D0085">
        <w:rPr>
          <w:rFonts w:ascii="標楷體" w:eastAsia="標楷體" w:hAnsi="標楷體" w:hint="eastAsia"/>
        </w:rPr>
        <w:t>。（教育部</w:t>
      </w:r>
      <w:r w:rsidRPr="002D0085">
        <w:rPr>
          <w:rFonts w:ascii="標楷體" w:eastAsia="標楷體" w:hAnsi="標楷體"/>
        </w:rPr>
        <w:t>1</w:t>
      </w:r>
      <w:r w:rsidRPr="002D0085">
        <w:rPr>
          <w:rFonts w:ascii="標楷體" w:eastAsia="標楷體" w:hAnsi="標楷體" w:hint="eastAsia"/>
        </w:rPr>
        <w:t>10</w:t>
      </w:r>
      <w:r w:rsidRPr="002D0085">
        <w:rPr>
          <w:rFonts w:ascii="標楷體" w:eastAsia="標楷體" w:hAnsi="標楷體"/>
        </w:rPr>
        <w:t>.</w:t>
      </w:r>
      <w:r w:rsidRPr="002D0085">
        <w:rPr>
          <w:rFonts w:ascii="標楷體" w:eastAsia="標楷體" w:hAnsi="標楷體" w:hint="eastAsia"/>
        </w:rPr>
        <w:t>0</w:t>
      </w:r>
      <w:r w:rsidRPr="002D0085">
        <w:rPr>
          <w:rFonts w:ascii="標楷體" w:eastAsia="標楷體" w:hAnsi="標楷體"/>
        </w:rPr>
        <w:t>1.</w:t>
      </w:r>
      <w:r w:rsidRPr="002D0085">
        <w:rPr>
          <w:rFonts w:ascii="標楷體" w:eastAsia="標楷體" w:hAnsi="標楷體" w:hint="eastAsia"/>
        </w:rPr>
        <w:t>13修訂）</w:t>
      </w:r>
    </w:p>
    <w:p w14:paraId="7C631117" w14:textId="77777777" w:rsidR="00E1738B" w:rsidRPr="002D0085"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學校衛生法施行細則</w:t>
      </w:r>
      <w:r w:rsidRPr="002D0085">
        <w:rPr>
          <w:rFonts w:ascii="標楷體" w:eastAsia="標楷體" w:hAnsi="標楷體" w:hint="eastAsia"/>
        </w:rPr>
        <w:t>。（教育部92.09.02）</w:t>
      </w:r>
    </w:p>
    <w:p w14:paraId="7F938CF9" w14:textId="77777777" w:rsidR="00E1738B" w:rsidRPr="002D0085"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大專院校學生健康檢查實施項目最低標準建議表。（教育部109.04.23）</w:t>
      </w:r>
    </w:p>
    <w:p w14:paraId="5A9422C4" w14:textId="77777777" w:rsidR="00E1738B" w:rsidRPr="002D0085" w:rsidRDefault="00E1738B" w:rsidP="007636A3">
      <w:pPr>
        <w:rPr>
          <w:rFonts w:ascii="標楷體" w:eastAsia="標楷體" w:hAnsi="標楷體"/>
        </w:rPr>
      </w:pPr>
      <w:r w:rsidRPr="002D0085">
        <w:rPr>
          <w:rFonts w:ascii="標楷體" w:eastAsia="標楷體" w:hAnsi="標楷體"/>
        </w:rPr>
        <w:br w:type="page"/>
      </w:r>
    </w:p>
    <w:p w14:paraId="0006B237"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654EFB" w:rsidRPr="002D0085" w14:paraId="00242B5F"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BEFA8D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542E3207" w14:textId="77777777" w:rsidR="00E1738B" w:rsidRPr="002D0085" w:rsidRDefault="00000000" w:rsidP="007636A3">
            <w:pPr>
              <w:pStyle w:val="31"/>
            </w:pPr>
            <w:hyperlink w:anchor="學生事務處" w:history="1">
              <w:bookmarkStart w:id="281" w:name="_Toc92798105"/>
              <w:bookmarkStart w:id="282" w:name="_Toc99130109"/>
              <w:bookmarkStart w:id="283" w:name="_Toc218581860"/>
              <w:r w:rsidR="00E1738B" w:rsidRPr="002D0085">
                <w:rPr>
                  <w:rStyle w:val="a3"/>
                  <w:rFonts w:hint="eastAsia"/>
                  <w:color w:val="auto"/>
                </w:rPr>
                <w:t>1120-022</w:t>
              </w:r>
              <w:bookmarkStart w:id="284" w:name="學生團體保險理賠申請作業"/>
              <w:r w:rsidR="00E1738B" w:rsidRPr="002D0085">
                <w:rPr>
                  <w:rStyle w:val="a3"/>
                  <w:rFonts w:hint="eastAsia"/>
                  <w:color w:val="auto"/>
                </w:rPr>
                <w:t>學生團體保險理賠申請作業</w:t>
              </w:r>
              <w:bookmarkEnd w:id="281"/>
              <w:bookmarkEnd w:id="282"/>
              <w:bookmarkEnd w:id="283"/>
              <w:bookmarkEnd w:id="284"/>
            </w:hyperlink>
          </w:p>
        </w:tc>
        <w:tc>
          <w:tcPr>
            <w:tcW w:w="609" w:type="pct"/>
            <w:tcBorders>
              <w:top w:val="single" w:sz="12" w:space="0" w:color="auto"/>
              <w:left w:val="single" w:sz="6" w:space="0" w:color="auto"/>
              <w:bottom w:val="single" w:sz="6" w:space="0" w:color="auto"/>
              <w:right w:val="single" w:sz="6" w:space="0" w:color="auto"/>
            </w:tcBorders>
            <w:vAlign w:val="center"/>
          </w:tcPr>
          <w:p w14:paraId="0B4214C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0124E9A6"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34E9C3F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A0997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5A2CCAF9"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0373AB3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7D0DD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389B4C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FE4AE44"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070F83A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793A0B28"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42CB02E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013B3E0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58C81BF0" w14:textId="77777777" w:rsidR="00E1738B" w:rsidRPr="002D0085" w:rsidRDefault="00E1738B" w:rsidP="007636A3">
            <w:pPr>
              <w:spacing w:line="0" w:lineRule="atLeast"/>
              <w:jc w:val="center"/>
              <w:rPr>
                <w:rFonts w:ascii="標楷體" w:eastAsia="標楷體" w:hAnsi="標楷體"/>
              </w:rPr>
            </w:pPr>
          </w:p>
        </w:tc>
      </w:tr>
      <w:tr w:rsidR="00654EFB" w:rsidRPr="002D0085" w14:paraId="3F9A5CDA"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FE311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7CAEC0CE"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5727A38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26B98C9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37547F09" w14:textId="77777777" w:rsidR="00E1738B" w:rsidRPr="002D0085" w:rsidRDefault="00E1738B" w:rsidP="007636A3">
            <w:pPr>
              <w:spacing w:line="0" w:lineRule="atLeast"/>
              <w:jc w:val="center"/>
              <w:rPr>
                <w:rFonts w:ascii="標楷體" w:eastAsia="標楷體" w:hAnsi="標楷體"/>
              </w:rPr>
            </w:pPr>
          </w:p>
        </w:tc>
      </w:tr>
    </w:tbl>
    <w:p w14:paraId="1FE8F635"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73A0F05"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6" behindDoc="0" locked="0" layoutInCell="1" allowOverlap="1" wp14:anchorId="733AF580" wp14:editId="1AE6932B">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CA1966" w14:textId="77777777"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AF580" id="文字方塊 18" o:spid="_x0000_s1097"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Dl3LAIAAJU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" fillcolor="white [3201]" stroked="f" strokeweight="1pt">
                <v:textbox>
                  <w:txbxContent>
                    <w:p w14:paraId="2ECA1966" w14:textId="77777777"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654EFB" w:rsidRPr="002D0085" w14:paraId="6C0596C4"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95EFC66"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D28B007" w14:textId="77777777" w:rsidTr="007636A3">
        <w:trPr>
          <w:jc w:val="center"/>
        </w:trPr>
        <w:tc>
          <w:tcPr>
            <w:tcW w:w="4542" w:type="dxa"/>
            <w:tcBorders>
              <w:left w:val="single" w:sz="12" w:space="0" w:color="auto"/>
              <w:bottom w:val="single" w:sz="2" w:space="0" w:color="auto"/>
              <w:right w:val="single" w:sz="2" w:space="0" w:color="auto"/>
            </w:tcBorders>
            <w:vAlign w:val="center"/>
          </w:tcPr>
          <w:p w14:paraId="2D75C28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41" w:type="dxa"/>
            <w:tcBorders>
              <w:left w:val="single" w:sz="2" w:space="0" w:color="auto"/>
            </w:tcBorders>
            <w:vAlign w:val="center"/>
          </w:tcPr>
          <w:p w14:paraId="19B3BEE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33" w:type="dxa"/>
            <w:vAlign w:val="center"/>
          </w:tcPr>
          <w:p w14:paraId="1FAEACC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6" w:type="dxa"/>
            <w:vAlign w:val="center"/>
          </w:tcPr>
          <w:p w14:paraId="0B2755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F14E32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084" w:type="dxa"/>
            <w:tcBorders>
              <w:right w:val="single" w:sz="12" w:space="0" w:color="auto"/>
            </w:tcBorders>
            <w:vAlign w:val="center"/>
          </w:tcPr>
          <w:p w14:paraId="5F5A7AD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5912F98"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0CF5CF6B"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4D22EB4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33" w:type="dxa"/>
            <w:tcBorders>
              <w:bottom w:val="single" w:sz="12" w:space="0" w:color="auto"/>
            </w:tcBorders>
            <w:vAlign w:val="center"/>
          </w:tcPr>
          <w:p w14:paraId="4FA9C1F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2</w:t>
            </w:r>
          </w:p>
        </w:tc>
        <w:tc>
          <w:tcPr>
            <w:tcW w:w="1266" w:type="dxa"/>
            <w:tcBorders>
              <w:bottom w:val="single" w:sz="12" w:space="0" w:color="auto"/>
            </w:tcBorders>
            <w:vAlign w:val="center"/>
          </w:tcPr>
          <w:p w14:paraId="3E83D8A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631B85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1D9176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7064C97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DDBCCF0"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451CA2F"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10C6535B" w14:textId="5B130517" w:rsidR="00E1738B" w:rsidRPr="002D0085" w:rsidRDefault="00E1738B" w:rsidP="007636A3">
      <w:pPr>
        <w:autoSpaceDE w:val="0"/>
        <w:autoSpaceDN w:val="0"/>
        <w:ind w:leftChars="-59" w:left="-142" w:right="26"/>
        <w:jc w:val="center"/>
        <w:rPr>
          <w:rFonts w:ascii="標楷體" w:eastAsia="標楷體" w:hAnsi="標楷體"/>
        </w:rPr>
      </w:pPr>
      <w:r w:rsidRPr="002D0085">
        <w:rPr>
          <w:rFonts w:ascii="標楷體" w:eastAsia="標楷體" w:hAnsi="標楷體"/>
        </w:rPr>
        <w:object w:dxaOrig="11206" w:dyaOrig="13743" w14:anchorId="0708E774">
          <v:shape id="_x0000_i1081" type="#_x0000_t75" style="width:494.2pt;height:555.9pt" o:ole="">
            <v:imagedata r:id="rId134" o:title=""/>
          </v:shape>
          <o:OLEObject Type="Embed" ProgID="Visio.Drawing.11" ShapeID="_x0000_i1081" DrawAspect="Content" ObjectID="_1843026898" r:id="rId135"/>
        </w:object>
      </w:r>
    </w:p>
    <w:p w14:paraId="03B7212B" w14:textId="77777777" w:rsidR="004E43E1" w:rsidRPr="002D0085" w:rsidRDefault="004E43E1"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654EFB" w:rsidRPr="002D0085" w14:paraId="601BA67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3787B3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F1E7BDA" w14:textId="77777777" w:rsidTr="007636A3">
        <w:trPr>
          <w:jc w:val="center"/>
        </w:trPr>
        <w:tc>
          <w:tcPr>
            <w:tcW w:w="4542" w:type="dxa"/>
            <w:tcBorders>
              <w:left w:val="single" w:sz="12" w:space="0" w:color="auto"/>
              <w:bottom w:val="single" w:sz="2" w:space="0" w:color="auto"/>
              <w:right w:val="single" w:sz="2" w:space="0" w:color="auto"/>
            </w:tcBorders>
            <w:vAlign w:val="center"/>
          </w:tcPr>
          <w:p w14:paraId="1FCD6FD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41" w:type="dxa"/>
            <w:tcBorders>
              <w:left w:val="single" w:sz="2" w:space="0" w:color="auto"/>
            </w:tcBorders>
            <w:vAlign w:val="center"/>
          </w:tcPr>
          <w:p w14:paraId="274800F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33" w:type="dxa"/>
            <w:vAlign w:val="center"/>
          </w:tcPr>
          <w:p w14:paraId="105AD61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6" w:type="dxa"/>
            <w:vAlign w:val="center"/>
          </w:tcPr>
          <w:p w14:paraId="07D4AEB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54055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084" w:type="dxa"/>
            <w:tcBorders>
              <w:right w:val="single" w:sz="12" w:space="0" w:color="auto"/>
            </w:tcBorders>
            <w:vAlign w:val="center"/>
          </w:tcPr>
          <w:p w14:paraId="1029D00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C512543"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3F8235D5"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01580B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33" w:type="dxa"/>
            <w:tcBorders>
              <w:bottom w:val="single" w:sz="12" w:space="0" w:color="auto"/>
            </w:tcBorders>
            <w:vAlign w:val="center"/>
          </w:tcPr>
          <w:p w14:paraId="29CAFA5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2</w:t>
            </w:r>
          </w:p>
        </w:tc>
        <w:tc>
          <w:tcPr>
            <w:tcW w:w="1266" w:type="dxa"/>
            <w:tcBorders>
              <w:bottom w:val="single" w:sz="12" w:space="0" w:color="auto"/>
            </w:tcBorders>
            <w:vAlign w:val="center"/>
          </w:tcPr>
          <w:p w14:paraId="6AF1CCA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5944A56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98A3F5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07AD3ED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00F3CAD"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397A1AD"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3B2221D2" w14:textId="77777777" w:rsidR="00E1738B" w:rsidRPr="002D0085"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對象：具本校學籍之學生且有投保學生平安保險者。</w:t>
      </w:r>
    </w:p>
    <w:p w14:paraId="27784311" w14:textId="77777777" w:rsidR="00E1738B" w:rsidRPr="002D0085"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所需文件：</w:t>
      </w:r>
    </w:p>
    <w:p w14:paraId="4BB1AB7B"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7A0C7262"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2.殘廢給付：團體保險理賠申請書、殘廢診斷書及同意調查授權聲明書、意外殘廢另需檢附意外傷害事故證明文件、存款簿封面影印本。</w:t>
      </w:r>
    </w:p>
    <w:p w14:paraId="4A8D1E99"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22DBBD4F"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2.4.以上所需文件，保險公司若需要，將視情況向受益人提出相關文件請求。</w:t>
      </w:r>
    </w:p>
    <w:p w14:paraId="62FA3E7D" w14:textId="77777777" w:rsidR="00E1738B" w:rsidRPr="002D0085"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理賠申請期限：事件發生（受傷或生病）當日算起至二年內有效。</w:t>
      </w:r>
    </w:p>
    <w:p w14:paraId="353C237E" w14:textId="77777777" w:rsidR="00E1738B" w:rsidRPr="002D0085"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事務處確認是否具有被保險人身份。</w:t>
      </w:r>
    </w:p>
    <w:p w14:paraId="5F2A69B2" w14:textId="77777777" w:rsidR="00E1738B" w:rsidRPr="002D0085"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確認具有被保險人身份，申請書用印，寄理賠申請書及相關資料至保險公司。</w:t>
      </w:r>
    </w:p>
    <w:p w14:paraId="7925B218" w14:textId="49C64594" w:rsidR="00E1738B" w:rsidRPr="002D0085"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w:t>
      </w:r>
      <w:r w:rsidR="001A06EB" w:rsidRPr="002D0085">
        <w:rPr>
          <w:rFonts w:ascii="標楷體" w:eastAsia="標楷體" w:hAnsi="標楷體" w:hint="eastAsia"/>
        </w:rPr>
        <w:t>-</w:t>
      </w:r>
      <w:r w:rsidRPr="002D0085">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362E3A28" w14:textId="77777777" w:rsidR="00E1738B" w:rsidRPr="002D0085"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保險公司寄發理賠給付明細表至學生事務處。</w:t>
      </w:r>
    </w:p>
    <w:p w14:paraId="2679D8B0"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B7AAEB5" w14:textId="77777777" w:rsidR="00E1738B" w:rsidRPr="002D0085" w:rsidRDefault="00E1738B" w:rsidP="00EA54E2">
      <w:pPr>
        <w:numPr>
          <w:ilvl w:val="1"/>
          <w:numId w:val="4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團體保險理賠申請是否依程序辦理。</w:t>
      </w:r>
    </w:p>
    <w:p w14:paraId="1C8D1645" w14:textId="77777777" w:rsidR="00E1738B" w:rsidRPr="002D0085" w:rsidRDefault="00E1738B" w:rsidP="00EA54E2">
      <w:pPr>
        <w:numPr>
          <w:ilvl w:val="1"/>
          <w:numId w:val="4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除身故保險金外，學生團體保險其他各項保險金的受益人，是否為被保險人本人。</w:t>
      </w:r>
    </w:p>
    <w:p w14:paraId="6B9C179A"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E42542C" w14:textId="77777777" w:rsidR="00E1738B" w:rsidRPr="002D0085" w:rsidRDefault="00E1738B" w:rsidP="00EA54E2">
      <w:pPr>
        <w:numPr>
          <w:ilvl w:val="1"/>
          <w:numId w:val="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團體保險理賠申請書。</w:t>
      </w:r>
    </w:p>
    <w:p w14:paraId="31A4051C"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C64D6F0" w14:textId="77777777" w:rsidR="00E1738B" w:rsidRPr="002D0085" w:rsidRDefault="00E1738B" w:rsidP="00EA54E2">
      <w:pPr>
        <w:numPr>
          <w:ilvl w:val="1"/>
          <w:numId w:val="4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學生團體保險契約條款規格書。</w:t>
      </w:r>
    </w:p>
    <w:p w14:paraId="714EEB6F" w14:textId="1F05924B" w:rsidR="002E3C14" w:rsidRPr="002D0085" w:rsidRDefault="00E1738B" w:rsidP="000B5F46">
      <w:pPr>
        <w:widowControl/>
        <w:jc w:val="center"/>
        <w:rPr>
          <w:rFonts w:ascii="標楷體" w:eastAsia="標楷體" w:hAnsi="標楷體"/>
          <w:b/>
          <w:sz w:val="28"/>
          <w:szCs w:val="28"/>
        </w:rPr>
      </w:pPr>
      <w:r w:rsidRPr="002D0085">
        <w:rPr>
          <w:rFonts w:ascii="標楷體" w:eastAsia="標楷體" w:hAnsi="標楷體"/>
        </w:rPr>
        <w:br w:type="page"/>
      </w:r>
      <w:r w:rsidR="002E3C14" w:rsidRPr="002D0085">
        <w:rPr>
          <w:rFonts w:ascii="標楷體" w:eastAsia="標楷體" w:hAnsi="標楷體" w:hint="eastAsia"/>
          <w:sz w:val="36"/>
          <w:szCs w:val="36"/>
        </w:rPr>
        <w:t>佛光大學內部控制文件制訂</w:t>
      </w:r>
      <w:r w:rsidR="002E3C14" w:rsidRPr="002D0085">
        <w:rPr>
          <w:rFonts w:ascii="標楷體" w:eastAsia="標楷體" w:hAnsi="標楷體"/>
          <w:sz w:val="36"/>
          <w:szCs w:val="36"/>
        </w:rPr>
        <w:t>/</w:t>
      </w:r>
      <w:r w:rsidR="002E3C14" w:rsidRPr="002D0085">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654EFB" w:rsidRPr="002D0085" w14:paraId="29029787"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7BAAE533" w14:textId="77777777" w:rsidR="002E3C14" w:rsidRPr="002D0085" w:rsidRDefault="002E3C14" w:rsidP="005327FC">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bookmarkStart w:id="285" w:name="新生心理衛生輔導作業"/>
        <w:bookmarkStart w:id="286"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6627DAAC" w14:textId="77777777" w:rsidR="002E3C14" w:rsidRPr="002D0085" w:rsidRDefault="002E3C14" w:rsidP="005327FC">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87" w:name="_Toc218581861"/>
            <w:bookmarkStart w:id="288" w:name="_Toc99130110"/>
            <w:bookmarkStart w:id="289" w:name="_Toc92798106"/>
            <w:r w:rsidRPr="002D0085">
              <w:rPr>
                <w:rStyle w:val="a3"/>
                <w:rFonts w:hint="eastAsia"/>
                <w:color w:val="auto"/>
              </w:rPr>
              <w:t>1120-023新生心理衛生普查及處遇</w:t>
            </w:r>
            <w:bookmarkEnd w:id="285"/>
            <w:bookmarkEnd w:id="286"/>
            <w:bookmarkEnd w:id="287"/>
            <w:bookmarkEnd w:id="288"/>
            <w:bookmarkEnd w:id="289"/>
            <w:r w:rsidRPr="002D0085">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21FCF026" w14:textId="77777777" w:rsidR="002E3C14" w:rsidRPr="002D0085" w:rsidRDefault="002E3C14" w:rsidP="005327FC">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7F959859" w14:textId="77777777" w:rsidR="002E3C14" w:rsidRPr="002D0085" w:rsidRDefault="002E3C14" w:rsidP="005327FC">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學生事務處</w:t>
            </w:r>
          </w:p>
        </w:tc>
      </w:tr>
      <w:tr w:rsidR="00654EFB" w:rsidRPr="002D0085" w14:paraId="742F9910"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37BDFFF" w14:textId="77777777" w:rsidR="002E3C14" w:rsidRPr="002D0085" w:rsidRDefault="002E3C14" w:rsidP="005327FC">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224D1E31" w14:textId="77777777" w:rsidR="002E3C14" w:rsidRPr="002D0085" w:rsidRDefault="002E3C14" w:rsidP="005327FC">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038C0E81" w14:textId="77777777" w:rsidR="002E3C14" w:rsidRPr="002D0085" w:rsidRDefault="002E3C14" w:rsidP="005327FC">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2F151007" w14:textId="77777777" w:rsidR="002E3C14" w:rsidRPr="002D0085" w:rsidRDefault="002E3C14" w:rsidP="005327FC">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614B9FA" w14:textId="77777777" w:rsidR="002E3C14" w:rsidRPr="002D0085" w:rsidRDefault="002E3C14" w:rsidP="005327FC">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2886A981"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10FF492" w14:textId="77777777" w:rsidR="002E3C14" w:rsidRPr="002D0085" w:rsidRDefault="002E3C14" w:rsidP="005327FC">
            <w:pPr>
              <w:spacing w:line="0" w:lineRule="atLeast"/>
              <w:jc w:val="center"/>
              <w:rPr>
                <w:rFonts w:ascii="標楷體" w:eastAsia="標楷體" w:hAnsi="標楷體" w:cs="Times New Roman"/>
              </w:rPr>
            </w:pPr>
            <w:r w:rsidRPr="002D0085">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3C266553" w14:textId="77777777" w:rsidR="002E3C14" w:rsidRPr="002D0085" w:rsidRDefault="002E3C14" w:rsidP="005327FC">
            <w:pPr>
              <w:spacing w:line="0" w:lineRule="atLeast"/>
              <w:ind w:left="480" w:hangingChars="200" w:hanging="480"/>
              <w:rPr>
                <w:rFonts w:ascii="標楷體" w:eastAsia="標楷體" w:hAnsi="標楷體"/>
              </w:rPr>
            </w:pPr>
          </w:p>
          <w:p w14:paraId="2809E44A" w14:textId="77777777" w:rsidR="002E3C14" w:rsidRPr="002D0085" w:rsidRDefault="002E3C14" w:rsidP="005327FC">
            <w:pPr>
              <w:spacing w:line="0" w:lineRule="atLeast"/>
              <w:ind w:left="480" w:hangingChars="200" w:hanging="480"/>
              <w:rPr>
                <w:rFonts w:ascii="標楷體" w:eastAsia="標楷體" w:hAnsi="標楷體"/>
              </w:rPr>
            </w:pPr>
            <w:r w:rsidRPr="002D0085">
              <w:rPr>
                <w:rFonts w:ascii="標楷體" w:eastAsia="標楷體" w:hAnsi="標楷體" w:hint="eastAsia"/>
              </w:rPr>
              <w:t>新訂</w:t>
            </w:r>
          </w:p>
          <w:p w14:paraId="1E87BB22" w14:textId="77777777" w:rsidR="002E3C14" w:rsidRPr="002D0085"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5822CF6E"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4A7CA51F"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2AD78143" w14:textId="77777777" w:rsidR="002E3C14" w:rsidRPr="002D0085" w:rsidRDefault="002E3C14" w:rsidP="005327FC">
            <w:pPr>
              <w:spacing w:line="0" w:lineRule="atLeast"/>
              <w:jc w:val="both"/>
              <w:rPr>
                <w:rFonts w:ascii="標楷體" w:eastAsia="標楷體" w:hAnsi="標楷體" w:cs="Times New Roman"/>
              </w:rPr>
            </w:pPr>
          </w:p>
        </w:tc>
      </w:tr>
      <w:tr w:rsidR="00654EFB" w:rsidRPr="002D0085" w14:paraId="16F1A00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1217C40" w14:textId="77777777" w:rsidR="002E3C14" w:rsidRPr="002D0085" w:rsidRDefault="002E3C14" w:rsidP="005327FC">
            <w:pPr>
              <w:spacing w:line="0" w:lineRule="atLeast"/>
              <w:jc w:val="center"/>
              <w:rPr>
                <w:rFonts w:ascii="標楷體" w:eastAsia="標楷體" w:hAnsi="標楷體" w:cs="Times New Roman"/>
              </w:rPr>
            </w:pPr>
            <w:r w:rsidRPr="002D0085">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0CA87A8B" w14:textId="77777777" w:rsidR="002E3C14" w:rsidRPr="002D0085" w:rsidRDefault="002E3C14" w:rsidP="005327FC">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及</w:t>
            </w:r>
            <w:r w:rsidRPr="002D0085">
              <w:rPr>
                <w:rFonts w:ascii="標楷體" w:eastAsia="標楷體" w:hAnsi="標楷體" w:cs="夹发砰-WinCharSetFFFF-H" w:hint="eastAsia"/>
                <w:kern w:val="0"/>
              </w:rPr>
              <w:t>配合法規名稱修改</w:t>
            </w:r>
            <w:r w:rsidRPr="002D0085">
              <w:rPr>
                <w:rFonts w:ascii="標楷體" w:eastAsia="標楷體" w:hAnsi="標楷體" w:hint="eastAsia"/>
              </w:rPr>
              <w:t>。</w:t>
            </w:r>
          </w:p>
          <w:p w14:paraId="3671F16D" w14:textId="77777777" w:rsidR="002E3C14" w:rsidRPr="002D0085" w:rsidRDefault="002E3C14" w:rsidP="005327FC">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C47AEA6"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1）修改文件名稱，原為「新生心理衛生輔導作業」。</w:t>
            </w:r>
          </w:p>
          <w:p w14:paraId="7503FE27"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調整內容。</w:t>
            </w:r>
          </w:p>
          <w:p w14:paraId="353A14EE"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2.1.、2.2.、2.4.、2.5.、2.6.。</w:t>
            </w:r>
          </w:p>
          <w:p w14:paraId="1041C48F"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修改3.2.、3.3.、3.4.。</w:t>
            </w:r>
          </w:p>
          <w:p w14:paraId="461E4A1C"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5）使用表單修改4.2.，刪除4.3.和4.4.，及新增4.3.。</w:t>
            </w:r>
          </w:p>
          <w:p w14:paraId="130DFBCD"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1A81A2F8"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7A55C01C"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46B7DEF8" w14:textId="77777777" w:rsidR="002E3C14" w:rsidRPr="002D0085" w:rsidRDefault="002E3C14" w:rsidP="005327FC">
            <w:pPr>
              <w:spacing w:line="0" w:lineRule="atLeast"/>
              <w:jc w:val="both"/>
              <w:rPr>
                <w:rFonts w:ascii="標楷體" w:eastAsia="標楷體" w:hAnsi="標楷體" w:cs="Times New Roman"/>
              </w:rPr>
            </w:pPr>
          </w:p>
        </w:tc>
      </w:tr>
      <w:tr w:rsidR="00654EFB" w:rsidRPr="002D0085" w14:paraId="599EB53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E959891" w14:textId="77777777" w:rsidR="002E3C14" w:rsidRPr="002D0085" w:rsidRDefault="002E3C14" w:rsidP="005327FC">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5C0AD2F5" w14:textId="77777777" w:rsidR="002E3C14" w:rsidRPr="002D0085" w:rsidRDefault="002E3C14" w:rsidP="005327FC">
            <w:pPr>
              <w:spacing w:line="0" w:lineRule="atLeast"/>
              <w:ind w:left="480" w:hangingChars="200" w:hanging="480"/>
              <w:rPr>
                <w:rFonts w:ascii="標楷體" w:eastAsia="標楷體" w:hAnsi="標楷體"/>
              </w:rPr>
            </w:pPr>
            <w:r w:rsidRPr="002D0085">
              <w:rPr>
                <w:rFonts w:ascii="標楷體" w:eastAsia="標楷體" w:hAnsi="標楷體" w:hint="eastAsia"/>
              </w:rPr>
              <w:t>1.修訂原因：單位名稱修改為諮商輔導組。</w:t>
            </w:r>
          </w:p>
          <w:p w14:paraId="264BEA81" w14:textId="77777777" w:rsidR="002E3C14" w:rsidRPr="002D0085" w:rsidRDefault="002E3C14" w:rsidP="005327FC">
            <w:pPr>
              <w:spacing w:line="0" w:lineRule="atLeast"/>
              <w:ind w:left="240" w:hangingChars="100" w:hanging="240"/>
              <w:rPr>
                <w:rFonts w:ascii="標楷體" w:eastAsia="標楷體" w:hAnsi="標楷體"/>
              </w:rPr>
            </w:pPr>
            <w:r w:rsidRPr="002D0085">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4970271C"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6E994B9D"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09F6BC33" w14:textId="77777777" w:rsidR="002E3C14" w:rsidRPr="002D0085" w:rsidRDefault="002E3C14" w:rsidP="005327FC">
            <w:pPr>
              <w:spacing w:line="0" w:lineRule="atLeast"/>
              <w:jc w:val="both"/>
              <w:rPr>
                <w:rFonts w:ascii="標楷體" w:eastAsia="標楷體" w:hAnsi="標楷體" w:cs="Times New Roman"/>
              </w:rPr>
            </w:pPr>
          </w:p>
        </w:tc>
      </w:tr>
      <w:tr w:rsidR="00654EFB" w:rsidRPr="002D0085" w14:paraId="041B79A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89BAE4A" w14:textId="77777777" w:rsidR="002E3C14" w:rsidRPr="002D0085" w:rsidRDefault="002E3C14" w:rsidP="005327FC">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477A3183" w14:textId="77777777" w:rsidR="002E3C14" w:rsidRPr="002D0085" w:rsidRDefault="002E3C14" w:rsidP="005327FC">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新版內控格式修改流程圖及適用法規日期。</w:t>
            </w:r>
          </w:p>
          <w:p w14:paraId="35CA4642" w14:textId="77777777" w:rsidR="002E3C14" w:rsidRPr="002D0085" w:rsidRDefault="002E3C14" w:rsidP="005327FC">
            <w:pPr>
              <w:spacing w:line="0" w:lineRule="atLeast"/>
              <w:rPr>
                <w:rFonts w:ascii="標楷體" w:eastAsia="標楷體" w:hAnsi="標楷體"/>
              </w:rPr>
            </w:pPr>
            <w:r w:rsidRPr="002D0085">
              <w:rPr>
                <w:rFonts w:ascii="標楷體" w:eastAsia="標楷體" w:hAnsi="標楷體" w:hint="eastAsia"/>
              </w:rPr>
              <w:t>2.修正處：</w:t>
            </w:r>
          </w:p>
          <w:p w14:paraId="2BF61963"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B38A26A"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2）使用表單刪除4.2.及修改條次。</w:t>
            </w:r>
          </w:p>
          <w:p w14:paraId="66BB7FDE" w14:textId="77777777" w:rsidR="002E3C14" w:rsidRPr="002D0085" w:rsidRDefault="002E3C14" w:rsidP="005327FC">
            <w:pPr>
              <w:spacing w:line="0" w:lineRule="atLeast"/>
              <w:ind w:leftChars="100" w:left="840" w:hangingChars="250" w:hanging="600"/>
              <w:rPr>
                <w:rFonts w:ascii="標楷體" w:eastAsia="標楷體" w:hAnsi="標楷體" w:cs="Times New Roman"/>
              </w:rPr>
            </w:pPr>
            <w:r w:rsidRPr="002D0085">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42254CCD" w14:textId="77777777" w:rsidR="002E3C14" w:rsidRPr="002D0085" w:rsidRDefault="002E3C14" w:rsidP="005327FC">
            <w:pPr>
              <w:spacing w:line="0" w:lineRule="atLeast"/>
              <w:jc w:val="both"/>
              <w:rPr>
                <w:rFonts w:ascii="標楷體" w:eastAsia="標楷體" w:hAnsi="標楷體" w:cs="Times New Roman"/>
              </w:rPr>
            </w:pPr>
            <w:r w:rsidRPr="002D0085">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2C00368E" w14:textId="77777777" w:rsidR="002E3C14" w:rsidRPr="002D0085" w:rsidRDefault="002E3C14" w:rsidP="005327FC">
            <w:pPr>
              <w:spacing w:line="0" w:lineRule="atLeast"/>
              <w:jc w:val="both"/>
              <w:rPr>
                <w:rFonts w:ascii="標楷體" w:eastAsia="標楷體" w:hAnsi="標楷體" w:cs="Times New Roman"/>
              </w:rPr>
            </w:pPr>
            <w:r w:rsidRPr="002D0085">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1F39B683" w14:textId="77777777" w:rsidR="002E3C14" w:rsidRPr="002D0085" w:rsidRDefault="002E3C14" w:rsidP="005327FC">
            <w:pPr>
              <w:spacing w:line="0" w:lineRule="atLeast"/>
              <w:jc w:val="both"/>
              <w:rPr>
                <w:rFonts w:ascii="標楷體" w:eastAsia="標楷體" w:hAnsi="標楷體" w:cs="Times New Roman"/>
              </w:rPr>
            </w:pPr>
          </w:p>
        </w:tc>
      </w:tr>
      <w:tr w:rsidR="00654EFB" w:rsidRPr="002D0085" w14:paraId="1C3C785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2D171978" w14:textId="77777777" w:rsidR="002E3C14" w:rsidRPr="002D0085" w:rsidRDefault="002E3C14" w:rsidP="005327FC">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6A38D899" w14:textId="77777777" w:rsidR="002E3C14" w:rsidRPr="002D0085" w:rsidRDefault="002E3C14" w:rsidP="005327FC">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依稽核委員建議修正</w:t>
            </w:r>
            <w:r w:rsidRPr="002D0085">
              <w:rPr>
                <w:rFonts w:ascii="標楷體" w:eastAsia="標楷體" w:hAnsi="標楷體" w:cs="Times New Roman" w:hint="eastAsia"/>
                <w:szCs w:val="24"/>
              </w:rPr>
              <w:t>。</w:t>
            </w:r>
          </w:p>
          <w:p w14:paraId="21DA54C7" w14:textId="77777777" w:rsidR="002E3C14" w:rsidRPr="002D0085" w:rsidRDefault="002E3C14" w:rsidP="005327FC">
            <w:pPr>
              <w:spacing w:line="0" w:lineRule="atLeast"/>
              <w:ind w:left="480" w:hangingChars="200" w:hanging="480"/>
              <w:rPr>
                <w:rFonts w:ascii="標楷體" w:eastAsia="標楷體" w:hAnsi="標楷體"/>
              </w:rPr>
            </w:pPr>
            <w:r w:rsidRPr="002D0085">
              <w:rPr>
                <w:rFonts w:ascii="標楷體" w:eastAsia="標楷體" w:hAnsi="標楷體" w:hint="eastAsia"/>
              </w:rPr>
              <w:t>2.修正處：控制重點修改3.3.。</w:t>
            </w:r>
          </w:p>
          <w:p w14:paraId="4FF31F0C" w14:textId="77777777" w:rsidR="002E3C14" w:rsidRPr="002D0085"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3CFAF783"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02F62281"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37964E09" w14:textId="77777777" w:rsidR="002E3C14" w:rsidRPr="002D0085" w:rsidRDefault="002E3C14" w:rsidP="005327FC">
            <w:pPr>
              <w:spacing w:line="0" w:lineRule="atLeast"/>
              <w:jc w:val="both"/>
              <w:rPr>
                <w:rFonts w:ascii="標楷體" w:eastAsia="標楷體" w:hAnsi="標楷體" w:cs="Times New Roman"/>
              </w:rPr>
            </w:pPr>
          </w:p>
        </w:tc>
      </w:tr>
      <w:tr w:rsidR="00654EFB" w:rsidRPr="002D0085" w14:paraId="37BBCAD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6E0FCD1" w14:textId="77777777" w:rsidR="002E3C14" w:rsidRPr="002D0085" w:rsidRDefault="002E3C14" w:rsidP="005327FC">
            <w:pPr>
              <w:spacing w:line="0" w:lineRule="atLeast"/>
              <w:jc w:val="center"/>
              <w:rPr>
                <w:rFonts w:ascii="標楷體" w:eastAsia="標楷體" w:hAnsi="標楷體"/>
              </w:rPr>
            </w:pPr>
            <w:r w:rsidRPr="002D0085">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104FB0A6" w14:textId="77777777" w:rsidR="002E3C14" w:rsidRPr="002D0085" w:rsidRDefault="002E3C14" w:rsidP="005327FC">
            <w:pPr>
              <w:spacing w:line="0" w:lineRule="atLeast"/>
              <w:ind w:left="240" w:hangingChars="100" w:hanging="240"/>
              <w:rPr>
                <w:rFonts w:ascii="標楷體" w:eastAsia="標楷體" w:hAnsi="標楷體"/>
              </w:rPr>
            </w:pPr>
            <w:r w:rsidRPr="002D0085">
              <w:rPr>
                <w:rFonts w:ascii="標楷體" w:eastAsia="標楷體" w:hAnsi="標楷體" w:hint="eastAsia"/>
              </w:rPr>
              <w:t>1.修正原因：修改流程以符合實際運作情形。</w:t>
            </w:r>
          </w:p>
          <w:p w14:paraId="5C389829" w14:textId="77777777" w:rsidR="002E3C14" w:rsidRPr="002D0085" w:rsidRDefault="002E3C14" w:rsidP="005327FC">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2323E28"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重新繪製。</w:t>
            </w:r>
          </w:p>
          <w:p w14:paraId="5C872F2A"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4.，新增2.2.1.、2.2.2.、2.3.1.-2.3.3.、2.4.1.、2.4.2.、2.3.3.1.、2.3.3.2.，刪除2.5.、2.6.、2.5.1.-2.5.5.、2.6.1.、2.6.2.、2.5.4.1.、2.5.5.1.、2.6.1.1.、2.6.1.2.、2.6.2.1.。</w:t>
            </w:r>
          </w:p>
          <w:p w14:paraId="492945A9"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3.。</w:t>
            </w:r>
          </w:p>
          <w:p w14:paraId="4F624859"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刪除4.1.並修改條序。</w:t>
            </w:r>
          </w:p>
          <w:p w14:paraId="087E6403"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73CF8D38"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rPr>
              <w:t>109.11月</w:t>
            </w:r>
          </w:p>
        </w:tc>
        <w:tc>
          <w:tcPr>
            <w:tcW w:w="948" w:type="dxa"/>
            <w:tcBorders>
              <w:top w:val="single" w:sz="6" w:space="0" w:color="auto"/>
              <w:left w:val="single" w:sz="6" w:space="0" w:color="auto"/>
              <w:bottom w:val="single" w:sz="6" w:space="0" w:color="auto"/>
              <w:right w:val="single" w:sz="6" w:space="0" w:color="auto"/>
            </w:tcBorders>
            <w:vAlign w:val="center"/>
          </w:tcPr>
          <w:p w14:paraId="7C699E24"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7AE4D491" w14:textId="77777777" w:rsidR="002E3C14" w:rsidRPr="002D0085" w:rsidRDefault="002E3C14" w:rsidP="005327FC">
            <w:pPr>
              <w:spacing w:line="0" w:lineRule="atLeast"/>
              <w:jc w:val="both"/>
              <w:rPr>
                <w:rFonts w:ascii="標楷體" w:eastAsia="標楷體" w:hAnsi="標楷體" w:cs="Times New Roman"/>
              </w:rPr>
            </w:pPr>
          </w:p>
        </w:tc>
      </w:tr>
      <w:tr w:rsidR="00654EFB" w:rsidRPr="002D0085" w14:paraId="171EA5B8"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A627ACB" w14:textId="77777777" w:rsidR="002E3C14" w:rsidRPr="002D0085" w:rsidRDefault="002E3C14" w:rsidP="005327FC">
            <w:pPr>
              <w:spacing w:line="0" w:lineRule="atLeast"/>
              <w:jc w:val="center"/>
              <w:rPr>
                <w:rFonts w:ascii="標楷體" w:eastAsia="標楷體" w:hAnsi="標楷體"/>
              </w:rPr>
            </w:pPr>
            <w:r w:rsidRPr="002D0085">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6F0D96E9" w14:textId="77777777" w:rsidR="002E3C14" w:rsidRPr="002D0085" w:rsidRDefault="002E3C14" w:rsidP="005327FC">
            <w:pPr>
              <w:spacing w:line="0" w:lineRule="atLeast"/>
              <w:ind w:left="240" w:hangingChars="100" w:hanging="240"/>
              <w:rPr>
                <w:rFonts w:ascii="標楷體" w:eastAsia="標楷體" w:hAnsi="標楷體"/>
              </w:rPr>
            </w:pPr>
            <w:r w:rsidRPr="002D0085">
              <w:rPr>
                <w:rFonts w:ascii="標楷體" w:eastAsia="標楷體" w:hAnsi="標楷體" w:hint="eastAsia"/>
              </w:rPr>
              <w:t>1.修正原因：因應內稽建議修改程序以符合實際運作情形。</w:t>
            </w:r>
          </w:p>
          <w:p w14:paraId="77634853" w14:textId="77777777" w:rsidR="002E3C14" w:rsidRPr="002D0085" w:rsidRDefault="002E3C14" w:rsidP="005327FC">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6DA96B5"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修改2.2.、2.2.2</w:t>
            </w:r>
          </w:p>
          <w:p w14:paraId="7AD46FA6" w14:textId="77777777" w:rsidR="002E3C14" w:rsidRPr="002D0085" w:rsidRDefault="002E3C14" w:rsidP="005327FC">
            <w:pPr>
              <w:spacing w:line="0" w:lineRule="atLeast"/>
              <w:ind w:leftChars="100" w:left="840" w:hangingChars="250" w:hanging="600"/>
              <w:rPr>
                <w:rFonts w:ascii="標楷體" w:eastAsia="標楷體" w:hAnsi="標楷體"/>
              </w:rPr>
            </w:pPr>
            <w:r w:rsidRPr="002D0085">
              <w:rPr>
                <w:rFonts w:ascii="標楷體" w:eastAsia="標楷體" w:hAnsi="標楷體"/>
              </w:rPr>
              <w:t xml:space="preserve"> (2)</w:t>
            </w:r>
            <w:r w:rsidRPr="002D0085">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42CC2199"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2C31D2CF" w14:textId="77777777" w:rsidR="002E3C14" w:rsidRPr="002D0085" w:rsidRDefault="002E3C14" w:rsidP="005327FC">
            <w:pPr>
              <w:spacing w:line="0" w:lineRule="atLeast"/>
              <w:jc w:val="both"/>
              <w:rPr>
                <w:rFonts w:ascii="標楷體" w:eastAsia="標楷體" w:hAnsi="標楷體"/>
              </w:rPr>
            </w:pPr>
            <w:r w:rsidRPr="002D0085">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0E711C14" w14:textId="77777777" w:rsidR="002E3C14" w:rsidRPr="002D0085" w:rsidRDefault="002E3C14" w:rsidP="005327FC">
            <w:pPr>
              <w:spacing w:line="0" w:lineRule="atLeast"/>
              <w:jc w:val="center"/>
              <w:rPr>
                <w:rFonts w:ascii="標楷體" w:eastAsia="標楷體" w:hAnsi="標楷體"/>
              </w:rPr>
            </w:pPr>
            <w:r w:rsidRPr="002D0085">
              <w:rPr>
                <w:rFonts w:ascii="標楷體" w:eastAsia="標楷體" w:hAnsi="標楷體" w:hint="eastAsia"/>
              </w:rPr>
              <w:t>111.01.19</w:t>
            </w:r>
          </w:p>
          <w:p w14:paraId="244EECAE" w14:textId="77777777" w:rsidR="002E3C14" w:rsidRPr="002D0085" w:rsidRDefault="002E3C14" w:rsidP="005327FC">
            <w:pPr>
              <w:spacing w:line="0" w:lineRule="atLeast"/>
              <w:jc w:val="center"/>
              <w:rPr>
                <w:rFonts w:ascii="標楷體" w:eastAsia="標楷體" w:hAnsi="標楷體"/>
              </w:rPr>
            </w:pPr>
            <w:r w:rsidRPr="002D0085">
              <w:rPr>
                <w:rFonts w:ascii="標楷體" w:eastAsia="標楷體" w:hAnsi="標楷體" w:hint="eastAsia"/>
              </w:rPr>
              <w:t>110-3</w:t>
            </w:r>
          </w:p>
          <w:p w14:paraId="02DA98A5" w14:textId="77777777" w:rsidR="002E3C14" w:rsidRPr="002D0085" w:rsidRDefault="002E3C14" w:rsidP="005327FC">
            <w:pPr>
              <w:spacing w:line="0" w:lineRule="atLeast"/>
              <w:jc w:val="center"/>
              <w:rPr>
                <w:rFonts w:ascii="標楷體" w:eastAsia="標楷體" w:hAnsi="標楷體" w:cs="Times New Roman"/>
              </w:rPr>
            </w:pPr>
            <w:r w:rsidRPr="002D0085">
              <w:rPr>
                <w:rFonts w:ascii="標楷體" w:eastAsia="標楷體" w:hAnsi="標楷體" w:hint="eastAsia"/>
              </w:rPr>
              <w:t>內控會議通過</w:t>
            </w:r>
          </w:p>
        </w:tc>
      </w:tr>
      <w:tr w:rsidR="00654EFB" w:rsidRPr="002D0085" w14:paraId="7C9C284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7E3E19F" w14:textId="5780CF8B" w:rsidR="00C004E3" w:rsidRPr="002D0085" w:rsidRDefault="00C004E3" w:rsidP="00C004E3">
            <w:pPr>
              <w:spacing w:line="0" w:lineRule="atLeast"/>
              <w:jc w:val="center"/>
              <w:rPr>
                <w:rFonts w:ascii="標楷體" w:eastAsia="標楷體" w:hAnsi="標楷體"/>
              </w:rPr>
            </w:pPr>
            <w:r w:rsidRPr="002D0085">
              <w:rPr>
                <w:rFonts w:ascii="標楷體" w:eastAsia="標楷體" w:hAnsi="標楷體" w:hint="eastAsia"/>
              </w:rPr>
              <w:t>8</w:t>
            </w:r>
          </w:p>
        </w:tc>
        <w:tc>
          <w:tcPr>
            <w:tcW w:w="4719" w:type="dxa"/>
            <w:tcBorders>
              <w:top w:val="single" w:sz="6" w:space="0" w:color="auto"/>
              <w:left w:val="single" w:sz="6" w:space="0" w:color="auto"/>
              <w:bottom w:val="single" w:sz="6" w:space="0" w:color="auto"/>
              <w:right w:val="single" w:sz="6" w:space="0" w:color="auto"/>
            </w:tcBorders>
          </w:tcPr>
          <w:p w14:paraId="33FFD356" w14:textId="77777777" w:rsidR="00C004E3" w:rsidRPr="002D0085" w:rsidRDefault="00C004E3" w:rsidP="00C004E3">
            <w:pPr>
              <w:spacing w:line="0" w:lineRule="atLeast"/>
              <w:ind w:left="240" w:hangingChars="100" w:hanging="240"/>
              <w:rPr>
                <w:rFonts w:ascii="標楷體" w:eastAsia="標楷體" w:hAnsi="標楷體"/>
              </w:rPr>
            </w:pPr>
            <w:r w:rsidRPr="002D0085">
              <w:rPr>
                <w:rFonts w:ascii="標楷體" w:eastAsia="標楷體" w:hAnsi="標楷體"/>
              </w:rPr>
              <w:t>1.修正原因：因應內稽建議修改程序以符合實際運作情形。</w:t>
            </w:r>
          </w:p>
          <w:p w14:paraId="785B6A99" w14:textId="77777777" w:rsidR="00C004E3" w:rsidRPr="002D0085" w:rsidRDefault="00C004E3" w:rsidP="00C004E3">
            <w:pPr>
              <w:spacing w:line="0" w:lineRule="atLeast"/>
              <w:ind w:left="240" w:hangingChars="100" w:hanging="240"/>
              <w:rPr>
                <w:rFonts w:ascii="標楷體" w:eastAsia="標楷體" w:hAnsi="標楷體"/>
              </w:rPr>
            </w:pPr>
            <w:r w:rsidRPr="002D0085">
              <w:rPr>
                <w:rFonts w:ascii="標楷體" w:eastAsia="標楷體" w:hAnsi="標楷體"/>
              </w:rPr>
              <w:t>2.修正處：</w:t>
            </w:r>
          </w:p>
          <w:p w14:paraId="6615600C" w14:textId="3054DC70" w:rsidR="00C004E3" w:rsidRPr="002D0085" w:rsidRDefault="00C004E3" w:rsidP="00C004E3">
            <w:pPr>
              <w:spacing w:line="0" w:lineRule="atLeast"/>
              <w:ind w:leftChars="100" w:left="480" w:hangingChars="100" w:hanging="240"/>
              <w:rPr>
                <w:rFonts w:ascii="標楷體" w:eastAsia="標楷體" w:hAnsi="標楷體" w:cs="Times New Roman"/>
                <w:bCs/>
                <w:szCs w:val="24"/>
              </w:rPr>
            </w:pPr>
            <w:r w:rsidRPr="002D0085">
              <w:rPr>
                <w:rFonts w:ascii="標楷體" w:eastAsia="標楷體" w:hAnsi="標楷體" w:hint="eastAsia"/>
              </w:rPr>
              <w:t>(1)</w:t>
            </w:r>
            <w:r w:rsidRPr="002D0085">
              <w:rPr>
                <w:rFonts w:ascii="標楷體" w:eastAsia="標楷體" w:hAnsi="標楷體" w:cs="Times New Roman" w:hint="eastAsia"/>
                <w:bCs/>
                <w:szCs w:val="24"/>
              </w:rPr>
              <w:t xml:space="preserve"> 流程圖修改更新。</w:t>
            </w:r>
          </w:p>
          <w:p w14:paraId="2C538FA8" w14:textId="59D1100F" w:rsidR="00C004E3" w:rsidRPr="002D0085" w:rsidRDefault="00C004E3" w:rsidP="00C004E3">
            <w:pPr>
              <w:spacing w:line="0" w:lineRule="atLeast"/>
              <w:ind w:leftChars="100" w:left="240"/>
              <w:rPr>
                <w:rFonts w:ascii="標楷體" w:eastAsia="標楷體" w:hAnsi="標楷體"/>
              </w:rPr>
            </w:pPr>
            <w:r w:rsidRPr="002D0085">
              <w:rPr>
                <w:rFonts w:ascii="標楷體" w:eastAsia="標楷體" w:hAnsi="標楷體"/>
              </w:rPr>
              <w:t>(2)</w:t>
            </w:r>
            <w:r w:rsidRPr="002D0085">
              <w:rPr>
                <w:rFonts w:ascii="標楷體" w:eastAsia="標楷體" w:hAnsi="標楷體" w:cs="Times New Roman" w:hint="eastAsia"/>
                <w:bCs/>
                <w:szCs w:val="24"/>
              </w:rPr>
              <w:t xml:space="preserve"> </w:t>
            </w:r>
            <w:r w:rsidR="00B522AF" w:rsidRPr="002D0085">
              <w:rPr>
                <w:rFonts w:ascii="標楷體" w:eastAsia="標楷體" w:hAnsi="標楷體" w:cs="Times New Roman" w:hint="eastAsia"/>
                <w:bCs/>
                <w:szCs w:val="24"/>
              </w:rPr>
              <w:t>修改作業程序2</w:t>
            </w:r>
            <w:r w:rsidR="00B522AF" w:rsidRPr="002D0085">
              <w:rPr>
                <w:rFonts w:ascii="標楷體" w:eastAsia="標楷體" w:hAnsi="標楷體" w:cs="Times New Roman"/>
                <w:bCs/>
                <w:szCs w:val="24"/>
              </w:rPr>
              <w:t>.2.</w:t>
            </w:r>
            <w:r w:rsidR="00B522AF" w:rsidRPr="002D0085">
              <w:rPr>
                <w:rFonts w:ascii="標楷體" w:eastAsia="標楷體" w:hAnsi="標楷體" w:cs="Times New Roman" w:hint="eastAsia"/>
                <w:bCs/>
                <w:szCs w:val="24"/>
              </w:rPr>
              <w:t>、2</w:t>
            </w:r>
            <w:r w:rsidR="00B522AF" w:rsidRPr="002D0085">
              <w:rPr>
                <w:rFonts w:ascii="標楷體" w:eastAsia="標楷體" w:hAnsi="標楷體" w:cs="Times New Roman"/>
                <w:bCs/>
                <w:szCs w:val="24"/>
              </w:rPr>
              <w:t>.2.1.</w:t>
            </w:r>
            <w:r w:rsidR="00B522AF" w:rsidRPr="002D0085">
              <w:rPr>
                <w:rFonts w:ascii="標楷體" w:eastAsia="標楷體" w:hAnsi="標楷體" w:cs="Times New Roman" w:hint="eastAsia"/>
                <w:bCs/>
                <w:szCs w:val="24"/>
              </w:rPr>
              <w:t>、2</w:t>
            </w:r>
            <w:r w:rsidR="00B522AF" w:rsidRPr="002D0085">
              <w:rPr>
                <w:rFonts w:ascii="標楷體" w:eastAsia="標楷體" w:hAnsi="標楷體" w:cs="Times New Roman"/>
                <w:bCs/>
                <w:szCs w:val="24"/>
              </w:rPr>
              <w:t>.3.</w:t>
            </w:r>
            <w:r w:rsidR="00B522AF" w:rsidRPr="002D0085">
              <w:rPr>
                <w:rFonts w:ascii="標楷體" w:eastAsia="標楷體" w:hAnsi="標楷體" w:cs="Times New Roman" w:hint="eastAsia"/>
                <w:bCs/>
                <w:szCs w:val="24"/>
              </w:rPr>
              <w:t>、2</w:t>
            </w:r>
            <w:r w:rsidR="00B522AF" w:rsidRPr="002D0085">
              <w:rPr>
                <w:rFonts w:ascii="標楷體" w:eastAsia="標楷體" w:hAnsi="標楷體" w:cs="Times New Roman"/>
                <w:bCs/>
                <w:szCs w:val="24"/>
              </w:rPr>
              <w:t>.3.2.1.</w:t>
            </w:r>
            <w:r w:rsidRPr="002D0085">
              <w:rPr>
                <w:rFonts w:ascii="標楷體" w:eastAsia="標楷體" w:hAnsi="標楷體" w:cs="Times New Roman" w:hint="eastAsia"/>
                <w:bCs/>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1CBAD7A1" w14:textId="5C4511D6" w:rsidR="00C004E3" w:rsidRPr="002D0085" w:rsidRDefault="00C004E3" w:rsidP="00C004E3">
            <w:pPr>
              <w:spacing w:line="0" w:lineRule="atLeast"/>
              <w:jc w:val="both"/>
              <w:rPr>
                <w:rFonts w:ascii="標楷體" w:eastAsia="標楷體" w:hAnsi="標楷體"/>
              </w:rPr>
            </w:pPr>
            <w:r w:rsidRPr="002D0085">
              <w:rPr>
                <w:rFonts w:ascii="標楷體" w:eastAsia="標楷體" w:hAnsi="標楷體" w:hint="eastAsia"/>
                <w:bCs/>
              </w:rPr>
              <w:t>1</w:t>
            </w:r>
            <w:r w:rsidRPr="002D0085">
              <w:rPr>
                <w:rFonts w:ascii="標楷體" w:eastAsia="標楷體" w:hAnsi="標楷體"/>
                <w:bCs/>
              </w:rPr>
              <w:t>12.11</w:t>
            </w:r>
            <w:r w:rsidRPr="002D0085">
              <w:rPr>
                <w:rFonts w:ascii="標楷體" w:eastAsia="標楷體" w:hAnsi="標楷體" w:hint="eastAsia"/>
                <w:bCs/>
              </w:rPr>
              <w:t>月</w:t>
            </w:r>
          </w:p>
        </w:tc>
        <w:tc>
          <w:tcPr>
            <w:tcW w:w="948" w:type="dxa"/>
            <w:tcBorders>
              <w:top w:val="single" w:sz="6" w:space="0" w:color="auto"/>
              <w:left w:val="single" w:sz="6" w:space="0" w:color="auto"/>
              <w:bottom w:val="single" w:sz="6" w:space="0" w:color="auto"/>
              <w:right w:val="single" w:sz="6" w:space="0" w:color="auto"/>
            </w:tcBorders>
            <w:vAlign w:val="center"/>
          </w:tcPr>
          <w:p w14:paraId="46EF0CC9" w14:textId="43A8031A" w:rsidR="00C004E3" w:rsidRPr="002D0085" w:rsidRDefault="00C004E3" w:rsidP="00C004E3">
            <w:pPr>
              <w:spacing w:line="0" w:lineRule="atLeast"/>
              <w:jc w:val="both"/>
              <w:rPr>
                <w:rFonts w:ascii="標楷體" w:eastAsia="標楷體" w:hAnsi="標楷體"/>
              </w:rPr>
            </w:pPr>
            <w:r w:rsidRPr="002D0085">
              <w:rPr>
                <w:rFonts w:ascii="標楷體" w:eastAsia="標楷體" w:hAnsi="標楷體" w:hint="eastAsia"/>
                <w:bCs/>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5CC6747E" w14:textId="77777777" w:rsidR="00CF48EA" w:rsidRPr="002D0085" w:rsidRDefault="00CF48EA" w:rsidP="00CF48EA">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446FFD49" w14:textId="77777777" w:rsidR="00CF48EA" w:rsidRPr="002D0085" w:rsidRDefault="00CF48EA" w:rsidP="00CF48EA">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5BCA57EE" w14:textId="3D8F2EFF" w:rsidR="00C004E3" w:rsidRPr="002D0085" w:rsidRDefault="00CF48EA" w:rsidP="00CF48EA">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r w:rsidR="00E67761" w:rsidRPr="002D0085" w14:paraId="4FFDABE2"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088935C" w14:textId="1133DCC0" w:rsidR="00E67761" w:rsidRPr="002D0085" w:rsidRDefault="00E67761" w:rsidP="00E67761">
            <w:pPr>
              <w:spacing w:line="0" w:lineRule="atLeast"/>
              <w:jc w:val="center"/>
              <w:rPr>
                <w:rFonts w:ascii="標楷體" w:eastAsia="標楷體" w:hAnsi="標楷體"/>
              </w:rPr>
            </w:pPr>
            <w:r w:rsidRPr="002D0085">
              <w:rPr>
                <w:rFonts w:ascii="標楷體" w:eastAsia="標楷體" w:hAnsi="標楷體" w:hint="eastAsia"/>
              </w:rPr>
              <w:t>9</w:t>
            </w:r>
          </w:p>
        </w:tc>
        <w:tc>
          <w:tcPr>
            <w:tcW w:w="4719" w:type="dxa"/>
            <w:tcBorders>
              <w:top w:val="single" w:sz="6" w:space="0" w:color="auto"/>
              <w:left w:val="single" w:sz="6" w:space="0" w:color="auto"/>
              <w:bottom w:val="single" w:sz="6" w:space="0" w:color="auto"/>
              <w:right w:val="single" w:sz="6" w:space="0" w:color="auto"/>
            </w:tcBorders>
          </w:tcPr>
          <w:p w14:paraId="0DA87BA2" w14:textId="77777777" w:rsidR="00E67761" w:rsidRPr="002D0085" w:rsidRDefault="00E67761" w:rsidP="00E67761">
            <w:pPr>
              <w:spacing w:line="0" w:lineRule="atLeast"/>
              <w:ind w:left="240" w:hangingChars="100" w:hanging="240"/>
              <w:rPr>
                <w:rFonts w:ascii="標楷體" w:eastAsia="標楷體" w:hAnsi="標楷體"/>
              </w:rPr>
            </w:pPr>
            <w:r w:rsidRPr="002D0085">
              <w:rPr>
                <w:rFonts w:ascii="標楷體" w:eastAsia="標楷體" w:hAnsi="標楷體"/>
              </w:rPr>
              <w:t>1.修正原因：因應內稽建議修改程序以符合實際運作情形。</w:t>
            </w:r>
          </w:p>
          <w:p w14:paraId="139BAD14" w14:textId="77777777" w:rsidR="00E67761" w:rsidRPr="002D0085" w:rsidRDefault="00E67761" w:rsidP="00E67761">
            <w:pPr>
              <w:spacing w:line="0" w:lineRule="atLeast"/>
              <w:ind w:left="240" w:hangingChars="100" w:hanging="240"/>
              <w:rPr>
                <w:rFonts w:ascii="標楷體" w:eastAsia="標楷體" w:hAnsi="標楷體"/>
              </w:rPr>
            </w:pPr>
            <w:r w:rsidRPr="002D0085">
              <w:rPr>
                <w:rFonts w:ascii="標楷體" w:eastAsia="標楷體" w:hAnsi="標楷體"/>
              </w:rPr>
              <w:t>2.修正處：</w:t>
            </w:r>
          </w:p>
          <w:p w14:paraId="3F033AA5" w14:textId="77777777" w:rsidR="002547BE" w:rsidRPr="002D0085" w:rsidRDefault="00E67761" w:rsidP="002547BE">
            <w:pPr>
              <w:spacing w:line="0" w:lineRule="atLeast"/>
              <w:ind w:leftChars="100" w:left="480" w:hangingChars="100" w:hanging="240"/>
              <w:rPr>
                <w:rFonts w:ascii="標楷體" w:eastAsia="標楷體" w:hAnsi="標楷體" w:cs="Times New Roman"/>
                <w:bCs/>
                <w:szCs w:val="24"/>
              </w:rPr>
            </w:pPr>
            <w:r w:rsidRPr="002D0085">
              <w:rPr>
                <w:rFonts w:ascii="標楷體" w:eastAsia="標楷體" w:hAnsi="標楷體" w:hint="eastAsia"/>
              </w:rPr>
              <w:t>(1)</w:t>
            </w:r>
            <w:r w:rsidRPr="002D0085">
              <w:rPr>
                <w:rFonts w:ascii="標楷體" w:eastAsia="標楷體" w:hAnsi="標楷體" w:cs="Times New Roman" w:hint="eastAsia"/>
                <w:bCs/>
                <w:szCs w:val="24"/>
              </w:rPr>
              <w:t xml:space="preserve"> 流程圖修改更新。</w:t>
            </w:r>
          </w:p>
          <w:p w14:paraId="2289FDFA" w14:textId="3AB14DD2" w:rsidR="00E67761" w:rsidRPr="002D0085" w:rsidRDefault="00E67761" w:rsidP="002547BE">
            <w:pPr>
              <w:spacing w:line="0" w:lineRule="atLeast"/>
              <w:ind w:leftChars="100" w:left="480" w:hangingChars="100" w:hanging="240"/>
              <w:rPr>
                <w:rFonts w:ascii="標楷體" w:eastAsia="標楷體" w:hAnsi="標楷體" w:cs="Times New Roman"/>
                <w:bCs/>
                <w:szCs w:val="24"/>
              </w:rPr>
            </w:pPr>
            <w:r w:rsidRPr="002D0085">
              <w:rPr>
                <w:rFonts w:ascii="標楷體" w:eastAsia="標楷體" w:hAnsi="標楷體"/>
              </w:rPr>
              <w:t>(2)</w:t>
            </w:r>
            <w:r w:rsidRPr="002D0085">
              <w:rPr>
                <w:rFonts w:ascii="標楷體" w:eastAsia="標楷體" w:hAnsi="標楷體" w:cs="Times New Roman" w:hint="eastAsia"/>
                <w:bCs/>
                <w:szCs w:val="24"/>
              </w:rPr>
              <w:t xml:space="preserve"> 修改作業程序2</w:t>
            </w:r>
            <w:r w:rsidRPr="002D0085">
              <w:rPr>
                <w:rFonts w:ascii="標楷體" w:eastAsia="標楷體" w:hAnsi="標楷體" w:cs="Times New Roman"/>
                <w:bCs/>
                <w:szCs w:val="24"/>
              </w:rPr>
              <w:t>.4.3.</w:t>
            </w:r>
            <w:r w:rsidRPr="002D0085">
              <w:rPr>
                <w:rFonts w:ascii="標楷體" w:eastAsia="標楷體" w:hAnsi="標楷體" w:cs="Times New Roman" w:hint="eastAsia"/>
                <w:bCs/>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22E11339" w14:textId="79A4D460" w:rsidR="00E67761" w:rsidRPr="002D0085" w:rsidRDefault="00E67761" w:rsidP="00E67761">
            <w:pPr>
              <w:spacing w:line="0" w:lineRule="atLeast"/>
              <w:jc w:val="both"/>
              <w:rPr>
                <w:rFonts w:ascii="標楷體" w:eastAsia="標楷體" w:hAnsi="標楷體"/>
                <w:bCs/>
              </w:rPr>
            </w:pPr>
            <w:r w:rsidRPr="002D0085">
              <w:rPr>
                <w:rFonts w:ascii="標楷體" w:eastAsia="標楷體" w:hAnsi="標楷體" w:hint="eastAsia"/>
                <w:bCs/>
              </w:rPr>
              <w:t>1</w:t>
            </w:r>
            <w:r w:rsidRPr="002D0085">
              <w:rPr>
                <w:rFonts w:ascii="標楷體" w:eastAsia="標楷體" w:hAnsi="標楷體"/>
                <w:bCs/>
              </w:rPr>
              <w:t>13.09</w:t>
            </w:r>
            <w:r w:rsidRPr="002D0085">
              <w:rPr>
                <w:rFonts w:ascii="標楷體" w:eastAsia="標楷體" w:hAnsi="標楷體" w:hint="eastAsia"/>
                <w:bCs/>
              </w:rPr>
              <w:t>月</w:t>
            </w:r>
          </w:p>
        </w:tc>
        <w:tc>
          <w:tcPr>
            <w:tcW w:w="948" w:type="dxa"/>
            <w:tcBorders>
              <w:top w:val="single" w:sz="6" w:space="0" w:color="auto"/>
              <w:left w:val="single" w:sz="6" w:space="0" w:color="auto"/>
              <w:bottom w:val="single" w:sz="6" w:space="0" w:color="auto"/>
              <w:right w:val="single" w:sz="6" w:space="0" w:color="auto"/>
            </w:tcBorders>
            <w:vAlign w:val="center"/>
          </w:tcPr>
          <w:p w14:paraId="2FAB3C69" w14:textId="437468BA" w:rsidR="00E67761" w:rsidRPr="002D0085" w:rsidRDefault="00E67761" w:rsidP="00E67761">
            <w:pPr>
              <w:spacing w:line="0" w:lineRule="atLeast"/>
              <w:jc w:val="both"/>
              <w:rPr>
                <w:rFonts w:ascii="標楷體" w:eastAsia="標楷體" w:hAnsi="標楷體"/>
                <w:bCs/>
              </w:rPr>
            </w:pPr>
            <w:r w:rsidRPr="002D0085">
              <w:rPr>
                <w:rFonts w:ascii="標楷體" w:eastAsia="標楷體" w:hAnsi="標楷體" w:hint="eastAsia"/>
                <w:bCs/>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6C212C03"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4FA25238"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573965A7" w14:textId="2139142C" w:rsidR="00E67761"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3C613338" w14:textId="77777777" w:rsidR="002E3C14" w:rsidRPr="002D0085" w:rsidRDefault="002E3C14" w:rsidP="002E3C14">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7F6ACAE" w14:textId="77777777" w:rsidR="002E3C14" w:rsidRPr="002D0085" w:rsidRDefault="002E3C14" w:rsidP="002E3C14">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80" behindDoc="0" locked="0" layoutInCell="1" allowOverlap="1" wp14:anchorId="4D9FF38E" wp14:editId="1AA89DB5">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17EB3812" w14:textId="12BE8CC6" w:rsidR="00996ACD" w:rsidRPr="00787270" w:rsidRDefault="00996ACD"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35D2C150" w14:textId="77777777" w:rsidR="00996ACD" w:rsidRPr="00787270" w:rsidRDefault="00996ACD" w:rsidP="002E3C1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FF38E" id="文字方塊 315" o:spid="_x0000_s1098"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" fillcolor="window" stroked="f" strokeweight="1pt">
                <v:textbox>
                  <w:txbxContent>
                    <w:p w14:paraId="17EB3812" w14:textId="12BE8CC6" w:rsidR="00996ACD" w:rsidRPr="00787270" w:rsidRDefault="00996ACD"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35D2C150" w14:textId="77777777" w:rsidR="00996ACD" w:rsidRPr="00787270" w:rsidRDefault="00996ACD" w:rsidP="002E3C1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654EFB" w:rsidRPr="002D0085" w14:paraId="6348CF9A"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D4B7809" w14:textId="77777777" w:rsidR="002E3C14" w:rsidRPr="002D0085"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213029AA"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7B513B15"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文件名稱</w:t>
            </w:r>
          </w:p>
        </w:tc>
        <w:tc>
          <w:tcPr>
            <w:tcW w:w="1757" w:type="dxa"/>
            <w:tcBorders>
              <w:left w:val="single" w:sz="2" w:space="0" w:color="auto"/>
            </w:tcBorders>
            <w:vAlign w:val="center"/>
          </w:tcPr>
          <w:p w14:paraId="7654834C"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制訂單位</w:t>
            </w:r>
          </w:p>
        </w:tc>
        <w:tc>
          <w:tcPr>
            <w:tcW w:w="1110" w:type="dxa"/>
            <w:vAlign w:val="center"/>
          </w:tcPr>
          <w:p w14:paraId="233DDF64"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文件編號</w:t>
            </w:r>
          </w:p>
        </w:tc>
        <w:tc>
          <w:tcPr>
            <w:tcW w:w="1259" w:type="dxa"/>
            <w:vAlign w:val="center"/>
          </w:tcPr>
          <w:p w14:paraId="17AFBEA5"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版本/</w:t>
            </w:r>
          </w:p>
          <w:p w14:paraId="4C318613"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制訂日期</w:t>
            </w:r>
          </w:p>
        </w:tc>
        <w:tc>
          <w:tcPr>
            <w:tcW w:w="1140" w:type="dxa"/>
            <w:tcBorders>
              <w:right w:val="single" w:sz="12" w:space="0" w:color="auto"/>
            </w:tcBorders>
            <w:vAlign w:val="center"/>
          </w:tcPr>
          <w:p w14:paraId="22F16158"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頁數</w:t>
            </w:r>
          </w:p>
        </w:tc>
      </w:tr>
      <w:tr w:rsidR="00654EFB" w:rsidRPr="002D0085" w14:paraId="32F3C541"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4FBB172E" w14:textId="77777777" w:rsidR="002E3C14" w:rsidRPr="002D0085" w:rsidRDefault="002E3C14" w:rsidP="005327FC">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577510EF"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411776C4"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36A0B6D9" w14:textId="0A0D6209" w:rsidR="00CF48EA" w:rsidRPr="002D0085" w:rsidRDefault="00CF48EA" w:rsidP="00CF48EA">
            <w:pPr>
              <w:spacing w:line="0" w:lineRule="atLeast"/>
              <w:jc w:val="center"/>
              <w:rPr>
                <w:rFonts w:ascii="標楷體" w:eastAsia="標楷體" w:hAnsi="標楷體"/>
                <w:sz w:val="20"/>
              </w:rPr>
            </w:pPr>
            <w:r w:rsidRPr="002D0085">
              <w:rPr>
                <w:rFonts w:ascii="標楷體" w:eastAsia="標楷體" w:hAnsi="標楷體"/>
                <w:sz w:val="20"/>
              </w:rPr>
              <w:t>0</w:t>
            </w:r>
            <w:r w:rsidR="00D217B8" w:rsidRPr="002D0085">
              <w:rPr>
                <w:rFonts w:ascii="標楷體" w:eastAsia="標楷體" w:hAnsi="標楷體" w:hint="eastAsia"/>
                <w:sz w:val="20"/>
              </w:rPr>
              <w:t>9</w:t>
            </w:r>
            <w:r w:rsidRPr="002D0085">
              <w:rPr>
                <w:rFonts w:ascii="標楷體" w:eastAsia="標楷體" w:hAnsi="標楷體"/>
                <w:sz w:val="20"/>
              </w:rPr>
              <w:t>/</w:t>
            </w:r>
          </w:p>
          <w:p w14:paraId="375BDC09" w14:textId="64CD8597" w:rsidR="002E3C14" w:rsidRPr="002D0085" w:rsidRDefault="00CF48EA" w:rsidP="00CF48EA">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w:t>
            </w:r>
            <w:r w:rsidR="00D217B8" w:rsidRPr="002D0085">
              <w:rPr>
                <w:rFonts w:ascii="標楷體" w:eastAsia="標楷體" w:hAnsi="標楷體" w:hint="eastAsia"/>
                <w:sz w:val="20"/>
                <w:szCs w:val="20"/>
              </w:rPr>
              <w:t>12.11</w:t>
            </w:r>
          </w:p>
        </w:tc>
        <w:tc>
          <w:tcPr>
            <w:tcW w:w="1140" w:type="dxa"/>
            <w:tcBorders>
              <w:bottom w:val="single" w:sz="12" w:space="0" w:color="auto"/>
              <w:right w:val="single" w:sz="12" w:space="0" w:color="auto"/>
            </w:tcBorders>
            <w:vAlign w:val="center"/>
          </w:tcPr>
          <w:p w14:paraId="5A152660"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第</w:t>
            </w:r>
            <w:r w:rsidRPr="002D0085">
              <w:rPr>
                <w:rFonts w:ascii="標楷體" w:eastAsia="標楷體" w:hAnsi="標楷體" w:cs="Times New Roman" w:hint="eastAsia"/>
                <w:sz w:val="20"/>
                <w:szCs w:val="20"/>
              </w:rPr>
              <w:t>1</w:t>
            </w:r>
            <w:r w:rsidRPr="002D0085">
              <w:rPr>
                <w:rFonts w:ascii="標楷體" w:eastAsia="標楷體" w:hAnsi="標楷體" w:cs="Times New Roman"/>
                <w:sz w:val="20"/>
                <w:szCs w:val="20"/>
              </w:rPr>
              <w:t>頁/</w:t>
            </w:r>
          </w:p>
          <w:p w14:paraId="786E1A4C"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共</w:t>
            </w:r>
            <w:r w:rsidRPr="002D0085">
              <w:rPr>
                <w:rFonts w:ascii="標楷體" w:eastAsia="標楷體" w:hAnsi="標楷體" w:cs="Times New Roman" w:hint="eastAsia"/>
                <w:sz w:val="20"/>
                <w:szCs w:val="20"/>
              </w:rPr>
              <w:t>2</w:t>
            </w:r>
            <w:r w:rsidRPr="002D0085">
              <w:rPr>
                <w:rFonts w:ascii="標楷體" w:eastAsia="標楷體" w:hAnsi="標楷體" w:cs="Times New Roman"/>
                <w:sz w:val="20"/>
                <w:szCs w:val="20"/>
              </w:rPr>
              <w:t>頁</w:t>
            </w:r>
          </w:p>
        </w:tc>
      </w:tr>
    </w:tbl>
    <w:p w14:paraId="4CE31AF7" w14:textId="77777777" w:rsidR="002E3C14" w:rsidRPr="002D0085" w:rsidRDefault="002E3C14" w:rsidP="002E3C14">
      <w:pPr>
        <w:jc w:val="right"/>
        <w:textAlignment w:val="baseline"/>
        <w:rPr>
          <w:rFonts w:ascii="標楷體" w:eastAsia="標楷體" w:hAnsi="標楷體" w:cs="Times New Roman"/>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28D0DEE" w14:textId="48E8B30C" w:rsidR="00C004E3" w:rsidRPr="002D0085" w:rsidRDefault="002E3C14" w:rsidP="002E3C14">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1.流程圖：</w:t>
      </w:r>
    </w:p>
    <w:p w14:paraId="35A5B9E9" w14:textId="2F63A464" w:rsidR="00C004E3" w:rsidRPr="002D0085" w:rsidRDefault="00C04C87" w:rsidP="00D97A39">
      <w:pPr>
        <w:autoSpaceDE w:val="0"/>
        <w:autoSpaceDN w:val="0"/>
        <w:ind w:leftChars="-59" w:left="-142"/>
        <w:jc w:val="center"/>
        <w:rPr>
          <w:rFonts w:ascii="標楷體" w:eastAsia="標楷體" w:hAnsi="標楷體"/>
        </w:rPr>
      </w:pPr>
      <w:r w:rsidRPr="002D0085">
        <w:rPr>
          <w:rFonts w:ascii="標楷體" w:eastAsia="標楷體" w:hAnsi="標楷體"/>
        </w:rPr>
        <w:object w:dxaOrig="7170" w:dyaOrig="13200" w14:anchorId="4EEE31CF">
          <v:shape id="_x0000_i1082" type="#_x0000_t75" style="width:505.5pt;height:567.6pt" o:ole="">
            <v:imagedata r:id="rId136" o:title=""/>
          </v:shape>
          <o:OLEObject Type="Embed" ProgID="Visio.Drawing.11" ShapeID="_x0000_i1082" DrawAspect="Content" ObjectID="_1843026899" r:id="rId137"/>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654EFB" w:rsidRPr="002D0085" w14:paraId="684E8D3C"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A7792FB" w14:textId="77777777" w:rsidR="002E3C14" w:rsidRPr="002D0085"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42B98B25"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288D1FC6"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文件名稱</w:t>
            </w:r>
          </w:p>
        </w:tc>
        <w:tc>
          <w:tcPr>
            <w:tcW w:w="1757" w:type="dxa"/>
            <w:tcBorders>
              <w:left w:val="single" w:sz="2" w:space="0" w:color="auto"/>
            </w:tcBorders>
            <w:vAlign w:val="center"/>
          </w:tcPr>
          <w:p w14:paraId="4908B4C3"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制訂單位</w:t>
            </w:r>
          </w:p>
        </w:tc>
        <w:tc>
          <w:tcPr>
            <w:tcW w:w="1110" w:type="dxa"/>
            <w:vAlign w:val="center"/>
          </w:tcPr>
          <w:p w14:paraId="6E0B81C4"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文件編號</w:t>
            </w:r>
          </w:p>
        </w:tc>
        <w:tc>
          <w:tcPr>
            <w:tcW w:w="1259" w:type="dxa"/>
            <w:vAlign w:val="center"/>
          </w:tcPr>
          <w:p w14:paraId="4A7E2FBE"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版本/</w:t>
            </w:r>
          </w:p>
          <w:p w14:paraId="65FA6975"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制訂日期</w:t>
            </w:r>
          </w:p>
        </w:tc>
        <w:tc>
          <w:tcPr>
            <w:tcW w:w="1140" w:type="dxa"/>
            <w:tcBorders>
              <w:right w:val="single" w:sz="12" w:space="0" w:color="auto"/>
            </w:tcBorders>
            <w:vAlign w:val="center"/>
          </w:tcPr>
          <w:p w14:paraId="52AC9AC0"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頁數</w:t>
            </w:r>
          </w:p>
        </w:tc>
      </w:tr>
      <w:tr w:rsidR="00654EFB" w:rsidRPr="002D0085" w14:paraId="2EE089C7"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631BEAA6" w14:textId="77777777" w:rsidR="002E3C14" w:rsidRPr="002D0085" w:rsidRDefault="002E3C14" w:rsidP="005327FC">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4105C4D6"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155D1A1D"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65A77F43" w14:textId="77777777"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9</w:t>
            </w:r>
            <w:r w:rsidRPr="002D0085">
              <w:rPr>
                <w:rFonts w:ascii="標楷體" w:eastAsia="標楷體" w:hAnsi="標楷體"/>
                <w:sz w:val="20"/>
              </w:rPr>
              <w:t>/</w:t>
            </w:r>
          </w:p>
          <w:p w14:paraId="635A27D8" w14:textId="65CA1CAE" w:rsidR="002E3C14" w:rsidRPr="002D0085" w:rsidRDefault="00D217B8" w:rsidP="00D217B8">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1140" w:type="dxa"/>
            <w:tcBorders>
              <w:bottom w:val="single" w:sz="12" w:space="0" w:color="auto"/>
              <w:right w:val="single" w:sz="12" w:space="0" w:color="auto"/>
            </w:tcBorders>
            <w:vAlign w:val="center"/>
          </w:tcPr>
          <w:p w14:paraId="14B762B6"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第</w:t>
            </w:r>
            <w:r w:rsidRPr="002D0085">
              <w:rPr>
                <w:rFonts w:ascii="標楷體" w:eastAsia="標楷體" w:hAnsi="標楷體" w:cs="Times New Roman" w:hint="eastAsia"/>
                <w:sz w:val="20"/>
                <w:szCs w:val="20"/>
              </w:rPr>
              <w:t>2</w:t>
            </w:r>
            <w:r w:rsidRPr="002D0085">
              <w:rPr>
                <w:rFonts w:ascii="標楷體" w:eastAsia="標楷體" w:hAnsi="標楷體" w:cs="Times New Roman"/>
                <w:sz w:val="20"/>
                <w:szCs w:val="20"/>
              </w:rPr>
              <w:t>頁/</w:t>
            </w:r>
          </w:p>
          <w:p w14:paraId="5A52A068" w14:textId="77777777" w:rsidR="002E3C14" w:rsidRPr="002D0085" w:rsidRDefault="002E3C14" w:rsidP="005327FC">
            <w:pPr>
              <w:spacing w:line="0" w:lineRule="atLeast"/>
              <w:jc w:val="center"/>
              <w:rPr>
                <w:rFonts w:ascii="標楷體" w:eastAsia="標楷體" w:hAnsi="標楷體" w:cs="Times New Roman"/>
                <w:sz w:val="20"/>
                <w:szCs w:val="20"/>
              </w:rPr>
            </w:pPr>
            <w:r w:rsidRPr="002D0085">
              <w:rPr>
                <w:rFonts w:ascii="標楷體" w:eastAsia="標楷體" w:hAnsi="標楷體" w:cs="Times New Roman"/>
                <w:sz w:val="20"/>
                <w:szCs w:val="20"/>
              </w:rPr>
              <w:t>共</w:t>
            </w:r>
            <w:r w:rsidRPr="002D0085">
              <w:rPr>
                <w:rFonts w:ascii="標楷體" w:eastAsia="標楷體" w:hAnsi="標楷體" w:cs="Times New Roman" w:hint="eastAsia"/>
                <w:sz w:val="20"/>
                <w:szCs w:val="20"/>
              </w:rPr>
              <w:t>2</w:t>
            </w:r>
            <w:r w:rsidRPr="002D0085">
              <w:rPr>
                <w:rFonts w:ascii="標楷體" w:eastAsia="標楷體" w:hAnsi="標楷體" w:cs="Times New Roman"/>
                <w:sz w:val="20"/>
                <w:szCs w:val="20"/>
              </w:rPr>
              <w:t>頁</w:t>
            </w:r>
          </w:p>
        </w:tc>
      </w:tr>
    </w:tbl>
    <w:p w14:paraId="77126285" w14:textId="77777777" w:rsidR="002E3C14" w:rsidRPr="002D0085" w:rsidRDefault="002E3C14" w:rsidP="002E3C14">
      <w:pPr>
        <w:jc w:val="right"/>
        <w:textAlignment w:val="baseline"/>
        <w:rPr>
          <w:rFonts w:ascii="標楷體" w:eastAsia="標楷體" w:hAnsi="標楷體" w:cs="Times New Roman"/>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75A703F" w14:textId="77777777" w:rsidR="002E3C14" w:rsidRPr="002D0085" w:rsidRDefault="002E3C14" w:rsidP="002E3C14">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2.作業程序：</w:t>
      </w:r>
    </w:p>
    <w:p w14:paraId="51C5D4AD" w14:textId="77777777" w:rsidR="00D97A39" w:rsidRPr="002D0085"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擬定新生心理衛生普查及處遇實施計畫。</w:t>
      </w:r>
    </w:p>
    <w:p w14:paraId="2D7CE357" w14:textId="77777777" w:rsidR="00D97A39" w:rsidRPr="002D0085"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2.開學前</w:t>
      </w:r>
      <w:r w:rsidRPr="002D0085">
        <w:rPr>
          <w:rFonts w:ascii="標楷體" w:eastAsia="標楷體" w:hAnsi="標楷體" w:hint="eastAsia"/>
        </w:rPr>
        <w:t>實施新生心理衛生普查之線上測驗</w:t>
      </w:r>
      <w:r w:rsidRPr="002D0085">
        <w:rPr>
          <w:rFonts w:ascii="標楷體" w:eastAsia="標楷體" w:hAnsi="標楷體" w:cs="Times New Roman" w:hint="eastAsia"/>
        </w:rPr>
        <w:t>。</w:t>
      </w:r>
    </w:p>
    <w:p w14:paraId="2B2A4910" w14:textId="77777777" w:rsidR="00D97A39" w:rsidRPr="002D008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2.1.是，</w:t>
      </w:r>
      <w:r w:rsidRPr="002D0085">
        <w:rPr>
          <w:rFonts w:ascii="標楷體" w:eastAsia="標楷體" w:hAnsi="標楷體" w:hint="eastAsia"/>
        </w:rPr>
        <w:t>彙整普查資料並篩檢高關懷名單</w:t>
      </w:r>
      <w:r w:rsidRPr="002D0085">
        <w:rPr>
          <w:rFonts w:ascii="標楷體" w:eastAsia="標楷體" w:hAnsi="標楷體" w:cs="Times New Roman" w:hint="eastAsia"/>
        </w:rPr>
        <w:t>。</w:t>
      </w:r>
    </w:p>
    <w:p w14:paraId="1041B718" w14:textId="77777777" w:rsidR="00D97A39" w:rsidRPr="002D008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2.2.否，邀請學生進行補測，</w:t>
      </w:r>
      <w:r w:rsidRPr="002D0085">
        <w:rPr>
          <w:rFonts w:ascii="標楷體" w:eastAsia="標楷體" w:hAnsi="標楷體" w:cs="Times New Roman" w:hint="eastAsia"/>
          <w:bCs/>
        </w:rPr>
        <w:t>再彙</w:t>
      </w:r>
      <w:r w:rsidRPr="002D0085">
        <w:rPr>
          <w:rFonts w:ascii="標楷體" w:eastAsia="標楷體" w:hAnsi="標楷體" w:cs="Times New Roman" w:hint="eastAsia"/>
        </w:rPr>
        <w:t>整新生高關懷資料。</w:t>
      </w:r>
    </w:p>
    <w:p w14:paraId="4419C3BF" w14:textId="77777777" w:rsidR="00D97A39" w:rsidRPr="002D0085" w:rsidRDefault="00D97A39" w:rsidP="00D97A39">
      <w:pPr>
        <w:tabs>
          <w:tab w:val="left" w:pos="960"/>
        </w:tabs>
        <w:ind w:leftChars="100" w:left="720" w:hangingChars="200" w:hanging="480"/>
        <w:jc w:val="both"/>
        <w:textAlignment w:val="baseline"/>
        <w:rPr>
          <w:rFonts w:ascii="標楷體" w:eastAsia="標楷體" w:hAnsi="標楷體" w:cs="Times New Roman"/>
          <w:b/>
          <w:u w:val="single"/>
        </w:rPr>
      </w:pPr>
      <w:r w:rsidRPr="002D0085">
        <w:rPr>
          <w:rFonts w:ascii="標楷體" w:eastAsia="標楷體" w:hAnsi="標楷體" w:cs="Times New Roman" w:hint="eastAsia"/>
        </w:rPr>
        <w:t>2.3.</w:t>
      </w:r>
      <w:r w:rsidRPr="002D0085">
        <w:rPr>
          <w:rFonts w:ascii="標楷體" w:eastAsia="標楷體" w:hAnsi="標楷體" w:hint="eastAsia"/>
        </w:rPr>
        <w:t>彙整普查資料並篩檢高關懷名單</w:t>
      </w:r>
      <w:r w:rsidRPr="002D0085">
        <w:rPr>
          <w:rFonts w:ascii="標楷體" w:eastAsia="標楷體" w:hAnsi="標楷體" w:cs="Times New Roman" w:hint="eastAsia"/>
        </w:rPr>
        <w:t>。</w:t>
      </w:r>
    </w:p>
    <w:p w14:paraId="2B7760C9" w14:textId="77777777" w:rsidR="00D97A39" w:rsidRPr="002D008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3.1.送交同意讓導師知悉的新生高關懷名單。</w:t>
      </w:r>
    </w:p>
    <w:p w14:paraId="1DC8D62A" w14:textId="77777777" w:rsidR="00D97A39" w:rsidRPr="002D008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3.2.導師進行關懷與輔導。</w:t>
      </w:r>
    </w:p>
    <w:p w14:paraId="3CCCC640" w14:textId="7FD98021" w:rsidR="00D97A39" w:rsidRPr="002D0085" w:rsidRDefault="00D97A39" w:rsidP="00D97A39">
      <w:pPr>
        <w:tabs>
          <w:tab w:val="left" w:pos="960"/>
        </w:tabs>
        <w:ind w:leftChars="586" w:left="1428" w:hangingChars="9" w:hanging="22"/>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3.</w:t>
      </w:r>
      <w:r w:rsidRPr="002D0085">
        <w:rPr>
          <w:rFonts w:ascii="標楷體" w:eastAsia="標楷體" w:hAnsi="標楷體" w:cs="Times New Roman" w:hint="eastAsia"/>
        </w:rPr>
        <w:t>2.1</w:t>
      </w:r>
      <w:r w:rsidRPr="002D0085">
        <w:rPr>
          <w:rFonts w:ascii="標楷體" w:eastAsia="標楷體" w:hAnsi="標楷體" w:cs="Times New Roman"/>
        </w:rPr>
        <w:t xml:space="preserve"> </w:t>
      </w:r>
      <w:r w:rsidRPr="002D0085">
        <w:rPr>
          <w:rFonts w:ascii="標楷體" w:eastAsia="標楷體" w:hAnsi="標楷體" w:hint="eastAsia"/>
        </w:rPr>
        <w:t>導師輔導後轉介需要諮商之同學</w:t>
      </w:r>
      <w:r w:rsidR="0044319A" w:rsidRPr="002D0085">
        <w:rPr>
          <w:rFonts w:ascii="標楷體" w:eastAsia="標楷體" w:hAnsi="標楷體" w:cs="Times New Roman" w:hint="eastAsia"/>
        </w:rPr>
        <w:t>。</w:t>
      </w:r>
    </w:p>
    <w:p w14:paraId="16DE598C" w14:textId="77777777" w:rsidR="00D97A39" w:rsidRPr="002D008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3.3.判斷是否適應。</w:t>
      </w:r>
    </w:p>
    <w:p w14:paraId="6B1E1098" w14:textId="0990DD81" w:rsidR="00D97A39" w:rsidRPr="002D0085" w:rsidRDefault="00D97A39" w:rsidP="00D97A39">
      <w:pPr>
        <w:tabs>
          <w:tab w:val="left" w:pos="960"/>
        </w:tabs>
        <w:ind w:leftChars="600" w:left="2400" w:hangingChars="400" w:hanging="960"/>
        <w:jc w:val="both"/>
        <w:textAlignment w:val="baseline"/>
        <w:rPr>
          <w:rFonts w:ascii="標楷體" w:eastAsia="標楷體" w:hAnsi="標楷體" w:cs="Times New Roman"/>
        </w:rPr>
      </w:pPr>
      <w:r w:rsidRPr="002D0085">
        <w:rPr>
          <w:rFonts w:ascii="標楷體" w:eastAsia="標楷體" w:hAnsi="標楷體" w:cs="Times New Roman" w:hint="eastAsia"/>
        </w:rPr>
        <w:t>2.3.3.1.是，完成</w:t>
      </w:r>
      <w:r w:rsidR="0044319A" w:rsidRPr="002D0085">
        <w:rPr>
          <w:rFonts w:ascii="標楷體" w:eastAsia="標楷體" w:hAnsi="標楷體" w:cs="Times New Roman" w:hint="eastAsia"/>
        </w:rPr>
        <w:t>。</w:t>
      </w:r>
    </w:p>
    <w:p w14:paraId="7B6F9505" w14:textId="158E4BCC" w:rsidR="00D97A39" w:rsidRPr="002D0085" w:rsidRDefault="00D97A39" w:rsidP="00D97A39">
      <w:pPr>
        <w:tabs>
          <w:tab w:val="left" w:pos="960"/>
        </w:tabs>
        <w:ind w:leftChars="600" w:left="2400" w:hangingChars="400" w:hanging="960"/>
        <w:jc w:val="both"/>
        <w:textAlignment w:val="baseline"/>
        <w:rPr>
          <w:rFonts w:ascii="標楷體" w:eastAsia="標楷體" w:hAnsi="標楷體" w:cs="Times New Roman"/>
        </w:rPr>
      </w:pPr>
      <w:r w:rsidRPr="002D0085">
        <w:rPr>
          <w:rFonts w:ascii="標楷體" w:eastAsia="標楷體" w:hAnsi="標楷體" w:cs="Times New Roman" w:hint="eastAsia"/>
        </w:rPr>
        <w:t>2.3.3.2.否，進入個別諮商或參加新生適應工作坊</w:t>
      </w:r>
      <w:r w:rsidR="0044319A" w:rsidRPr="002D0085">
        <w:rPr>
          <w:rFonts w:ascii="標楷體" w:eastAsia="標楷體" w:hAnsi="標楷體" w:cs="Times New Roman" w:hint="eastAsia"/>
        </w:rPr>
        <w:t>。</w:t>
      </w:r>
    </w:p>
    <w:p w14:paraId="02B4E020" w14:textId="77777777" w:rsidR="00D97A39" w:rsidRPr="002D0085"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4.以電話追蹤關懷需高關懷的新生，並評估是否有諮商輔導需求。</w:t>
      </w:r>
    </w:p>
    <w:p w14:paraId="7006D01D" w14:textId="0EFE91DA" w:rsidR="00D97A39" w:rsidRPr="002D008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4.1.是，邀請進入個別諮商或參加新生適應工作坊，或者受理</w:t>
      </w:r>
      <w:r w:rsidRPr="002D0085">
        <w:rPr>
          <w:rFonts w:ascii="標楷體" w:eastAsia="標楷體" w:hAnsi="標楷體" w:hint="eastAsia"/>
        </w:rPr>
        <w:t>導師輔導後轉介需要諮商之同學，安排有諮商需求之新生</w:t>
      </w:r>
      <w:r w:rsidR="0044319A" w:rsidRPr="002D0085">
        <w:rPr>
          <w:rFonts w:ascii="標楷體" w:eastAsia="標楷體" w:hAnsi="標楷體" w:cs="Times New Roman" w:hint="eastAsia"/>
        </w:rPr>
        <w:t>。</w:t>
      </w:r>
    </w:p>
    <w:p w14:paraId="506AD3FC" w14:textId="77777777" w:rsidR="00D97A39" w:rsidRPr="002D008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hint="eastAsia"/>
        </w:rPr>
        <w:t>2.4.2.否，完成。</w:t>
      </w:r>
    </w:p>
    <w:p w14:paraId="05639170" w14:textId="77777777" w:rsidR="00E67761" w:rsidRPr="002D0085" w:rsidRDefault="00E67761" w:rsidP="00E67761">
      <w:pPr>
        <w:tabs>
          <w:tab w:val="left" w:pos="960"/>
        </w:tabs>
        <w:ind w:leftChars="295" w:left="1438" w:hangingChars="304" w:hanging="730"/>
        <w:jc w:val="both"/>
        <w:textAlignment w:val="baseline"/>
        <w:rPr>
          <w:rFonts w:ascii="標楷體" w:eastAsia="標楷體" w:hAnsi="標楷體" w:cs="Times New Roman"/>
        </w:rPr>
      </w:pPr>
      <w:r w:rsidRPr="002D0085">
        <w:rPr>
          <w:rFonts w:ascii="標楷體" w:eastAsia="標楷體" w:hAnsi="標楷體" w:cs="Times New Roman" w:hint="eastAsia"/>
        </w:rPr>
        <w:t>2</w:t>
      </w:r>
      <w:r w:rsidRPr="002D0085">
        <w:rPr>
          <w:rFonts w:ascii="標楷體" w:eastAsia="標楷體" w:hAnsi="標楷體" w:cs="Times New Roman"/>
        </w:rPr>
        <w:t>.4.3.</w:t>
      </w:r>
      <w:r w:rsidRPr="002D0085">
        <w:rPr>
          <w:rFonts w:ascii="標楷體" w:eastAsia="標楷體" w:hAnsi="標楷體" w:cs="Times New Roman" w:hint="eastAsia"/>
        </w:rPr>
        <w:t>彙整新生高關懷對象追蹤情形。</w:t>
      </w:r>
    </w:p>
    <w:p w14:paraId="1C81D9B0" w14:textId="77777777" w:rsidR="002E3C14" w:rsidRPr="002D0085" w:rsidRDefault="002E3C14" w:rsidP="002E3C14">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3.控制重點：</w:t>
      </w:r>
    </w:p>
    <w:p w14:paraId="3C88EA96" w14:textId="77777777" w:rsidR="002E3C14" w:rsidRPr="002D0085"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是否依據教育部年度學生事務與輔導計畫項目辦理。</w:t>
      </w:r>
    </w:p>
    <w:p w14:paraId="6B9C586D" w14:textId="77777777" w:rsidR="002E3C14" w:rsidRPr="002D0085"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確實執行新生心理衛生普查，若未能參加新生輔導者應予補測。</w:t>
      </w:r>
    </w:p>
    <w:p w14:paraId="67F948ED" w14:textId="77777777" w:rsidR="002E3C14" w:rsidRPr="002D0085"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3.使用各種方式，嘗試連繫新生高關懷對象。</w:t>
      </w:r>
    </w:p>
    <w:p w14:paraId="616FABB3" w14:textId="77777777" w:rsidR="002E3C14" w:rsidRPr="002D0085"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4.第一學期結束時，彙整新生高關懷對象追蹤情形。</w:t>
      </w:r>
    </w:p>
    <w:p w14:paraId="141AD8AF" w14:textId="77777777" w:rsidR="002E3C14" w:rsidRPr="002D0085" w:rsidRDefault="002E3C14" w:rsidP="002E3C14">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4.使用表單：</w:t>
      </w:r>
    </w:p>
    <w:p w14:paraId="64F75F34" w14:textId="77777777" w:rsidR="002E3C14" w:rsidRPr="002D0085"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1.心理衛生普查量表。</w:t>
      </w:r>
    </w:p>
    <w:p w14:paraId="010C3F7C" w14:textId="77777777" w:rsidR="002E3C14" w:rsidRPr="002D0085" w:rsidRDefault="002E3C14" w:rsidP="002E3C14">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5.依據及相關文件：</w:t>
      </w:r>
    </w:p>
    <w:p w14:paraId="4DEC399C" w14:textId="77777777" w:rsidR="002E3C14" w:rsidRPr="002D0085"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1.補助私立大專校院學生事務與輔導工作經費及學校配合款實施要點。（教育部108.10.21）</w:t>
      </w:r>
    </w:p>
    <w:p w14:paraId="7A6AED09" w14:textId="77777777" w:rsidR="002E3C14" w:rsidRPr="002D0085"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2.「教育部補(捐)助及委辦經費核撥結報作業要點(110.01.12)」之「附件2-教育部補(捐)助及委辦計畫經費編列基準表」。</w:t>
      </w:r>
    </w:p>
    <w:p w14:paraId="75F53FE2" w14:textId="4602CD00" w:rsidR="00E1738B" w:rsidRPr="002D0085" w:rsidRDefault="002E3C14" w:rsidP="00D97A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cs="Times New Roman"/>
        </w:rPr>
        <w:t>5.3.</w:t>
      </w:r>
      <w:r w:rsidRPr="002D0085">
        <w:rPr>
          <w:rFonts w:ascii="標楷體" w:eastAsia="標楷體" w:hAnsi="標楷體" w:cs="Times New Roman" w:hint="eastAsia"/>
        </w:rPr>
        <w:t>新生心理衛生普查及處遇實施計畫</w:t>
      </w:r>
      <w:r w:rsidR="00D97A39" w:rsidRPr="002D0085">
        <w:rPr>
          <w:rFonts w:ascii="標楷體" w:eastAsia="標楷體" w:hAnsi="標楷體" w:cs="Times New Roman" w:hint="eastAsia"/>
        </w:rPr>
        <w:t>。</w:t>
      </w:r>
    </w:p>
    <w:p w14:paraId="5CA0C114" w14:textId="32C01FAC" w:rsidR="00E1738B" w:rsidRPr="002D0085" w:rsidRDefault="002E3C14" w:rsidP="007636A3">
      <w:pPr>
        <w:widowControl/>
        <w:tabs>
          <w:tab w:val="left" w:pos="1185"/>
          <w:tab w:val="center" w:pos="4960"/>
        </w:tabs>
        <w:jc w:val="center"/>
        <w:rPr>
          <w:rFonts w:ascii="標楷體" w:eastAsia="標楷體" w:hAnsi="標楷體" w:cs="Times New Roman"/>
          <w:b/>
          <w:sz w:val="28"/>
          <w:szCs w:val="28"/>
        </w:rPr>
      </w:pPr>
      <w:r w:rsidRPr="002D0085">
        <w:rPr>
          <w:rFonts w:ascii="標楷體" w:eastAsia="標楷體" w:hAnsi="標楷體" w:cs="Times New Roman"/>
          <w:sz w:val="36"/>
          <w:szCs w:val="36"/>
        </w:rPr>
        <w:br w:type="page"/>
      </w:r>
      <w:r w:rsidR="00E1738B"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654EFB" w:rsidRPr="002D0085" w14:paraId="03F56980" w14:textId="77777777" w:rsidTr="007636A3">
        <w:trPr>
          <w:jc w:val="center"/>
        </w:trPr>
        <w:tc>
          <w:tcPr>
            <w:tcW w:w="708" w:type="pct"/>
            <w:vAlign w:val="center"/>
            <w:hideMark/>
          </w:tcPr>
          <w:p w14:paraId="1E1BFF66" w14:textId="77777777" w:rsidR="00E1738B" w:rsidRPr="002D0085" w:rsidRDefault="00E1738B"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290" w:name="學生諮商與心理測驗作業"/>
        <w:bookmarkStart w:id="291" w:name="學生諮商輔導程序"/>
        <w:tc>
          <w:tcPr>
            <w:tcW w:w="2469" w:type="pct"/>
            <w:vAlign w:val="center"/>
            <w:hideMark/>
          </w:tcPr>
          <w:p w14:paraId="3321AB72" w14:textId="77777777" w:rsidR="00E1738B" w:rsidRPr="002D0085" w:rsidRDefault="00E1738B" w:rsidP="007636A3">
            <w:pPr>
              <w:pStyle w:val="31"/>
              <w:rPr>
                <w:rFonts w:cs="Times New Roman"/>
              </w:rPr>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292" w:name="_Toc218581862"/>
            <w:bookmarkStart w:id="293" w:name="_Toc92798107"/>
            <w:bookmarkStart w:id="294" w:name="_Toc99130111"/>
            <w:r w:rsidRPr="002D0085">
              <w:rPr>
                <w:rStyle w:val="a3"/>
                <w:rFonts w:hint="eastAsia"/>
                <w:color w:val="auto"/>
              </w:rPr>
              <w:t>1120-024</w:t>
            </w:r>
            <w:r w:rsidRPr="002D0085">
              <w:rPr>
                <w:rStyle w:val="a3"/>
                <w:rFonts w:cs="Times New Roman" w:hint="eastAsia"/>
                <w:color w:val="auto"/>
                <w:kern w:val="0"/>
              </w:rPr>
              <w:t>學生諮商輔導程序</w:t>
            </w:r>
            <w:bookmarkEnd w:id="290"/>
            <w:bookmarkEnd w:id="291"/>
            <w:bookmarkEnd w:id="292"/>
            <w:bookmarkEnd w:id="293"/>
            <w:bookmarkEnd w:id="294"/>
            <w:r w:rsidRPr="002D0085">
              <w:fldChar w:fldCharType="end"/>
            </w:r>
          </w:p>
        </w:tc>
        <w:tc>
          <w:tcPr>
            <w:tcW w:w="621" w:type="pct"/>
            <w:vAlign w:val="center"/>
            <w:hideMark/>
          </w:tcPr>
          <w:p w14:paraId="2DBB0184" w14:textId="77777777" w:rsidR="00E1738B" w:rsidRPr="002D0085" w:rsidRDefault="00E1738B"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02" w:type="pct"/>
            <w:gridSpan w:val="2"/>
            <w:vAlign w:val="center"/>
            <w:hideMark/>
          </w:tcPr>
          <w:p w14:paraId="7A35FB44" w14:textId="77777777" w:rsidR="00E1738B" w:rsidRPr="002D0085" w:rsidRDefault="00E1738B"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學生事務處</w:t>
            </w:r>
          </w:p>
        </w:tc>
      </w:tr>
      <w:tr w:rsidR="00654EFB" w:rsidRPr="002D0085" w14:paraId="799CDCFB" w14:textId="77777777" w:rsidTr="007636A3">
        <w:trPr>
          <w:jc w:val="center"/>
        </w:trPr>
        <w:tc>
          <w:tcPr>
            <w:tcW w:w="708" w:type="pct"/>
            <w:vAlign w:val="center"/>
            <w:hideMark/>
          </w:tcPr>
          <w:p w14:paraId="78DD0879" w14:textId="77777777" w:rsidR="00E1738B" w:rsidRPr="002D0085" w:rsidRDefault="00E1738B"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69" w:type="pct"/>
            <w:vAlign w:val="center"/>
            <w:hideMark/>
          </w:tcPr>
          <w:p w14:paraId="529AF3E8" w14:textId="77777777" w:rsidR="00E1738B" w:rsidRPr="002D0085" w:rsidRDefault="00E1738B"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621" w:type="pct"/>
            <w:vAlign w:val="center"/>
            <w:hideMark/>
          </w:tcPr>
          <w:p w14:paraId="1D8BDF21" w14:textId="77777777" w:rsidR="00E1738B" w:rsidRPr="002D0085" w:rsidRDefault="00E1738B"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44" w:type="pct"/>
            <w:vAlign w:val="center"/>
            <w:hideMark/>
          </w:tcPr>
          <w:p w14:paraId="19FBB248" w14:textId="77777777" w:rsidR="00E1738B" w:rsidRPr="002D0085" w:rsidRDefault="00E1738B"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hideMark/>
          </w:tcPr>
          <w:p w14:paraId="67F33DF5" w14:textId="77777777" w:rsidR="00E1738B" w:rsidRPr="002D0085" w:rsidRDefault="00E1738B"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069C0D97" w14:textId="77777777" w:rsidTr="007636A3">
        <w:trPr>
          <w:jc w:val="center"/>
        </w:trPr>
        <w:tc>
          <w:tcPr>
            <w:tcW w:w="708" w:type="pct"/>
            <w:vAlign w:val="center"/>
            <w:hideMark/>
          </w:tcPr>
          <w:p w14:paraId="11D6887D"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1</w:t>
            </w:r>
          </w:p>
        </w:tc>
        <w:tc>
          <w:tcPr>
            <w:tcW w:w="2469" w:type="pct"/>
            <w:vAlign w:val="center"/>
          </w:tcPr>
          <w:p w14:paraId="6E3EEE43" w14:textId="77777777" w:rsidR="00E1738B" w:rsidRPr="002D0085" w:rsidRDefault="00E1738B" w:rsidP="007636A3">
            <w:pPr>
              <w:spacing w:line="0" w:lineRule="atLeast"/>
              <w:ind w:left="240" w:hangingChars="100" w:hanging="240"/>
              <w:jc w:val="both"/>
              <w:rPr>
                <w:rFonts w:ascii="標楷體" w:eastAsia="標楷體" w:hAnsi="標楷體" w:cs="Times New Roman"/>
              </w:rPr>
            </w:pPr>
          </w:p>
          <w:p w14:paraId="7F476BC9"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新訂</w:t>
            </w:r>
          </w:p>
          <w:p w14:paraId="71FEEA23" w14:textId="77777777" w:rsidR="00E1738B" w:rsidRPr="002D0085" w:rsidRDefault="00E1738B"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5B69451D"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100.3</w:t>
            </w:r>
            <w:r w:rsidRPr="002D0085">
              <w:rPr>
                <w:rFonts w:ascii="標楷體" w:eastAsia="標楷體" w:hAnsi="標楷體" w:cs="Times New Roman" w:hint="eastAsia"/>
              </w:rPr>
              <w:t>月</w:t>
            </w:r>
          </w:p>
        </w:tc>
        <w:tc>
          <w:tcPr>
            <w:tcW w:w="544" w:type="pct"/>
            <w:vAlign w:val="center"/>
            <w:hideMark/>
          </w:tcPr>
          <w:p w14:paraId="708D41DF"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吳楷貴</w:t>
            </w:r>
          </w:p>
        </w:tc>
        <w:tc>
          <w:tcPr>
            <w:tcW w:w="658" w:type="pct"/>
            <w:vAlign w:val="center"/>
          </w:tcPr>
          <w:p w14:paraId="76250E21" w14:textId="77777777" w:rsidR="00E1738B" w:rsidRPr="002D0085" w:rsidRDefault="00E1738B" w:rsidP="007636A3">
            <w:pPr>
              <w:spacing w:line="0" w:lineRule="atLeast"/>
              <w:jc w:val="center"/>
              <w:rPr>
                <w:rFonts w:ascii="標楷體" w:eastAsia="標楷體" w:hAnsi="標楷體" w:cs="Times New Roman"/>
              </w:rPr>
            </w:pPr>
          </w:p>
        </w:tc>
      </w:tr>
      <w:tr w:rsidR="00654EFB" w:rsidRPr="002D0085" w14:paraId="116084F9" w14:textId="77777777" w:rsidTr="007636A3">
        <w:trPr>
          <w:jc w:val="center"/>
        </w:trPr>
        <w:tc>
          <w:tcPr>
            <w:tcW w:w="708" w:type="pct"/>
            <w:vAlign w:val="center"/>
            <w:hideMark/>
          </w:tcPr>
          <w:p w14:paraId="2BC2083D"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2</w:t>
            </w:r>
          </w:p>
        </w:tc>
        <w:tc>
          <w:tcPr>
            <w:tcW w:w="2469" w:type="pct"/>
            <w:vAlign w:val="center"/>
            <w:hideMark/>
          </w:tcPr>
          <w:p w14:paraId="4DC2D058"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1.</w:t>
            </w:r>
            <w:r w:rsidRPr="002D0085">
              <w:rPr>
                <w:rFonts w:ascii="標楷體" w:eastAsia="標楷體" w:hAnsi="標楷體" w:cs="Times New Roman" w:hint="eastAsia"/>
              </w:rPr>
              <w:t>修訂原因：作業方式改變及修正錯字。</w:t>
            </w:r>
          </w:p>
          <w:p w14:paraId="45BFA50C"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2.</w:t>
            </w:r>
            <w:r w:rsidRPr="002D0085">
              <w:rPr>
                <w:rFonts w:ascii="標楷體" w:eastAsia="標楷體" w:hAnsi="標楷體" w:cs="Times New Roman" w:hint="eastAsia"/>
              </w:rPr>
              <w:t>修正處：</w:t>
            </w:r>
          </w:p>
          <w:p w14:paraId="642B9878"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修改文件名稱，原為「學生諮商與心理測驗作業」。</w:t>
            </w:r>
          </w:p>
          <w:p w14:paraId="77852EFF"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流程圖調整內容。</w:t>
            </w:r>
          </w:p>
          <w:p w14:paraId="4B68F30F"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3</w:t>
            </w:r>
            <w:r w:rsidRPr="002D0085">
              <w:rPr>
                <w:rFonts w:ascii="標楷體" w:eastAsia="標楷體" w:hAnsi="標楷體" w:cs="Times New Roman" w:hint="eastAsia"/>
              </w:rPr>
              <w:t>）作業程序修改</w:t>
            </w:r>
            <w:r w:rsidRPr="002D0085">
              <w:rPr>
                <w:rFonts w:ascii="標楷體" w:eastAsia="標楷體" w:hAnsi="標楷體" w:cs="Times New Roman"/>
              </w:rPr>
              <w:t>2.1</w:t>
            </w:r>
            <w:r w:rsidRPr="002D0085">
              <w:rPr>
                <w:rFonts w:ascii="標楷體" w:eastAsia="標楷體" w:hAnsi="標楷體" w:cs="Times New Roman" w:hint="eastAsia"/>
              </w:rPr>
              <w:t>.、</w:t>
            </w:r>
            <w:r w:rsidRPr="002D0085">
              <w:rPr>
                <w:rFonts w:ascii="標楷體" w:eastAsia="標楷體" w:hAnsi="標楷體" w:cs="Times New Roman"/>
              </w:rPr>
              <w:t>2.2</w:t>
            </w:r>
            <w:r w:rsidRPr="002D0085">
              <w:rPr>
                <w:rFonts w:ascii="標楷體" w:eastAsia="標楷體" w:hAnsi="標楷體" w:cs="Times New Roman" w:hint="eastAsia"/>
              </w:rPr>
              <w:t>.、</w:t>
            </w:r>
            <w:r w:rsidRPr="002D0085">
              <w:rPr>
                <w:rFonts w:ascii="標楷體" w:eastAsia="標楷體" w:hAnsi="標楷體" w:cs="Times New Roman"/>
              </w:rPr>
              <w:t>2.5</w:t>
            </w:r>
            <w:r w:rsidRPr="002D0085">
              <w:rPr>
                <w:rFonts w:ascii="標楷體" w:eastAsia="標楷體" w:hAnsi="標楷體" w:cs="Times New Roman" w:hint="eastAsia"/>
              </w:rPr>
              <w:t>.、</w:t>
            </w:r>
            <w:r w:rsidRPr="002D0085">
              <w:rPr>
                <w:rFonts w:ascii="標楷體" w:eastAsia="標楷體" w:hAnsi="標楷體" w:cs="Times New Roman"/>
              </w:rPr>
              <w:t>2.7</w:t>
            </w:r>
            <w:r w:rsidRPr="002D0085">
              <w:rPr>
                <w:rFonts w:ascii="標楷體" w:eastAsia="標楷體" w:hAnsi="標楷體" w:cs="Times New Roman" w:hint="eastAsia"/>
              </w:rPr>
              <w:t>.及</w:t>
            </w:r>
            <w:r w:rsidRPr="002D0085">
              <w:rPr>
                <w:rFonts w:ascii="標楷體" w:eastAsia="標楷體" w:hAnsi="標楷體" w:cs="Times New Roman"/>
              </w:rPr>
              <w:t>2.8</w:t>
            </w:r>
            <w:r w:rsidRPr="002D0085">
              <w:rPr>
                <w:rFonts w:ascii="標楷體" w:eastAsia="標楷體" w:hAnsi="標楷體" w:cs="Times New Roman" w:hint="eastAsia"/>
              </w:rPr>
              <w:t>.。</w:t>
            </w:r>
          </w:p>
          <w:p w14:paraId="14415B32"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4</w:t>
            </w:r>
            <w:r w:rsidRPr="002D0085">
              <w:rPr>
                <w:rFonts w:ascii="標楷體" w:eastAsia="標楷體" w:hAnsi="標楷體" w:cs="Times New Roman" w:hint="eastAsia"/>
              </w:rPr>
              <w:t>）控制重點刪除原</w:t>
            </w:r>
            <w:r w:rsidRPr="002D0085">
              <w:rPr>
                <w:rFonts w:ascii="標楷體" w:eastAsia="標楷體" w:hAnsi="標楷體" w:cs="Times New Roman"/>
              </w:rPr>
              <w:t>3.4</w:t>
            </w:r>
            <w:r w:rsidRPr="002D0085">
              <w:rPr>
                <w:rFonts w:ascii="標楷體" w:eastAsia="標楷體" w:hAnsi="標楷體" w:cs="Times New Roman" w:hint="eastAsia"/>
              </w:rPr>
              <w:t>.及</w:t>
            </w:r>
            <w:r w:rsidRPr="002D0085">
              <w:rPr>
                <w:rFonts w:ascii="標楷體" w:eastAsia="標楷體" w:hAnsi="標楷體" w:cs="Times New Roman"/>
              </w:rPr>
              <w:t>3.5</w:t>
            </w:r>
            <w:r w:rsidRPr="002D0085">
              <w:rPr>
                <w:rFonts w:ascii="標楷體" w:eastAsia="標楷體" w:hAnsi="標楷體" w:cs="Times New Roman" w:hint="eastAsia"/>
              </w:rPr>
              <w:t>.，新增</w:t>
            </w:r>
            <w:r w:rsidRPr="002D0085">
              <w:rPr>
                <w:rFonts w:ascii="標楷體" w:eastAsia="標楷體" w:hAnsi="標楷體" w:cs="Times New Roman"/>
              </w:rPr>
              <w:t>3.4</w:t>
            </w:r>
            <w:r w:rsidRPr="002D0085">
              <w:rPr>
                <w:rFonts w:ascii="標楷體" w:eastAsia="標楷體" w:hAnsi="標楷體" w:cs="Times New Roman" w:hint="eastAsia"/>
              </w:rPr>
              <w:t>.。</w:t>
            </w:r>
          </w:p>
          <w:p w14:paraId="2A54515A"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5</w:t>
            </w:r>
            <w:r w:rsidRPr="002D0085">
              <w:rPr>
                <w:rFonts w:ascii="標楷體" w:eastAsia="標楷體" w:hAnsi="標楷體" w:cs="Times New Roman" w:hint="eastAsia"/>
              </w:rPr>
              <w:t>）使用表單修改</w:t>
            </w:r>
            <w:r w:rsidRPr="002D0085">
              <w:rPr>
                <w:rFonts w:ascii="標楷體" w:eastAsia="標楷體" w:hAnsi="標楷體" w:cs="Times New Roman"/>
              </w:rPr>
              <w:t>4.1</w:t>
            </w:r>
            <w:r w:rsidRPr="002D0085">
              <w:rPr>
                <w:rFonts w:ascii="標楷體" w:eastAsia="標楷體" w:hAnsi="標楷體" w:cs="Times New Roman" w:hint="eastAsia"/>
              </w:rPr>
              <w:t>.，刪除</w:t>
            </w:r>
            <w:r w:rsidRPr="002D0085">
              <w:rPr>
                <w:rFonts w:ascii="標楷體" w:eastAsia="標楷體" w:hAnsi="標楷體" w:cs="Times New Roman"/>
              </w:rPr>
              <w:t>4.2</w:t>
            </w:r>
            <w:r w:rsidRPr="002D0085">
              <w:rPr>
                <w:rFonts w:ascii="標楷體" w:eastAsia="標楷體" w:hAnsi="標楷體" w:cs="Times New Roman" w:hint="eastAsia"/>
              </w:rPr>
              <w:t>.及</w:t>
            </w:r>
            <w:r w:rsidRPr="002D0085">
              <w:rPr>
                <w:rFonts w:ascii="標楷體" w:eastAsia="標楷體" w:hAnsi="標楷體" w:cs="Times New Roman"/>
              </w:rPr>
              <w:t>4.3</w:t>
            </w:r>
            <w:r w:rsidRPr="002D0085">
              <w:rPr>
                <w:rFonts w:ascii="標楷體" w:eastAsia="標楷體" w:hAnsi="標楷體" w:cs="Times New Roman" w:hint="eastAsia"/>
              </w:rPr>
              <w:t>.，新增</w:t>
            </w:r>
            <w:r w:rsidRPr="002D0085">
              <w:rPr>
                <w:rFonts w:ascii="標楷體" w:eastAsia="標楷體" w:hAnsi="標楷體" w:cs="Times New Roman"/>
              </w:rPr>
              <w:t>4.2</w:t>
            </w:r>
            <w:r w:rsidRPr="002D0085">
              <w:rPr>
                <w:rFonts w:ascii="標楷體" w:eastAsia="標楷體" w:hAnsi="標楷體" w:cs="Times New Roman" w:hint="eastAsia"/>
              </w:rPr>
              <w:t>.至</w:t>
            </w:r>
            <w:r w:rsidRPr="002D0085">
              <w:rPr>
                <w:rFonts w:ascii="標楷體" w:eastAsia="標楷體" w:hAnsi="標楷體" w:cs="Times New Roman"/>
              </w:rPr>
              <w:t>4.8</w:t>
            </w:r>
            <w:r w:rsidRPr="002D0085">
              <w:rPr>
                <w:rFonts w:ascii="標楷體" w:eastAsia="標楷體" w:hAnsi="標楷體" w:cs="Times New Roman" w:hint="eastAsia"/>
              </w:rPr>
              <w:t>.。</w:t>
            </w:r>
          </w:p>
          <w:p w14:paraId="7FC1A868"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6）依據及相關文件新增</w:t>
            </w:r>
            <w:r w:rsidRPr="002D0085">
              <w:rPr>
                <w:rFonts w:ascii="標楷體" w:eastAsia="標楷體" w:hAnsi="標楷體" w:cs="Times New Roman"/>
              </w:rPr>
              <w:t>5.2</w:t>
            </w:r>
            <w:r w:rsidRPr="002D0085">
              <w:rPr>
                <w:rFonts w:ascii="標楷體" w:eastAsia="標楷體" w:hAnsi="標楷體" w:cs="Times New Roman" w:hint="eastAsia"/>
              </w:rPr>
              <w:t>.。</w:t>
            </w:r>
          </w:p>
        </w:tc>
        <w:tc>
          <w:tcPr>
            <w:tcW w:w="621" w:type="pct"/>
            <w:vAlign w:val="center"/>
            <w:hideMark/>
          </w:tcPr>
          <w:p w14:paraId="43669F42"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104.4</w:t>
            </w:r>
            <w:r w:rsidRPr="002D0085">
              <w:rPr>
                <w:rFonts w:ascii="標楷體" w:eastAsia="標楷體" w:hAnsi="標楷體" w:cs="Times New Roman" w:hint="eastAsia"/>
              </w:rPr>
              <w:t>月</w:t>
            </w:r>
          </w:p>
        </w:tc>
        <w:tc>
          <w:tcPr>
            <w:tcW w:w="544" w:type="pct"/>
            <w:vAlign w:val="center"/>
            <w:hideMark/>
          </w:tcPr>
          <w:p w14:paraId="52F87C05"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吳建緯</w:t>
            </w:r>
          </w:p>
        </w:tc>
        <w:tc>
          <w:tcPr>
            <w:tcW w:w="658" w:type="pct"/>
            <w:vAlign w:val="center"/>
          </w:tcPr>
          <w:p w14:paraId="21BAABE0" w14:textId="77777777" w:rsidR="00E1738B" w:rsidRPr="002D0085" w:rsidRDefault="00E1738B" w:rsidP="007636A3">
            <w:pPr>
              <w:spacing w:line="0" w:lineRule="atLeast"/>
              <w:jc w:val="center"/>
              <w:rPr>
                <w:rFonts w:ascii="標楷體" w:eastAsia="標楷體" w:hAnsi="標楷體" w:cs="Times New Roman"/>
              </w:rPr>
            </w:pPr>
          </w:p>
        </w:tc>
      </w:tr>
      <w:tr w:rsidR="00654EFB" w:rsidRPr="002D0085" w14:paraId="5D1B2309" w14:textId="77777777" w:rsidTr="007636A3">
        <w:trPr>
          <w:jc w:val="center"/>
        </w:trPr>
        <w:tc>
          <w:tcPr>
            <w:tcW w:w="708" w:type="pct"/>
            <w:vAlign w:val="center"/>
            <w:hideMark/>
          </w:tcPr>
          <w:p w14:paraId="3ED9FAB5"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3</w:t>
            </w:r>
          </w:p>
        </w:tc>
        <w:tc>
          <w:tcPr>
            <w:tcW w:w="2469" w:type="pct"/>
            <w:vAlign w:val="center"/>
            <w:hideMark/>
          </w:tcPr>
          <w:p w14:paraId="4B73B8B6" w14:textId="77777777" w:rsidR="00E1738B" w:rsidRPr="002D0085" w:rsidRDefault="00E1738B" w:rsidP="007636A3">
            <w:pPr>
              <w:spacing w:line="0" w:lineRule="atLeast"/>
              <w:ind w:left="480" w:hangingChars="200" w:hanging="480"/>
              <w:jc w:val="both"/>
              <w:rPr>
                <w:rFonts w:ascii="標楷體" w:eastAsia="標楷體" w:hAnsi="標楷體" w:cs="Times New Roman"/>
              </w:rPr>
            </w:pPr>
            <w:r w:rsidRPr="002D0085">
              <w:rPr>
                <w:rFonts w:ascii="標楷體" w:eastAsia="標楷體" w:hAnsi="標楷體" w:cs="Times New Roman"/>
              </w:rPr>
              <w:t>1.</w:t>
            </w:r>
            <w:r w:rsidRPr="002D0085">
              <w:rPr>
                <w:rFonts w:ascii="標楷體" w:eastAsia="標楷體" w:hAnsi="標楷體" w:cs="Times New Roman" w:hint="eastAsia"/>
              </w:rPr>
              <w:t>修訂原因：單位名稱修正為諮商輔導組。</w:t>
            </w:r>
          </w:p>
          <w:p w14:paraId="3181F87B" w14:textId="77777777" w:rsidR="00E1738B" w:rsidRPr="002D0085" w:rsidRDefault="00E1738B" w:rsidP="007636A3">
            <w:pPr>
              <w:spacing w:line="0" w:lineRule="atLeast"/>
              <w:ind w:left="480" w:hangingChars="200" w:hanging="480"/>
              <w:jc w:val="both"/>
              <w:rPr>
                <w:rFonts w:ascii="標楷體" w:eastAsia="標楷體" w:hAnsi="標楷體" w:cs="Times New Roman"/>
              </w:rPr>
            </w:pPr>
            <w:r w:rsidRPr="002D0085">
              <w:rPr>
                <w:rFonts w:ascii="標楷體" w:eastAsia="標楷體" w:hAnsi="標楷體" w:cs="Times New Roman"/>
              </w:rPr>
              <w:t>2.</w:t>
            </w:r>
            <w:r w:rsidRPr="002D0085">
              <w:rPr>
                <w:rFonts w:ascii="標楷體" w:eastAsia="標楷體" w:hAnsi="標楷體" w:cs="Times New Roman" w:hint="eastAsia"/>
              </w:rPr>
              <w:t>修正處：流程圖。</w:t>
            </w:r>
          </w:p>
          <w:p w14:paraId="622662C5" w14:textId="77777777" w:rsidR="00E1738B" w:rsidRPr="002D0085" w:rsidRDefault="00E1738B"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75A80278"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105.2</w:t>
            </w:r>
            <w:r w:rsidRPr="002D0085">
              <w:rPr>
                <w:rFonts w:ascii="標楷體" w:eastAsia="標楷體" w:hAnsi="標楷體" w:cs="Times New Roman" w:hint="eastAsia"/>
              </w:rPr>
              <w:t>月</w:t>
            </w:r>
          </w:p>
        </w:tc>
        <w:tc>
          <w:tcPr>
            <w:tcW w:w="544" w:type="pct"/>
            <w:vAlign w:val="center"/>
            <w:hideMark/>
          </w:tcPr>
          <w:p w14:paraId="4973ACCE"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林宛萱</w:t>
            </w:r>
          </w:p>
        </w:tc>
        <w:tc>
          <w:tcPr>
            <w:tcW w:w="658" w:type="pct"/>
            <w:vAlign w:val="center"/>
          </w:tcPr>
          <w:p w14:paraId="75B9345F" w14:textId="77777777" w:rsidR="00E1738B" w:rsidRPr="002D0085" w:rsidRDefault="00E1738B" w:rsidP="007636A3">
            <w:pPr>
              <w:spacing w:line="0" w:lineRule="atLeast"/>
              <w:jc w:val="center"/>
              <w:rPr>
                <w:rFonts w:ascii="標楷體" w:eastAsia="標楷體" w:hAnsi="標楷體" w:cs="Times New Roman"/>
              </w:rPr>
            </w:pPr>
          </w:p>
        </w:tc>
      </w:tr>
      <w:tr w:rsidR="00654EFB" w:rsidRPr="002D0085" w14:paraId="2E28FC67" w14:textId="77777777" w:rsidTr="007636A3">
        <w:trPr>
          <w:jc w:val="center"/>
        </w:trPr>
        <w:tc>
          <w:tcPr>
            <w:tcW w:w="708" w:type="pct"/>
            <w:vAlign w:val="center"/>
          </w:tcPr>
          <w:p w14:paraId="751BFA4A"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469" w:type="pct"/>
            <w:vAlign w:val="center"/>
          </w:tcPr>
          <w:p w14:paraId="4D5DE9E9"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新版內控格式修改流程圖，及因系統化修改作業流程。</w:t>
            </w:r>
          </w:p>
          <w:p w14:paraId="26E36165" w14:textId="77777777" w:rsidR="00E1738B" w:rsidRPr="002D0085" w:rsidRDefault="00E1738B" w:rsidP="007636A3">
            <w:pPr>
              <w:spacing w:line="0" w:lineRule="atLeast"/>
              <w:ind w:left="480" w:hangingChars="200" w:hanging="480"/>
              <w:jc w:val="both"/>
              <w:rPr>
                <w:rFonts w:ascii="標楷體" w:eastAsia="標楷體" w:hAnsi="標楷體"/>
              </w:rPr>
            </w:pPr>
            <w:r w:rsidRPr="002D0085">
              <w:rPr>
                <w:rFonts w:ascii="標楷體" w:eastAsia="標楷體" w:hAnsi="標楷體" w:hint="eastAsia"/>
              </w:rPr>
              <w:t>2.修正處：</w:t>
            </w:r>
          </w:p>
          <w:p w14:paraId="7C1C19AF"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1</w:t>
            </w:r>
            <w:r w:rsidRPr="002D0085">
              <w:rPr>
                <w:rFonts w:ascii="標楷體" w:eastAsia="標楷體" w:hAnsi="標楷體" w:cs="Times New Roman" w:hint="eastAsia"/>
              </w:rPr>
              <w:t>）流程圖。</w:t>
            </w:r>
          </w:p>
          <w:p w14:paraId="5D123F0A"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2</w:t>
            </w:r>
            <w:r w:rsidRPr="002D0085">
              <w:rPr>
                <w:rFonts w:ascii="標楷體" w:eastAsia="標楷體" w:hAnsi="標楷體" w:cs="Times New Roman" w:hint="eastAsia"/>
              </w:rPr>
              <w:t>）作業程序修改2.5.1.1.、2.5.1.2.及2.5.2.。</w:t>
            </w:r>
          </w:p>
          <w:p w14:paraId="20095533"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w:t>
            </w:r>
            <w:r w:rsidRPr="002D0085">
              <w:rPr>
                <w:rFonts w:ascii="標楷體" w:eastAsia="標楷體" w:hAnsi="標楷體" w:cs="Times New Roman"/>
              </w:rPr>
              <w:t>3</w:t>
            </w:r>
            <w:r w:rsidRPr="002D0085">
              <w:rPr>
                <w:rFonts w:ascii="標楷體" w:eastAsia="標楷體" w:hAnsi="標楷體" w:cs="Times New Roman" w:hint="eastAsia"/>
              </w:rPr>
              <w:t>）使用表單刪除4.1.-4.3.與4.5.-4.8.全文，並調整4.4.條序為4.1.。</w:t>
            </w:r>
          </w:p>
        </w:tc>
        <w:tc>
          <w:tcPr>
            <w:tcW w:w="621" w:type="pct"/>
            <w:vAlign w:val="center"/>
          </w:tcPr>
          <w:p w14:paraId="211654F4"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06.3月</w:t>
            </w:r>
          </w:p>
        </w:tc>
        <w:tc>
          <w:tcPr>
            <w:tcW w:w="544" w:type="pct"/>
            <w:vAlign w:val="center"/>
          </w:tcPr>
          <w:p w14:paraId="70C5DCCB"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吳侑璇</w:t>
            </w:r>
          </w:p>
        </w:tc>
        <w:tc>
          <w:tcPr>
            <w:tcW w:w="658" w:type="pct"/>
            <w:vAlign w:val="center"/>
          </w:tcPr>
          <w:p w14:paraId="71B454E0" w14:textId="77777777" w:rsidR="00E1738B" w:rsidRPr="002D0085" w:rsidRDefault="00E1738B" w:rsidP="007636A3">
            <w:pPr>
              <w:spacing w:line="0" w:lineRule="atLeast"/>
              <w:jc w:val="center"/>
              <w:rPr>
                <w:rFonts w:ascii="標楷體" w:eastAsia="標楷體" w:hAnsi="標楷體" w:cs="Times New Roman"/>
              </w:rPr>
            </w:pPr>
          </w:p>
        </w:tc>
      </w:tr>
      <w:tr w:rsidR="00654EFB" w:rsidRPr="002D0085" w14:paraId="1BB55ED7" w14:textId="77777777" w:rsidTr="006B4381">
        <w:trPr>
          <w:trHeight w:val="3367"/>
          <w:jc w:val="center"/>
        </w:trPr>
        <w:tc>
          <w:tcPr>
            <w:tcW w:w="708" w:type="pct"/>
            <w:vAlign w:val="center"/>
          </w:tcPr>
          <w:p w14:paraId="7567CBF7"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469" w:type="pct"/>
            <w:vAlign w:val="center"/>
          </w:tcPr>
          <w:p w14:paraId="2A08A6B0"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為配合日漸增多的輔導需求，故須修改流程以符合實際需求。</w:t>
            </w:r>
          </w:p>
          <w:p w14:paraId="28EF6D67"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0444DC7E"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重新繪製。</w:t>
            </w:r>
          </w:p>
          <w:p w14:paraId="60CB799B"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2.7.、2.4.1.、2.7.1.、2.7.2.、2.8.1.、2.8.2.，新增2.4.2.、2.6.1.、2.6.2.，及刪除2.3.1.、2.5.1.、2.5.2.、2.5.1.1.、2.5.1.2.。</w:t>
            </w:r>
          </w:p>
          <w:p w14:paraId="7905131C"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使用表單修改4.1.。</w:t>
            </w:r>
          </w:p>
        </w:tc>
        <w:tc>
          <w:tcPr>
            <w:tcW w:w="621" w:type="pct"/>
            <w:vAlign w:val="center"/>
          </w:tcPr>
          <w:p w14:paraId="52BB1746"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09.</w:t>
            </w:r>
            <w:r w:rsidRPr="002D0085">
              <w:rPr>
                <w:rFonts w:ascii="標楷體" w:eastAsia="標楷體" w:hAnsi="標楷體" w:cs="Times New Roman"/>
              </w:rPr>
              <w:t>8</w:t>
            </w:r>
            <w:r w:rsidRPr="002D0085">
              <w:rPr>
                <w:rFonts w:ascii="標楷體" w:eastAsia="標楷體" w:hAnsi="標楷體" w:cs="Times New Roman" w:hint="eastAsia"/>
              </w:rPr>
              <w:t>月</w:t>
            </w:r>
          </w:p>
        </w:tc>
        <w:tc>
          <w:tcPr>
            <w:tcW w:w="544" w:type="pct"/>
            <w:vAlign w:val="center"/>
          </w:tcPr>
          <w:p w14:paraId="6E78CD3E"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曾昭源</w:t>
            </w:r>
          </w:p>
        </w:tc>
        <w:tc>
          <w:tcPr>
            <w:tcW w:w="658" w:type="pct"/>
            <w:vAlign w:val="center"/>
          </w:tcPr>
          <w:p w14:paraId="2B66A42F" w14:textId="77777777" w:rsidR="00E1738B" w:rsidRPr="002D0085" w:rsidRDefault="00E1738B" w:rsidP="007636A3">
            <w:pPr>
              <w:spacing w:line="0" w:lineRule="atLeast"/>
              <w:jc w:val="center"/>
              <w:rPr>
                <w:rFonts w:ascii="標楷體" w:eastAsia="標楷體" w:hAnsi="標楷體" w:cs="Times New Roman"/>
              </w:rPr>
            </w:pPr>
          </w:p>
        </w:tc>
      </w:tr>
      <w:tr w:rsidR="00654EFB" w:rsidRPr="002D0085" w14:paraId="6D18B11B" w14:textId="77777777" w:rsidTr="007636A3">
        <w:trPr>
          <w:jc w:val="center"/>
        </w:trPr>
        <w:tc>
          <w:tcPr>
            <w:tcW w:w="708" w:type="pct"/>
            <w:vAlign w:val="center"/>
          </w:tcPr>
          <w:p w14:paraId="180427B0"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rPr>
              <w:t>6</w:t>
            </w:r>
          </w:p>
        </w:tc>
        <w:tc>
          <w:tcPr>
            <w:tcW w:w="2469" w:type="pct"/>
            <w:vAlign w:val="center"/>
          </w:tcPr>
          <w:p w14:paraId="72734CA6"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1.修訂原因：依據內部稽核建議事項與更新辦法名稱，故須修改流程以符合實際實務現場情形。</w:t>
            </w:r>
          </w:p>
          <w:p w14:paraId="4C50619B" w14:textId="77777777" w:rsidR="00E1738B" w:rsidRPr="002D0085" w:rsidRDefault="00E1738B" w:rsidP="007636A3">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hint="eastAsia"/>
              </w:rPr>
              <w:t>2.修正處：</w:t>
            </w:r>
          </w:p>
          <w:p w14:paraId="42BD6754"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1）流程圖重新繪製。</w:t>
            </w:r>
          </w:p>
          <w:p w14:paraId="7731CA31"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2）作業程序修改2.1、2.2、2.4.1、2.6.1、2.7.1。</w:t>
            </w:r>
          </w:p>
          <w:p w14:paraId="4C26C158"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3）控制重點3.2</w:t>
            </w:r>
          </w:p>
          <w:p w14:paraId="05D43D71" w14:textId="77777777" w:rsidR="00E1738B" w:rsidRPr="002D0085" w:rsidRDefault="00E1738B" w:rsidP="007636A3">
            <w:pPr>
              <w:spacing w:line="0" w:lineRule="atLeast"/>
              <w:ind w:leftChars="100" w:left="840" w:hangingChars="250" w:hanging="600"/>
              <w:jc w:val="both"/>
              <w:rPr>
                <w:rFonts w:ascii="標楷體" w:eastAsia="標楷體" w:hAnsi="標楷體" w:cs="Times New Roman"/>
              </w:rPr>
            </w:pPr>
            <w:r w:rsidRPr="002D0085">
              <w:rPr>
                <w:rFonts w:ascii="標楷體" w:eastAsia="標楷體" w:hAnsi="標楷體" w:cs="Times New Roman" w:hint="eastAsia"/>
              </w:rPr>
              <w:t>（4）依據及相關文件5.1、5.2。</w:t>
            </w:r>
          </w:p>
        </w:tc>
        <w:tc>
          <w:tcPr>
            <w:tcW w:w="621" w:type="pct"/>
            <w:vAlign w:val="center"/>
          </w:tcPr>
          <w:p w14:paraId="3A45BDD1"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11.1月</w:t>
            </w:r>
          </w:p>
        </w:tc>
        <w:tc>
          <w:tcPr>
            <w:tcW w:w="544" w:type="pct"/>
            <w:vAlign w:val="center"/>
          </w:tcPr>
          <w:p w14:paraId="208FC362"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曾昭源</w:t>
            </w:r>
          </w:p>
        </w:tc>
        <w:tc>
          <w:tcPr>
            <w:tcW w:w="658" w:type="pct"/>
            <w:vAlign w:val="center"/>
          </w:tcPr>
          <w:p w14:paraId="464752E1"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11.01.19</w:t>
            </w:r>
          </w:p>
          <w:p w14:paraId="39435822"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10-3</w:t>
            </w:r>
          </w:p>
          <w:p w14:paraId="6798D462"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674F3C29" w14:textId="77777777" w:rsidR="00E1738B" w:rsidRPr="002D0085" w:rsidRDefault="00E1738B" w:rsidP="007636A3">
      <w:pPr>
        <w:jc w:val="right"/>
        <w:rPr>
          <w:rFonts w:ascii="標楷體" w:eastAsia="標楷體" w:hAnsi="標楷體" w:cs="Times New Roman"/>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5C3EBB3" w14:textId="77777777" w:rsidR="00E1738B" w:rsidRPr="002D0085" w:rsidRDefault="00E1738B" w:rsidP="007636A3">
      <w:pPr>
        <w:rPr>
          <w:rFonts w:ascii="標楷體" w:eastAsia="標楷體" w:hAnsi="標楷體" w:cs="Times New Roman"/>
        </w:rPr>
      </w:pPr>
      <w:r w:rsidRPr="002D0085">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297E349F" wp14:editId="51B6EE5D">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8DA309" w14:textId="77777777" w:rsidR="00996ACD" w:rsidRPr="00B55D28" w:rsidRDefault="00996ACD"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996ACD" w:rsidRPr="00B55D28" w:rsidRDefault="00996ACD"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E349F" id="Text Box 90" o:spid="_x0000_s1099"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" fillcolor="white [3201]" stroked="f" strokeweight="1pt">
                <v:textbox>
                  <w:txbxContent>
                    <w:p w14:paraId="168DA309" w14:textId="77777777" w:rsidR="00996ACD" w:rsidRPr="00B55D28" w:rsidRDefault="00996ACD"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996ACD" w:rsidRPr="00B55D28" w:rsidRDefault="00996ACD"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654EFB" w:rsidRPr="002D0085" w14:paraId="408586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36271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5FF363A7"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D80EA7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0" w:type="pct"/>
            <w:tcBorders>
              <w:left w:val="single" w:sz="2" w:space="0" w:color="auto"/>
            </w:tcBorders>
            <w:vAlign w:val="center"/>
          </w:tcPr>
          <w:p w14:paraId="35B0A08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80" w:type="pct"/>
            <w:vAlign w:val="center"/>
          </w:tcPr>
          <w:p w14:paraId="540BB3E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000D89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B8108F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4042DBB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206390F"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742E0A7"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7BB1181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580" w:type="pct"/>
            <w:tcBorders>
              <w:bottom w:val="single" w:sz="12" w:space="0" w:color="auto"/>
            </w:tcBorders>
            <w:vAlign w:val="center"/>
          </w:tcPr>
          <w:p w14:paraId="53F7329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4</w:t>
            </w:r>
          </w:p>
        </w:tc>
        <w:tc>
          <w:tcPr>
            <w:tcW w:w="651" w:type="pct"/>
            <w:tcBorders>
              <w:bottom w:val="single" w:sz="12" w:space="0" w:color="auto"/>
            </w:tcBorders>
            <w:vAlign w:val="center"/>
          </w:tcPr>
          <w:p w14:paraId="4D5D39F3"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0C8510B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67DF3CD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7A2D96F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3C7C381" w14:textId="77777777" w:rsidR="00E1738B" w:rsidRPr="002D0085" w:rsidRDefault="00E1738B" w:rsidP="007636A3">
      <w:pPr>
        <w:jc w:val="right"/>
        <w:rPr>
          <w:rFonts w:ascii="標楷體" w:eastAsia="標楷體" w:hAnsi="標楷體" w:cs="Times New Roman"/>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1A3D12E"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49C96B9" w14:textId="238031FC" w:rsidR="00E1738B" w:rsidRPr="002D0085" w:rsidRDefault="00E1738B" w:rsidP="007636A3">
      <w:pPr>
        <w:autoSpaceDE w:val="0"/>
        <w:autoSpaceDN w:val="0"/>
        <w:ind w:leftChars="-59" w:left="-142"/>
        <w:rPr>
          <w:rFonts w:ascii="標楷體" w:eastAsia="標楷體" w:hAnsi="標楷體"/>
        </w:rPr>
      </w:pPr>
      <w:r w:rsidRPr="002D0085">
        <w:rPr>
          <w:rFonts w:ascii="標楷體" w:eastAsia="標楷體" w:hAnsi="標楷體"/>
        </w:rPr>
        <w:object w:dxaOrig="9420" w:dyaOrig="15165" w14:anchorId="75C21110">
          <v:shape id="_x0000_i1083" type="#_x0000_t75" style="width:486.55pt;height:553.5pt" o:ole="">
            <v:imagedata r:id="rId138" o:title=""/>
          </v:shape>
          <o:OLEObject Type="Embed" ProgID="Visio.Drawing.11" ShapeID="_x0000_i1083" DrawAspect="Content" ObjectID="_1843026900" r:id="rId139"/>
        </w:object>
      </w:r>
    </w:p>
    <w:p w14:paraId="080A4F57" w14:textId="77777777" w:rsidR="004E43E1" w:rsidRPr="002D0085"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654EFB" w:rsidRPr="002D0085" w14:paraId="3E3A59F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4EF5D9"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1198C45D" w14:textId="77777777" w:rsidTr="007636A3">
        <w:trPr>
          <w:jc w:val="center"/>
        </w:trPr>
        <w:tc>
          <w:tcPr>
            <w:tcW w:w="2246" w:type="pct"/>
            <w:tcBorders>
              <w:left w:val="single" w:sz="12" w:space="0" w:color="auto"/>
              <w:bottom w:val="single" w:sz="2" w:space="0" w:color="auto"/>
              <w:right w:val="single" w:sz="2" w:space="0" w:color="auto"/>
            </w:tcBorders>
            <w:vAlign w:val="center"/>
          </w:tcPr>
          <w:p w14:paraId="5F9AA4F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8" w:type="pct"/>
            <w:tcBorders>
              <w:left w:val="single" w:sz="2" w:space="0" w:color="auto"/>
            </w:tcBorders>
            <w:vAlign w:val="center"/>
          </w:tcPr>
          <w:p w14:paraId="4AB8373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80" w:type="pct"/>
            <w:vAlign w:val="center"/>
          </w:tcPr>
          <w:p w14:paraId="182BAA8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E3AAE1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C34FA5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6775144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635CF36"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2CB1D6F6"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3D90778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580" w:type="pct"/>
            <w:tcBorders>
              <w:bottom w:val="single" w:sz="12" w:space="0" w:color="auto"/>
            </w:tcBorders>
            <w:vAlign w:val="center"/>
          </w:tcPr>
          <w:p w14:paraId="6A465FE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4</w:t>
            </w:r>
          </w:p>
        </w:tc>
        <w:tc>
          <w:tcPr>
            <w:tcW w:w="651" w:type="pct"/>
            <w:tcBorders>
              <w:bottom w:val="single" w:sz="12" w:space="0" w:color="auto"/>
            </w:tcBorders>
            <w:vAlign w:val="center"/>
          </w:tcPr>
          <w:p w14:paraId="28DA8719"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627DA3E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0906666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5937D2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95B165F" w14:textId="77777777" w:rsidR="00E1738B" w:rsidRPr="002D0085" w:rsidRDefault="00E1738B" w:rsidP="007636A3">
      <w:pPr>
        <w:autoSpaceDE w:val="0"/>
        <w:autoSpaceDN w:val="0"/>
        <w:ind w:right="28"/>
        <w:jc w:val="right"/>
        <w:rPr>
          <w:rFonts w:ascii="標楷體" w:eastAsia="標楷體" w:hAnsi="標楷體" w:cs="Times New Roman"/>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676067E"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18E3CA4C"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1.形成個案，其來源包含各單位轉介（含性平會）、身心健康中心邀約或自行前來。</w:t>
      </w:r>
    </w:p>
    <w:p w14:paraId="75D473C3"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2.學生須先在「諮商輔導服務E化系統」</w:t>
      </w:r>
      <w:r w:rsidRPr="002D0085">
        <w:rPr>
          <w:rFonts w:ascii="標楷體" w:eastAsia="標楷體" w:hAnsi="標楷體" w:cs="Times New Roman" w:hint="eastAsia"/>
          <w:b/>
        </w:rPr>
        <w:t>，</w:t>
      </w:r>
      <w:r w:rsidRPr="002D0085">
        <w:rPr>
          <w:rFonts w:ascii="標楷體" w:eastAsia="標楷體" w:hAnsi="標楷體" w:cs="Times New Roman" w:hint="eastAsia"/>
        </w:rPr>
        <w:t>或到身心健康中心填寫晤談基本資料表與諮商同意書。</w:t>
      </w:r>
    </w:p>
    <w:p w14:paraId="7269FBD8"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3.與個案聯繫安排初談，了解個案狀況與資料蒐集。</w:t>
      </w:r>
    </w:p>
    <w:p w14:paraId="66EF7EFC"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4.評估是否為危機個案。</w:t>
      </w:r>
    </w:p>
    <w:p w14:paraId="0CE76A95" w14:textId="77777777" w:rsidR="00E1738B" w:rsidRPr="002D0085" w:rsidRDefault="00E1738B" w:rsidP="007636A3">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4.1.是，則依據本校「佛光大學推動校園學生憂鬱與自我傷害三級預防工作計畫」進行處置後結束。</w:t>
      </w:r>
    </w:p>
    <w:p w14:paraId="24F09239" w14:textId="77777777" w:rsidR="00E1738B" w:rsidRPr="002D0085" w:rsidRDefault="00E1738B" w:rsidP="007636A3">
      <w:pPr>
        <w:ind w:leftChars="300" w:left="1440" w:hangingChars="300" w:hanging="720"/>
        <w:jc w:val="both"/>
        <w:rPr>
          <w:rFonts w:ascii="標楷體" w:eastAsia="標楷體" w:hAnsi="標楷體" w:cs="Times New Roman"/>
          <w:strike/>
        </w:rPr>
      </w:pPr>
      <w:r w:rsidRPr="002D0085">
        <w:rPr>
          <w:rFonts w:ascii="標楷體" w:eastAsia="標楷體" w:hAnsi="標楷體" w:cs="Times New Roman" w:hint="eastAsia"/>
        </w:rPr>
        <w:t>2.4.2.否，則依個案情形安排諮商。</w:t>
      </w:r>
    </w:p>
    <w:p w14:paraId="3C26621C"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5.安排諮商時間與專責心理師。</w:t>
      </w:r>
    </w:p>
    <w:p w14:paraId="278E9800"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6.實施個別諮商並持續評估個案是否為危機個案。</w:t>
      </w:r>
    </w:p>
    <w:p w14:paraId="246A0AF3" w14:textId="77777777" w:rsidR="00E1738B" w:rsidRPr="002D0085" w:rsidRDefault="00E1738B" w:rsidP="007636A3">
      <w:pPr>
        <w:tabs>
          <w:tab w:val="left" w:pos="960"/>
        </w:tabs>
        <w:adjustRightInd w:val="0"/>
        <w:ind w:leftChars="295" w:left="718" w:hangingChars="4" w:hanging="10"/>
        <w:jc w:val="both"/>
        <w:textAlignment w:val="baseline"/>
        <w:rPr>
          <w:rFonts w:ascii="標楷體" w:eastAsia="標楷體" w:hAnsi="標楷體" w:cs="Times New Roman"/>
        </w:rPr>
      </w:pPr>
      <w:r w:rsidRPr="002D0085">
        <w:rPr>
          <w:rFonts w:ascii="標楷體" w:eastAsia="標楷體" w:hAnsi="標楷體" w:cs="Times New Roman" w:hint="eastAsia"/>
        </w:rPr>
        <w:t>2.6.1是，則依據本校「佛光大學推動校園學生憂鬱與自我傷害三級預防工作計畫」進行處置後結束。</w:t>
      </w:r>
    </w:p>
    <w:p w14:paraId="1332C2AE" w14:textId="77777777" w:rsidR="00E1738B" w:rsidRPr="002D0085" w:rsidRDefault="00E1738B"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2D0085">
        <w:rPr>
          <w:rFonts w:ascii="標楷體" w:eastAsia="標楷體" w:hAnsi="標楷體" w:cs="Times New Roman" w:hint="eastAsia"/>
        </w:rPr>
        <w:t>2.6.2否，持續進行個別諮商。</w:t>
      </w:r>
    </w:p>
    <w:p w14:paraId="1D633BBE"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7.個案是否無故未到二次。</w:t>
      </w:r>
    </w:p>
    <w:p w14:paraId="02F7BA26" w14:textId="77777777" w:rsidR="00E1738B" w:rsidRPr="002D0085" w:rsidRDefault="00E1738B" w:rsidP="007636A3">
      <w:pPr>
        <w:ind w:leftChars="300" w:left="1440" w:hangingChars="300" w:hanging="720"/>
        <w:jc w:val="both"/>
        <w:rPr>
          <w:rFonts w:ascii="標楷體" w:eastAsia="標楷體" w:hAnsi="標楷體" w:cs="Times New Roman"/>
          <w:strike/>
        </w:rPr>
      </w:pPr>
      <w:r w:rsidRPr="002D0085">
        <w:rPr>
          <w:rFonts w:ascii="標楷體" w:eastAsia="標楷體" w:hAnsi="標楷體" w:cs="Times New Roman" w:hint="eastAsia"/>
        </w:rPr>
        <w:t>2.7.1.是，用電話聯繫</w:t>
      </w:r>
      <w:r w:rsidRPr="002D0085">
        <w:rPr>
          <w:rFonts w:ascii="標楷體" w:eastAsia="標楷體" w:hAnsi="標楷體" w:cs="Times New Roman" w:hint="eastAsia"/>
          <w:bCs/>
        </w:rPr>
        <w:t>或其他通訊媒體，確認是否需結</w:t>
      </w:r>
      <w:r w:rsidRPr="002D0085">
        <w:rPr>
          <w:rFonts w:ascii="標楷體" w:eastAsia="標楷體" w:hAnsi="標楷體" w:cs="Times New Roman" w:hint="eastAsia"/>
        </w:rPr>
        <w:t>束個別諮商輔導。</w:t>
      </w:r>
    </w:p>
    <w:p w14:paraId="74ACFA46" w14:textId="77777777" w:rsidR="00E1738B" w:rsidRPr="002D0085" w:rsidRDefault="00E1738B" w:rsidP="007636A3">
      <w:pPr>
        <w:ind w:leftChars="300" w:left="1440" w:hangingChars="300" w:hanging="720"/>
        <w:jc w:val="both"/>
        <w:rPr>
          <w:rFonts w:ascii="標楷體" w:eastAsia="標楷體" w:hAnsi="標楷體" w:cs="Times New Roman"/>
          <w:strike/>
        </w:rPr>
      </w:pPr>
      <w:r w:rsidRPr="002D0085">
        <w:rPr>
          <w:rFonts w:ascii="標楷體" w:eastAsia="標楷體" w:hAnsi="標楷體" w:cs="Times New Roman" w:hint="eastAsia"/>
        </w:rPr>
        <w:t>2.7.2.否，持續進行個別諮商。</w:t>
      </w:r>
    </w:p>
    <w:p w14:paraId="2B0A51A9"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8.適時評估諮商是否已達到個案需求。</w:t>
      </w:r>
    </w:p>
    <w:p w14:paraId="45EB7F1C" w14:textId="77777777" w:rsidR="00E1738B" w:rsidRPr="002D0085" w:rsidRDefault="00E1738B" w:rsidP="007636A3">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8.1.是，則進行結案。</w:t>
      </w:r>
    </w:p>
    <w:p w14:paraId="76783048" w14:textId="77777777" w:rsidR="00E1738B" w:rsidRPr="002D0085" w:rsidRDefault="00E1738B" w:rsidP="007636A3">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8.2.否，則持續進行諮商，直到評估達成需求後結案。</w:t>
      </w:r>
    </w:p>
    <w:p w14:paraId="7BE1358F"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09D0B573"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轉介學生確實聯繫與邀請進入個別諮商，並留紀錄。</w:t>
      </w:r>
    </w:p>
    <w:p w14:paraId="26CDB20E"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若發現學生為危機個案確實依據本校佛光大學推動校園學生憂鬱與自我傷害三級預防工作計畫處置。</w:t>
      </w:r>
    </w:p>
    <w:p w14:paraId="3C347C2F"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3.接案初談後評估個案需求與狀態，並安排適合的心理師進行諮商。</w:t>
      </w:r>
    </w:p>
    <w:p w14:paraId="448CDA49"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4.應適時評估諮商是否已達到個案需求，並依評估狀況決定是否結案或持續進行諮商。</w:t>
      </w:r>
    </w:p>
    <w:p w14:paraId="6A9EF9BC"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6FDF8B9E"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1.晤談基本資料表與諮商同意書（諮商輔導服務E化系統）。</w:t>
      </w:r>
    </w:p>
    <w:p w14:paraId="7CD51272" w14:textId="77777777" w:rsidR="00E1738B" w:rsidRPr="002D0085" w:rsidRDefault="00E1738B" w:rsidP="007636A3">
      <w:pPr>
        <w:tabs>
          <w:tab w:val="left" w:pos="960"/>
        </w:tabs>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531A7B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1.佛光大學推動校園學生憂鬱與自我傷害三級預防工作計畫。</w:t>
      </w:r>
    </w:p>
    <w:p w14:paraId="517B6CE5" w14:textId="1D5433C6" w:rsidR="00F601CB" w:rsidRPr="002D0085"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2.佛光大學學生事務處身心健康中心個別諮商服務實施規則。</w:t>
      </w:r>
      <w:r w:rsidR="00F601CB" w:rsidRPr="002D0085">
        <w:rPr>
          <w:rFonts w:ascii="標楷體" w:eastAsia="標楷體" w:hAnsi="標楷體" w:cs="Times New Roman"/>
        </w:rPr>
        <w:br w:type="page"/>
      </w:r>
    </w:p>
    <w:p w14:paraId="283353D4"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654EFB" w:rsidRPr="002D0085" w14:paraId="35FF0B3D"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5423AB4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76DC223" w14:textId="77777777" w:rsidR="00E1738B" w:rsidRPr="002D0085" w:rsidRDefault="00000000" w:rsidP="007636A3">
            <w:pPr>
              <w:pStyle w:val="31"/>
            </w:pPr>
            <w:hyperlink w:anchor="學生事務處" w:history="1">
              <w:bookmarkStart w:id="295" w:name="_Toc92798108"/>
              <w:bookmarkStart w:id="296" w:name="_Toc99130112"/>
              <w:bookmarkStart w:id="297" w:name="_Toc218581863"/>
              <w:r w:rsidR="00E1738B" w:rsidRPr="002D0085">
                <w:rPr>
                  <w:rStyle w:val="a3"/>
                  <w:rFonts w:hint="eastAsia"/>
                  <w:color w:val="auto"/>
                </w:rPr>
                <w:t>1120-025</w:t>
              </w:r>
              <w:bookmarkStart w:id="298" w:name="編配導師生暨提升導師生聯繫作業"/>
              <w:r w:rsidR="00E1738B" w:rsidRPr="002D0085">
                <w:rPr>
                  <w:rStyle w:val="a3"/>
                  <w:rFonts w:hint="eastAsia"/>
                  <w:color w:val="auto"/>
                </w:rPr>
                <w:t>編配導師生暨提升導師生聯繫作業</w:t>
              </w:r>
              <w:bookmarkEnd w:id="295"/>
              <w:bookmarkEnd w:id="296"/>
              <w:bookmarkEnd w:id="297"/>
              <w:bookmarkEnd w:id="298"/>
            </w:hyperlink>
          </w:p>
        </w:tc>
        <w:tc>
          <w:tcPr>
            <w:tcW w:w="644" w:type="pct"/>
            <w:tcBorders>
              <w:top w:val="single" w:sz="12" w:space="0" w:color="auto"/>
              <w:left w:val="single" w:sz="6" w:space="0" w:color="auto"/>
              <w:bottom w:val="single" w:sz="6" w:space="0" w:color="auto"/>
              <w:right w:val="single" w:sz="6" w:space="0" w:color="auto"/>
            </w:tcBorders>
            <w:vAlign w:val="center"/>
          </w:tcPr>
          <w:p w14:paraId="48BDBDA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220F90C"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15113F54"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45F00C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1BAC743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1F2E06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1D97D6B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515EC2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C123F0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1B744F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7EDDB48F" w14:textId="77777777" w:rsidR="00E1738B" w:rsidRPr="002D0085" w:rsidRDefault="00E1738B" w:rsidP="007636A3">
            <w:pPr>
              <w:spacing w:line="0" w:lineRule="atLeast"/>
              <w:rPr>
                <w:rFonts w:ascii="標楷體" w:eastAsia="標楷體" w:hAnsi="標楷體"/>
              </w:rPr>
            </w:pPr>
          </w:p>
          <w:p w14:paraId="1A64C351"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6A5CD86" w14:textId="77777777" w:rsidR="00E1738B" w:rsidRPr="002D0085" w:rsidRDefault="00E1738B"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41CA5204"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9B9301C"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20774EAE" w14:textId="77777777" w:rsidR="00E1738B" w:rsidRPr="002D0085" w:rsidRDefault="00E1738B" w:rsidP="007636A3">
            <w:pPr>
              <w:spacing w:line="0" w:lineRule="atLeast"/>
              <w:jc w:val="both"/>
              <w:rPr>
                <w:rFonts w:ascii="標楷體" w:eastAsia="標楷體" w:hAnsi="標楷體"/>
              </w:rPr>
            </w:pPr>
          </w:p>
        </w:tc>
      </w:tr>
      <w:tr w:rsidR="00654EFB" w:rsidRPr="002D0085" w14:paraId="258BCB4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307E26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608474FC"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1.修訂原因：作業方式變更。</w:t>
            </w:r>
          </w:p>
          <w:p w14:paraId="5488C7E8"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E69F064"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6137EF6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2.2.、2.3.，刪除2.6.3.及2.8.。</w:t>
            </w:r>
          </w:p>
          <w:p w14:paraId="39E7989C"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04D664E1"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2FE8B4CD"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0D6CE4A2" w14:textId="77777777" w:rsidR="00E1738B" w:rsidRPr="002D0085" w:rsidRDefault="00E1738B" w:rsidP="007636A3">
            <w:pPr>
              <w:spacing w:line="0" w:lineRule="atLeast"/>
              <w:jc w:val="both"/>
              <w:rPr>
                <w:rFonts w:ascii="標楷體" w:eastAsia="標楷體" w:hAnsi="標楷體"/>
              </w:rPr>
            </w:pPr>
          </w:p>
        </w:tc>
      </w:tr>
      <w:tr w:rsidR="00654EFB" w:rsidRPr="002D0085" w14:paraId="6A160867"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F01637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73529B4F"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1.修訂原因：導師制度變更。</w:t>
            </w:r>
          </w:p>
          <w:p w14:paraId="431D0AED"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C390F39"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409D17A"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3.、2.5.至2.9.。</w:t>
            </w:r>
          </w:p>
          <w:p w14:paraId="47B61202"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修改4.2.。</w:t>
            </w:r>
          </w:p>
          <w:p w14:paraId="2EDDA4A7"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080270EA"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0B2771B"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39902631" w14:textId="77777777" w:rsidR="00E1738B" w:rsidRPr="002D0085" w:rsidRDefault="00E1738B" w:rsidP="007636A3">
            <w:pPr>
              <w:spacing w:line="0" w:lineRule="atLeast"/>
              <w:jc w:val="both"/>
              <w:rPr>
                <w:rFonts w:ascii="標楷體" w:eastAsia="標楷體" w:hAnsi="標楷體"/>
              </w:rPr>
            </w:pPr>
          </w:p>
        </w:tc>
      </w:tr>
      <w:tr w:rsidR="00654EFB" w:rsidRPr="002D0085" w14:paraId="1FF31C2D"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A4D591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3460BDD9"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新版內控格式修正流程圖，及檢討作業流程。</w:t>
            </w:r>
          </w:p>
          <w:p w14:paraId="7E600186"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44276DC3"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37AAA3E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刪除2.3.、2.4.、2.9.、2.6.1.後調整條序。</w:t>
            </w:r>
          </w:p>
          <w:p w14:paraId="285E1156"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刪除3.2.後調整條序，及修改原3.3.、3.5.。</w:t>
            </w:r>
          </w:p>
          <w:p w14:paraId="3BCBC9DD" w14:textId="77777777" w:rsidR="00E1738B" w:rsidRPr="002D0085" w:rsidRDefault="00E1738B"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140BF0EA" w14:textId="77777777" w:rsidR="00E1738B" w:rsidRPr="002D0085" w:rsidRDefault="00E1738B"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2925FB61" w14:textId="77777777" w:rsidR="00E1738B" w:rsidRPr="002D0085" w:rsidRDefault="00E1738B" w:rsidP="007636A3">
            <w:pPr>
              <w:spacing w:line="0" w:lineRule="atLeast"/>
              <w:jc w:val="both"/>
              <w:rPr>
                <w:rFonts w:ascii="標楷體" w:eastAsia="標楷體" w:hAnsi="標楷體" w:cs="Times New Roman"/>
              </w:rPr>
            </w:pPr>
            <w:r w:rsidRPr="002D0085">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31297ED2" w14:textId="77777777" w:rsidR="00E1738B" w:rsidRPr="002D0085" w:rsidRDefault="00E1738B" w:rsidP="007636A3">
            <w:pPr>
              <w:spacing w:line="0" w:lineRule="atLeast"/>
              <w:jc w:val="both"/>
              <w:rPr>
                <w:rFonts w:ascii="標楷體" w:eastAsia="標楷體" w:hAnsi="標楷體"/>
              </w:rPr>
            </w:pPr>
          </w:p>
        </w:tc>
      </w:tr>
      <w:tr w:rsidR="00654EFB" w:rsidRPr="002D0085" w14:paraId="2D161629"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C8CB4AD" w14:textId="07C5FFE7" w:rsidR="00E1738B" w:rsidRPr="002D0085" w:rsidRDefault="00902DDD" w:rsidP="007636A3">
            <w:pPr>
              <w:spacing w:line="0" w:lineRule="atLeast"/>
              <w:jc w:val="center"/>
              <w:rPr>
                <w:rFonts w:ascii="標楷體" w:eastAsia="標楷體" w:hAnsi="標楷體"/>
              </w:rPr>
            </w:pPr>
            <w:r w:rsidRPr="002D0085">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4CFC31E1"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現行的編配程序，進行內控流程修正。</w:t>
            </w:r>
          </w:p>
          <w:p w14:paraId="02126733"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170DB691"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0421A482"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刪除2.3.、2.4.1。</w:t>
            </w:r>
          </w:p>
          <w:p w14:paraId="19B0D2D1"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修改作業程序2.2、2.6，並更改2.6條序為2.4。</w:t>
            </w:r>
          </w:p>
          <w:p w14:paraId="2F944942"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作業程序2.5修改條序為2.3、2.5.1改為2.3.1、</w:t>
            </w:r>
          </w:p>
          <w:p w14:paraId="66CB3EB1"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1E3104B7"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98E8FFC"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4D36968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4239AD0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39AFECA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50195825"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13FA854" w14:textId="7E852FD3" w:rsidR="006762FA" w:rsidRPr="002D0085" w:rsidRDefault="006762FA" w:rsidP="006762FA">
            <w:pPr>
              <w:spacing w:line="0" w:lineRule="atLeast"/>
              <w:jc w:val="center"/>
              <w:rPr>
                <w:rFonts w:ascii="標楷體" w:eastAsia="標楷體" w:hAnsi="標楷體"/>
              </w:rPr>
            </w:pPr>
            <w:r w:rsidRPr="002D0085">
              <w:rPr>
                <w:rFonts w:ascii="標楷體" w:eastAsia="標楷體" w:hAnsi="標楷體" w:hint="eastAsia"/>
                <w:bCs/>
              </w:rPr>
              <w:t>6</w:t>
            </w:r>
          </w:p>
        </w:tc>
        <w:tc>
          <w:tcPr>
            <w:tcW w:w="2506" w:type="pct"/>
            <w:tcBorders>
              <w:top w:val="single" w:sz="6" w:space="0" w:color="auto"/>
              <w:left w:val="single" w:sz="6" w:space="0" w:color="auto"/>
              <w:bottom w:val="single" w:sz="6" w:space="0" w:color="auto"/>
              <w:right w:val="single" w:sz="6" w:space="0" w:color="auto"/>
            </w:tcBorders>
          </w:tcPr>
          <w:p w14:paraId="5688A3EB" w14:textId="77777777" w:rsidR="006762FA" w:rsidRPr="002D0085" w:rsidRDefault="006762FA" w:rsidP="006762FA">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1.修訂原因：配合現行的編配程序，進行內控流程修正。</w:t>
            </w:r>
          </w:p>
          <w:p w14:paraId="5305485C" w14:textId="77777777" w:rsidR="006762FA" w:rsidRPr="002D0085" w:rsidRDefault="006762FA" w:rsidP="006762FA">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2.修正處：</w:t>
            </w:r>
          </w:p>
          <w:p w14:paraId="0CB5D109" w14:textId="77777777" w:rsidR="006762FA" w:rsidRPr="002D0085" w:rsidRDefault="006762FA" w:rsidP="006762FA">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1）流程圖。</w:t>
            </w:r>
          </w:p>
          <w:p w14:paraId="3620F10E" w14:textId="4861D04C" w:rsidR="006762FA" w:rsidRPr="002D0085" w:rsidRDefault="006762FA" w:rsidP="006762FA">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2）修改作業程序</w:t>
            </w:r>
            <w:r w:rsidR="00725504" w:rsidRPr="002D0085">
              <w:rPr>
                <w:rFonts w:ascii="標楷體" w:eastAsia="標楷體" w:hAnsi="標楷體" w:cs="Times New Roman" w:hint="eastAsia"/>
                <w:bCs/>
                <w:szCs w:val="24"/>
              </w:rPr>
              <w:t>2.1.-2.4.</w:t>
            </w:r>
            <w:r w:rsidRPr="002D0085">
              <w:rPr>
                <w:rFonts w:ascii="標楷體" w:eastAsia="標楷體" w:hAnsi="標楷體" w:cs="Times New Roman" w:hint="eastAsia"/>
                <w:bCs/>
                <w:szCs w:val="24"/>
              </w:rPr>
              <w:t>。</w:t>
            </w:r>
          </w:p>
          <w:p w14:paraId="522947A7" w14:textId="5A081706" w:rsidR="006762FA" w:rsidRPr="002D0085" w:rsidRDefault="006762FA" w:rsidP="006762FA">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3）修改控制重點3</w:t>
            </w:r>
            <w:r w:rsidRPr="002D0085">
              <w:rPr>
                <w:rFonts w:ascii="標楷體" w:eastAsia="標楷體" w:hAnsi="標楷體" w:cs="Times New Roman"/>
                <w:bCs/>
                <w:szCs w:val="24"/>
              </w:rPr>
              <w:t>.1</w:t>
            </w:r>
            <w:r w:rsidRPr="002D0085">
              <w:rPr>
                <w:rFonts w:ascii="標楷體" w:eastAsia="標楷體" w:hAnsi="標楷體" w:cs="Times New Roman" w:hint="eastAsia"/>
                <w:bCs/>
                <w:szCs w:val="24"/>
              </w:rPr>
              <w:t>.</w:t>
            </w:r>
            <w:r w:rsidRPr="002D0085">
              <w:rPr>
                <w:rFonts w:ascii="標楷體" w:eastAsia="標楷體" w:hAnsi="標楷體" w:cs="Times New Roman"/>
                <w:bCs/>
                <w:szCs w:val="24"/>
              </w:rPr>
              <w:t>-3.</w:t>
            </w:r>
            <w:r w:rsidR="001436D9" w:rsidRPr="002D0085">
              <w:rPr>
                <w:rFonts w:ascii="標楷體" w:eastAsia="標楷體" w:hAnsi="標楷體" w:cs="Times New Roman" w:hint="eastAsia"/>
                <w:bCs/>
                <w:szCs w:val="24"/>
              </w:rPr>
              <w:t>3</w:t>
            </w:r>
            <w:r w:rsidRPr="002D0085">
              <w:rPr>
                <w:rFonts w:ascii="標楷體" w:eastAsia="標楷體" w:hAnsi="標楷體" w:cs="Times New Roman"/>
                <w:bCs/>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14AEA0CC" w14:textId="75C7FCCF" w:rsidR="006762FA" w:rsidRPr="002D0085" w:rsidRDefault="006762FA" w:rsidP="006762FA">
            <w:pPr>
              <w:spacing w:line="0" w:lineRule="atLeast"/>
              <w:jc w:val="both"/>
              <w:rPr>
                <w:rFonts w:ascii="標楷體" w:eastAsia="標楷體" w:hAnsi="標楷體" w:cs="Times New Roman"/>
              </w:rPr>
            </w:pPr>
            <w:r w:rsidRPr="002D0085">
              <w:rPr>
                <w:rFonts w:ascii="標楷體" w:eastAsia="標楷體" w:hAnsi="標楷體" w:cs="Times New Roman" w:hint="eastAsia"/>
                <w:bCs/>
              </w:rPr>
              <w:t>112.</w:t>
            </w:r>
            <w:r w:rsidRPr="002D0085">
              <w:rPr>
                <w:rFonts w:ascii="標楷體" w:eastAsia="標楷體" w:hAnsi="標楷體" w:cs="Times New Roman"/>
                <w:bCs/>
              </w:rPr>
              <w:t>11</w:t>
            </w:r>
            <w:r w:rsidRPr="002D0085">
              <w:rPr>
                <w:rFonts w:ascii="標楷體" w:eastAsia="標楷體" w:hAnsi="標楷體" w:cs="Times New Roman" w:hint="eastAsia"/>
                <w:bCs/>
              </w:rPr>
              <w:t>月</w:t>
            </w:r>
          </w:p>
        </w:tc>
        <w:tc>
          <w:tcPr>
            <w:tcW w:w="498" w:type="pct"/>
            <w:tcBorders>
              <w:top w:val="single" w:sz="6" w:space="0" w:color="auto"/>
              <w:left w:val="single" w:sz="6" w:space="0" w:color="auto"/>
              <w:bottom w:val="single" w:sz="6" w:space="0" w:color="auto"/>
              <w:right w:val="single" w:sz="6" w:space="0" w:color="auto"/>
            </w:tcBorders>
            <w:vAlign w:val="center"/>
          </w:tcPr>
          <w:p w14:paraId="0A5B5E65" w14:textId="21C71DC2" w:rsidR="006762FA" w:rsidRPr="002D0085" w:rsidRDefault="006762FA" w:rsidP="006762FA">
            <w:pPr>
              <w:spacing w:line="0" w:lineRule="atLeast"/>
              <w:jc w:val="both"/>
              <w:rPr>
                <w:rFonts w:ascii="標楷體" w:eastAsia="標楷體" w:hAnsi="標楷體"/>
              </w:rPr>
            </w:pPr>
            <w:r w:rsidRPr="002D0085">
              <w:rPr>
                <w:rFonts w:ascii="標楷體" w:eastAsia="標楷體" w:hAnsi="標楷體" w:hint="eastAsia"/>
                <w:bCs/>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03FD6C70" w14:textId="77777777" w:rsidR="004A1DF2" w:rsidRPr="002D0085" w:rsidRDefault="004A1DF2" w:rsidP="004A1DF2">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2C35BC10" w14:textId="77777777" w:rsidR="004A1DF2" w:rsidRPr="002D0085" w:rsidRDefault="004A1DF2" w:rsidP="004A1DF2">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6E410994" w14:textId="38344E2D" w:rsidR="006762FA" w:rsidRPr="002D0085" w:rsidRDefault="004A1DF2" w:rsidP="004A1DF2">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r w:rsidR="005A7B4F" w:rsidRPr="002D0085" w14:paraId="60421558"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64F5451" w14:textId="49C0E5C5" w:rsidR="005A7B4F" w:rsidRPr="002D0085" w:rsidRDefault="005A7B4F" w:rsidP="005A7B4F">
            <w:pPr>
              <w:spacing w:line="0" w:lineRule="atLeast"/>
              <w:jc w:val="center"/>
              <w:rPr>
                <w:rFonts w:ascii="標楷體" w:eastAsia="標楷體" w:hAnsi="標楷體"/>
                <w:bCs/>
              </w:rPr>
            </w:pPr>
            <w:r w:rsidRPr="002D0085">
              <w:rPr>
                <w:rFonts w:ascii="標楷體" w:eastAsia="標楷體" w:hAnsi="標楷體" w:hint="eastAsia"/>
                <w:bCs/>
              </w:rPr>
              <w:t>7</w:t>
            </w:r>
          </w:p>
        </w:tc>
        <w:tc>
          <w:tcPr>
            <w:tcW w:w="2506" w:type="pct"/>
            <w:tcBorders>
              <w:top w:val="single" w:sz="6" w:space="0" w:color="auto"/>
              <w:left w:val="single" w:sz="6" w:space="0" w:color="auto"/>
              <w:bottom w:val="single" w:sz="6" w:space="0" w:color="auto"/>
              <w:right w:val="single" w:sz="6" w:space="0" w:color="auto"/>
            </w:tcBorders>
          </w:tcPr>
          <w:p w14:paraId="083B8937" w14:textId="77777777" w:rsidR="005A7B4F" w:rsidRPr="002D0085" w:rsidRDefault="005A7B4F" w:rsidP="005A7B4F">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1.修訂原因：配合現行的編配程序，進行內控流程修正。</w:t>
            </w:r>
          </w:p>
          <w:p w14:paraId="6F0BC3DE" w14:textId="77777777" w:rsidR="005A7B4F" w:rsidRPr="002D0085" w:rsidRDefault="005A7B4F" w:rsidP="005A7B4F">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2.修正處：</w:t>
            </w:r>
          </w:p>
          <w:p w14:paraId="31660107" w14:textId="77777777" w:rsidR="005A7B4F" w:rsidRPr="002D0085" w:rsidRDefault="005A7B4F" w:rsidP="005A7B4F">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1）流程圖。</w:t>
            </w:r>
          </w:p>
          <w:p w14:paraId="31423A3E" w14:textId="77777777" w:rsidR="005A7B4F" w:rsidRPr="002D0085" w:rsidRDefault="005A7B4F" w:rsidP="005A7B4F">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2）修改作業程序2.</w:t>
            </w:r>
            <w:r w:rsidRPr="002D0085">
              <w:rPr>
                <w:rFonts w:ascii="標楷體" w:eastAsia="標楷體" w:hAnsi="標楷體" w:cs="Times New Roman"/>
                <w:bCs/>
                <w:szCs w:val="24"/>
              </w:rPr>
              <w:t>2</w:t>
            </w:r>
            <w:r w:rsidRPr="002D0085">
              <w:rPr>
                <w:rFonts w:ascii="標楷體" w:eastAsia="標楷體" w:hAnsi="標楷體" w:cs="Times New Roman" w:hint="eastAsia"/>
                <w:bCs/>
                <w:szCs w:val="24"/>
              </w:rPr>
              <w:t>.-2.</w:t>
            </w:r>
            <w:r w:rsidRPr="002D0085">
              <w:rPr>
                <w:rFonts w:ascii="標楷體" w:eastAsia="標楷體" w:hAnsi="標楷體" w:cs="Times New Roman"/>
                <w:bCs/>
                <w:szCs w:val="24"/>
              </w:rPr>
              <w:t>5</w:t>
            </w:r>
            <w:r w:rsidRPr="002D0085">
              <w:rPr>
                <w:rFonts w:ascii="標楷體" w:eastAsia="標楷體" w:hAnsi="標楷體" w:cs="Times New Roman" w:hint="eastAsia"/>
                <w:bCs/>
                <w:szCs w:val="24"/>
              </w:rPr>
              <w:t>.。</w:t>
            </w:r>
          </w:p>
          <w:p w14:paraId="4C625ECC" w14:textId="54C1280D" w:rsidR="005A7B4F" w:rsidRPr="002D0085" w:rsidRDefault="005A7B4F" w:rsidP="005A7B4F">
            <w:pPr>
              <w:spacing w:line="0" w:lineRule="atLeast"/>
              <w:ind w:left="240" w:hangingChars="100" w:hanging="240"/>
              <w:rPr>
                <w:rFonts w:ascii="標楷體" w:eastAsia="標楷體" w:hAnsi="標楷體" w:cs="Times New Roman"/>
                <w:bCs/>
                <w:szCs w:val="24"/>
              </w:rPr>
            </w:pPr>
            <w:r w:rsidRPr="002D0085">
              <w:rPr>
                <w:rFonts w:ascii="標楷體" w:eastAsia="標楷體" w:hAnsi="標楷體" w:cs="Times New Roman" w:hint="eastAsia"/>
                <w:bCs/>
                <w:szCs w:val="24"/>
              </w:rPr>
              <w:t>（3）刪除控制重點3</w:t>
            </w:r>
            <w:r w:rsidRPr="002D0085">
              <w:rPr>
                <w:rFonts w:ascii="標楷體" w:eastAsia="標楷體" w:hAnsi="標楷體" w:cs="Times New Roman"/>
                <w:bCs/>
                <w:szCs w:val="24"/>
              </w:rPr>
              <w:t>.3</w:t>
            </w:r>
            <w:r w:rsidRPr="002D0085">
              <w:rPr>
                <w:rFonts w:ascii="標楷體" w:eastAsia="標楷體" w:hAnsi="標楷體" w:cs="Times New Roman" w:hint="eastAsia"/>
                <w:bCs/>
                <w:szCs w:val="24"/>
              </w:rPr>
              <w:t>.</w:t>
            </w:r>
            <w:r w:rsidRPr="002D0085">
              <w:rPr>
                <w:rFonts w:ascii="標楷體" w:eastAsia="標楷體" w:hAnsi="標楷體" w:cs="Times New Roman"/>
                <w:bCs/>
                <w:szCs w:val="24"/>
              </w:rPr>
              <w:t>-3.4.</w:t>
            </w:r>
          </w:p>
        </w:tc>
        <w:tc>
          <w:tcPr>
            <w:tcW w:w="644" w:type="pct"/>
            <w:tcBorders>
              <w:top w:val="single" w:sz="6" w:space="0" w:color="auto"/>
              <w:left w:val="single" w:sz="6" w:space="0" w:color="auto"/>
              <w:bottom w:val="single" w:sz="6" w:space="0" w:color="auto"/>
              <w:right w:val="single" w:sz="6" w:space="0" w:color="auto"/>
            </w:tcBorders>
            <w:vAlign w:val="center"/>
          </w:tcPr>
          <w:p w14:paraId="74DB9ADD" w14:textId="112A5829" w:rsidR="005A7B4F" w:rsidRPr="002D0085" w:rsidRDefault="005A7B4F" w:rsidP="005A7B4F">
            <w:pPr>
              <w:spacing w:line="0" w:lineRule="atLeast"/>
              <w:jc w:val="both"/>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3.09</w:t>
            </w:r>
            <w:r w:rsidRPr="002D0085">
              <w:rPr>
                <w:rFonts w:ascii="標楷體" w:eastAsia="標楷體" w:hAnsi="標楷體" w:cs="Times New Roman" w:hint="eastAsia"/>
                <w:bCs/>
              </w:rPr>
              <w:t>月</w:t>
            </w:r>
          </w:p>
        </w:tc>
        <w:tc>
          <w:tcPr>
            <w:tcW w:w="498" w:type="pct"/>
            <w:tcBorders>
              <w:top w:val="single" w:sz="6" w:space="0" w:color="auto"/>
              <w:left w:val="single" w:sz="6" w:space="0" w:color="auto"/>
              <w:bottom w:val="single" w:sz="6" w:space="0" w:color="auto"/>
              <w:right w:val="single" w:sz="6" w:space="0" w:color="auto"/>
            </w:tcBorders>
            <w:vAlign w:val="center"/>
          </w:tcPr>
          <w:p w14:paraId="27D0F990" w14:textId="2084E3C7" w:rsidR="005A7B4F" w:rsidRPr="002D0085" w:rsidRDefault="005A7B4F" w:rsidP="005A7B4F">
            <w:pPr>
              <w:spacing w:line="0" w:lineRule="atLeast"/>
              <w:jc w:val="both"/>
              <w:rPr>
                <w:rFonts w:ascii="標楷體" w:eastAsia="標楷體" w:hAnsi="標楷體"/>
                <w:bCs/>
              </w:rPr>
            </w:pPr>
            <w:r w:rsidRPr="002D0085">
              <w:rPr>
                <w:rFonts w:ascii="標楷體" w:eastAsia="標楷體" w:hAnsi="標楷體" w:hint="eastAsia"/>
                <w:bCs/>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1621C709"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28DD6409"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1702C4BC" w14:textId="505376D9" w:rsidR="005A7B4F"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6F61AADA" w14:textId="4616990E" w:rsidR="002847DA" w:rsidRPr="002D0085" w:rsidRDefault="002847DA" w:rsidP="002847DA">
      <w:pPr>
        <w:tabs>
          <w:tab w:val="left" w:pos="570"/>
          <w:tab w:val="right" w:pos="9638"/>
        </w:tabs>
        <w:rPr>
          <w:rFonts w:ascii="標楷體" w:eastAsia="標楷體" w:hAnsi="標楷體"/>
          <w:sz w:val="16"/>
          <w:szCs w:val="16"/>
        </w:rPr>
      </w:pPr>
      <w:r w:rsidRPr="002D0085">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3AF21BB9" wp14:editId="71E335CE">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470B6" w14:textId="77777777" w:rsidR="00996ACD" w:rsidRDefault="00996ACD">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21BB9" id="文字方塊 115" o:spid="_x0000_s1100"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" filled="f" stroked="f" strokeweight=".5pt">
                <v:textbox>
                  <w:txbxContent>
                    <w:p w14:paraId="4C6470B6" w14:textId="77777777" w:rsidR="00996ACD" w:rsidRDefault="00996ACD">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2D0085">
        <w:rPr>
          <w:rFonts w:ascii="標楷體" w:eastAsia="標楷體" w:hAnsi="標楷體"/>
          <w:sz w:val="16"/>
          <w:szCs w:val="16"/>
        </w:rPr>
        <w:tab/>
      </w:r>
    </w:p>
    <w:p w14:paraId="435D00C8" w14:textId="13246F83" w:rsidR="006B4381" w:rsidRPr="002D0085" w:rsidRDefault="002847DA" w:rsidP="002847DA">
      <w:pPr>
        <w:tabs>
          <w:tab w:val="left" w:pos="570"/>
          <w:tab w:val="right" w:pos="9638"/>
        </w:tabs>
        <w:rPr>
          <w:rFonts w:ascii="標楷體" w:eastAsia="標楷體" w:hAnsi="標楷體"/>
          <w:sz w:val="16"/>
          <w:szCs w:val="16"/>
        </w:rPr>
      </w:pPr>
      <w:r w:rsidRPr="002D0085">
        <w:rPr>
          <w:rFonts w:ascii="標楷體" w:eastAsia="標楷體" w:hAnsi="標楷體"/>
          <w:sz w:val="16"/>
          <w:szCs w:val="16"/>
        </w:rPr>
        <w:tab/>
      </w:r>
    </w:p>
    <w:p w14:paraId="61F3C2FC" w14:textId="77D6A285" w:rsidR="00E1738B" w:rsidRPr="002D0085" w:rsidRDefault="00982640" w:rsidP="007636A3">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8" behindDoc="0" locked="0" layoutInCell="1" allowOverlap="1" wp14:anchorId="3115877A" wp14:editId="4D3C205A">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FCF408" w14:textId="0A29A0EA" w:rsidR="00996ACD" w:rsidRPr="00787270" w:rsidRDefault="00996ACD" w:rsidP="004A1DF2">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14:paraId="242A8F41"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5877A" id="文字方塊 298" o:spid="_x0000_s1101"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" filled="f" stroked="f" strokeweight="1pt">
                <v:textbox>
                  <w:txbxContent>
                    <w:p w14:paraId="15FCF408" w14:textId="0A29A0EA" w:rsidR="00996ACD" w:rsidRPr="00787270" w:rsidRDefault="00996ACD" w:rsidP="004A1DF2">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14:paraId="242A8F41"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006B4381" w:rsidRPr="002D0085">
        <w:rPr>
          <w:rFonts w:ascii="標楷體" w:eastAsia="標楷體" w:hAnsi="標楷體"/>
        </w:rPr>
        <w:t xml:space="preserve"> </w:t>
      </w:r>
      <w:r w:rsidR="003F55D9"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D7DF63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8C1E94"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A222E4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5BB61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4D661C0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614CFEF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1DD66A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5B8CFB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1E067E2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E0E75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C5635A9"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62553C2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7AF29BD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5</w:t>
            </w:r>
          </w:p>
        </w:tc>
        <w:tc>
          <w:tcPr>
            <w:tcW w:w="651" w:type="pct"/>
            <w:tcBorders>
              <w:bottom w:val="single" w:sz="12" w:space="0" w:color="auto"/>
            </w:tcBorders>
            <w:vAlign w:val="center"/>
          </w:tcPr>
          <w:p w14:paraId="6973B231" w14:textId="31B749A7"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7</w:t>
            </w:r>
            <w:r w:rsidRPr="002D0085">
              <w:rPr>
                <w:rFonts w:ascii="標楷體" w:eastAsia="標楷體" w:hAnsi="標楷體"/>
                <w:sz w:val="20"/>
              </w:rPr>
              <w:t>/</w:t>
            </w:r>
          </w:p>
          <w:p w14:paraId="1049FB67" w14:textId="1687F844" w:rsidR="00E1738B" w:rsidRPr="002D0085" w:rsidRDefault="00D217B8" w:rsidP="00D217B8">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r w:rsidR="00F543D0" w:rsidRPr="002D0085">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2A22B258" wp14:editId="1DDC2EEE">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D365B1" w14:textId="77777777" w:rsidR="00996ACD" w:rsidRDefault="00996ACD"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2B258" id="文字方塊 116" o:spid="_x0000_s1102"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" filled="f" stroked="f" strokeweight=".5pt">
                      <v:textbox>
                        <w:txbxContent>
                          <w:p w14:paraId="20D365B1" w14:textId="77777777" w:rsidR="00996ACD" w:rsidRDefault="00996ACD"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013E571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4F9EE6F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BB06687" w14:textId="77777777" w:rsidR="00E1738B" w:rsidRPr="002D0085" w:rsidRDefault="00E1738B" w:rsidP="00F543D0">
      <w:pPr>
        <w:rPr>
          <w:rFonts w:ascii="標楷體" w:eastAsia="標楷體" w:hAnsi="標楷體"/>
        </w:rPr>
      </w:pPr>
      <w:r w:rsidRPr="002D0085">
        <w:rPr>
          <w:rFonts w:ascii="標楷體" w:eastAsia="標楷體" w:hAnsi="標楷體" w:hint="eastAsia"/>
          <w:b/>
          <w:bCs/>
          <w:kern w:val="0"/>
          <w:szCs w:val="20"/>
        </w:rPr>
        <w:t>1.</w:t>
      </w:r>
      <w:r w:rsidRPr="002D0085">
        <w:rPr>
          <w:rFonts w:ascii="標楷體" w:eastAsia="標楷體" w:hAnsi="標楷體" w:hint="eastAsia"/>
          <w:b/>
          <w:bCs/>
        </w:rPr>
        <w:t>流程圖：</w:t>
      </w:r>
    </w:p>
    <w:p w14:paraId="19440048" w14:textId="688F85C0" w:rsidR="00DB5FC0" w:rsidRPr="002D0085" w:rsidRDefault="005A7B4F" w:rsidP="006762FA">
      <w:pPr>
        <w:widowControl/>
        <w:ind w:leftChars="-59" w:left="-142"/>
        <w:rPr>
          <w:rFonts w:ascii="標楷體" w:eastAsia="標楷體" w:hAnsi="標楷體"/>
        </w:rPr>
      </w:pPr>
      <w:r w:rsidRPr="002D0085">
        <w:rPr>
          <w:rFonts w:ascii="標楷體" w:eastAsia="標楷體" w:hAnsi="標楷體"/>
        </w:rPr>
        <w:object w:dxaOrig="8295" w:dyaOrig="12210" w14:anchorId="20549973">
          <v:shape id="_x0000_i1084" type="#_x0000_t75" style="width:490.65pt;height:554.35pt" o:ole="">
            <v:imagedata r:id="rId140" o:title=""/>
          </v:shape>
          <o:OLEObject Type="Embed" ProgID="Visio.Drawing.11" ShapeID="_x0000_i1084" DrawAspect="Content" ObjectID="_1843026901" r:id="rId141"/>
        </w:object>
      </w:r>
    </w:p>
    <w:p w14:paraId="42BCB900" w14:textId="428F9495" w:rsidR="006762FA" w:rsidRPr="002D0085" w:rsidRDefault="006762FA" w:rsidP="006762FA">
      <w:pPr>
        <w:widowControl/>
        <w:ind w:leftChars="-59" w:left="-142"/>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002CE3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9FD14B"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A3EB47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51A812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74DAB63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058DA23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595EFF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424204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8F781E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659ED0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9EDCC6"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03888F1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8E551A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5</w:t>
            </w:r>
          </w:p>
        </w:tc>
        <w:tc>
          <w:tcPr>
            <w:tcW w:w="651" w:type="pct"/>
            <w:tcBorders>
              <w:bottom w:val="single" w:sz="12" w:space="0" w:color="auto"/>
            </w:tcBorders>
            <w:vAlign w:val="center"/>
          </w:tcPr>
          <w:p w14:paraId="26800D8A" w14:textId="77777777"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7</w:t>
            </w:r>
            <w:r w:rsidRPr="002D0085">
              <w:rPr>
                <w:rFonts w:ascii="標楷體" w:eastAsia="標楷體" w:hAnsi="標楷體"/>
                <w:sz w:val="20"/>
              </w:rPr>
              <w:t>/</w:t>
            </w:r>
          </w:p>
          <w:p w14:paraId="0BA6DBBC" w14:textId="19942F37" w:rsidR="00E1738B" w:rsidRPr="002D0085" w:rsidRDefault="00D217B8" w:rsidP="00D217B8">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1B4864D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4350304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2E6E8AD"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F2C8873" w14:textId="77777777" w:rsidR="007B122B" w:rsidRPr="002D0085" w:rsidRDefault="007B122B" w:rsidP="007B122B">
      <w:pPr>
        <w:spacing w:before="100" w:beforeAutospacing="1"/>
        <w:textAlignment w:val="baseline"/>
        <w:rPr>
          <w:rFonts w:ascii="標楷體" w:eastAsia="標楷體" w:hAnsi="標楷體"/>
          <w:b/>
          <w:bCs/>
        </w:rPr>
      </w:pPr>
      <w:r w:rsidRPr="002D0085">
        <w:rPr>
          <w:rFonts w:ascii="標楷體" w:eastAsia="標楷體" w:hAnsi="標楷體" w:hint="eastAsia"/>
          <w:b/>
          <w:bCs/>
        </w:rPr>
        <w:t>2.作業程序：</w:t>
      </w:r>
    </w:p>
    <w:p w14:paraId="3A7B66D7" w14:textId="77777777" w:rsidR="007B122B" w:rsidRPr="002D0085" w:rsidRDefault="007B122B" w:rsidP="00EA54E2">
      <w:pPr>
        <w:numPr>
          <w:ilvl w:val="1"/>
          <w:numId w:val="44"/>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發送</w:t>
      </w:r>
      <w:r w:rsidRPr="002D0085">
        <w:rPr>
          <w:rFonts w:ascii="標楷體" w:eastAsia="標楷體" w:hAnsi="標楷體"/>
        </w:rPr>
        <w:t>email</w:t>
      </w:r>
      <w:r w:rsidRPr="002D0085">
        <w:rPr>
          <w:rFonts w:ascii="標楷體" w:eastAsia="標楷體" w:hAnsi="標楷體" w:hint="eastAsia"/>
        </w:rPr>
        <w:t>全校教學單位要求各院系編配或調整導師編配。</w:t>
      </w:r>
    </w:p>
    <w:p w14:paraId="2B250F63" w14:textId="77777777" w:rsidR="007B122B" w:rsidRPr="002D0085" w:rsidRDefault="007B122B" w:rsidP="007B122B">
      <w:pPr>
        <w:snapToGrid w:val="0"/>
        <w:spacing w:line="240" w:lineRule="atLeast"/>
        <w:ind w:left="709"/>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1</w:t>
      </w:r>
      <w:r w:rsidRPr="002D0085">
        <w:rPr>
          <w:rFonts w:ascii="標楷體" w:eastAsia="標楷體" w:hAnsi="標楷體"/>
        </w:rPr>
        <w:t>.1.通識教育委員會之專任及專案教師，得受各院邀請擔任各院之導師</w:t>
      </w:r>
      <w:r w:rsidRPr="002D0085">
        <w:rPr>
          <w:rFonts w:ascii="標楷體" w:eastAsia="標楷體" w:hAnsi="標楷體" w:hint="eastAsia"/>
        </w:rPr>
        <w:t>。</w:t>
      </w:r>
    </w:p>
    <w:p w14:paraId="47CC152B" w14:textId="77777777" w:rsidR="007B122B" w:rsidRPr="002D0085" w:rsidRDefault="007B122B" w:rsidP="007B122B">
      <w:pPr>
        <w:tabs>
          <w:tab w:val="left" w:pos="960"/>
        </w:tabs>
        <w:ind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1.2.導師編配由各學院依其特性決定，完成導師</w:t>
      </w:r>
      <w:r w:rsidRPr="002D0085">
        <w:rPr>
          <w:rFonts w:ascii="標楷體" w:eastAsia="標楷體" w:hAnsi="標楷體" w:hint="eastAsia"/>
        </w:rPr>
        <w:t>、導生</w:t>
      </w:r>
      <w:r w:rsidRPr="002D0085">
        <w:rPr>
          <w:rFonts w:ascii="標楷體" w:eastAsia="標楷體" w:hAnsi="標楷體"/>
        </w:rPr>
        <w:t>編配</w:t>
      </w:r>
      <w:r w:rsidRPr="002D0085">
        <w:rPr>
          <w:rFonts w:ascii="標楷體" w:eastAsia="標楷體" w:hAnsi="標楷體" w:hint="eastAsia"/>
        </w:rPr>
        <w:t>。</w:t>
      </w:r>
    </w:p>
    <w:p w14:paraId="7B54E20B" w14:textId="61651121" w:rsidR="007B122B" w:rsidRPr="002D0085" w:rsidRDefault="007B122B" w:rsidP="00EA54E2">
      <w:pPr>
        <w:numPr>
          <w:ilvl w:val="1"/>
          <w:numId w:val="44"/>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院系導師名冊送</w:t>
      </w:r>
      <w:r w:rsidRPr="002D0085">
        <w:rPr>
          <w:rFonts w:ascii="標楷體" w:eastAsia="標楷體" w:hAnsi="標楷體"/>
        </w:rPr>
        <w:t>該學院院長簽核</w:t>
      </w:r>
      <w:r w:rsidRPr="002D0085">
        <w:rPr>
          <w:rFonts w:ascii="標楷體" w:eastAsia="標楷體" w:hAnsi="標楷體" w:hint="eastAsia"/>
        </w:rPr>
        <w:t>用印</w:t>
      </w:r>
      <w:r w:rsidRPr="002D0085">
        <w:rPr>
          <w:rFonts w:ascii="標楷體" w:eastAsia="標楷體" w:hAnsi="標楷體"/>
        </w:rPr>
        <w:t>後，送</w:t>
      </w:r>
      <w:r w:rsidRPr="002D0085">
        <w:rPr>
          <w:rFonts w:ascii="標楷體" w:eastAsia="標楷體" w:hAnsi="標楷體" w:hint="eastAsia"/>
        </w:rPr>
        <w:t>用印紙本至學務處身心健康中心，並完成「導師導生系統」</w:t>
      </w:r>
      <w:r w:rsidRPr="002D0085">
        <w:rPr>
          <w:rFonts w:ascii="標楷體" w:eastAsia="標楷體" w:hAnsi="標楷體"/>
        </w:rPr>
        <w:t>編配</w:t>
      </w:r>
      <w:r w:rsidRPr="002D0085">
        <w:rPr>
          <w:rFonts w:ascii="標楷體" w:eastAsia="標楷體" w:hAnsi="標楷體" w:hint="eastAsia"/>
        </w:rPr>
        <w:t>導師</w:t>
      </w:r>
      <w:r w:rsidRPr="002D0085">
        <w:rPr>
          <w:rFonts w:ascii="標楷體" w:eastAsia="標楷體" w:hAnsi="標楷體"/>
        </w:rPr>
        <w:t>導生</w:t>
      </w:r>
      <w:r w:rsidRPr="002D0085">
        <w:rPr>
          <w:rFonts w:ascii="標楷體" w:eastAsia="標楷體" w:hAnsi="標楷體" w:hint="eastAsia"/>
        </w:rPr>
        <w:t>。</w:t>
      </w:r>
    </w:p>
    <w:p w14:paraId="0270AE85" w14:textId="77777777" w:rsidR="007B122B" w:rsidRPr="002D0085" w:rsidRDefault="007B122B" w:rsidP="007B122B">
      <w:pPr>
        <w:tabs>
          <w:tab w:val="left" w:pos="960"/>
          <w:tab w:val="num" w:pos="1572"/>
        </w:tabs>
        <w:adjustRightInd w:val="0"/>
        <w:ind w:leftChars="300" w:left="1440" w:hangingChars="300" w:hanging="720"/>
        <w:jc w:val="both"/>
        <w:textAlignment w:val="baseline"/>
        <w:rPr>
          <w:rFonts w:ascii="標楷體" w:eastAsia="標楷體" w:hAnsi="標楷體"/>
          <w:szCs w:val="24"/>
        </w:rPr>
      </w:pPr>
      <w:r w:rsidRPr="002D0085">
        <w:rPr>
          <w:rFonts w:ascii="標楷體" w:eastAsia="標楷體" w:hAnsi="標楷體"/>
          <w:szCs w:val="24"/>
        </w:rPr>
        <w:t>2.2.1.學期中如因故無法擔任導師，由該學院院長遴薦代理導師</w:t>
      </w:r>
      <w:r w:rsidRPr="002D0085">
        <w:rPr>
          <w:rFonts w:ascii="標楷體" w:eastAsia="標楷體" w:hAnsi="標楷體" w:hint="eastAsia"/>
          <w:szCs w:val="24"/>
        </w:rPr>
        <w:t>，同時將學期中更新名冊送交身心健康中心，同時進入系統進行「導師</w:t>
      </w:r>
      <w:r w:rsidRPr="002D0085">
        <w:rPr>
          <w:rFonts w:ascii="標楷體" w:eastAsia="標楷體" w:hAnsi="標楷體"/>
          <w:szCs w:val="24"/>
        </w:rPr>
        <w:t>導生</w:t>
      </w:r>
      <w:r w:rsidRPr="002D0085">
        <w:rPr>
          <w:rFonts w:ascii="標楷體" w:eastAsia="標楷體" w:hAnsi="標楷體" w:hint="eastAsia"/>
          <w:szCs w:val="24"/>
        </w:rPr>
        <w:t>編配」更新。</w:t>
      </w:r>
    </w:p>
    <w:p w14:paraId="37E3D4CC" w14:textId="75E0425D" w:rsidR="007B122B" w:rsidRPr="002D0085" w:rsidRDefault="007B122B" w:rsidP="007B122B">
      <w:pPr>
        <w:ind w:firstLineChars="100" w:firstLine="24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00D3414E" w:rsidRPr="002D0085">
        <w:rPr>
          <w:rFonts w:ascii="標楷體" w:eastAsia="標楷體" w:hAnsi="標楷體"/>
        </w:rPr>
        <w:t>3</w:t>
      </w:r>
      <w:r w:rsidRPr="002D0085">
        <w:rPr>
          <w:rFonts w:ascii="標楷體" w:eastAsia="標楷體" w:hAnsi="標楷體"/>
        </w:rPr>
        <w:t>.</w:t>
      </w:r>
      <w:r w:rsidRPr="002D0085">
        <w:rPr>
          <w:rFonts w:ascii="標楷體" w:eastAsia="標楷體" w:hAnsi="標楷體" w:hint="eastAsia"/>
        </w:rPr>
        <w:t>進行導師職責任務晤談後，由導師評估是否轉介諮商輔導。</w:t>
      </w:r>
    </w:p>
    <w:p w14:paraId="3A675D98" w14:textId="64A1D773" w:rsidR="007B122B" w:rsidRPr="002D0085" w:rsidRDefault="007B122B" w:rsidP="007B122B">
      <w:pPr>
        <w:tabs>
          <w:tab w:val="left" w:pos="960"/>
        </w:tabs>
        <w:ind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00D3414E" w:rsidRPr="002D0085">
        <w:rPr>
          <w:rFonts w:ascii="標楷體" w:eastAsia="標楷體" w:hAnsi="標楷體"/>
        </w:rPr>
        <w:t>3</w:t>
      </w:r>
      <w:r w:rsidRPr="002D0085">
        <w:rPr>
          <w:rFonts w:ascii="標楷體" w:eastAsia="標楷體" w:hAnsi="標楷體"/>
        </w:rPr>
        <w:t>.1.</w:t>
      </w:r>
      <w:r w:rsidRPr="002D0085">
        <w:rPr>
          <w:rFonts w:ascii="標楷體" w:eastAsia="標楷體" w:hAnsi="標楷體" w:hint="eastAsia"/>
        </w:rPr>
        <w:t>導師評估後，若為「是」，則轉介諮商輔導。</w:t>
      </w:r>
    </w:p>
    <w:p w14:paraId="2A7E65A3" w14:textId="572A6A78" w:rsidR="007B122B" w:rsidRPr="002D0085" w:rsidRDefault="007B122B" w:rsidP="007B122B">
      <w:pPr>
        <w:tabs>
          <w:tab w:val="left" w:pos="960"/>
        </w:tabs>
        <w:ind w:left="720"/>
        <w:jc w:val="both"/>
        <w:textAlignment w:val="baseline"/>
        <w:rPr>
          <w:rFonts w:ascii="標楷體" w:eastAsia="標楷體" w:hAnsi="標楷體"/>
        </w:rPr>
      </w:pPr>
      <w:r w:rsidRPr="002D0085">
        <w:rPr>
          <w:rFonts w:ascii="標楷體" w:eastAsia="標楷體" w:hAnsi="標楷體"/>
        </w:rPr>
        <w:t>2.</w:t>
      </w:r>
      <w:r w:rsidR="00D3414E" w:rsidRPr="002D0085">
        <w:rPr>
          <w:rFonts w:ascii="標楷體" w:eastAsia="標楷體" w:hAnsi="標楷體"/>
        </w:rPr>
        <w:t>3</w:t>
      </w:r>
      <w:r w:rsidRPr="002D0085">
        <w:rPr>
          <w:rFonts w:ascii="標楷體" w:eastAsia="標楷體" w:hAnsi="標楷體"/>
        </w:rPr>
        <w:t>.2.</w:t>
      </w:r>
      <w:r w:rsidRPr="002D0085">
        <w:rPr>
          <w:rFonts w:ascii="標楷體" w:eastAsia="標楷體" w:hAnsi="標楷體" w:hint="eastAsia"/>
        </w:rPr>
        <w:t>導師評估後，若為「否」，則</w:t>
      </w:r>
      <w:r w:rsidRPr="002D0085">
        <w:rPr>
          <w:rFonts w:ascii="標楷體" w:eastAsia="標楷體" w:cs="標楷體" w:hint="eastAsia"/>
          <w:kern w:val="0"/>
          <w:szCs w:val="24"/>
          <w:lang w:val="zh-TW"/>
        </w:rPr>
        <w:t>彙整導師工作記錄至導師導生輔導系統。</w:t>
      </w:r>
    </w:p>
    <w:p w14:paraId="4E0DFAC0" w14:textId="5048F4F6" w:rsidR="007B122B" w:rsidRPr="002D0085" w:rsidRDefault="007B122B" w:rsidP="007B122B">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00D3414E" w:rsidRPr="002D0085">
        <w:rPr>
          <w:rFonts w:ascii="標楷體" w:eastAsia="標楷體" w:hAnsi="標楷體"/>
        </w:rPr>
        <w:t>4</w:t>
      </w:r>
      <w:r w:rsidRPr="002D0085">
        <w:rPr>
          <w:rFonts w:ascii="標楷體" w:eastAsia="標楷體" w:hAnsi="標楷體"/>
        </w:rPr>
        <w:t>.</w:t>
      </w:r>
      <w:r w:rsidRPr="002D0085">
        <w:rPr>
          <w:rFonts w:ascii="標楷體" w:eastAsia="標楷體" w:hAnsi="標楷體" w:hint="eastAsia"/>
        </w:rPr>
        <w:t>發放導師費，並製作導師費發放名冊。</w:t>
      </w:r>
    </w:p>
    <w:p w14:paraId="09597E1B" w14:textId="62DF4811" w:rsidR="007B122B" w:rsidRPr="002D0085" w:rsidRDefault="007B122B" w:rsidP="007B122B">
      <w:pPr>
        <w:tabs>
          <w:tab w:val="left" w:pos="960"/>
          <w:tab w:val="num" w:pos="1572"/>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szCs w:val="24"/>
        </w:rPr>
        <w:t>2.</w:t>
      </w:r>
      <w:r w:rsidR="00D3414E" w:rsidRPr="002D0085">
        <w:rPr>
          <w:rFonts w:ascii="標楷體" w:eastAsia="標楷體" w:hAnsi="標楷體"/>
          <w:szCs w:val="24"/>
        </w:rPr>
        <w:t>4</w:t>
      </w:r>
      <w:r w:rsidRPr="002D0085">
        <w:rPr>
          <w:rFonts w:ascii="標楷體" w:eastAsia="標楷體" w:hAnsi="標楷體"/>
          <w:szCs w:val="24"/>
        </w:rPr>
        <w:t>.1.</w:t>
      </w:r>
      <w:r w:rsidRPr="002D0085">
        <w:rPr>
          <w:rFonts w:ascii="標楷體" w:eastAsia="標楷體" w:hAnsi="標楷體"/>
        </w:rPr>
        <w:t xml:space="preserve"> e</w:t>
      </w:r>
      <w:r w:rsidRPr="002D0085">
        <w:rPr>
          <w:rFonts w:ascii="標楷體" w:eastAsia="標楷體" w:hAnsi="標楷體" w:hint="eastAsia"/>
        </w:rPr>
        <w:t>mail通知各院系祕發放導師費：以當學期核發基準日之正式學籍之大學部在學人數為核發基準計算。</w:t>
      </w:r>
    </w:p>
    <w:p w14:paraId="303555B1" w14:textId="77777777" w:rsidR="00E6004C" w:rsidRPr="002D0085" w:rsidRDefault="00E6004C" w:rsidP="00E6004C">
      <w:pPr>
        <w:spacing w:before="100" w:beforeAutospacing="1"/>
        <w:textAlignment w:val="baseline"/>
        <w:rPr>
          <w:rFonts w:ascii="標楷體" w:eastAsia="標楷體" w:hAnsi="標楷體"/>
          <w:b/>
          <w:bCs/>
        </w:rPr>
      </w:pPr>
      <w:r w:rsidRPr="002D0085">
        <w:rPr>
          <w:rFonts w:ascii="標楷體" w:eastAsia="標楷體" w:hAnsi="標楷體" w:hint="eastAsia"/>
          <w:b/>
          <w:bCs/>
        </w:rPr>
        <w:t>3.控制重點：</w:t>
      </w:r>
    </w:p>
    <w:p w14:paraId="092523B2" w14:textId="77777777" w:rsidR="00E6004C" w:rsidRPr="002D0085" w:rsidRDefault="00E6004C" w:rsidP="00EA54E2">
      <w:pPr>
        <w:numPr>
          <w:ilvl w:val="1"/>
          <w:numId w:val="4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確認全校各院系編配或調整導師導生編配。</w:t>
      </w:r>
    </w:p>
    <w:p w14:paraId="70D72693" w14:textId="77777777" w:rsidR="00E6004C" w:rsidRPr="002D0085" w:rsidRDefault="00E6004C" w:rsidP="00EA54E2">
      <w:pPr>
        <w:numPr>
          <w:ilvl w:val="1"/>
          <w:numId w:val="4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導師費依據當學期核發基準日之正式學籍之大學部在學人數為核發基準計算。</w:t>
      </w:r>
    </w:p>
    <w:p w14:paraId="08EFB71D" w14:textId="77777777" w:rsidR="00E6004C" w:rsidRPr="002D0085" w:rsidRDefault="00E6004C" w:rsidP="00E6004C">
      <w:pPr>
        <w:spacing w:before="100" w:beforeAutospacing="1"/>
        <w:textAlignment w:val="baseline"/>
        <w:rPr>
          <w:rFonts w:ascii="標楷體" w:eastAsia="標楷體" w:hAnsi="標楷體"/>
          <w:b/>
          <w:bCs/>
        </w:rPr>
      </w:pPr>
      <w:r w:rsidRPr="002D0085">
        <w:rPr>
          <w:rFonts w:ascii="標楷體" w:eastAsia="標楷體" w:hAnsi="標楷體" w:hint="eastAsia"/>
          <w:b/>
          <w:bCs/>
        </w:rPr>
        <w:t>4.使用表單：</w:t>
      </w:r>
    </w:p>
    <w:p w14:paraId="6F50819D" w14:textId="77777777" w:rsidR="00E6004C" w:rsidRPr="002D0085" w:rsidRDefault="00E6004C" w:rsidP="00EA54E2">
      <w:pPr>
        <w:numPr>
          <w:ilvl w:val="1"/>
          <w:numId w:val="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導師名冊。</w:t>
      </w:r>
    </w:p>
    <w:p w14:paraId="7E895912" w14:textId="77777777" w:rsidR="00E6004C" w:rsidRPr="002D0085" w:rsidRDefault="00E6004C" w:rsidP="00E6004C">
      <w:pPr>
        <w:spacing w:before="100" w:beforeAutospacing="1"/>
        <w:textAlignment w:val="baseline"/>
        <w:rPr>
          <w:rFonts w:ascii="標楷體" w:eastAsia="標楷體" w:hAnsi="標楷體"/>
          <w:b/>
          <w:bCs/>
        </w:rPr>
      </w:pPr>
      <w:r w:rsidRPr="002D0085">
        <w:rPr>
          <w:rFonts w:ascii="標楷體" w:eastAsia="標楷體" w:hAnsi="標楷體" w:hint="eastAsia"/>
          <w:b/>
          <w:bCs/>
        </w:rPr>
        <w:t>5.依據及相關文件：</w:t>
      </w:r>
    </w:p>
    <w:p w14:paraId="762AFD40" w14:textId="77777777" w:rsidR="00E6004C" w:rsidRPr="002D0085" w:rsidRDefault="00E6004C" w:rsidP="00EA54E2">
      <w:pPr>
        <w:numPr>
          <w:ilvl w:val="1"/>
          <w:numId w:val="4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導師制實施辦法。</w:t>
      </w:r>
    </w:p>
    <w:p w14:paraId="6A4267E0" w14:textId="77777777" w:rsidR="00E6004C" w:rsidRPr="002D0085" w:rsidRDefault="00E6004C" w:rsidP="00EA54E2">
      <w:pPr>
        <w:numPr>
          <w:ilvl w:val="1"/>
          <w:numId w:val="4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導師費核發原則。</w:t>
      </w:r>
    </w:p>
    <w:p w14:paraId="1097DE4F" w14:textId="77777777" w:rsidR="00E6004C" w:rsidRPr="002D0085" w:rsidRDefault="00E6004C" w:rsidP="00EA54E2">
      <w:pPr>
        <w:numPr>
          <w:ilvl w:val="1"/>
          <w:numId w:val="4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師輔導與管教學生辦法。</w:t>
      </w:r>
    </w:p>
    <w:p w14:paraId="7E9BF7DB"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40807C94"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673"/>
        <w:gridCol w:w="1295"/>
        <w:gridCol w:w="1042"/>
        <w:gridCol w:w="1296"/>
      </w:tblGrid>
      <w:tr w:rsidR="00654EFB" w:rsidRPr="002D0085" w14:paraId="1B9FDD1D" w14:textId="77777777" w:rsidTr="00D3414E">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1C38028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299" w:name="辦理學年度特優導師選拔與表揚作業"/>
        <w:tc>
          <w:tcPr>
            <w:tcW w:w="2432" w:type="pct"/>
            <w:tcBorders>
              <w:top w:val="single" w:sz="12" w:space="0" w:color="auto"/>
              <w:left w:val="single" w:sz="6" w:space="0" w:color="auto"/>
              <w:bottom w:val="single" w:sz="6" w:space="0" w:color="auto"/>
              <w:right w:val="single" w:sz="6" w:space="0" w:color="auto"/>
            </w:tcBorders>
            <w:vAlign w:val="center"/>
          </w:tcPr>
          <w:p w14:paraId="2BC59078"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300" w:name="_Toc218581864"/>
            <w:bookmarkStart w:id="301" w:name="_Toc92798109"/>
            <w:bookmarkStart w:id="302" w:name="_Toc99130113"/>
            <w:r w:rsidRPr="002D0085">
              <w:rPr>
                <w:rStyle w:val="a3"/>
                <w:rFonts w:hint="eastAsia"/>
                <w:color w:val="auto"/>
              </w:rPr>
              <w:t>1120-026辦理學年度特優導師選拔與表揚作業</w:t>
            </w:r>
            <w:bookmarkEnd w:id="299"/>
            <w:bookmarkEnd w:id="300"/>
            <w:bookmarkEnd w:id="301"/>
            <w:bookmarkEnd w:id="302"/>
            <w:r w:rsidRPr="002D0085">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5544118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6" w:type="pct"/>
            <w:gridSpan w:val="2"/>
            <w:tcBorders>
              <w:top w:val="single" w:sz="12" w:space="0" w:color="auto"/>
              <w:left w:val="single" w:sz="6" w:space="0" w:color="auto"/>
              <w:bottom w:val="single" w:sz="6" w:space="0" w:color="auto"/>
              <w:right w:val="single" w:sz="12" w:space="0" w:color="auto"/>
            </w:tcBorders>
            <w:vAlign w:val="center"/>
          </w:tcPr>
          <w:p w14:paraId="2F604766"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318C3103"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EF258D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2" w:type="pct"/>
            <w:tcBorders>
              <w:top w:val="single" w:sz="6" w:space="0" w:color="auto"/>
              <w:left w:val="single" w:sz="6" w:space="0" w:color="auto"/>
              <w:bottom w:val="single" w:sz="6" w:space="0" w:color="auto"/>
              <w:right w:val="single" w:sz="6" w:space="0" w:color="auto"/>
            </w:tcBorders>
            <w:vAlign w:val="center"/>
          </w:tcPr>
          <w:p w14:paraId="1246BF2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3F209BA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6100370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04AD2F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60DF1C5"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A410D6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32" w:type="pct"/>
            <w:tcBorders>
              <w:top w:val="single" w:sz="6" w:space="0" w:color="auto"/>
              <w:left w:val="single" w:sz="6" w:space="0" w:color="auto"/>
              <w:bottom w:val="single" w:sz="6" w:space="0" w:color="auto"/>
              <w:right w:val="single" w:sz="6" w:space="0" w:color="auto"/>
            </w:tcBorders>
          </w:tcPr>
          <w:p w14:paraId="5CAC86BB" w14:textId="77777777" w:rsidR="00E1738B" w:rsidRPr="002D0085" w:rsidRDefault="00E1738B" w:rsidP="007636A3">
            <w:pPr>
              <w:spacing w:line="0" w:lineRule="atLeast"/>
              <w:rPr>
                <w:rFonts w:ascii="標楷體" w:eastAsia="標楷體" w:hAnsi="標楷體"/>
              </w:rPr>
            </w:pPr>
          </w:p>
          <w:p w14:paraId="61B98B00"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6165B63" w14:textId="77777777" w:rsidR="00E1738B" w:rsidRPr="002D0085" w:rsidRDefault="00E1738B" w:rsidP="007636A3">
            <w:pPr>
              <w:spacing w:line="0" w:lineRule="atLeast"/>
              <w:rPr>
                <w:rFonts w:ascii="標楷體" w:eastAsia="標楷體" w:hAnsi="標楷體"/>
              </w:rPr>
            </w:pPr>
          </w:p>
        </w:tc>
        <w:tc>
          <w:tcPr>
            <w:tcW w:w="674" w:type="pct"/>
            <w:tcBorders>
              <w:top w:val="single" w:sz="6" w:space="0" w:color="auto"/>
              <w:left w:val="single" w:sz="6" w:space="0" w:color="auto"/>
              <w:bottom w:val="single" w:sz="6" w:space="0" w:color="auto"/>
              <w:right w:val="single" w:sz="6" w:space="0" w:color="auto"/>
            </w:tcBorders>
            <w:vAlign w:val="center"/>
          </w:tcPr>
          <w:p w14:paraId="42BCBD6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42" w:type="pct"/>
            <w:tcBorders>
              <w:top w:val="single" w:sz="6" w:space="0" w:color="auto"/>
              <w:left w:val="single" w:sz="6" w:space="0" w:color="auto"/>
              <w:bottom w:val="single" w:sz="6" w:space="0" w:color="auto"/>
              <w:right w:val="single" w:sz="6" w:space="0" w:color="auto"/>
            </w:tcBorders>
            <w:vAlign w:val="center"/>
          </w:tcPr>
          <w:p w14:paraId="5DBA18F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475C96B1" w14:textId="77777777" w:rsidR="00E1738B" w:rsidRPr="002D0085" w:rsidRDefault="00E1738B" w:rsidP="007636A3">
            <w:pPr>
              <w:spacing w:line="0" w:lineRule="atLeast"/>
              <w:jc w:val="center"/>
              <w:rPr>
                <w:rFonts w:ascii="標楷體" w:eastAsia="標楷體" w:hAnsi="標楷體"/>
              </w:rPr>
            </w:pPr>
          </w:p>
        </w:tc>
      </w:tr>
      <w:tr w:rsidR="00654EFB" w:rsidRPr="002D0085" w14:paraId="35C90819"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000FAD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32" w:type="pct"/>
            <w:tcBorders>
              <w:top w:val="single" w:sz="6" w:space="0" w:color="auto"/>
              <w:left w:val="single" w:sz="6" w:space="0" w:color="auto"/>
              <w:bottom w:val="single" w:sz="6" w:space="0" w:color="auto"/>
              <w:right w:val="single" w:sz="6" w:space="0" w:color="auto"/>
            </w:tcBorders>
          </w:tcPr>
          <w:p w14:paraId="60A4EA7E"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新版內控格式修改流程圖。</w:t>
            </w:r>
          </w:p>
          <w:p w14:paraId="31C4C76E" w14:textId="77777777" w:rsidR="00E1738B" w:rsidRPr="002D0085" w:rsidRDefault="00E1738B" w:rsidP="007636A3">
            <w:pPr>
              <w:spacing w:line="0" w:lineRule="atLeast"/>
              <w:rPr>
                <w:rFonts w:ascii="標楷體" w:eastAsia="標楷體" w:hAnsi="標楷體" w:cs="Times New Roman"/>
                <w:szCs w:val="24"/>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652390C3" w14:textId="77777777" w:rsidR="00E1738B" w:rsidRPr="002D0085" w:rsidRDefault="00E1738B" w:rsidP="007636A3">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207585D3"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42" w:type="pct"/>
            <w:tcBorders>
              <w:top w:val="single" w:sz="6" w:space="0" w:color="auto"/>
              <w:left w:val="single" w:sz="6" w:space="0" w:color="auto"/>
              <w:bottom w:val="single" w:sz="6" w:space="0" w:color="auto"/>
              <w:right w:val="single" w:sz="6" w:space="0" w:color="auto"/>
            </w:tcBorders>
            <w:vAlign w:val="center"/>
          </w:tcPr>
          <w:p w14:paraId="579BA23A" w14:textId="77777777" w:rsidR="00E1738B" w:rsidRPr="002D0085" w:rsidRDefault="00E1738B"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08AB7C37" w14:textId="77777777" w:rsidR="00E1738B" w:rsidRPr="002D0085" w:rsidRDefault="00E1738B" w:rsidP="007636A3">
            <w:pPr>
              <w:spacing w:line="0" w:lineRule="atLeast"/>
              <w:jc w:val="center"/>
              <w:rPr>
                <w:rFonts w:ascii="標楷體" w:eastAsia="標楷體" w:hAnsi="標楷體"/>
              </w:rPr>
            </w:pPr>
          </w:p>
        </w:tc>
      </w:tr>
      <w:tr w:rsidR="00654EFB" w:rsidRPr="002D0085" w14:paraId="0DDB6AAF"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C4870C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3</w:t>
            </w:r>
          </w:p>
        </w:tc>
        <w:tc>
          <w:tcPr>
            <w:tcW w:w="2432" w:type="pct"/>
            <w:tcBorders>
              <w:top w:val="single" w:sz="6" w:space="0" w:color="auto"/>
              <w:left w:val="single" w:sz="6" w:space="0" w:color="auto"/>
              <w:bottom w:val="single" w:sz="6" w:space="0" w:color="auto"/>
              <w:right w:val="single" w:sz="6" w:space="0" w:color="auto"/>
            </w:tcBorders>
          </w:tcPr>
          <w:p w14:paraId="021CAB37"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配合特優導師甄選辦法修訂，依目前執行狀況修改流程圖與作業程序。</w:t>
            </w:r>
          </w:p>
          <w:p w14:paraId="20E113C1"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75BFA47C" w14:textId="77777777" w:rsidR="00E1738B" w:rsidRPr="002D0085" w:rsidRDefault="00E1738B" w:rsidP="007636A3">
            <w:pPr>
              <w:spacing w:line="0" w:lineRule="atLeast"/>
              <w:ind w:leftChars="50" w:left="72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541623EE" w14:textId="77777777" w:rsidR="00E1738B" w:rsidRPr="002D0085" w:rsidRDefault="00E1738B" w:rsidP="007636A3">
            <w:pPr>
              <w:spacing w:line="0" w:lineRule="atLeast"/>
              <w:ind w:leftChars="50" w:left="72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新增2.2.，並修改原2.2.-2.8.的條序為2.3.-2.9.。</w:t>
            </w:r>
          </w:p>
          <w:p w14:paraId="706D371A" w14:textId="77777777" w:rsidR="00E1738B" w:rsidRPr="002D0085" w:rsidRDefault="00E1738B" w:rsidP="007636A3">
            <w:pPr>
              <w:spacing w:line="0" w:lineRule="atLeast"/>
              <w:ind w:leftChars="50" w:left="720" w:hangingChars="250" w:hanging="600"/>
              <w:rPr>
                <w:rFonts w:ascii="標楷體" w:eastAsia="標楷體" w:hAnsi="標楷體" w:cs="Times New Roman"/>
                <w:vanish/>
                <w:szCs w:val="24"/>
              </w:rPr>
            </w:pPr>
            <w:r w:rsidRPr="002D0085">
              <w:rPr>
                <w:rFonts w:ascii="標楷體" w:eastAsia="標楷體" w:hAnsi="標楷體" w:cs="Times New Roman" w:hint="eastAsia"/>
                <w:szCs w:val="24"/>
              </w:rPr>
              <w:t>（3）依據及相關文件修改5.1.。</w:t>
            </w:r>
          </w:p>
        </w:tc>
        <w:tc>
          <w:tcPr>
            <w:tcW w:w="674" w:type="pct"/>
            <w:tcBorders>
              <w:top w:val="single" w:sz="6" w:space="0" w:color="auto"/>
              <w:left w:val="single" w:sz="6" w:space="0" w:color="auto"/>
              <w:bottom w:val="single" w:sz="6" w:space="0" w:color="auto"/>
              <w:right w:val="single" w:sz="6" w:space="0" w:color="auto"/>
            </w:tcBorders>
            <w:vAlign w:val="center"/>
          </w:tcPr>
          <w:p w14:paraId="28E7D1E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9</w:t>
            </w:r>
            <w:r w:rsidRPr="002D0085">
              <w:rPr>
                <w:rFonts w:ascii="標楷體" w:eastAsia="標楷體" w:hAnsi="標楷體" w:hint="eastAsia"/>
              </w:rPr>
              <w:t>.</w:t>
            </w:r>
            <w:r w:rsidRPr="002D0085">
              <w:rPr>
                <w:rFonts w:ascii="標楷體" w:eastAsia="標楷體" w:hAnsi="標楷體"/>
              </w:rPr>
              <w:t>12月</w:t>
            </w:r>
          </w:p>
        </w:tc>
        <w:tc>
          <w:tcPr>
            <w:tcW w:w="542" w:type="pct"/>
            <w:tcBorders>
              <w:top w:val="single" w:sz="6" w:space="0" w:color="auto"/>
              <w:left w:val="single" w:sz="6" w:space="0" w:color="auto"/>
              <w:bottom w:val="single" w:sz="6" w:space="0" w:color="auto"/>
              <w:right w:val="single" w:sz="6" w:space="0" w:color="auto"/>
            </w:tcBorders>
            <w:vAlign w:val="center"/>
          </w:tcPr>
          <w:p w14:paraId="606BCB9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226EC07E" w14:textId="77777777" w:rsidR="00E1738B" w:rsidRPr="002D0085" w:rsidRDefault="00E1738B" w:rsidP="007636A3">
            <w:pPr>
              <w:spacing w:line="0" w:lineRule="atLeast"/>
              <w:jc w:val="center"/>
              <w:rPr>
                <w:rFonts w:ascii="標楷體" w:eastAsia="標楷體" w:hAnsi="標楷體"/>
              </w:rPr>
            </w:pPr>
          </w:p>
        </w:tc>
      </w:tr>
      <w:tr w:rsidR="00654EFB" w:rsidRPr="002D0085" w14:paraId="18363E58"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59864F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4</w:t>
            </w:r>
          </w:p>
        </w:tc>
        <w:tc>
          <w:tcPr>
            <w:tcW w:w="2432" w:type="pct"/>
            <w:tcBorders>
              <w:top w:val="single" w:sz="6" w:space="0" w:color="auto"/>
              <w:left w:val="single" w:sz="6" w:space="0" w:color="auto"/>
              <w:bottom w:val="single" w:sz="6" w:space="0" w:color="auto"/>
              <w:right w:val="single" w:sz="6" w:space="0" w:color="auto"/>
            </w:tcBorders>
          </w:tcPr>
          <w:p w14:paraId="326508DB"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配合特優導師甄選辦法修訂，依目前執行狀況修改流程圖與作業程序。</w:t>
            </w:r>
          </w:p>
          <w:p w14:paraId="69117FD7"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5F62437B" w14:textId="77777777" w:rsidR="00E1738B" w:rsidRPr="002D0085" w:rsidRDefault="00E1738B" w:rsidP="007636A3">
            <w:pPr>
              <w:spacing w:line="0" w:lineRule="atLeast"/>
              <w:ind w:leftChars="50" w:left="72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57C3A07F" w14:textId="77777777" w:rsidR="00E1738B" w:rsidRPr="002D0085" w:rsidRDefault="00E1738B" w:rsidP="007636A3">
            <w:pPr>
              <w:spacing w:line="0" w:lineRule="atLeast"/>
              <w:ind w:leftChars="50" w:left="72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2.3、2.6、3.1。</w:t>
            </w:r>
          </w:p>
        </w:tc>
        <w:tc>
          <w:tcPr>
            <w:tcW w:w="674" w:type="pct"/>
            <w:tcBorders>
              <w:top w:val="single" w:sz="6" w:space="0" w:color="auto"/>
              <w:left w:val="single" w:sz="6" w:space="0" w:color="auto"/>
              <w:bottom w:val="single" w:sz="6" w:space="0" w:color="auto"/>
              <w:right w:val="single" w:sz="6" w:space="0" w:color="auto"/>
            </w:tcBorders>
            <w:vAlign w:val="center"/>
          </w:tcPr>
          <w:p w14:paraId="06F107A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11.1月</w:t>
            </w:r>
          </w:p>
        </w:tc>
        <w:tc>
          <w:tcPr>
            <w:tcW w:w="542" w:type="pct"/>
            <w:tcBorders>
              <w:top w:val="single" w:sz="6" w:space="0" w:color="auto"/>
              <w:left w:val="single" w:sz="6" w:space="0" w:color="auto"/>
              <w:bottom w:val="single" w:sz="6" w:space="0" w:color="auto"/>
              <w:right w:val="single" w:sz="6" w:space="0" w:color="auto"/>
            </w:tcBorders>
            <w:vAlign w:val="center"/>
          </w:tcPr>
          <w:p w14:paraId="67C01BA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4FF21BD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162364E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66E271D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D3414E" w:rsidRPr="002D0085" w14:paraId="16A81270"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DB17FD1" w14:textId="1AFBD300" w:rsidR="00D3414E" w:rsidRPr="002D0085" w:rsidRDefault="00D3414E" w:rsidP="00D3414E">
            <w:pPr>
              <w:spacing w:line="0" w:lineRule="atLeast"/>
              <w:jc w:val="center"/>
              <w:rPr>
                <w:rFonts w:ascii="標楷體" w:eastAsia="標楷體" w:hAnsi="標楷體"/>
              </w:rPr>
            </w:pPr>
            <w:r w:rsidRPr="002D0085">
              <w:rPr>
                <w:rFonts w:ascii="標楷體" w:eastAsia="標楷體" w:hAnsi="標楷體" w:hint="eastAsia"/>
              </w:rPr>
              <w:t>5</w:t>
            </w:r>
          </w:p>
        </w:tc>
        <w:tc>
          <w:tcPr>
            <w:tcW w:w="2432" w:type="pct"/>
            <w:tcBorders>
              <w:top w:val="single" w:sz="6" w:space="0" w:color="auto"/>
              <w:left w:val="single" w:sz="6" w:space="0" w:color="auto"/>
              <w:bottom w:val="single" w:sz="6" w:space="0" w:color="auto"/>
              <w:right w:val="single" w:sz="6" w:space="0" w:color="auto"/>
            </w:tcBorders>
          </w:tcPr>
          <w:p w14:paraId="49DA577A" w14:textId="77777777" w:rsidR="00D3414E" w:rsidRPr="002D0085" w:rsidRDefault="00D3414E" w:rsidP="00D3414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配合特優導師甄選辦法修訂，依目前執行狀況修改流程圖與作業程序。</w:t>
            </w:r>
          </w:p>
          <w:p w14:paraId="585AD12A" w14:textId="77777777" w:rsidR="00D3414E" w:rsidRPr="002D0085" w:rsidRDefault="00D3414E" w:rsidP="00D3414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2F171D0A" w14:textId="77777777" w:rsidR="00D3414E" w:rsidRPr="002D0085" w:rsidRDefault="00D3414E" w:rsidP="00927BAE">
            <w:pPr>
              <w:pStyle w:val="a9"/>
              <w:numPr>
                <w:ilvl w:val="0"/>
                <w:numId w:val="405"/>
              </w:numPr>
              <w:spacing w:line="0" w:lineRule="atLeast"/>
              <w:ind w:leftChars="0" w:left="703" w:hanging="703"/>
              <w:rPr>
                <w:rFonts w:ascii="標楷體" w:eastAsia="標楷體" w:hAnsi="標楷體" w:cs="Times New Roman"/>
                <w:szCs w:val="24"/>
              </w:rPr>
            </w:pPr>
            <w:r w:rsidRPr="002D0085">
              <w:rPr>
                <w:rFonts w:ascii="標楷體" w:eastAsia="標楷體" w:hAnsi="標楷體" w:cs="Times New Roman" w:hint="eastAsia"/>
                <w:szCs w:val="24"/>
              </w:rPr>
              <w:t>流程圖修改。</w:t>
            </w:r>
          </w:p>
          <w:p w14:paraId="1B1E4A5D" w14:textId="5F77CB3C" w:rsidR="00D3414E" w:rsidRPr="002D0085" w:rsidRDefault="00D3414E" w:rsidP="00927BAE">
            <w:pPr>
              <w:pStyle w:val="a9"/>
              <w:numPr>
                <w:ilvl w:val="0"/>
                <w:numId w:val="405"/>
              </w:numPr>
              <w:spacing w:line="0" w:lineRule="atLeast"/>
              <w:ind w:leftChars="0" w:left="703" w:hanging="703"/>
              <w:rPr>
                <w:rFonts w:ascii="標楷體" w:eastAsia="標楷體" w:hAnsi="標楷體" w:cs="Times New Roman"/>
                <w:szCs w:val="24"/>
              </w:rPr>
            </w:pPr>
            <w:r w:rsidRPr="002D0085">
              <w:rPr>
                <w:rFonts w:ascii="標楷體" w:eastAsia="標楷體" w:hAnsi="標楷體" w:cs="Times New Roman" w:hint="eastAsia"/>
                <w:szCs w:val="24"/>
              </w:rPr>
              <w:t>作業程序2.</w:t>
            </w:r>
            <w:r w:rsidRPr="002D0085">
              <w:rPr>
                <w:rFonts w:ascii="標楷體" w:eastAsia="標楷體" w:hAnsi="標楷體" w:cs="Times New Roman"/>
                <w:szCs w:val="24"/>
              </w:rPr>
              <w:t>1.</w:t>
            </w:r>
            <w:r w:rsidRPr="002D0085">
              <w:rPr>
                <w:rFonts w:ascii="標楷體" w:eastAsia="標楷體" w:hAnsi="標楷體" w:cs="Times New Roman" w:hint="eastAsia"/>
                <w:szCs w:val="24"/>
              </w:rPr>
              <w:t>、2.</w:t>
            </w:r>
            <w:r w:rsidRPr="002D0085">
              <w:rPr>
                <w:rFonts w:ascii="標楷體" w:eastAsia="標楷體" w:hAnsi="標楷體" w:cs="Times New Roman"/>
                <w:szCs w:val="24"/>
              </w:rPr>
              <w:t>2.</w:t>
            </w:r>
            <w:r w:rsidRPr="002D0085">
              <w:rPr>
                <w:rFonts w:ascii="標楷體" w:eastAsia="標楷體" w:hAnsi="標楷體" w:cs="Times New Roman" w:hint="eastAsia"/>
                <w:szCs w:val="24"/>
              </w:rPr>
              <w:t>、2</w:t>
            </w:r>
            <w:r w:rsidRPr="002D0085">
              <w:rPr>
                <w:rFonts w:ascii="標楷體" w:eastAsia="標楷體" w:hAnsi="標楷體" w:cs="Times New Roman"/>
                <w:szCs w:val="24"/>
              </w:rPr>
              <w:t>.5.</w:t>
            </w:r>
            <w:r w:rsidRPr="002D0085">
              <w:rPr>
                <w:rFonts w:ascii="標楷體" w:eastAsia="標楷體" w:hAnsi="標楷體" w:cs="Times New Roman" w:hint="eastAsia"/>
                <w:szCs w:val="24"/>
              </w:rPr>
              <w:t>、</w:t>
            </w:r>
            <w:r w:rsidR="007E39A1" w:rsidRPr="002D0085">
              <w:rPr>
                <w:rFonts w:ascii="標楷體" w:eastAsia="標楷體" w:hAnsi="標楷體"/>
              </w:rPr>
              <w:t>2.10</w:t>
            </w:r>
            <w:r w:rsidRPr="002D0085">
              <w:rPr>
                <w:rFonts w:ascii="標楷體" w:eastAsia="標楷體" w:hAnsi="標楷體" w:cs="Times New Roman" w:hint="eastAsia"/>
                <w:szCs w:val="24"/>
              </w:rPr>
              <w:t>。</w:t>
            </w:r>
          </w:p>
          <w:p w14:paraId="4D815BE0" w14:textId="7E04D9A3" w:rsidR="00D3414E" w:rsidRPr="002D0085" w:rsidRDefault="00D3414E" w:rsidP="00927BAE">
            <w:pPr>
              <w:pStyle w:val="a9"/>
              <w:numPr>
                <w:ilvl w:val="0"/>
                <w:numId w:val="405"/>
              </w:numPr>
              <w:spacing w:line="0" w:lineRule="atLeast"/>
              <w:ind w:leftChars="0" w:left="703" w:hanging="703"/>
              <w:rPr>
                <w:rFonts w:ascii="標楷體" w:eastAsia="標楷體" w:hAnsi="標楷體" w:cs="Times New Roman"/>
                <w:szCs w:val="24"/>
              </w:rPr>
            </w:pPr>
            <w:r w:rsidRPr="002D0085">
              <w:rPr>
                <w:rFonts w:ascii="標楷體" w:eastAsia="標楷體" w:hAnsi="標楷體" w:cs="Times New Roman" w:hint="eastAsia"/>
                <w:szCs w:val="24"/>
              </w:rPr>
              <w:t>控制重點3</w:t>
            </w:r>
            <w:r w:rsidRPr="002D0085">
              <w:rPr>
                <w:rFonts w:ascii="標楷體" w:eastAsia="標楷體" w:hAnsi="標楷體" w:cs="Times New Roman"/>
                <w:szCs w:val="24"/>
              </w:rPr>
              <w:t>.1.</w:t>
            </w:r>
            <w:r w:rsidRPr="002D0085">
              <w:rPr>
                <w:rFonts w:ascii="標楷體" w:eastAsia="標楷體" w:hAnsi="標楷體" w:cs="Times New Roman"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76AE9064" w14:textId="3FE4DBB1" w:rsidR="00D3414E" w:rsidRPr="002D0085" w:rsidRDefault="00D3414E" w:rsidP="00D3414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9</w:t>
            </w:r>
            <w:r w:rsidRPr="002D0085">
              <w:rPr>
                <w:rFonts w:ascii="標楷體" w:eastAsia="標楷體" w:hAnsi="標楷體" w:hint="eastAsia"/>
              </w:rPr>
              <w:t>月</w:t>
            </w:r>
          </w:p>
        </w:tc>
        <w:tc>
          <w:tcPr>
            <w:tcW w:w="542" w:type="pct"/>
            <w:tcBorders>
              <w:top w:val="single" w:sz="6" w:space="0" w:color="auto"/>
              <w:left w:val="single" w:sz="6" w:space="0" w:color="auto"/>
              <w:bottom w:val="single" w:sz="6" w:space="0" w:color="auto"/>
              <w:right w:val="single" w:sz="6" w:space="0" w:color="auto"/>
            </w:tcBorders>
            <w:vAlign w:val="center"/>
          </w:tcPr>
          <w:p w14:paraId="21E63B60" w14:textId="49CCF7FB" w:rsidR="00D3414E" w:rsidRPr="002D0085" w:rsidRDefault="00D3414E" w:rsidP="00D3414E">
            <w:pPr>
              <w:spacing w:line="0" w:lineRule="atLeast"/>
              <w:jc w:val="center"/>
              <w:rPr>
                <w:rFonts w:ascii="標楷體" w:eastAsia="標楷體" w:hAnsi="標楷體"/>
              </w:rPr>
            </w:pPr>
            <w:r w:rsidRPr="002D0085">
              <w:rPr>
                <w:rFonts w:ascii="標楷體" w:eastAsia="標楷體" w:hAnsi="標楷體" w:hint="eastAsia"/>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20DAF95B"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0B9CE2D7"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18808CD9" w14:textId="1CB71039" w:rsidR="00D3414E" w:rsidRPr="002D0085" w:rsidRDefault="00E56DFA" w:rsidP="00E56DFA">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74026565"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AF8D312"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59" behindDoc="0" locked="0" layoutInCell="1" allowOverlap="1" wp14:anchorId="5F470683" wp14:editId="5A284F08">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98F5DC" w14:textId="136B3AA5" w:rsidR="00996ACD" w:rsidRPr="00935007" w:rsidRDefault="00996ACD"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Pr>
                                <w:rFonts w:ascii="標楷體" w:eastAsia="標楷體" w:hAnsi="標楷體"/>
                                <w:sz w:val="16"/>
                                <w:szCs w:val="16"/>
                              </w:rPr>
                              <w:t>113.12.11</w:t>
                            </w:r>
                          </w:p>
                          <w:p w14:paraId="641CAD72" w14:textId="77777777" w:rsidR="00996ACD" w:rsidRPr="00935007" w:rsidRDefault="00996ACD"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70683" id="文字方塊 299" o:spid="_x0000_s1103"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ZVwLQIAAJU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" fillcolor="white [3201]" stroked="f" strokeweight="1pt">
                <v:textbox>
                  <w:txbxContent>
                    <w:p w14:paraId="0198F5DC" w14:textId="136B3AA5" w:rsidR="00996ACD" w:rsidRPr="00935007" w:rsidRDefault="00996ACD"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Pr>
                          <w:rFonts w:ascii="標楷體" w:eastAsia="標楷體" w:hAnsi="標楷體"/>
                          <w:sz w:val="16"/>
                          <w:szCs w:val="16"/>
                        </w:rPr>
                        <w:t>113.12.11</w:t>
                      </w:r>
                    </w:p>
                    <w:p w14:paraId="641CAD72" w14:textId="77777777" w:rsidR="00996ACD" w:rsidRPr="00935007" w:rsidRDefault="00996ACD"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0B776F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C62B49"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8D3FF2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0BD4D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60F12E9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1F956C0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25E958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19BF48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16FFA7C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3E66A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7F0DCDB"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5E5574E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0F73B13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6</w:t>
            </w:r>
          </w:p>
        </w:tc>
        <w:tc>
          <w:tcPr>
            <w:tcW w:w="651" w:type="pct"/>
            <w:tcBorders>
              <w:bottom w:val="single" w:sz="12" w:space="0" w:color="auto"/>
            </w:tcBorders>
            <w:vAlign w:val="center"/>
          </w:tcPr>
          <w:p w14:paraId="638A81B1" w14:textId="29034D26"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5</w:t>
            </w:r>
            <w:r w:rsidRPr="002D0085">
              <w:rPr>
                <w:rFonts w:ascii="標楷體" w:eastAsia="標楷體" w:hAnsi="標楷體"/>
                <w:sz w:val="20"/>
              </w:rPr>
              <w:t>/</w:t>
            </w:r>
          </w:p>
          <w:p w14:paraId="3012C352" w14:textId="539E3D70" w:rsidR="00E1738B" w:rsidRPr="002D0085" w:rsidRDefault="00D217B8" w:rsidP="00D217B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5ADBF53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435BCD7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9835A26"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F262093"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4BC66CA" w14:textId="0E9B0AC0" w:rsidR="00E1738B" w:rsidRPr="002D0085" w:rsidRDefault="00C04C87" w:rsidP="007636A3">
      <w:pPr>
        <w:ind w:leftChars="-59" w:left="-142"/>
        <w:jc w:val="both"/>
        <w:textAlignment w:val="baseline"/>
        <w:rPr>
          <w:rFonts w:ascii="標楷體" w:eastAsia="標楷體" w:hAnsi="標楷體"/>
        </w:rPr>
      </w:pPr>
      <w:r w:rsidRPr="002D0085">
        <w:rPr>
          <w:rFonts w:ascii="標楷體" w:eastAsia="標楷體" w:hAnsi="標楷體"/>
        </w:rPr>
        <w:object w:dxaOrig="7170" w:dyaOrig="15045" w14:anchorId="6C5347F9">
          <v:shape id="_x0000_i1085" type="#_x0000_t75" style="width:497.25pt;height:556.65pt" o:ole="">
            <v:imagedata r:id="rId142" o:title=""/>
          </v:shape>
          <o:OLEObject Type="Embed" ProgID="Visio.Drawing.11" ShapeID="_x0000_i1085" DrawAspect="Content" ObjectID="_1843026902" r:id="rId143"/>
        </w:object>
      </w:r>
    </w:p>
    <w:p w14:paraId="5C3389E9" w14:textId="77777777" w:rsidR="004E43E1" w:rsidRPr="002D0085" w:rsidRDefault="004E43E1"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654EFB" w:rsidRPr="002D0085" w14:paraId="2D6AC9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C046D9" w14:textId="77777777" w:rsidR="00E1738B" w:rsidRPr="002D0085"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303D065F" w14:textId="77777777" w:rsidTr="007636A3">
        <w:trPr>
          <w:jc w:val="center"/>
        </w:trPr>
        <w:tc>
          <w:tcPr>
            <w:tcW w:w="2399" w:type="pct"/>
            <w:tcBorders>
              <w:left w:val="single" w:sz="12" w:space="0" w:color="auto"/>
              <w:bottom w:val="single" w:sz="2" w:space="0" w:color="auto"/>
              <w:right w:val="single" w:sz="2" w:space="0" w:color="auto"/>
            </w:tcBorders>
            <w:vAlign w:val="center"/>
          </w:tcPr>
          <w:p w14:paraId="74B39A3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18" w:type="pct"/>
            <w:tcBorders>
              <w:left w:val="single" w:sz="2" w:space="0" w:color="auto"/>
            </w:tcBorders>
            <w:vAlign w:val="center"/>
          </w:tcPr>
          <w:p w14:paraId="2930CB1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00" w:type="pct"/>
            <w:vAlign w:val="center"/>
          </w:tcPr>
          <w:p w14:paraId="4FEAE19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0" w:type="pct"/>
            <w:vAlign w:val="center"/>
          </w:tcPr>
          <w:p w14:paraId="00DCD08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2384B6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23" w:type="pct"/>
            <w:tcBorders>
              <w:right w:val="single" w:sz="12" w:space="0" w:color="auto"/>
            </w:tcBorders>
            <w:vAlign w:val="center"/>
          </w:tcPr>
          <w:p w14:paraId="34B21E3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177AE8E"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302A2E10"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5D35D8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00" w:type="pct"/>
            <w:tcBorders>
              <w:bottom w:val="single" w:sz="12" w:space="0" w:color="auto"/>
            </w:tcBorders>
            <w:vAlign w:val="center"/>
          </w:tcPr>
          <w:p w14:paraId="75CC9B1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6</w:t>
            </w:r>
          </w:p>
        </w:tc>
        <w:tc>
          <w:tcPr>
            <w:tcW w:w="660" w:type="pct"/>
            <w:tcBorders>
              <w:bottom w:val="single" w:sz="12" w:space="0" w:color="auto"/>
            </w:tcBorders>
            <w:vAlign w:val="center"/>
          </w:tcPr>
          <w:p w14:paraId="69F56437" w14:textId="77777777"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5</w:t>
            </w:r>
            <w:r w:rsidRPr="002D0085">
              <w:rPr>
                <w:rFonts w:ascii="標楷體" w:eastAsia="標楷體" w:hAnsi="標楷體"/>
                <w:sz w:val="20"/>
              </w:rPr>
              <w:t>/</w:t>
            </w:r>
          </w:p>
          <w:p w14:paraId="68AA99F6" w14:textId="06127B42" w:rsidR="00E1738B" w:rsidRPr="002D0085" w:rsidRDefault="00D217B8" w:rsidP="00D217B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623" w:type="pct"/>
            <w:tcBorders>
              <w:bottom w:val="single" w:sz="12" w:space="0" w:color="auto"/>
              <w:right w:val="single" w:sz="12" w:space="0" w:color="auto"/>
            </w:tcBorders>
            <w:vAlign w:val="center"/>
          </w:tcPr>
          <w:p w14:paraId="73E15EB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27FB5EF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7706298"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82470F4" w14:textId="77777777" w:rsidR="00D3414E" w:rsidRPr="002D0085" w:rsidRDefault="00D3414E" w:rsidP="00D3414E">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290E27E5" w14:textId="26D90646"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每一學年度結束前，學生事務處開始辦理特優導師甄選作業。</w:t>
      </w:r>
    </w:p>
    <w:p w14:paraId="1F1D3B5C" w14:textId="0001168B"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由學生事務處進行輔導回饋問卷調查，並彙整問卷統計資料。</w:t>
      </w:r>
    </w:p>
    <w:p w14:paraId="3F7AF09E" w14:textId="77777777"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發送全校教學單位要求推薦特優導師。</w:t>
      </w:r>
    </w:p>
    <w:p w14:paraId="6A6DC014" w14:textId="77777777"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系所依據本校特優導師獎勵辦法請導師填寫「特優教師推薦表」。</w:t>
      </w:r>
    </w:p>
    <w:p w14:paraId="0F6EA193" w14:textId="44CA7AE2"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導師自我推薦表送主任考評。</w:t>
      </w:r>
    </w:p>
    <w:p w14:paraId="223943DE" w14:textId="77777777"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各學院召開會議由學院評核，推薦學院特優導師，並完成推薦表送學生事務處。</w:t>
      </w:r>
    </w:p>
    <w:p w14:paraId="09ED6FB9" w14:textId="77777777"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8</w:t>
      </w:r>
      <w:r w:rsidRPr="002D0085">
        <w:rPr>
          <w:rFonts w:ascii="標楷體" w:eastAsia="標楷體" w:hAnsi="標楷體" w:hint="eastAsia"/>
        </w:rPr>
        <w:t>.學生事務處加入導師工作紀錄彙整各學院特優導師推薦表。</w:t>
      </w:r>
    </w:p>
    <w:p w14:paraId="74E3B80A" w14:textId="77777777" w:rsidR="00D3414E" w:rsidRPr="002D0085" w:rsidRDefault="00D3414E"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9</w:t>
      </w:r>
      <w:r w:rsidRPr="002D0085">
        <w:rPr>
          <w:rFonts w:ascii="標楷體" w:eastAsia="標楷體" w:hAnsi="標楷體" w:hint="eastAsia"/>
        </w:rPr>
        <w:t>.召開本校特優導師甄選委員會議選出學年度特優導師。</w:t>
      </w:r>
    </w:p>
    <w:p w14:paraId="5F183B70" w14:textId="37F20D47" w:rsidR="00D3414E" w:rsidRPr="002D0085" w:rsidRDefault="009B2EB4" w:rsidP="00D3414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2.10</w:t>
      </w:r>
      <w:r w:rsidR="00D3414E" w:rsidRPr="002D0085">
        <w:rPr>
          <w:rFonts w:ascii="標楷體" w:eastAsia="標楷體" w:hAnsi="標楷體" w:hint="eastAsia"/>
        </w:rPr>
        <w:t>由校長於公開場合表揚學年度特優導師。</w:t>
      </w:r>
    </w:p>
    <w:p w14:paraId="3FAD0F6E" w14:textId="77777777" w:rsidR="00D3414E" w:rsidRPr="002D0085" w:rsidRDefault="00D3414E" w:rsidP="00D3414E">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D35BD55" w14:textId="18FCCB88" w:rsidR="00D3414E" w:rsidRPr="002D0085" w:rsidRDefault="00D3414E" w:rsidP="00EA54E2">
      <w:pPr>
        <w:numPr>
          <w:ilvl w:val="1"/>
          <w:numId w:val="4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學院推薦之特優導師需經過導師自評、主任考評與學院評核推薦流程。</w:t>
      </w:r>
    </w:p>
    <w:p w14:paraId="41AD65EE" w14:textId="77777777" w:rsidR="00D3414E" w:rsidRPr="002D0085" w:rsidRDefault="00D3414E" w:rsidP="00EA54E2">
      <w:pPr>
        <w:numPr>
          <w:ilvl w:val="1"/>
          <w:numId w:val="4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特優導師的工作記錄，應與院/系所之間確認導師工作情形。</w:t>
      </w:r>
    </w:p>
    <w:p w14:paraId="342C45A3" w14:textId="77777777" w:rsidR="00D3414E" w:rsidRPr="002D0085" w:rsidRDefault="00D3414E" w:rsidP="00EA54E2">
      <w:pPr>
        <w:numPr>
          <w:ilvl w:val="1"/>
          <w:numId w:val="4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特優導師應於公開場合中頒發獎金、獎座、獎狀。</w:t>
      </w:r>
    </w:p>
    <w:p w14:paraId="0557F862"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AE06B5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佛光大學特優導師推薦表。</w:t>
      </w:r>
    </w:p>
    <w:p w14:paraId="2E82DB19"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D1C168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特優導師獎勵甄選辦法。</w:t>
      </w:r>
    </w:p>
    <w:p w14:paraId="6999786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特優導師甄選委員會議紀錄。</w:t>
      </w:r>
    </w:p>
    <w:p w14:paraId="3FAD2AB0"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714B73E8"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153"/>
        <w:gridCol w:w="1042"/>
        <w:gridCol w:w="1296"/>
      </w:tblGrid>
      <w:tr w:rsidR="00654EFB" w:rsidRPr="002D0085" w14:paraId="1706F928" w14:textId="77777777" w:rsidTr="000D217A">
        <w:trPr>
          <w:jc w:val="center"/>
        </w:trPr>
        <w:tc>
          <w:tcPr>
            <w:tcW w:w="678" w:type="pct"/>
            <w:vAlign w:val="center"/>
          </w:tcPr>
          <w:p w14:paraId="76AA808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03" w:name="性別平等教育年度計畫"/>
        <w:tc>
          <w:tcPr>
            <w:tcW w:w="2506" w:type="pct"/>
            <w:vAlign w:val="center"/>
          </w:tcPr>
          <w:p w14:paraId="061238AE"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304" w:name="_Toc218581865"/>
            <w:bookmarkStart w:id="305" w:name="_Toc92798110"/>
            <w:bookmarkStart w:id="306" w:name="_Toc99130114"/>
            <w:r w:rsidRPr="002D0085">
              <w:rPr>
                <w:rStyle w:val="a3"/>
                <w:rFonts w:hint="eastAsia"/>
                <w:color w:val="auto"/>
              </w:rPr>
              <w:t>1120-027</w:t>
            </w:r>
            <w:bookmarkStart w:id="307" w:name="擬定性別平等教育實施計畫"/>
            <w:r w:rsidRPr="002D0085">
              <w:rPr>
                <w:rStyle w:val="a3"/>
                <w:rFonts w:hint="eastAsia"/>
                <w:color w:val="auto"/>
              </w:rPr>
              <w:t>性別平等教育</w:t>
            </w:r>
            <w:bookmarkEnd w:id="307"/>
            <w:r w:rsidRPr="002D0085">
              <w:rPr>
                <w:rStyle w:val="a3"/>
                <w:rFonts w:hint="eastAsia"/>
                <w:color w:val="auto"/>
              </w:rPr>
              <w:t>年度計畫</w:t>
            </w:r>
            <w:bookmarkEnd w:id="304"/>
            <w:bookmarkEnd w:id="305"/>
            <w:bookmarkEnd w:id="306"/>
            <w:r w:rsidRPr="002D0085">
              <w:fldChar w:fldCharType="end"/>
            </w:r>
            <w:bookmarkEnd w:id="303"/>
          </w:p>
        </w:tc>
        <w:tc>
          <w:tcPr>
            <w:tcW w:w="600" w:type="pct"/>
            <w:vAlign w:val="center"/>
          </w:tcPr>
          <w:p w14:paraId="0415192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7" w:type="pct"/>
            <w:gridSpan w:val="2"/>
            <w:vAlign w:val="center"/>
          </w:tcPr>
          <w:p w14:paraId="3872612E"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9A26D58" w14:textId="77777777" w:rsidTr="000D217A">
        <w:trPr>
          <w:jc w:val="center"/>
        </w:trPr>
        <w:tc>
          <w:tcPr>
            <w:tcW w:w="678" w:type="pct"/>
            <w:vAlign w:val="center"/>
          </w:tcPr>
          <w:p w14:paraId="01912609"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06" w:type="pct"/>
            <w:vAlign w:val="center"/>
          </w:tcPr>
          <w:p w14:paraId="386CEB1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00" w:type="pct"/>
            <w:vAlign w:val="center"/>
          </w:tcPr>
          <w:p w14:paraId="458346D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2" w:type="pct"/>
            <w:vAlign w:val="center"/>
          </w:tcPr>
          <w:p w14:paraId="5842877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vAlign w:val="center"/>
          </w:tcPr>
          <w:p w14:paraId="0B53D1C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E1145B2" w14:textId="77777777" w:rsidTr="000D217A">
        <w:trPr>
          <w:jc w:val="center"/>
        </w:trPr>
        <w:tc>
          <w:tcPr>
            <w:tcW w:w="678" w:type="pct"/>
            <w:vAlign w:val="center"/>
          </w:tcPr>
          <w:p w14:paraId="5749A47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06" w:type="pct"/>
          </w:tcPr>
          <w:p w14:paraId="3F36EE07" w14:textId="77777777" w:rsidR="00E1738B" w:rsidRPr="002D0085" w:rsidRDefault="00E1738B" w:rsidP="007636A3">
            <w:pPr>
              <w:spacing w:line="0" w:lineRule="atLeast"/>
              <w:rPr>
                <w:rFonts w:ascii="標楷體" w:eastAsia="標楷體" w:hAnsi="標楷體"/>
              </w:rPr>
            </w:pPr>
          </w:p>
          <w:p w14:paraId="39564DFF"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3EFB061B" w14:textId="77777777" w:rsidR="00E1738B" w:rsidRPr="002D0085" w:rsidRDefault="00E1738B" w:rsidP="007636A3">
            <w:pPr>
              <w:spacing w:line="0" w:lineRule="atLeast"/>
              <w:rPr>
                <w:rFonts w:ascii="標楷體" w:eastAsia="標楷體" w:hAnsi="標楷體"/>
              </w:rPr>
            </w:pPr>
          </w:p>
        </w:tc>
        <w:tc>
          <w:tcPr>
            <w:tcW w:w="600" w:type="pct"/>
            <w:vAlign w:val="center"/>
          </w:tcPr>
          <w:p w14:paraId="3F2604D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42" w:type="pct"/>
            <w:vAlign w:val="center"/>
          </w:tcPr>
          <w:p w14:paraId="3093729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蕭慧茹</w:t>
            </w:r>
          </w:p>
        </w:tc>
        <w:tc>
          <w:tcPr>
            <w:tcW w:w="674" w:type="pct"/>
            <w:vAlign w:val="center"/>
          </w:tcPr>
          <w:p w14:paraId="239FA1DC" w14:textId="77777777" w:rsidR="00E1738B" w:rsidRPr="002D0085" w:rsidRDefault="00E1738B" w:rsidP="007636A3">
            <w:pPr>
              <w:spacing w:line="0" w:lineRule="atLeast"/>
              <w:jc w:val="center"/>
              <w:rPr>
                <w:rFonts w:ascii="標楷體" w:eastAsia="標楷體" w:hAnsi="標楷體"/>
              </w:rPr>
            </w:pPr>
          </w:p>
        </w:tc>
      </w:tr>
      <w:tr w:rsidR="00654EFB" w:rsidRPr="002D0085" w14:paraId="6AC114B4" w14:textId="77777777" w:rsidTr="000D217A">
        <w:trPr>
          <w:jc w:val="center"/>
        </w:trPr>
        <w:tc>
          <w:tcPr>
            <w:tcW w:w="678" w:type="pct"/>
            <w:vAlign w:val="center"/>
          </w:tcPr>
          <w:p w14:paraId="37AB902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06" w:type="pct"/>
          </w:tcPr>
          <w:p w14:paraId="4BC64E35"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1.修訂原因：增加依據及相關文件。</w:t>
            </w:r>
          </w:p>
          <w:p w14:paraId="11B334E1"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依據及相關文件新增5.2.性別平等教育法。</w:t>
            </w:r>
          </w:p>
        </w:tc>
        <w:tc>
          <w:tcPr>
            <w:tcW w:w="600" w:type="pct"/>
            <w:vAlign w:val="center"/>
          </w:tcPr>
          <w:p w14:paraId="2300454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4.4月</w:t>
            </w:r>
          </w:p>
        </w:tc>
        <w:tc>
          <w:tcPr>
            <w:tcW w:w="542" w:type="pct"/>
            <w:vAlign w:val="center"/>
          </w:tcPr>
          <w:p w14:paraId="5C6D73D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梁榕陞</w:t>
            </w:r>
          </w:p>
        </w:tc>
        <w:tc>
          <w:tcPr>
            <w:tcW w:w="674" w:type="pct"/>
            <w:vAlign w:val="center"/>
          </w:tcPr>
          <w:p w14:paraId="6E025699" w14:textId="77777777" w:rsidR="00E1738B" w:rsidRPr="002D0085" w:rsidRDefault="00E1738B" w:rsidP="007636A3">
            <w:pPr>
              <w:spacing w:line="0" w:lineRule="atLeast"/>
              <w:jc w:val="center"/>
              <w:rPr>
                <w:rFonts w:ascii="標楷體" w:eastAsia="標楷體" w:hAnsi="標楷體"/>
              </w:rPr>
            </w:pPr>
          </w:p>
        </w:tc>
      </w:tr>
      <w:tr w:rsidR="00654EFB" w:rsidRPr="002D0085" w14:paraId="2ADAC1DD" w14:textId="77777777" w:rsidTr="000D217A">
        <w:trPr>
          <w:jc w:val="center"/>
        </w:trPr>
        <w:tc>
          <w:tcPr>
            <w:tcW w:w="678" w:type="pct"/>
            <w:vAlign w:val="center"/>
          </w:tcPr>
          <w:p w14:paraId="0C44379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06" w:type="pct"/>
          </w:tcPr>
          <w:p w14:paraId="3015CC3D"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新版內控格式修改流程圖，及修改文件名稱與適用法規施行日期。</w:t>
            </w:r>
          </w:p>
          <w:p w14:paraId="4F4909F7"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40101F59"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文件名稱由</w:t>
            </w:r>
            <w:r w:rsidRPr="002D0085">
              <w:rPr>
                <w:rFonts w:ascii="標楷體" w:eastAsia="標楷體" w:hAnsi="標楷體" w:cs="Times New Roman" w:hint="eastAsia"/>
                <w:szCs w:val="24"/>
              </w:rPr>
              <w:t>原「擬定性別平等教育實施計畫」修改為「性別平等教育計畫實施」。</w:t>
            </w:r>
          </w:p>
          <w:p w14:paraId="458F7246"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流程圖。</w:t>
            </w:r>
          </w:p>
          <w:p w14:paraId="2B1FB236" w14:textId="77777777" w:rsidR="00E1738B" w:rsidRPr="002D0085" w:rsidRDefault="00E1738B" w:rsidP="007636A3">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szCs w:val="24"/>
              </w:rPr>
              <w:t>（3）依據及相關文件修改5.2.。</w:t>
            </w:r>
          </w:p>
        </w:tc>
        <w:tc>
          <w:tcPr>
            <w:tcW w:w="600" w:type="pct"/>
            <w:vAlign w:val="center"/>
          </w:tcPr>
          <w:p w14:paraId="7A047FBB"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106.3月</w:t>
            </w:r>
          </w:p>
        </w:tc>
        <w:tc>
          <w:tcPr>
            <w:tcW w:w="542" w:type="pct"/>
            <w:vAlign w:val="center"/>
          </w:tcPr>
          <w:p w14:paraId="19A51907" w14:textId="77777777" w:rsidR="00E1738B" w:rsidRPr="002D0085" w:rsidRDefault="00E1738B" w:rsidP="007636A3">
            <w:pPr>
              <w:spacing w:line="0" w:lineRule="atLeast"/>
              <w:jc w:val="center"/>
              <w:rPr>
                <w:rFonts w:ascii="標楷體" w:eastAsia="標楷體" w:hAnsi="標楷體" w:cs="Times New Roman"/>
              </w:rPr>
            </w:pPr>
            <w:r w:rsidRPr="002D0085">
              <w:rPr>
                <w:rFonts w:ascii="標楷體" w:eastAsia="標楷體" w:hAnsi="標楷體" w:cs="Times New Roman" w:hint="eastAsia"/>
              </w:rPr>
              <w:t>吳侑璇</w:t>
            </w:r>
          </w:p>
        </w:tc>
        <w:tc>
          <w:tcPr>
            <w:tcW w:w="674" w:type="pct"/>
            <w:vAlign w:val="center"/>
          </w:tcPr>
          <w:p w14:paraId="6DBDF130" w14:textId="77777777" w:rsidR="00E1738B" w:rsidRPr="002D0085" w:rsidRDefault="00E1738B" w:rsidP="007636A3">
            <w:pPr>
              <w:spacing w:line="0" w:lineRule="atLeast"/>
              <w:jc w:val="center"/>
              <w:rPr>
                <w:rFonts w:ascii="標楷體" w:eastAsia="標楷體" w:hAnsi="標楷體" w:cs="Times New Roman"/>
              </w:rPr>
            </w:pPr>
          </w:p>
        </w:tc>
      </w:tr>
      <w:tr w:rsidR="00654EFB" w:rsidRPr="002D0085" w14:paraId="5D0808CA" w14:textId="77777777" w:rsidTr="000D217A">
        <w:trPr>
          <w:jc w:val="center"/>
        </w:trPr>
        <w:tc>
          <w:tcPr>
            <w:tcW w:w="678" w:type="pct"/>
            <w:vAlign w:val="center"/>
          </w:tcPr>
          <w:p w14:paraId="254C05D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06" w:type="pct"/>
          </w:tcPr>
          <w:p w14:paraId="7088D8AD" w14:textId="77777777" w:rsidR="00E1738B" w:rsidRPr="002D0085" w:rsidRDefault="00E1738B"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依內部稽查委員建議修改流程圖，及修改文件名稱與適用法規。</w:t>
            </w:r>
          </w:p>
          <w:p w14:paraId="4CED614E"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49BABBEF"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文件名稱由</w:t>
            </w:r>
            <w:r w:rsidRPr="002D0085">
              <w:rPr>
                <w:rFonts w:ascii="標楷體" w:eastAsia="標楷體" w:hAnsi="標楷體" w:cs="Times New Roman" w:hint="eastAsia"/>
                <w:szCs w:val="24"/>
              </w:rPr>
              <w:t>原「性別平等教育計畫實施」修改為「性別平等教育年度計畫」。</w:t>
            </w:r>
          </w:p>
          <w:p w14:paraId="1BC8AE6C"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流程圖重新繪製。</w:t>
            </w:r>
          </w:p>
          <w:p w14:paraId="7CD81C9A"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作業程序修改2.1.、2.2.及新增2.3.、2.4.，刪除2.2.1.-2.2.5.、2.2.2.1.-2.2.2.4.。</w:t>
            </w:r>
          </w:p>
          <w:p w14:paraId="09CE4911" w14:textId="77777777" w:rsidR="00E1738B" w:rsidRPr="002D0085" w:rsidRDefault="00E1738B"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4）控制重點修改3.1.-3.3.及刪除3.4.。</w:t>
            </w:r>
          </w:p>
          <w:p w14:paraId="49D5D43D"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5）依據及相關文件修改5.2.。</w:t>
            </w:r>
          </w:p>
        </w:tc>
        <w:tc>
          <w:tcPr>
            <w:tcW w:w="600" w:type="pct"/>
            <w:vAlign w:val="center"/>
          </w:tcPr>
          <w:p w14:paraId="2B3BF17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42" w:type="pct"/>
            <w:vAlign w:val="center"/>
          </w:tcPr>
          <w:p w14:paraId="35AA484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邱品融</w:t>
            </w:r>
          </w:p>
        </w:tc>
        <w:tc>
          <w:tcPr>
            <w:tcW w:w="674" w:type="pct"/>
            <w:vAlign w:val="center"/>
          </w:tcPr>
          <w:p w14:paraId="60A2B509" w14:textId="77777777" w:rsidR="00E1738B" w:rsidRPr="002D0085" w:rsidRDefault="00E1738B" w:rsidP="007636A3">
            <w:pPr>
              <w:spacing w:line="0" w:lineRule="atLeast"/>
              <w:jc w:val="center"/>
              <w:rPr>
                <w:rFonts w:ascii="標楷體" w:eastAsia="標楷體" w:hAnsi="標楷體"/>
              </w:rPr>
            </w:pPr>
          </w:p>
        </w:tc>
      </w:tr>
      <w:tr w:rsidR="000D217A" w:rsidRPr="002D0085" w14:paraId="606A3B95" w14:textId="77777777" w:rsidTr="000D217A">
        <w:trPr>
          <w:jc w:val="center"/>
        </w:trPr>
        <w:tc>
          <w:tcPr>
            <w:tcW w:w="678" w:type="pct"/>
            <w:vAlign w:val="center"/>
          </w:tcPr>
          <w:p w14:paraId="4D8C4007" w14:textId="22EBBB24" w:rsidR="000D217A" w:rsidRPr="002D0085" w:rsidRDefault="000D217A" w:rsidP="000D217A">
            <w:pPr>
              <w:spacing w:line="0" w:lineRule="atLeast"/>
              <w:jc w:val="center"/>
              <w:rPr>
                <w:rFonts w:ascii="標楷體" w:eastAsia="標楷體" w:hAnsi="標楷體"/>
              </w:rPr>
            </w:pPr>
            <w:r w:rsidRPr="002D0085">
              <w:rPr>
                <w:rFonts w:ascii="標楷體" w:eastAsia="標楷體" w:hAnsi="標楷體" w:cs="Times New Roman" w:hint="eastAsia"/>
                <w:szCs w:val="24"/>
              </w:rPr>
              <w:t>5</w:t>
            </w:r>
          </w:p>
        </w:tc>
        <w:tc>
          <w:tcPr>
            <w:tcW w:w="2506" w:type="pct"/>
            <w:vAlign w:val="center"/>
          </w:tcPr>
          <w:p w14:paraId="7D8586B4" w14:textId="77777777" w:rsidR="000D217A" w:rsidRPr="002D0085" w:rsidRDefault="000D217A" w:rsidP="000D217A">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068DB35C" w14:textId="77777777" w:rsidR="000D217A" w:rsidRPr="002D0085" w:rsidRDefault="000D217A" w:rsidP="000D217A">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18812B08" w14:textId="1520B793" w:rsidR="000D217A" w:rsidRPr="002D0085" w:rsidRDefault="000D217A" w:rsidP="000D217A">
            <w:pPr>
              <w:spacing w:line="0" w:lineRule="atLeast"/>
              <w:ind w:left="240" w:hangingChars="100" w:hanging="240"/>
              <w:rPr>
                <w:rFonts w:ascii="標楷體" w:eastAsia="標楷體" w:hAnsi="標楷體" w:cs="Times New Roman"/>
                <w:szCs w:val="24"/>
              </w:rPr>
            </w:pPr>
            <w:r w:rsidRPr="002D0085">
              <w:rPr>
                <w:rFonts w:ascii="標楷體" w:eastAsia="標楷體" w:hAnsi="標楷體" w:hint="eastAsia"/>
              </w:rPr>
              <w:t>（1）2.4</w:t>
            </w:r>
            <w:r w:rsidRPr="002D0085">
              <w:rPr>
                <w:rFonts w:ascii="Times New Roman" w:eastAsia="標楷體" w:hAnsi="Times New Roman" w:cs="Times New Roman" w:hint="eastAsia"/>
                <w:szCs w:val="24"/>
              </w:rPr>
              <w:t>於次學年度性別平等教育委員會報告前年度計「畫」實施成果</w:t>
            </w:r>
            <w:r w:rsidRPr="002D0085">
              <w:rPr>
                <w:rFonts w:ascii="標楷體" w:eastAsia="標楷體" w:hAnsi="標楷體" w:hint="eastAsia"/>
              </w:rPr>
              <w:t>。</w:t>
            </w:r>
          </w:p>
        </w:tc>
        <w:tc>
          <w:tcPr>
            <w:tcW w:w="600" w:type="pct"/>
            <w:vAlign w:val="center"/>
          </w:tcPr>
          <w:p w14:paraId="2E5C8742" w14:textId="335F4C0E" w:rsidR="000D217A" w:rsidRPr="002D0085" w:rsidRDefault="000D217A" w:rsidP="000D217A">
            <w:pPr>
              <w:spacing w:line="0" w:lineRule="atLeast"/>
              <w:jc w:val="center"/>
              <w:rPr>
                <w:rFonts w:ascii="標楷體" w:eastAsia="標楷體" w:hAnsi="標楷體"/>
              </w:rPr>
            </w:pPr>
            <w:r w:rsidRPr="002D0085">
              <w:rPr>
                <w:rFonts w:ascii="標楷體" w:eastAsia="標楷體" w:hAnsi="標楷體" w:cs="Times New Roman" w:hint="eastAsia"/>
                <w:szCs w:val="24"/>
              </w:rPr>
              <w:t>113.12月</w:t>
            </w:r>
          </w:p>
        </w:tc>
        <w:tc>
          <w:tcPr>
            <w:tcW w:w="542" w:type="pct"/>
            <w:vAlign w:val="center"/>
          </w:tcPr>
          <w:p w14:paraId="2EBDAF0B" w14:textId="69F57167" w:rsidR="000D217A" w:rsidRPr="002D0085" w:rsidRDefault="000D217A" w:rsidP="000D217A">
            <w:pPr>
              <w:spacing w:line="0" w:lineRule="atLeast"/>
              <w:jc w:val="center"/>
              <w:rPr>
                <w:rFonts w:ascii="標楷體" w:eastAsia="標楷體" w:hAnsi="標楷體"/>
              </w:rPr>
            </w:pPr>
            <w:r w:rsidRPr="002D0085">
              <w:rPr>
                <w:rFonts w:ascii="標楷體" w:eastAsia="標楷體" w:hAnsi="標楷體" w:cs="Times New Roman" w:hint="eastAsia"/>
                <w:szCs w:val="24"/>
              </w:rPr>
              <w:t>陳俐潔</w:t>
            </w:r>
          </w:p>
        </w:tc>
        <w:tc>
          <w:tcPr>
            <w:tcW w:w="674" w:type="pct"/>
            <w:vAlign w:val="center"/>
          </w:tcPr>
          <w:p w14:paraId="080C5EBA" w14:textId="77777777" w:rsidR="000D217A" w:rsidRPr="002D0085" w:rsidRDefault="000D217A" w:rsidP="000D217A">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5D9AC508" w14:textId="77777777" w:rsidR="000D217A" w:rsidRPr="002D0085" w:rsidRDefault="000D217A" w:rsidP="000D217A">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3DF0F816" w14:textId="1585BE58" w:rsidR="000D217A" w:rsidRPr="002D0085" w:rsidRDefault="000D217A" w:rsidP="000D217A">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18460427" w14:textId="77777777" w:rsidR="00E1738B" w:rsidRPr="002D0085" w:rsidRDefault="00E1738B" w:rsidP="007636A3">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11A0CAE" w14:textId="77777777" w:rsidR="00E1738B" w:rsidRPr="002D0085" w:rsidRDefault="00E1738B" w:rsidP="007636A3">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60" behindDoc="0" locked="0" layoutInCell="1" allowOverlap="1" wp14:anchorId="3F2E2AD2" wp14:editId="576CD4E0">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930CE5" w14:textId="268E9867" w:rsidR="00996ACD" w:rsidRPr="00B4651E" w:rsidRDefault="00996ACD"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Pr>
                                <w:rFonts w:ascii="標楷體" w:eastAsia="標楷體" w:hAnsi="標楷體"/>
                                <w:sz w:val="16"/>
                                <w:szCs w:val="16"/>
                              </w:rPr>
                              <w:t>113.12.11</w:t>
                            </w:r>
                          </w:p>
                          <w:p w14:paraId="416278A5" w14:textId="77777777" w:rsidR="00996ACD" w:rsidRPr="00B4651E" w:rsidRDefault="00996ACD"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E2AD2" id="文字方塊 300" o:spid="_x0000_s1104"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" fillcolor="white [3201]" stroked="f" strokeweight="1pt">
                <v:textbox>
                  <w:txbxContent>
                    <w:p w14:paraId="41930CE5" w14:textId="268E9867" w:rsidR="00996ACD" w:rsidRPr="00B4651E" w:rsidRDefault="00996ACD"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Pr>
                          <w:rFonts w:ascii="標楷體" w:eastAsia="標楷體" w:hAnsi="標楷體"/>
                          <w:sz w:val="16"/>
                          <w:szCs w:val="16"/>
                        </w:rPr>
                        <w:t>113.12.11</w:t>
                      </w:r>
                    </w:p>
                    <w:p w14:paraId="416278A5" w14:textId="77777777" w:rsidR="00996ACD" w:rsidRPr="00B4651E" w:rsidRDefault="00996ACD"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DF20F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65581C"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6EADB1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45A52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0CDEA97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518B05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F32FA7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1BE70E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11FF36E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A9137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AE4F080"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3BEB603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4FD66E8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7</w:t>
            </w:r>
          </w:p>
        </w:tc>
        <w:tc>
          <w:tcPr>
            <w:tcW w:w="651" w:type="pct"/>
            <w:tcBorders>
              <w:bottom w:val="single" w:sz="12" w:space="0" w:color="auto"/>
            </w:tcBorders>
            <w:vAlign w:val="center"/>
          </w:tcPr>
          <w:p w14:paraId="73382023" w14:textId="77777777"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5</w:t>
            </w:r>
            <w:r w:rsidRPr="002D0085">
              <w:rPr>
                <w:rFonts w:ascii="標楷體" w:eastAsia="標楷體" w:hAnsi="標楷體"/>
                <w:sz w:val="20"/>
              </w:rPr>
              <w:t>/</w:t>
            </w:r>
          </w:p>
          <w:p w14:paraId="125B6311" w14:textId="4B35C66A" w:rsidR="00E1738B" w:rsidRPr="002D0085" w:rsidRDefault="00D217B8" w:rsidP="00D217B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56F42F4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70C7C30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0131110" w14:textId="77777777" w:rsidR="00E1738B" w:rsidRPr="002D0085" w:rsidRDefault="00E1738B" w:rsidP="007636A3">
      <w:pPr>
        <w:autoSpaceDE w:val="0"/>
        <w:autoSpaceDN w:val="0"/>
        <w:ind w:right="28"/>
        <w:jc w:val="right"/>
        <w:textAlignment w:val="baseline"/>
        <w:rPr>
          <w:rFonts w:ascii="標楷體" w:eastAsia="標楷體" w:hAnsi="標楷體"/>
          <w:b/>
          <w:bCs/>
          <w:kern w:val="0"/>
          <w:szCs w:val="20"/>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6828BC0"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7937FED1" w14:textId="403E9181" w:rsidR="00E1738B" w:rsidRPr="002D0085" w:rsidRDefault="00E1738B" w:rsidP="007636A3">
      <w:pPr>
        <w:ind w:leftChars="-59" w:left="-142"/>
        <w:rPr>
          <w:rFonts w:ascii="標楷體" w:eastAsia="標楷體" w:hAnsi="標楷體"/>
        </w:rPr>
      </w:pPr>
      <w:r w:rsidRPr="002D0085">
        <w:rPr>
          <w:rFonts w:ascii="標楷體" w:eastAsia="標楷體" w:hAnsi="標楷體"/>
        </w:rPr>
        <w:object w:dxaOrig="5187" w:dyaOrig="8532" w14:anchorId="1395DEC4">
          <v:shape id="_x0000_i1086" type="#_x0000_t75" style="width:503.9pt;height:553.3pt" o:ole="">
            <v:imagedata r:id="rId144" o:title=""/>
          </v:shape>
          <o:OLEObject Type="Embed" ProgID="Visio.Drawing.11" ShapeID="_x0000_i1086" DrawAspect="Content" ObjectID="_1843026903" r:id="rId145"/>
        </w:object>
      </w:r>
    </w:p>
    <w:p w14:paraId="3B60C958" w14:textId="77777777" w:rsidR="004E43E1" w:rsidRPr="002D0085" w:rsidRDefault="004E43E1"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654EFB" w:rsidRPr="002D0085" w14:paraId="1283AA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378F5C"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E955CD5" w14:textId="77777777" w:rsidTr="007636A3">
        <w:trPr>
          <w:jc w:val="center"/>
        </w:trPr>
        <w:tc>
          <w:tcPr>
            <w:tcW w:w="1832" w:type="pct"/>
            <w:tcBorders>
              <w:left w:val="single" w:sz="12" w:space="0" w:color="auto"/>
              <w:bottom w:val="single" w:sz="2" w:space="0" w:color="auto"/>
              <w:right w:val="single" w:sz="2" w:space="0" w:color="auto"/>
            </w:tcBorders>
            <w:vAlign w:val="center"/>
          </w:tcPr>
          <w:p w14:paraId="6041B66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94" w:type="pct"/>
            <w:tcBorders>
              <w:left w:val="single" w:sz="2" w:space="0" w:color="auto"/>
            </w:tcBorders>
            <w:vAlign w:val="center"/>
          </w:tcPr>
          <w:p w14:paraId="53FF082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856" w:type="pct"/>
            <w:vAlign w:val="center"/>
          </w:tcPr>
          <w:p w14:paraId="79E964C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902" w:type="pct"/>
            <w:vAlign w:val="center"/>
          </w:tcPr>
          <w:p w14:paraId="09CB727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CF23E9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16" w:type="pct"/>
            <w:tcBorders>
              <w:right w:val="single" w:sz="12" w:space="0" w:color="auto"/>
            </w:tcBorders>
            <w:vAlign w:val="center"/>
          </w:tcPr>
          <w:p w14:paraId="5457925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BDAD955"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031739B0"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2D0CD46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856" w:type="pct"/>
            <w:tcBorders>
              <w:bottom w:val="single" w:sz="12" w:space="0" w:color="auto"/>
            </w:tcBorders>
            <w:vAlign w:val="center"/>
          </w:tcPr>
          <w:p w14:paraId="603D477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7</w:t>
            </w:r>
          </w:p>
        </w:tc>
        <w:tc>
          <w:tcPr>
            <w:tcW w:w="902" w:type="pct"/>
            <w:tcBorders>
              <w:bottom w:val="single" w:sz="12" w:space="0" w:color="auto"/>
            </w:tcBorders>
            <w:vAlign w:val="center"/>
          </w:tcPr>
          <w:p w14:paraId="72BC5241" w14:textId="77777777"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5</w:t>
            </w:r>
            <w:r w:rsidRPr="002D0085">
              <w:rPr>
                <w:rFonts w:ascii="標楷體" w:eastAsia="標楷體" w:hAnsi="標楷體"/>
                <w:sz w:val="20"/>
              </w:rPr>
              <w:t>/</w:t>
            </w:r>
          </w:p>
          <w:p w14:paraId="6E828E68" w14:textId="3DAC6978" w:rsidR="00E1738B" w:rsidRPr="002D0085" w:rsidRDefault="00D217B8" w:rsidP="00D217B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616" w:type="pct"/>
            <w:tcBorders>
              <w:bottom w:val="single" w:sz="12" w:space="0" w:color="auto"/>
              <w:right w:val="single" w:sz="12" w:space="0" w:color="auto"/>
            </w:tcBorders>
            <w:vAlign w:val="center"/>
          </w:tcPr>
          <w:p w14:paraId="219E2AB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4BD9569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5D077DB"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992EEA3"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4D9DA80"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擬訂年度計畫。</w:t>
      </w:r>
    </w:p>
    <w:p w14:paraId="74A040EE"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提送性別平等教育委員會審議。</w:t>
      </w:r>
    </w:p>
    <w:p w14:paraId="42E7E1E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通過或修正通過後實施。</w:t>
      </w:r>
    </w:p>
    <w:p w14:paraId="54D1FCB6" w14:textId="1DBEF909"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於次學年度性別平等教育委員會報告前年度</w:t>
      </w:r>
      <w:r w:rsidR="00A40B2E" w:rsidRPr="002D0085">
        <w:rPr>
          <w:rFonts w:ascii="標楷體" w:eastAsia="標楷體" w:hAnsi="標楷體" w:hint="eastAsia"/>
        </w:rPr>
        <w:t>計畫</w:t>
      </w:r>
      <w:r w:rsidRPr="002D0085">
        <w:rPr>
          <w:rFonts w:ascii="標楷體" w:eastAsia="標楷體" w:hAnsi="標楷體" w:hint="eastAsia"/>
        </w:rPr>
        <w:t>實施成果。</w:t>
      </w:r>
    </w:p>
    <w:p w14:paraId="16D8A8E3"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0D3CCF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b/>
          <w:strike/>
        </w:rPr>
      </w:pPr>
      <w:r w:rsidRPr="002D0085">
        <w:rPr>
          <w:rFonts w:ascii="標楷體" w:eastAsia="標楷體" w:hAnsi="標楷體" w:hint="eastAsia"/>
          <w:kern w:val="0"/>
        </w:rPr>
        <w:t>3.1.</w:t>
      </w:r>
      <w:r w:rsidRPr="002D0085">
        <w:rPr>
          <w:rFonts w:ascii="標楷體" w:eastAsia="標楷體" w:hAnsi="標楷體" w:hint="eastAsia"/>
        </w:rPr>
        <w:t>每學年度擬訂年度計畫。</w:t>
      </w:r>
    </w:p>
    <w:p w14:paraId="286B7BB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b/>
          <w:strike/>
        </w:rPr>
      </w:pPr>
      <w:r w:rsidRPr="002D0085">
        <w:rPr>
          <w:rFonts w:ascii="標楷體" w:eastAsia="標楷體" w:hAnsi="標楷體" w:hint="eastAsia"/>
          <w:kern w:val="0"/>
        </w:rPr>
        <w:t>3.2.</w:t>
      </w:r>
      <w:r w:rsidRPr="002D0085">
        <w:rPr>
          <w:rFonts w:ascii="標楷體" w:eastAsia="標楷體" w:hAnsi="標楷體" w:hint="eastAsia"/>
        </w:rPr>
        <w:t>提送性別平等教育委員會審議。</w:t>
      </w:r>
    </w:p>
    <w:p w14:paraId="3E76271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b/>
          <w:strike/>
          <w:u w:val="single"/>
        </w:rPr>
      </w:pPr>
      <w:r w:rsidRPr="002D0085">
        <w:rPr>
          <w:rFonts w:ascii="標楷體" w:eastAsia="標楷體" w:hAnsi="標楷體" w:hint="eastAsia"/>
          <w:kern w:val="0"/>
        </w:rPr>
        <w:t>3.3.</w:t>
      </w:r>
      <w:r w:rsidRPr="002D0085">
        <w:rPr>
          <w:rFonts w:ascii="標楷體" w:eastAsia="標楷體" w:hAnsi="標楷體" w:hint="eastAsia"/>
        </w:rPr>
        <w:t>針對前學年度計劃實施成果於性別平等教育委員會報告。</w:t>
      </w:r>
    </w:p>
    <w:p w14:paraId="55C5C696"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F605BA9" w14:textId="77777777" w:rsidR="00E1738B" w:rsidRPr="002D0085" w:rsidRDefault="00E1738B" w:rsidP="007636A3">
      <w:pPr>
        <w:autoSpaceDE w:val="0"/>
        <w:autoSpaceDN w:val="0"/>
        <w:ind w:leftChars="100" w:left="240" w:right="28"/>
        <w:jc w:val="both"/>
        <w:textAlignment w:val="baseline"/>
        <w:rPr>
          <w:rFonts w:ascii="標楷體" w:eastAsia="標楷體" w:hAnsi="標楷體"/>
          <w:kern w:val="0"/>
          <w:szCs w:val="20"/>
        </w:rPr>
      </w:pPr>
      <w:r w:rsidRPr="002D0085">
        <w:rPr>
          <w:rFonts w:ascii="標楷體" w:eastAsia="標楷體" w:hAnsi="標楷體" w:hint="eastAsia"/>
          <w:kern w:val="0"/>
        </w:rPr>
        <w:t>無。</w:t>
      </w:r>
    </w:p>
    <w:p w14:paraId="4EA91CD7"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48C431A8" w14:textId="77777777" w:rsidR="00E1738B" w:rsidRPr="002D0085" w:rsidRDefault="00E1738B"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hint="eastAsia"/>
        </w:rPr>
        <w:t>5.1.佛光大學性別平等教育委員會設置辦法。</w:t>
      </w:r>
    </w:p>
    <w:p w14:paraId="29B1D3CC" w14:textId="77777777" w:rsidR="00E1738B" w:rsidRPr="002D0085"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hint="eastAsia"/>
        </w:rPr>
        <w:t>5.2.性別平等教育法。（教育部107.12.28）</w:t>
      </w:r>
    </w:p>
    <w:p w14:paraId="261703D1" w14:textId="77777777" w:rsidR="00E1738B" w:rsidRPr="002D0085" w:rsidRDefault="00E1738B" w:rsidP="007636A3">
      <w:pPr>
        <w:rPr>
          <w:rFonts w:ascii="標楷體" w:eastAsia="標楷體" w:hAnsi="標楷體"/>
        </w:rPr>
      </w:pPr>
    </w:p>
    <w:p w14:paraId="5BFA2012"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25AD46C1"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7"/>
        <w:gridCol w:w="1153"/>
        <w:gridCol w:w="1042"/>
        <w:gridCol w:w="1296"/>
      </w:tblGrid>
      <w:tr w:rsidR="00654EFB" w:rsidRPr="002D0085" w14:paraId="42CF45DF" w14:textId="77777777" w:rsidTr="00ED22C3">
        <w:trPr>
          <w:jc w:val="center"/>
        </w:trPr>
        <w:tc>
          <w:tcPr>
            <w:tcW w:w="703" w:type="pct"/>
            <w:vAlign w:val="center"/>
          </w:tcPr>
          <w:p w14:paraId="0380296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08" w:name="性騷擾與性侵害事件申請訴及調查作業"/>
        <w:bookmarkStart w:id="309" w:name="性侵害性騷擾或性霸凌事件—申請及調查作業"/>
        <w:tc>
          <w:tcPr>
            <w:tcW w:w="2481" w:type="pct"/>
            <w:vAlign w:val="center"/>
          </w:tcPr>
          <w:p w14:paraId="66C09B8C" w14:textId="577DC45D" w:rsidR="00E1738B" w:rsidRPr="002D0085" w:rsidRDefault="00E1738B" w:rsidP="00D217B8">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310" w:name="_Toc218581866"/>
            <w:bookmarkStart w:id="311" w:name="_Toc92798111"/>
            <w:bookmarkStart w:id="312" w:name="_Toc99130115"/>
            <w:bookmarkStart w:id="313" w:name="_Hlk183683915"/>
            <w:r w:rsidRPr="002D0085">
              <w:rPr>
                <w:rStyle w:val="a3"/>
                <w:rFonts w:hint="eastAsia"/>
                <w:color w:val="auto"/>
              </w:rPr>
              <w:t>1120-028-1</w:t>
            </w:r>
            <w:bookmarkEnd w:id="313"/>
            <w:r w:rsidR="00ED22C3" w:rsidRPr="002D0085">
              <w:rPr>
                <w:rStyle w:val="a3"/>
                <w:rFonts w:hint="eastAsia"/>
                <w:color w:val="auto"/>
              </w:rPr>
              <w:t>校園性別事件</w:t>
            </w:r>
            <w:r w:rsidR="00E25646" w:rsidRPr="002D0085">
              <w:rPr>
                <w:rStyle w:val="a3"/>
                <w:rFonts w:hint="eastAsia"/>
                <w:color w:val="auto"/>
              </w:rPr>
              <w:t>-</w:t>
            </w:r>
            <w:r w:rsidRPr="002D0085">
              <w:rPr>
                <w:rStyle w:val="a3"/>
                <w:rFonts w:hint="eastAsia"/>
                <w:color w:val="auto"/>
              </w:rPr>
              <w:t>申請及調查作業</w:t>
            </w:r>
            <w:bookmarkEnd w:id="308"/>
            <w:bookmarkEnd w:id="310"/>
            <w:bookmarkEnd w:id="311"/>
            <w:bookmarkEnd w:id="312"/>
            <w:r w:rsidRPr="002D0085">
              <w:fldChar w:fldCharType="end"/>
            </w:r>
            <w:bookmarkEnd w:id="309"/>
          </w:p>
        </w:tc>
        <w:tc>
          <w:tcPr>
            <w:tcW w:w="600" w:type="pct"/>
            <w:vAlign w:val="center"/>
          </w:tcPr>
          <w:p w14:paraId="061C28D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7" w:type="pct"/>
            <w:gridSpan w:val="2"/>
            <w:vAlign w:val="center"/>
          </w:tcPr>
          <w:p w14:paraId="0158B2C8"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144C761" w14:textId="77777777" w:rsidTr="00ED22C3">
        <w:trPr>
          <w:jc w:val="center"/>
        </w:trPr>
        <w:tc>
          <w:tcPr>
            <w:tcW w:w="703" w:type="pct"/>
            <w:vAlign w:val="center"/>
          </w:tcPr>
          <w:p w14:paraId="24B8641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1" w:type="pct"/>
            <w:vAlign w:val="center"/>
          </w:tcPr>
          <w:p w14:paraId="50E490C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00" w:type="pct"/>
            <w:vAlign w:val="center"/>
          </w:tcPr>
          <w:p w14:paraId="6B924A7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2" w:type="pct"/>
            <w:vAlign w:val="center"/>
          </w:tcPr>
          <w:p w14:paraId="664008A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vAlign w:val="center"/>
          </w:tcPr>
          <w:p w14:paraId="4198E2E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C149380" w14:textId="77777777" w:rsidTr="00ED22C3">
        <w:trPr>
          <w:jc w:val="center"/>
        </w:trPr>
        <w:tc>
          <w:tcPr>
            <w:tcW w:w="703" w:type="pct"/>
            <w:vAlign w:val="center"/>
          </w:tcPr>
          <w:p w14:paraId="66A18E7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81" w:type="pct"/>
          </w:tcPr>
          <w:p w14:paraId="5EE2FD83" w14:textId="77777777" w:rsidR="00E1738B" w:rsidRPr="002D0085" w:rsidRDefault="00E1738B" w:rsidP="007636A3">
            <w:pPr>
              <w:spacing w:line="0" w:lineRule="atLeast"/>
              <w:rPr>
                <w:rFonts w:ascii="標楷體" w:eastAsia="標楷體" w:hAnsi="標楷體"/>
              </w:rPr>
            </w:pPr>
          </w:p>
          <w:p w14:paraId="452470B8"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2050C6D" w14:textId="77777777" w:rsidR="00E1738B" w:rsidRPr="002D0085" w:rsidRDefault="00E1738B" w:rsidP="007636A3">
            <w:pPr>
              <w:spacing w:line="0" w:lineRule="atLeast"/>
              <w:rPr>
                <w:rFonts w:ascii="標楷體" w:eastAsia="標楷體" w:hAnsi="標楷體"/>
              </w:rPr>
            </w:pPr>
          </w:p>
        </w:tc>
        <w:tc>
          <w:tcPr>
            <w:tcW w:w="600" w:type="pct"/>
            <w:vAlign w:val="center"/>
          </w:tcPr>
          <w:p w14:paraId="36BA7350"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42" w:type="pct"/>
            <w:vAlign w:val="center"/>
          </w:tcPr>
          <w:p w14:paraId="29E6830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蕭慧茹</w:t>
            </w:r>
          </w:p>
        </w:tc>
        <w:tc>
          <w:tcPr>
            <w:tcW w:w="674" w:type="pct"/>
            <w:vAlign w:val="center"/>
          </w:tcPr>
          <w:p w14:paraId="0B3C8705" w14:textId="77777777" w:rsidR="00E1738B" w:rsidRPr="002D0085" w:rsidRDefault="00E1738B" w:rsidP="007636A3">
            <w:pPr>
              <w:spacing w:line="0" w:lineRule="atLeast"/>
              <w:jc w:val="both"/>
              <w:rPr>
                <w:rFonts w:ascii="標楷體" w:eastAsia="標楷體" w:hAnsi="標楷體"/>
              </w:rPr>
            </w:pPr>
          </w:p>
        </w:tc>
      </w:tr>
      <w:tr w:rsidR="00654EFB" w:rsidRPr="002D0085" w14:paraId="49F8AB94" w14:textId="77777777" w:rsidTr="00ED22C3">
        <w:trPr>
          <w:jc w:val="center"/>
        </w:trPr>
        <w:tc>
          <w:tcPr>
            <w:tcW w:w="703" w:type="pct"/>
            <w:vAlign w:val="center"/>
          </w:tcPr>
          <w:p w14:paraId="2C6B505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81" w:type="pct"/>
          </w:tcPr>
          <w:p w14:paraId="2BF523D2"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增加依據及相關文件與法規修訂日期。</w:t>
            </w:r>
          </w:p>
          <w:p w14:paraId="766BF472"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修改5.2.、</w:t>
            </w:r>
            <w:r w:rsidRPr="002D0085">
              <w:rPr>
                <w:rFonts w:ascii="標楷體" w:eastAsia="標楷體" w:hAnsi="標楷體"/>
              </w:rPr>
              <w:t>5.</w:t>
            </w:r>
            <w:r w:rsidRPr="002D0085">
              <w:rPr>
                <w:rFonts w:ascii="標楷體" w:eastAsia="標楷體" w:hAnsi="標楷體" w:hint="eastAsia"/>
              </w:rPr>
              <w:t>3.，及新增5.5.。</w:t>
            </w:r>
          </w:p>
        </w:tc>
        <w:tc>
          <w:tcPr>
            <w:tcW w:w="600" w:type="pct"/>
            <w:vAlign w:val="center"/>
          </w:tcPr>
          <w:p w14:paraId="268DAC5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4.4月</w:t>
            </w:r>
          </w:p>
        </w:tc>
        <w:tc>
          <w:tcPr>
            <w:tcW w:w="542" w:type="pct"/>
            <w:vAlign w:val="center"/>
          </w:tcPr>
          <w:p w14:paraId="2419EB1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梁榕陞</w:t>
            </w:r>
          </w:p>
        </w:tc>
        <w:tc>
          <w:tcPr>
            <w:tcW w:w="674" w:type="pct"/>
            <w:vAlign w:val="center"/>
          </w:tcPr>
          <w:p w14:paraId="115D7907" w14:textId="77777777" w:rsidR="00E1738B" w:rsidRPr="002D0085" w:rsidRDefault="00E1738B" w:rsidP="007636A3">
            <w:pPr>
              <w:spacing w:line="0" w:lineRule="atLeast"/>
              <w:jc w:val="both"/>
              <w:rPr>
                <w:rFonts w:ascii="標楷體" w:eastAsia="標楷體" w:hAnsi="標楷體"/>
              </w:rPr>
            </w:pPr>
          </w:p>
        </w:tc>
      </w:tr>
      <w:tr w:rsidR="00654EFB" w:rsidRPr="002D0085" w14:paraId="66B84DE5" w14:textId="77777777" w:rsidTr="00ED22C3">
        <w:trPr>
          <w:jc w:val="center"/>
        </w:trPr>
        <w:tc>
          <w:tcPr>
            <w:tcW w:w="703" w:type="pct"/>
            <w:vAlign w:val="center"/>
          </w:tcPr>
          <w:p w14:paraId="63DB22C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81" w:type="pct"/>
          </w:tcPr>
          <w:p w14:paraId="68D24093"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及增加適用辦法施行日期。</w:t>
            </w:r>
          </w:p>
          <w:p w14:paraId="65043326"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2.修正處：</w:t>
            </w:r>
          </w:p>
          <w:p w14:paraId="6D2B1A49"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299C486C"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將原條次2.1.2.2.修改為2.1.2.3.，並新增2.1.2.2.條文內容。</w:t>
            </w:r>
          </w:p>
          <w:p w14:paraId="6B933245"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1.、5.4.及5.5.。</w:t>
            </w:r>
          </w:p>
        </w:tc>
        <w:tc>
          <w:tcPr>
            <w:tcW w:w="600" w:type="pct"/>
            <w:vAlign w:val="center"/>
          </w:tcPr>
          <w:p w14:paraId="08FC7582"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106.3月</w:t>
            </w:r>
          </w:p>
        </w:tc>
        <w:tc>
          <w:tcPr>
            <w:tcW w:w="542" w:type="pct"/>
            <w:vAlign w:val="center"/>
          </w:tcPr>
          <w:p w14:paraId="5834BA31"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郭怡君</w:t>
            </w:r>
          </w:p>
        </w:tc>
        <w:tc>
          <w:tcPr>
            <w:tcW w:w="674" w:type="pct"/>
            <w:vAlign w:val="center"/>
          </w:tcPr>
          <w:p w14:paraId="79D7CBF4" w14:textId="77777777" w:rsidR="00E1738B" w:rsidRPr="002D0085" w:rsidRDefault="00E1738B" w:rsidP="007636A3">
            <w:pPr>
              <w:spacing w:line="0" w:lineRule="atLeast"/>
              <w:jc w:val="both"/>
              <w:rPr>
                <w:rFonts w:ascii="標楷體" w:eastAsia="標楷體" w:hAnsi="標楷體"/>
              </w:rPr>
            </w:pPr>
          </w:p>
        </w:tc>
      </w:tr>
      <w:tr w:rsidR="00654EFB" w:rsidRPr="002D0085" w14:paraId="7335A530" w14:textId="77777777" w:rsidTr="00ED22C3">
        <w:trPr>
          <w:jc w:val="center"/>
        </w:trPr>
        <w:tc>
          <w:tcPr>
            <w:tcW w:w="703" w:type="pct"/>
            <w:vAlign w:val="center"/>
          </w:tcPr>
          <w:p w14:paraId="4791269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81" w:type="pct"/>
          </w:tcPr>
          <w:p w14:paraId="2681D42F"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內部稽查委員修改文件名稱、流程圖及增加適用辦法。</w:t>
            </w:r>
          </w:p>
          <w:p w14:paraId="5DB5CF70"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2E3D6A7" w14:textId="14CACF58"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由原「性騷擾與性侵害事件申訴及調查作業」修改為「性侵害性騷擾或性霸凌事件</w:t>
            </w:r>
            <w:r w:rsidR="00475992" w:rsidRPr="002D0085">
              <w:rPr>
                <w:rFonts w:ascii="標楷體" w:eastAsia="標楷體" w:hAnsi="標楷體" w:hint="eastAsia"/>
              </w:rPr>
              <w:t>-</w:t>
            </w:r>
            <w:r w:rsidRPr="002D0085">
              <w:rPr>
                <w:rFonts w:ascii="標楷體" w:eastAsia="標楷體" w:hAnsi="標楷體" w:hint="eastAsia"/>
              </w:rPr>
              <w:t>申請及調查作業」</w:t>
            </w:r>
          </w:p>
          <w:p w14:paraId="19AE8BC7"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文件編號原「1120-028」修改為「1120-028-1」。</w:t>
            </w:r>
          </w:p>
          <w:p w14:paraId="5835133B"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流程圖重新繪製。</w:t>
            </w:r>
          </w:p>
          <w:p w14:paraId="072F9248" w14:textId="6D9C0BF3"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作業程序修改。</w:t>
            </w:r>
          </w:p>
          <w:p w14:paraId="470B9173"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5）控制重點修改3.1.-3.3.及新增3.4.-3.8.。</w:t>
            </w:r>
          </w:p>
          <w:p w14:paraId="21D7B295"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6）使用表單修改4.1.。</w:t>
            </w:r>
          </w:p>
          <w:p w14:paraId="6AEAD4BE"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7）依據及相關文件修改5.2.-5.5.，及新增5.6.-5.8.。</w:t>
            </w:r>
          </w:p>
        </w:tc>
        <w:tc>
          <w:tcPr>
            <w:tcW w:w="600" w:type="pct"/>
            <w:vAlign w:val="center"/>
          </w:tcPr>
          <w:p w14:paraId="4DF07C53"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109.8月</w:t>
            </w:r>
          </w:p>
        </w:tc>
        <w:tc>
          <w:tcPr>
            <w:tcW w:w="542" w:type="pct"/>
            <w:vAlign w:val="center"/>
          </w:tcPr>
          <w:p w14:paraId="1DDE6D5F"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hint="eastAsia"/>
              </w:rPr>
              <w:t>邱品融</w:t>
            </w:r>
          </w:p>
        </w:tc>
        <w:tc>
          <w:tcPr>
            <w:tcW w:w="674" w:type="pct"/>
            <w:vAlign w:val="center"/>
          </w:tcPr>
          <w:p w14:paraId="79169A98" w14:textId="77777777" w:rsidR="00E1738B" w:rsidRPr="002D0085" w:rsidRDefault="00E1738B" w:rsidP="007636A3">
            <w:pPr>
              <w:spacing w:line="0" w:lineRule="atLeast"/>
              <w:jc w:val="both"/>
              <w:rPr>
                <w:rFonts w:ascii="標楷體" w:eastAsia="標楷體" w:hAnsi="標楷體"/>
              </w:rPr>
            </w:pPr>
          </w:p>
        </w:tc>
      </w:tr>
      <w:tr w:rsidR="00654EFB" w:rsidRPr="002D0085" w14:paraId="1E63D3FE" w14:textId="77777777" w:rsidTr="00ED22C3">
        <w:trPr>
          <w:jc w:val="center"/>
        </w:trPr>
        <w:tc>
          <w:tcPr>
            <w:tcW w:w="703" w:type="pct"/>
            <w:vAlign w:val="center"/>
          </w:tcPr>
          <w:p w14:paraId="6C0F18E6" w14:textId="77777777" w:rsidR="00AD7F5E" w:rsidRPr="002D0085" w:rsidRDefault="00AD7F5E"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481" w:type="pct"/>
          </w:tcPr>
          <w:p w14:paraId="1A3B1024" w14:textId="77777777" w:rsidR="00AD7F5E" w:rsidRPr="002D0085" w:rsidRDefault="00AD7F5E"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內控會議建議修改。</w:t>
            </w:r>
          </w:p>
          <w:p w14:paraId="66E6EDCC" w14:textId="77777777" w:rsidR="00AD7F5E" w:rsidRPr="002D0085" w:rsidRDefault="00AD7F5E" w:rsidP="007636A3">
            <w:pPr>
              <w:spacing w:line="0" w:lineRule="atLeast"/>
              <w:ind w:left="240" w:hangingChars="100" w:hanging="240"/>
              <w:rPr>
                <w:rFonts w:ascii="標楷體" w:eastAsia="標楷體" w:hAnsi="標楷體"/>
              </w:rPr>
            </w:pPr>
            <w:r w:rsidRPr="002D0085">
              <w:rPr>
                <w:rFonts w:ascii="標楷體" w:eastAsia="標楷體" w:hAnsi="標楷體" w:hint="eastAsia"/>
              </w:rPr>
              <w:t>2.流程圖重新繪製。</w:t>
            </w:r>
          </w:p>
          <w:p w14:paraId="443D9834" w14:textId="77777777" w:rsidR="00AD7F5E" w:rsidRPr="002D0085" w:rsidRDefault="00AD7F5E" w:rsidP="007636A3">
            <w:pPr>
              <w:spacing w:line="0" w:lineRule="atLeast"/>
              <w:ind w:left="240" w:hangingChars="100" w:hanging="240"/>
              <w:rPr>
                <w:rFonts w:ascii="標楷體" w:eastAsia="標楷體" w:hAnsi="標楷體"/>
              </w:rPr>
            </w:pPr>
            <w:r w:rsidRPr="002D0085">
              <w:rPr>
                <w:rFonts w:ascii="標楷體" w:eastAsia="標楷體" w:hAnsi="標楷體" w:hint="eastAsia"/>
              </w:rPr>
              <w:t>3.修改依據5.1。</w:t>
            </w:r>
          </w:p>
        </w:tc>
        <w:tc>
          <w:tcPr>
            <w:tcW w:w="600" w:type="pct"/>
            <w:vAlign w:val="center"/>
          </w:tcPr>
          <w:p w14:paraId="0A04EEB7" w14:textId="77777777" w:rsidR="00AD7F5E" w:rsidRPr="002D0085" w:rsidRDefault="00AD7F5E" w:rsidP="007636A3">
            <w:pPr>
              <w:spacing w:line="0" w:lineRule="atLeast"/>
              <w:jc w:val="both"/>
              <w:rPr>
                <w:rFonts w:ascii="標楷體" w:eastAsia="標楷體" w:hAnsi="標楷體"/>
              </w:rPr>
            </w:pPr>
            <w:r w:rsidRPr="002D0085">
              <w:rPr>
                <w:rFonts w:ascii="標楷體" w:eastAsia="標楷體" w:hAnsi="標楷體" w:hint="eastAsia"/>
              </w:rPr>
              <w:t>111.9月</w:t>
            </w:r>
          </w:p>
        </w:tc>
        <w:tc>
          <w:tcPr>
            <w:tcW w:w="542" w:type="pct"/>
            <w:vAlign w:val="center"/>
          </w:tcPr>
          <w:p w14:paraId="7A46A490" w14:textId="77777777" w:rsidR="00AD7F5E" w:rsidRPr="002D0085" w:rsidRDefault="00AD7F5E" w:rsidP="007636A3">
            <w:pPr>
              <w:spacing w:line="0" w:lineRule="atLeast"/>
              <w:jc w:val="both"/>
              <w:rPr>
                <w:rFonts w:ascii="標楷體" w:eastAsia="標楷體" w:hAnsi="標楷體"/>
              </w:rPr>
            </w:pPr>
            <w:r w:rsidRPr="002D0085">
              <w:rPr>
                <w:rFonts w:ascii="標楷體" w:eastAsia="標楷體" w:hAnsi="標楷體" w:hint="eastAsia"/>
              </w:rPr>
              <w:t>羅采倫</w:t>
            </w:r>
          </w:p>
        </w:tc>
        <w:tc>
          <w:tcPr>
            <w:tcW w:w="674" w:type="pct"/>
            <w:vAlign w:val="center"/>
          </w:tcPr>
          <w:p w14:paraId="573BF29E" w14:textId="77777777" w:rsidR="00AD7F5E" w:rsidRPr="002D0085" w:rsidRDefault="00AD7F5E"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31D785B2" w14:textId="77777777" w:rsidR="00AD7F5E" w:rsidRPr="002D0085" w:rsidRDefault="00AD7F5E"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03243076" w14:textId="3430BF87" w:rsidR="00AD7F5E" w:rsidRPr="002D0085" w:rsidRDefault="00AD7F5E" w:rsidP="007636A3">
            <w:pPr>
              <w:spacing w:line="0" w:lineRule="atLeast"/>
              <w:jc w:val="both"/>
              <w:rPr>
                <w:rFonts w:ascii="標楷體" w:eastAsia="標楷體" w:hAnsi="標楷體"/>
              </w:rPr>
            </w:pPr>
            <w:r w:rsidRPr="002D0085">
              <w:rPr>
                <w:rFonts w:ascii="標楷體" w:eastAsia="標楷體" w:hAnsi="標楷體" w:cs="Times New Roman" w:hint="eastAsia"/>
              </w:rPr>
              <w:t>內控會議通過</w:t>
            </w:r>
          </w:p>
        </w:tc>
      </w:tr>
      <w:tr w:rsidR="00ED22C3" w:rsidRPr="002D0085" w14:paraId="2EDCB50C" w14:textId="77777777" w:rsidTr="00ED22C3">
        <w:trPr>
          <w:jc w:val="center"/>
        </w:trPr>
        <w:tc>
          <w:tcPr>
            <w:tcW w:w="703" w:type="pct"/>
            <w:vAlign w:val="center"/>
          </w:tcPr>
          <w:p w14:paraId="36813DDD" w14:textId="7FF4D9EF" w:rsidR="00ED22C3" w:rsidRPr="002D0085" w:rsidRDefault="00ED22C3" w:rsidP="00ED22C3">
            <w:pPr>
              <w:spacing w:line="0" w:lineRule="atLeast"/>
              <w:jc w:val="center"/>
              <w:rPr>
                <w:rFonts w:ascii="標楷體" w:eastAsia="標楷體" w:hAnsi="標楷體"/>
              </w:rPr>
            </w:pPr>
            <w:r w:rsidRPr="002D0085">
              <w:rPr>
                <w:rFonts w:ascii="標楷體" w:eastAsia="標楷體" w:hAnsi="標楷體"/>
              </w:rPr>
              <w:t>6</w:t>
            </w:r>
          </w:p>
        </w:tc>
        <w:tc>
          <w:tcPr>
            <w:tcW w:w="2481" w:type="pct"/>
          </w:tcPr>
          <w:p w14:paraId="6F59AD24" w14:textId="77777777" w:rsidR="00ED22C3" w:rsidRPr="002D0085" w:rsidRDefault="00ED22C3" w:rsidP="00ED22C3">
            <w:pPr>
              <w:spacing w:line="0" w:lineRule="atLeast"/>
              <w:ind w:left="240" w:hangingChars="100" w:hanging="240"/>
              <w:rPr>
                <w:rFonts w:ascii="標楷體" w:eastAsia="標楷體" w:hAnsi="標楷體"/>
              </w:rPr>
            </w:pPr>
            <w:r w:rsidRPr="002D0085">
              <w:rPr>
                <w:rFonts w:ascii="標楷體" w:eastAsia="標楷體" w:hAnsi="標楷體" w:hint="eastAsia"/>
              </w:rPr>
              <w:t>1.修訂原因：依法規修訂進行修改。</w:t>
            </w:r>
          </w:p>
          <w:p w14:paraId="0F4638EA" w14:textId="43DFDBAB" w:rsidR="00A40B2E" w:rsidRPr="002D0085" w:rsidRDefault="00ED22C3" w:rsidP="00A40B2E">
            <w:pPr>
              <w:spacing w:line="0" w:lineRule="atLeast"/>
              <w:ind w:left="240" w:hangingChars="100" w:hanging="240"/>
              <w:rPr>
                <w:rFonts w:ascii="標楷體" w:eastAsia="標楷體" w:hAnsi="標楷體"/>
              </w:rPr>
            </w:pPr>
            <w:r w:rsidRPr="002D0085">
              <w:rPr>
                <w:rFonts w:ascii="標楷體" w:eastAsia="標楷體" w:hAnsi="標楷體" w:hint="eastAsia"/>
              </w:rPr>
              <w:t>2.</w:t>
            </w:r>
            <w:r w:rsidR="00A40B2E" w:rsidRPr="002D0085">
              <w:rPr>
                <w:rFonts w:ascii="標楷體" w:eastAsia="標楷體" w:hAnsi="標楷體" w:hint="eastAsia"/>
              </w:rPr>
              <w:t>文件名稱由原「性侵害性騷擾或性霸凌事件-申請及調查作業」修改為「校園性別事件-申請及調查作業」。</w:t>
            </w:r>
          </w:p>
          <w:p w14:paraId="5E544014" w14:textId="4012E6F0" w:rsidR="00ED22C3" w:rsidRPr="002D0085" w:rsidRDefault="00A40B2E" w:rsidP="00ED22C3">
            <w:pPr>
              <w:spacing w:line="0" w:lineRule="atLeast"/>
              <w:ind w:left="240" w:hangingChars="100" w:hanging="240"/>
              <w:rPr>
                <w:rFonts w:ascii="標楷體" w:eastAsia="標楷體" w:hAnsi="標楷體"/>
              </w:rPr>
            </w:pPr>
            <w:r w:rsidRPr="002D0085">
              <w:rPr>
                <w:rFonts w:ascii="標楷體" w:eastAsia="標楷體" w:hAnsi="標楷體"/>
              </w:rPr>
              <w:t>3.</w:t>
            </w:r>
            <w:r w:rsidR="00ED22C3" w:rsidRPr="002D0085">
              <w:rPr>
                <w:rFonts w:ascii="標楷體" w:eastAsia="標楷體" w:hAnsi="標楷體" w:hint="eastAsia"/>
              </w:rPr>
              <w:t>流程圖標題修改。</w:t>
            </w:r>
          </w:p>
          <w:p w14:paraId="612B1ECC" w14:textId="52C0C95E" w:rsidR="00ED22C3" w:rsidRPr="002D0085" w:rsidRDefault="00A40B2E" w:rsidP="00ED22C3">
            <w:pPr>
              <w:spacing w:line="0" w:lineRule="atLeast"/>
              <w:ind w:left="240" w:hangingChars="100" w:hanging="240"/>
              <w:rPr>
                <w:rFonts w:ascii="標楷體" w:eastAsia="標楷體" w:hAnsi="標楷體"/>
              </w:rPr>
            </w:pPr>
            <w:r w:rsidRPr="002D0085">
              <w:rPr>
                <w:rFonts w:ascii="標楷體" w:eastAsia="標楷體" w:hAnsi="標楷體"/>
              </w:rPr>
              <w:t>4</w:t>
            </w:r>
            <w:r w:rsidR="00ED22C3" w:rsidRPr="002D0085">
              <w:rPr>
                <w:rFonts w:ascii="標楷體" w:eastAsia="標楷體" w:hAnsi="標楷體" w:hint="eastAsia"/>
              </w:rPr>
              <w:t>.修改作業流程：2.1、2.2.4.1、2.2.7、2.3.1.2、2.4.3、2.4.4.1、2.4.4.2、2.4.4.4。</w:t>
            </w:r>
          </w:p>
          <w:p w14:paraId="4E4968A7" w14:textId="19AB113B" w:rsidR="00ED22C3" w:rsidRPr="002D0085" w:rsidRDefault="00A40B2E" w:rsidP="00ED22C3">
            <w:pPr>
              <w:spacing w:line="0" w:lineRule="atLeast"/>
              <w:ind w:left="240" w:hangingChars="100" w:hanging="240"/>
              <w:rPr>
                <w:rFonts w:ascii="標楷體" w:eastAsia="標楷體" w:hAnsi="標楷體"/>
              </w:rPr>
            </w:pPr>
            <w:r w:rsidRPr="002D0085">
              <w:rPr>
                <w:rFonts w:ascii="標楷體" w:eastAsia="標楷體" w:hAnsi="標楷體"/>
              </w:rPr>
              <w:t>5</w:t>
            </w:r>
            <w:r w:rsidR="00ED22C3" w:rsidRPr="002D0085">
              <w:rPr>
                <w:rFonts w:ascii="標楷體" w:eastAsia="標楷體" w:hAnsi="標楷體" w:hint="eastAsia"/>
              </w:rPr>
              <w:t>.修改使用表單：4.1、4.2、4.5。</w:t>
            </w:r>
          </w:p>
          <w:p w14:paraId="172F06FA" w14:textId="38D95857" w:rsidR="00ED22C3" w:rsidRPr="002D0085" w:rsidRDefault="00A40B2E" w:rsidP="00ED22C3">
            <w:pPr>
              <w:spacing w:line="0" w:lineRule="atLeast"/>
              <w:ind w:left="240" w:hangingChars="100" w:hanging="240"/>
              <w:rPr>
                <w:rFonts w:ascii="標楷體" w:eastAsia="標楷體" w:hAnsi="標楷體"/>
              </w:rPr>
            </w:pPr>
            <w:r w:rsidRPr="002D0085">
              <w:rPr>
                <w:rFonts w:ascii="標楷體" w:eastAsia="標楷體" w:hAnsi="標楷體"/>
              </w:rPr>
              <w:t>6</w:t>
            </w:r>
            <w:r w:rsidR="00ED22C3" w:rsidRPr="002D0085">
              <w:rPr>
                <w:rFonts w:ascii="標楷體" w:eastAsia="標楷體" w:hAnsi="標楷體" w:hint="eastAsia"/>
              </w:rPr>
              <w:t>.修改依據及相關規定：5.1、5.7。</w:t>
            </w:r>
          </w:p>
        </w:tc>
        <w:tc>
          <w:tcPr>
            <w:tcW w:w="600" w:type="pct"/>
            <w:vAlign w:val="center"/>
          </w:tcPr>
          <w:p w14:paraId="022B6770" w14:textId="578AA089" w:rsidR="00ED22C3" w:rsidRPr="002D0085" w:rsidRDefault="00ED22C3" w:rsidP="00ED22C3">
            <w:pPr>
              <w:spacing w:line="0" w:lineRule="atLeast"/>
              <w:jc w:val="both"/>
              <w:rPr>
                <w:rFonts w:ascii="標楷體" w:eastAsia="標楷體" w:hAnsi="標楷體"/>
              </w:rPr>
            </w:pPr>
            <w:r w:rsidRPr="002D0085">
              <w:rPr>
                <w:rFonts w:ascii="標楷體" w:eastAsia="標楷體" w:hAnsi="標楷體" w:hint="eastAsia"/>
              </w:rPr>
              <w:t>113.10月</w:t>
            </w:r>
          </w:p>
        </w:tc>
        <w:tc>
          <w:tcPr>
            <w:tcW w:w="542" w:type="pct"/>
            <w:vAlign w:val="center"/>
          </w:tcPr>
          <w:p w14:paraId="562BD328" w14:textId="7C3D9AC8" w:rsidR="00ED22C3" w:rsidRPr="002D0085" w:rsidRDefault="00ED22C3" w:rsidP="00E56DFA">
            <w:pPr>
              <w:spacing w:line="0" w:lineRule="atLeast"/>
              <w:jc w:val="center"/>
              <w:rPr>
                <w:rFonts w:ascii="標楷體" w:eastAsia="標楷體" w:hAnsi="標楷體"/>
              </w:rPr>
            </w:pPr>
            <w:r w:rsidRPr="002D0085">
              <w:rPr>
                <w:rFonts w:ascii="標楷體" w:eastAsia="標楷體" w:hAnsi="標楷體" w:hint="eastAsia"/>
              </w:rPr>
              <w:t>李季</w:t>
            </w:r>
          </w:p>
        </w:tc>
        <w:tc>
          <w:tcPr>
            <w:tcW w:w="674" w:type="pct"/>
            <w:vAlign w:val="center"/>
          </w:tcPr>
          <w:p w14:paraId="5FA7D5B4"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44BE56FF"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6A508A76" w14:textId="551C5119" w:rsidR="00ED22C3" w:rsidRPr="002D0085" w:rsidRDefault="00E56DFA" w:rsidP="00E56DFA">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r w:rsidR="00BF45D6" w:rsidRPr="002D0085" w14:paraId="24FEC078" w14:textId="77777777" w:rsidTr="00ED22C3">
        <w:trPr>
          <w:jc w:val="center"/>
        </w:trPr>
        <w:tc>
          <w:tcPr>
            <w:tcW w:w="703" w:type="pct"/>
            <w:vAlign w:val="center"/>
          </w:tcPr>
          <w:p w14:paraId="6CE387B2" w14:textId="71390E32" w:rsidR="00BF45D6" w:rsidRPr="00BF45D6" w:rsidRDefault="00BF45D6" w:rsidP="00BF45D6">
            <w:pPr>
              <w:spacing w:line="0" w:lineRule="atLeast"/>
              <w:jc w:val="center"/>
              <w:rPr>
                <w:rFonts w:ascii="標楷體" w:eastAsia="標楷體" w:hAnsi="標楷體"/>
                <w:color w:val="FF0000"/>
              </w:rPr>
            </w:pPr>
            <w:r w:rsidRPr="00BF45D6">
              <w:rPr>
                <w:rFonts w:ascii="標楷體" w:eastAsia="標楷體" w:hAnsi="標楷體" w:hint="eastAsia"/>
                <w:color w:val="FF0000"/>
              </w:rPr>
              <w:t>7</w:t>
            </w:r>
          </w:p>
        </w:tc>
        <w:tc>
          <w:tcPr>
            <w:tcW w:w="2481" w:type="pct"/>
          </w:tcPr>
          <w:p w14:paraId="34E28156" w14:textId="77777777" w:rsidR="00BF45D6" w:rsidRPr="00E56DFA" w:rsidRDefault="00BF45D6" w:rsidP="00BF45D6">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1.修訂原因：依法規修訂進行修改。</w:t>
            </w:r>
          </w:p>
          <w:p w14:paraId="6FD9BA90" w14:textId="70888CBE" w:rsidR="00BF45D6" w:rsidRPr="002D0085" w:rsidRDefault="00BF45D6" w:rsidP="00BF45D6">
            <w:pPr>
              <w:spacing w:line="0" w:lineRule="atLeast"/>
              <w:ind w:left="240" w:hangingChars="100" w:hanging="240"/>
              <w:rPr>
                <w:rFonts w:ascii="標楷體" w:eastAsia="標楷體" w:hAnsi="標楷體"/>
              </w:rPr>
            </w:pPr>
            <w:r>
              <w:rPr>
                <w:rFonts w:ascii="標楷體" w:eastAsia="標楷體" w:hAnsi="標楷體" w:hint="eastAsia"/>
                <w:color w:val="FF0000"/>
              </w:rPr>
              <w:t>2</w:t>
            </w:r>
            <w:r w:rsidRPr="00E56DFA">
              <w:rPr>
                <w:rFonts w:ascii="標楷體" w:eastAsia="標楷體" w:hAnsi="標楷體" w:hint="eastAsia"/>
                <w:color w:val="FF0000"/>
              </w:rPr>
              <w:t>.修改作業流程：2.</w:t>
            </w:r>
            <w:r>
              <w:rPr>
                <w:rFonts w:ascii="標楷體" w:eastAsia="標楷體" w:hAnsi="標楷體" w:hint="eastAsia"/>
                <w:color w:val="FF0000"/>
              </w:rPr>
              <w:t>2.1.</w:t>
            </w:r>
            <w:r w:rsidRPr="00E56DFA">
              <w:rPr>
                <w:rFonts w:ascii="標楷體" w:eastAsia="標楷體" w:hAnsi="標楷體" w:hint="eastAsia"/>
                <w:color w:val="FF0000"/>
              </w:rPr>
              <w:t>1、2.2.4.1。</w:t>
            </w:r>
          </w:p>
        </w:tc>
        <w:tc>
          <w:tcPr>
            <w:tcW w:w="600" w:type="pct"/>
            <w:vAlign w:val="center"/>
          </w:tcPr>
          <w:p w14:paraId="0ED70CBE" w14:textId="2F10F510" w:rsidR="00BF45D6" w:rsidRPr="002D0085" w:rsidRDefault="00BF45D6" w:rsidP="00BF45D6">
            <w:pPr>
              <w:spacing w:line="0" w:lineRule="atLeast"/>
              <w:jc w:val="both"/>
              <w:rPr>
                <w:rFonts w:ascii="標楷體" w:eastAsia="標楷體" w:hAnsi="標楷體"/>
              </w:rPr>
            </w:pPr>
            <w:r w:rsidRPr="00E56DFA">
              <w:rPr>
                <w:rFonts w:ascii="標楷體" w:eastAsia="標楷體" w:hAnsi="標楷體" w:hint="eastAsia"/>
                <w:color w:val="FF0000"/>
              </w:rPr>
              <w:t>11</w:t>
            </w:r>
            <w:r>
              <w:rPr>
                <w:rFonts w:ascii="標楷體" w:eastAsia="標楷體" w:hAnsi="標楷體" w:hint="eastAsia"/>
                <w:color w:val="FF0000"/>
              </w:rPr>
              <w:t>4</w:t>
            </w:r>
            <w:r w:rsidRPr="00E56DFA">
              <w:rPr>
                <w:rFonts w:ascii="標楷體" w:eastAsia="標楷體" w:hAnsi="標楷體" w:hint="eastAsia"/>
                <w:color w:val="FF0000"/>
              </w:rPr>
              <w:t>.</w:t>
            </w:r>
            <w:r w:rsidR="00166F79">
              <w:rPr>
                <w:rFonts w:ascii="標楷體" w:eastAsia="標楷體" w:hAnsi="標楷體" w:hint="eastAsia"/>
                <w:color w:val="FF0000"/>
              </w:rPr>
              <w:t>12</w:t>
            </w:r>
            <w:r w:rsidRPr="00E56DFA">
              <w:rPr>
                <w:rFonts w:ascii="標楷體" w:eastAsia="標楷體" w:hAnsi="標楷體" w:hint="eastAsia"/>
                <w:color w:val="FF0000"/>
              </w:rPr>
              <w:t>月</w:t>
            </w:r>
          </w:p>
        </w:tc>
        <w:tc>
          <w:tcPr>
            <w:tcW w:w="542" w:type="pct"/>
            <w:vAlign w:val="center"/>
          </w:tcPr>
          <w:p w14:paraId="6B109430" w14:textId="3C8C67D3" w:rsidR="00BF45D6" w:rsidRPr="002D0085" w:rsidRDefault="00BF45D6" w:rsidP="00BF45D6">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74" w:type="pct"/>
            <w:vAlign w:val="center"/>
          </w:tcPr>
          <w:p w14:paraId="024FE39D"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4DDBB2DC"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611D3FE" w14:textId="00697DF1" w:rsidR="00BF45D6"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76C888CB"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634DC92"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61" behindDoc="0" locked="0" layoutInCell="1" allowOverlap="1" wp14:anchorId="778FC9D6" wp14:editId="052F6F98">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1C0A0F26" w14:textId="2758970E"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4.12.17</w:t>
                            </w:r>
                          </w:p>
                          <w:p w14:paraId="48F3F7E6"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8FC9D6" id="文字方塊 302" o:spid="_x0000_s1105"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" filled="f" stroked="f">
                <v:textbox>
                  <w:txbxContent>
                    <w:p w14:paraId="1C0A0F26" w14:textId="2758970E"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4.12.17</w:t>
                      </w:r>
                    </w:p>
                    <w:p w14:paraId="48F3F7E6"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20BDAE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FE743A"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CE9C099"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7E9127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33757CE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D465DF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F8F028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C61BBC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C6EACD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4D305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5BEE156" w14:textId="08F906C6" w:rsidR="00ED22C3" w:rsidRPr="002D0085" w:rsidRDefault="00ED22C3" w:rsidP="00ED22C3">
            <w:pPr>
              <w:spacing w:line="0" w:lineRule="atLeast"/>
              <w:jc w:val="center"/>
              <w:rPr>
                <w:rFonts w:ascii="標楷體" w:eastAsia="標楷體" w:hAnsi="標楷體"/>
                <w:b/>
              </w:rPr>
            </w:pPr>
            <w:r w:rsidRPr="002D0085">
              <w:rPr>
                <w:rFonts w:ascii="標楷體" w:eastAsia="標楷體" w:hAnsi="標楷體" w:hint="eastAsia"/>
                <w:b/>
              </w:rPr>
              <w:t>校園性別事件</w:t>
            </w:r>
          </w:p>
          <w:p w14:paraId="3A7E47F8" w14:textId="06D75479" w:rsidR="00E1738B" w:rsidRPr="002D0085" w:rsidRDefault="00ED22C3" w:rsidP="00ED22C3">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99BDA7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0B19249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14:paraId="60F9D0A9" w14:textId="181BC23E" w:rsidR="00D217B8" w:rsidRPr="002D0085" w:rsidRDefault="00D217B8" w:rsidP="00D217B8">
            <w:pPr>
              <w:spacing w:line="0" w:lineRule="atLeast"/>
              <w:jc w:val="center"/>
              <w:rPr>
                <w:rFonts w:ascii="標楷體" w:eastAsia="標楷體" w:hAnsi="標楷體"/>
                <w:sz w:val="20"/>
              </w:rPr>
            </w:pPr>
            <w:r w:rsidRPr="002D0085">
              <w:rPr>
                <w:rFonts w:ascii="標楷體" w:eastAsia="標楷體" w:hAnsi="標楷體"/>
                <w:sz w:val="20"/>
              </w:rPr>
              <w:t>0</w:t>
            </w:r>
            <w:r w:rsidR="00726D06">
              <w:rPr>
                <w:rFonts w:ascii="標楷體" w:eastAsia="標楷體" w:hAnsi="標楷體" w:hint="eastAsia"/>
                <w:sz w:val="20"/>
              </w:rPr>
              <w:t>7</w:t>
            </w:r>
            <w:r w:rsidRPr="002D0085">
              <w:rPr>
                <w:rFonts w:ascii="標楷體" w:eastAsia="標楷體" w:hAnsi="標楷體"/>
                <w:sz w:val="20"/>
              </w:rPr>
              <w:t>/</w:t>
            </w:r>
          </w:p>
          <w:p w14:paraId="4EC83D7E" w14:textId="650F6064" w:rsidR="00E1738B" w:rsidRPr="002D0085" w:rsidRDefault="00D217B8" w:rsidP="00D217B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00726D06">
              <w:rPr>
                <w:rFonts w:ascii="標楷體" w:eastAsia="標楷體" w:hAnsi="標楷體" w:hint="eastAsia"/>
                <w:sz w:val="20"/>
                <w:szCs w:val="20"/>
              </w:rPr>
              <w:t>4</w:t>
            </w:r>
            <w:r w:rsidRPr="002D0085">
              <w:rPr>
                <w:rFonts w:ascii="標楷體" w:eastAsia="標楷體" w:hAnsi="標楷體" w:hint="eastAsia"/>
                <w:sz w:val="20"/>
                <w:szCs w:val="20"/>
              </w:rPr>
              <w:t>.12.1</w:t>
            </w:r>
            <w:r w:rsidR="00726D06">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72EBF7A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61884BD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6E81EE2B"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99ACD9A" w14:textId="77777777" w:rsidR="00E1738B" w:rsidRPr="002D0085" w:rsidRDefault="00E1738B" w:rsidP="007636A3">
      <w:pPr>
        <w:spacing w:before="100" w:beforeAutospacing="1"/>
        <w:rPr>
          <w:rFonts w:ascii="標楷體" w:eastAsia="標楷體" w:hAnsi="標楷體"/>
          <w:b/>
          <w:bCs/>
        </w:rPr>
      </w:pPr>
      <w:r w:rsidRPr="002D0085">
        <w:rPr>
          <w:rFonts w:ascii="標楷體" w:eastAsia="標楷體" w:hAnsi="標楷體" w:hint="eastAsia"/>
          <w:b/>
          <w:bCs/>
        </w:rPr>
        <w:t>1.流程圖：</w:t>
      </w:r>
    </w:p>
    <w:p w14:paraId="12CE48AB" w14:textId="348A0DE8" w:rsidR="00E1738B" w:rsidRPr="002D0085" w:rsidRDefault="00F76E5C" w:rsidP="007636A3">
      <w:pPr>
        <w:ind w:leftChars="-59" w:hangingChars="59" w:hanging="142"/>
        <w:jc w:val="both"/>
        <w:textAlignment w:val="baseline"/>
        <w:rPr>
          <w:rFonts w:ascii="標楷體" w:eastAsia="標楷體" w:hAnsi="標楷體"/>
        </w:rPr>
      </w:pPr>
      <w:r w:rsidRPr="002D0085">
        <w:object w:dxaOrig="10875" w:dyaOrig="10950" w14:anchorId="437EE7A9">
          <v:shape id="_x0000_i1087" type="#_x0000_t75" style="width:510.6pt;height:546.95pt" o:ole="">
            <v:imagedata r:id="rId146" o:title=""/>
          </v:shape>
          <o:OLEObject Type="Embed" ProgID="Visio.Drawing.15" ShapeID="_x0000_i1087" DrawAspect="Content" ObjectID="_1843026904" r:id="rId147"/>
        </w:object>
      </w:r>
    </w:p>
    <w:p w14:paraId="333EE59C" w14:textId="337D2118" w:rsidR="00E1738B" w:rsidRPr="002D0085" w:rsidRDefault="00E1738B"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5DE277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FB687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1D085F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411B83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46D4D4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6DF64B8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1CBBFA1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27731C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61BD9A2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A0E53A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5209417" w14:textId="14FDB1B4" w:rsidR="00FE5606"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校園性別事件</w:t>
            </w:r>
          </w:p>
          <w:p w14:paraId="62FF52AF" w14:textId="7DDE36B4" w:rsidR="00E1738B"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13E34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E02331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14:paraId="3885EAAC" w14:textId="77777777" w:rsidR="00BF26B0" w:rsidRPr="002D0085" w:rsidRDefault="00BF26B0" w:rsidP="00BF26B0">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14:paraId="2B29CE7D" w14:textId="0488A46D" w:rsidR="00E1738B" w:rsidRPr="002D0085" w:rsidRDefault="00BF26B0" w:rsidP="00BF26B0">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7DE3570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58E2A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1B06A6C8" w14:textId="77777777" w:rsidR="00B665E4" w:rsidRPr="006D7D73" w:rsidRDefault="00B665E4" w:rsidP="00B665E4">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2ABBD1A" w14:textId="408177BA"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182785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b/>
          <w:strike/>
        </w:rPr>
      </w:pPr>
      <w:r w:rsidRPr="002D0085">
        <w:rPr>
          <w:rFonts w:ascii="標楷體" w:eastAsia="標楷體" w:hAnsi="標楷體" w:hint="eastAsia"/>
        </w:rPr>
        <w:t>2.1.提起申請調查</w:t>
      </w:r>
    </w:p>
    <w:p w14:paraId="354EAE84" w14:textId="77777777" w:rsidR="00E1738B" w:rsidRPr="002D0085" w:rsidRDefault="00E1738B" w:rsidP="007636A3">
      <w:pPr>
        <w:ind w:leftChars="300" w:left="1440" w:hangingChars="300" w:hanging="720"/>
        <w:jc w:val="both"/>
        <w:rPr>
          <w:rFonts w:ascii="標楷體" w:eastAsia="標楷體" w:hAnsi="標楷體"/>
        </w:rPr>
      </w:pPr>
      <w:r w:rsidRPr="002D0085">
        <w:rPr>
          <w:rFonts w:ascii="標楷體" w:eastAsia="標楷體" w:hAnsi="標楷體" w:hint="eastAsia"/>
        </w:rPr>
        <w:t>2.1.1.申請調查</w:t>
      </w:r>
    </w:p>
    <w:p w14:paraId="2689D7CB" w14:textId="1DDD877E"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1.1.申請人或檢舉人得以言詞、書面或電子郵件申請調查或檢舉；其以言詞或電子郵件為之者，受理申請調查或檢舉之事件時，應填寫「佛光大學校園</w:t>
      </w:r>
      <w:r w:rsidR="00FE5606" w:rsidRPr="002D0085">
        <w:rPr>
          <w:rFonts w:ascii="標楷體" w:eastAsia="標楷體" w:hAnsi="標楷體" w:hint="eastAsia"/>
        </w:rPr>
        <w:t>性別事件申請</w:t>
      </w:r>
      <w:r w:rsidRPr="002D0085">
        <w:rPr>
          <w:rFonts w:ascii="標楷體" w:eastAsia="標楷體" w:hAnsi="標楷體"/>
        </w:rPr>
        <w:t>/</w:t>
      </w:r>
      <w:r w:rsidRPr="002D0085">
        <w:rPr>
          <w:rFonts w:ascii="標楷體" w:eastAsia="標楷體" w:hAnsi="標楷體" w:hint="eastAsia"/>
        </w:rPr>
        <w:t>檢舉調查書」，經向申請人或檢舉人朗讀或使閱覽，確認其內容無誤後，由其簽名或蓋章。</w:t>
      </w:r>
    </w:p>
    <w:p w14:paraId="1128586C" w14:textId="77777777" w:rsidR="00E1738B" w:rsidRPr="002D0085" w:rsidRDefault="00E1738B" w:rsidP="007636A3">
      <w:pPr>
        <w:pStyle w:val="--"/>
        <w:rPr>
          <w:rFonts w:hAnsi="標楷體"/>
          <w:color w:val="auto"/>
          <w:u w:val="single"/>
        </w:rPr>
      </w:pPr>
      <w:r w:rsidRPr="002D0085">
        <w:rPr>
          <w:rFonts w:hAnsi="標楷體" w:cstheme="minorBidi" w:hint="eastAsia"/>
          <w:color w:val="auto"/>
          <w:kern w:val="2"/>
          <w:szCs w:val="22"/>
        </w:rPr>
        <w:t>2.1.2.知悉通報</w:t>
      </w:r>
    </w:p>
    <w:p w14:paraId="53D4DA42" w14:textId="77777777" w:rsidR="00E1738B" w:rsidRPr="002D0085" w:rsidRDefault="00E1738B" w:rsidP="007636A3">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1.知悉學校發生疑似校園性別事件者，於知悉後24小時內通知性平會，由性平會視情況進行社政通報，並轉知校安中心進行校安通報。</w:t>
      </w:r>
    </w:p>
    <w:p w14:paraId="27C60A91" w14:textId="77777777" w:rsidR="00E1738B" w:rsidRPr="002D0085" w:rsidRDefault="00E1738B" w:rsidP="007636A3">
      <w:pPr>
        <w:tabs>
          <w:tab w:val="num" w:pos="2880"/>
        </w:tabs>
        <w:autoSpaceDE w:val="0"/>
        <w:autoSpaceDN w:val="0"/>
        <w:ind w:leftChars="600" w:left="2400" w:hangingChars="400" w:hanging="960"/>
        <w:jc w:val="both"/>
        <w:rPr>
          <w:rFonts w:ascii="標楷體" w:eastAsia="標楷體" w:hAnsi="標楷體"/>
          <w:b/>
          <w:strike/>
        </w:rPr>
      </w:pPr>
      <w:r w:rsidRPr="002D0085">
        <w:rPr>
          <w:rFonts w:ascii="標楷體" w:eastAsia="標楷體" w:hAnsi="標楷體" w:hint="eastAsia"/>
        </w:rPr>
        <w:t>2.1.2.2.性侵害案件，需進行社政通報及校安通報；性騷擾案件，18歲以下需同時進行社政通報及校安通報，18歲以上則只需校安通報。</w:t>
      </w:r>
    </w:p>
    <w:p w14:paraId="7390286D"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1.3.緊急處置</w:t>
      </w:r>
    </w:p>
    <w:p w14:paraId="7C6BCFEF"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3.1.彈性處理當事人之出缺勤紀錄或成績考核，並積極協助其課業或職務，得不受請假、教師及學生成績考核相關規定之限制。</w:t>
      </w:r>
    </w:p>
    <w:p w14:paraId="4F150B38"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3.2.尊重被害人之意願，減低當事人雙方互動之機會。</w:t>
      </w:r>
    </w:p>
    <w:p w14:paraId="755C45DF"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3.3.避免報復情事。</w:t>
      </w:r>
    </w:p>
    <w:p w14:paraId="6FF176BE"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3.4.預防、減低行為人再度加害之可能。</w:t>
      </w:r>
    </w:p>
    <w:p w14:paraId="1D65453F"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3.5.其他性別平等教育委員會認為必要之處置。</w:t>
      </w:r>
    </w:p>
    <w:p w14:paraId="39B6CC30" w14:textId="77777777" w:rsidR="00BF45D6" w:rsidRPr="000B3E01" w:rsidRDefault="00BF45D6" w:rsidP="00BF45D6">
      <w:pPr>
        <w:ind w:leftChars="100" w:left="720" w:hangingChars="200" w:hanging="480"/>
        <w:jc w:val="both"/>
        <w:rPr>
          <w:rFonts w:ascii="標楷體" w:eastAsia="標楷體" w:hAnsi="標楷體"/>
        </w:rPr>
      </w:pPr>
      <w:r w:rsidRPr="000B3E01">
        <w:rPr>
          <w:rFonts w:ascii="標楷體" w:eastAsia="標楷體" w:hAnsi="標楷體" w:hint="eastAsia"/>
        </w:rPr>
        <w:t>2.2.受理</w:t>
      </w:r>
    </w:p>
    <w:p w14:paraId="34C40F60" w14:textId="77777777" w:rsidR="00BF45D6" w:rsidRPr="000B3E01" w:rsidRDefault="00BF45D6" w:rsidP="00BF45D6">
      <w:pPr>
        <w:ind w:leftChars="300" w:left="1440" w:hangingChars="300" w:hanging="720"/>
        <w:jc w:val="both"/>
        <w:rPr>
          <w:rFonts w:ascii="標楷體" w:eastAsia="標楷體" w:hAnsi="標楷體"/>
        </w:rPr>
      </w:pPr>
      <w:r w:rsidRPr="000B3E01">
        <w:rPr>
          <w:rFonts w:ascii="標楷體" w:eastAsia="標楷體" w:hAnsi="標楷體" w:hint="eastAsia"/>
        </w:rPr>
        <w:t>2.2.1.</w:t>
      </w:r>
      <w:r w:rsidRPr="000B3E01">
        <w:rPr>
          <w:rFonts w:ascii="標楷體" w:eastAsia="標楷體" w:hAnsi="標楷體"/>
        </w:rPr>
        <w:t>收件窗口</w:t>
      </w:r>
    </w:p>
    <w:p w14:paraId="608EA9B8" w14:textId="2D83F193" w:rsidR="00BF45D6" w:rsidRPr="000B3E01" w:rsidRDefault="00BF45D6" w:rsidP="00BF45D6">
      <w:pPr>
        <w:ind w:leftChars="600" w:left="2400" w:hangingChars="400" w:hanging="960"/>
        <w:jc w:val="both"/>
        <w:rPr>
          <w:rFonts w:ascii="標楷體" w:eastAsia="標楷體" w:hAnsi="標楷體"/>
        </w:rPr>
      </w:pPr>
      <w:r w:rsidRPr="000B3E01">
        <w:rPr>
          <w:rFonts w:ascii="標楷體" w:eastAsia="標楷體" w:hAnsi="標楷體" w:hint="eastAsia"/>
        </w:rPr>
        <w:t>2.2.1.1.</w:t>
      </w:r>
      <w:r w:rsidRPr="000B3E01">
        <w:rPr>
          <w:rFonts w:ascii="標楷體" w:eastAsia="標楷體" w:hAnsi="標楷體"/>
        </w:rPr>
        <w:t>申</w:t>
      </w:r>
      <w:r w:rsidRPr="000B3E01">
        <w:rPr>
          <w:rFonts w:ascii="標楷體" w:eastAsia="標楷體" w:hAnsi="標楷體" w:hint="eastAsia"/>
        </w:rPr>
        <w:t>請</w:t>
      </w:r>
      <w:r w:rsidRPr="000B3E01">
        <w:rPr>
          <w:rFonts w:ascii="標楷體" w:eastAsia="標楷體" w:hAnsi="標楷體"/>
        </w:rPr>
        <w:t>案件當事人</w:t>
      </w:r>
      <w:r w:rsidRPr="000B3E01">
        <w:rPr>
          <w:rFonts w:ascii="標楷體" w:eastAsia="標楷體" w:hAnsi="標楷體" w:hint="eastAsia"/>
        </w:rPr>
        <w:t>任一方為學生者，</w:t>
      </w:r>
      <w:r w:rsidRPr="000B3E01">
        <w:rPr>
          <w:rFonts w:ascii="標楷體" w:eastAsia="標楷體" w:hAnsi="標楷體"/>
        </w:rPr>
        <w:t>以</w:t>
      </w:r>
      <w:r w:rsidRPr="000B3E01">
        <w:rPr>
          <w:rFonts w:ascii="標楷體" w:eastAsia="標楷體" w:hAnsi="標楷體" w:hint="eastAsia"/>
        </w:rPr>
        <w:t>學務處性別平等教育委員會</w:t>
      </w:r>
      <w:r w:rsidRPr="000B3E01">
        <w:rPr>
          <w:rFonts w:ascii="標楷體" w:eastAsia="標楷體" w:hAnsi="標楷體"/>
        </w:rPr>
        <w:t>為收件窗口</w:t>
      </w:r>
      <w:r w:rsidRPr="000B3E01">
        <w:rPr>
          <w:rFonts w:ascii="標楷體" w:eastAsia="標楷體" w:hAnsi="標楷體" w:hint="eastAsia"/>
        </w:rPr>
        <w:t>。</w:t>
      </w:r>
    </w:p>
    <w:p w14:paraId="5C11DB7F" w14:textId="77777777" w:rsidR="00BF45D6" w:rsidRPr="000B3E01" w:rsidRDefault="00BF45D6" w:rsidP="00BF45D6">
      <w:pPr>
        <w:ind w:leftChars="300" w:left="1440" w:hangingChars="300" w:hanging="720"/>
        <w:jc w:val="both"/>
        <w:rPr>
          <w:rFonts w:ascii="標楷體" w:eastAsia="標楷體" w:hAnsi="標楷體"/>
        </w:rPr>
      </w:pPr>
      <w:r w:rsidRPr="000B3E01">
        <w:rPr>
          <w:rFonts w:ascii="標楷體" w:eastAsia="標楷體" w:hAnsi="標楷體" w:hint="eastAsia"/>
        </w:rPr>
        <w:t>2.2.2.召開輪值小組會議</w:t>
      </w:r>
    </w:p>
    <w:p w14:paraId="341E874E" w14:textId="77777777" w:rsidR="00BF45D6" w:rsidRPr="000B3E01" w:rsidRDefault="00BF45D6" w:rsidP="00BF45D6">
      <w:pPr>
        <w:ind w:leftChars="600" w:left="2400" w:hangingChars="400" w:hanging="960"/>
        <w:jc w:val="both"/>
        <w:rPr>
          <w:rFonts w:ascii="標楷體" w:eastAsia="標楷體" w:hAnsi="標楷體"/>
        </w:rPr>
      </w:pPr>
      <w:r w:rsidRPr="000B3E01">
        <w:rPr>
          <w:rFonts w:ascii="標楷體" w:eastAsia="標楷體" w:hAnsi="標楷體" w:hint="eastAsia"/>
        </w:rPr>
        <w:t>2.2.2.1.性別平等教育委員會於收到申請書後，召開性別平等教育委員會輪值小組會議。</w:t>
      </w:r>
    </w:p>
    <w:p w14:paraId="123991F5" w14:textId="77777777" w:rsidR="00BF45D6" w:rsidRPr="000B3E01" w:rsidRDefault="00BF45D6" w:rsidP="00BF45D6">
      <w:pPr>
        <w:ind w:leftChars="300" w:left="1440" w:hangingChars="300" w:hanging="720"/>
        <w:jc w:val="both"/>
        <w:rPr>
          <w:rFonts w:ascii="標楷體" w:eastAsia="標楷體" w:hAnsi="標楷體"/>
        </w:rPr>
      </w:pPr>
      <w:r w:rsidRPr="000B3E01">
        <w:rPr>
          <w:rFonts w:ascii="標楷體" w:eastAsia="標楷體" w:hAnsi="標楷體" w:hint="eastAsia"/>
        </w:rPr>
        <w:t>2.2.3.輪值小組組成及職掌</w:t>
      </w:r>
    </w:p>
    <w:p w14:paraId="45A11695" w14:textId="77777777" w:rsidR="00BF45D6" w:rsidRPr="000B3E01" w:rsidRDefault="00BF45D6" w:rsidP="00BF45D6">
      <w:pPr>
        <w:ind w:leftChars="600" w:left="2400" w:hangingChars="400" w:hanging="960"/>
        <w:jc w:val="both"/>
        <w:rPr>
          <w:rFonts w:ascii="標楷體" w:eastAsia="標楷體" w:hAnsi="標楷體"/>
        </w:rPr>
      </w:pPr>
      <w:r w:rsidRPr="000B3E01">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0269BCDB" w14:textId="77777777" w:rsidR="00590EA5" w:rsidRPr="000B3E01" w:rsidRDefault="00590EA5" w:rsidP="00590EA5">
      <w:pPr>
        <w:ind w:leftChars="300" w:left="1440" w:hangingChars="300" w:hanging="720"/>
        <w:rPr>
          <w:rFonts w:ascii="標楷體" w:eastAsia="標楷體" w:hAnsi="標楷體"/>
        </w:rPr>
      </w:pPr>
      <w:r w:rsidRPr="000B3E01">
        <w:rPr>
          <w:rFonts w:ascii="標楷體" w:eastAsia="標楷體" w:hAnsi="標楷體" w:hint="eastAsia"/>
        </w:rPr>
        <w:t>2.2.4.管轄判定</w:t>
      </w:r>
    </w:p>
    <w:p w14:paraId="43AF8FB2" w14:textId="383ACEFD" w:rsidR="00E1738B" w:rsidRPr="002D0085" w:rsidRDefault="00590EA5" w:rsidP="00590EA5">
      <w:pPr>
        <w:ind w:leftChars="600" w:left="2400" w:hangingChars="400" w:hanging="960"/>
        <w:jc w:val="both"/>
        <w:rPr>
          <w:rFonts w:ascii="標楷體" w:eastAsia="標楷體" w:hAnsi="標楷體"/>
        </w:rPr>
      </w:pPr>
      <w:r w:rsidRPr="000B3E01">
        <w:rPr>
          <w:rFonts w:ascii="標楷體" w:eastAsia="標楷體" w:hAnsi="標楷體" w:hint="eastAsia"/>
        </w:rPr>
        <w:t>2.2.4.1.校園性別事件：指性侵害、性騷擾或性霸凌事件之一方為學校校長、教師、職員、工友或學生，他方</w:t>
      </w:r>
      <w:r w:rsidRPr="00B665E4">
        <w:rPr>
          <w:rFonts w:ascii="標楷體" w:eastAsia="標楷體" w:hAnsi="標楷體" w:hint="eastAsia"/>
        </w:rPr>
        <w:t>為學生者，或校長或教職員工違反</w:t>
      </w:r>
      <w:r w:rsidRPr="003E2A8E">
        <w:rPr>
          <w:rFonts w:ascii="標楷體" w:eastAsia="標楷體" w:hAnsi="標楷體" w:hint="eastAsia"/>
          <w:bCs/>
          <w:color w:val="FF0000"/>
        </w:rPr>
        <w:t>與性或性別有關之</w:t>
      </w:r>
      <w:r w:rsidRPr="00B665E4">
        <w:rPr>
          <w:rFonts w:ascii="標楷體" w:eastAsia="標楷體" w:hAnsi="標楷體" w:hint="eastAsia"/>
        </w:rPr>
        <w:t>專業倫理行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48F539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287AA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DD58BA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2AF648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1DB0162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074F068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DBB300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12E707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3D9D125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D6605B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AE6CB46" w14:textId="6397015B" w:rsidR="00FE5606"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校園性別事件</w:t>
            </w:r>
          </w:p>
          <w:p w14:paraId="7F1B5751" w14:textId="131128C7" w:rsidR="00E1738B"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6F1B08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110E908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14:paraId="0F93DBFC" w14:textId="77777777" w:rsidR="00BF26B0" w:rsidRPr="002D0085" w:rsidRDefault="00BF26B0" w:rsidP="00BF26B0">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14:paraId="12C24085" w14:textId="366B04E6" w:rsidR="00E1738B" w:rsidRPr="002D0085" w:rsidRDefault="00BF26B0" w:rsidP="00BF26B0">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4131DE0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312040E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0DF6926E" w14:textId="66B01DEC" w:rsidR="00E1738B" w:rsidRPr="002D0085" w:rsidRDefault="00E1738B" w:rsidP="007636A3">
      <w:pPr>
        <w:spacing w:before="100" w:beforeAutospacing="1"/>
        <w:ind w:leftChars="1000" w:left="3600" w:hangingChars="500" w:hanging="1200"/>
        <w:rPr>
          <w:rFonts w:ascii="標楷體" w:eastAsia="標楷體" w:hAnsi="標楷體"/>
        </w:rPr>
      </w:pPr>
      <w:r w:rsidRPr="002D0085">
        <w:rPr>
          <w:rFonts w:ascii="標楷體" w:eastAsia="標楷體" w:hAnsi="標楷體" w:hint="eastAsia"/>
        </w:rPr>
        <w:t>2.2.4.1.1.</w:t>
      </w:r>
      <w:r w:rsidR="00F76E5C" w:rsidRPr="002D0085">
        <w:rPr>
          <w:rFonts w:ascii="標楷體" w:eastAsia="標楷體" w:hAnsi="標楷體" w:hint="eastAsia"/>
        </w:rPr>
        <w:t>教師：指專任教師、兼任教師、代理教師、代課教師、教官、運用於協助教學之志願服務人員、實際執行教學之教育實習人員、實習場域之實習指導人員及其他執行教學或研究之人員。</w:t>
      </w:r>
    </w:p>
    <w:p w14:paraId="475C41FA"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2.4.1.2.職員、工友：指前款教師以外，固定、定期執行學校事務，或運用於協助學校事務之志願服務人員。</w:t>
      </w:r>
    </w:p>
    <w:p w14:paraId="395C009E"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2.4.1.3.學生：指具有學籍、學制轉銜期間未具學籍者、接受進修推廣教育者、交換學生、教育實習學生或研修生。</w:t>
      </w:r>
    </w:p>
    <w:p w14:paraId="19907D59"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2.4.2.行為人為校長時，應向本校主管機關教育部申請。</w:t>
      </w:r>
    </w:p>
    <w:p w14:paraId="572591E7"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2.4.3.於行為人在本校兼任所為者，本校調查結束後，應將調查報告及懲處建議移送行為人現所屬專任學校依性平法第三十條規定處理。</w:t>
      </w:r>
    </w:p>
    <w:p w14:paraId="575B2B33"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5F952D06"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2.5.管轄之爭議：</w:t>
      </w:r>
    </w:p>
    <w:p w14:paraId="78ED35CA"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2.5.1.學制轉銜期間申請調查或檢舉之事件，管轄權有爭議時，由其共同上級機關決定之，無共同上級機關時，由各該上級機關協議定之。</w:t>
      </w:r>
    </w:p>
    <w:p w14:paraId="3F3574D4"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2.6.無管轄權之移送</w:t>
      </w:r>
    </w:p>
    <w:p w14:paraId="00CFB8F8"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2.6.1.接獲申請調查或檢舉無本校管轄權者，應將該案件於七個工作日內移送其他有管轄權者，並通知當事人。</w:t>
      </w:r>
    </w:p>
    <w:p w14:paraId="3BF7AE4D"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2.7.不受理之決定</w:t>
      </w:r>
    </w:p>
    <w:p w14:paraId="034C5A19" w14:textId="2632E5D3" w:rsidR="00FE5606" w:rsidRPr="002D0085" w:rsidRDefault="00FE5606" w:rsidP="00FE5606">
      <w:pPr>
        <w:ind w:leftChars="600" w:left="2400" w:hangingChars="400" w:hanging="960"/>
        <w:rPr>
          <w:rFonts w:ascii="標楷體" w:eastAsia="標楷體" w:hAnsi="標楷體"/>
        </w:rPr>
      </w:pPr>
      <w:r w:rsidRPr="002D0085">
        <w:rPr>
          <w:rFonts w:ascii="標楷體" w:eastAsia="標楷體" w:hAnsi="標楷體" w:hint="eastAsia"/>
        </w:rPr>
        <w:t>2.2.7.1.</w:t>
      </w:r>
      <w:r w:rsidRPr="002D0085">
        <w:rPr>
          <w:rFonts w:ascii="標楷體" w:eastAsia="標楷體" w:hAnsi="標楷體"/>
        </w:rPr>
        <w:t>本校接獲與學生有關之校園</w:t>
      </w:r>
      <w:r w:rsidRPr="002D0085">
        <w:rPr>
          <w:rFonts w:ascii="標楷體" w:eastAsia="標楷體" w:hAnsi="標楷體" w:hint="eastAsia"/>
        </w:rPr>
        <w:t>性別事件</w:t>
      </w:r>
      <w:r w:rsidRPr="002D0085">
        <w:rPr>
          <w:rFonts w:ascii="標楷體" w:eastAsia="標楷體" w:hAnsi="標楷體"/>
        </w:rPr>
        <w:t>申</w:t>
      </w:r>
      <w:r w:rsidRPr="002D0085">
        <w:rPr>
          <w:rFonts w:ascii="標楷體" w:eastAsia="標楷體" w:hAnsi="標楷體" w:hint="eastAsia"/>
        </w:rPr>
        <w:t>請</w:t>
      </w:r>
      <w:r w:rsidRPr="002D0085">
        <w:rPr>
          <w:rFonts w:ascii="標楷體" w:eastAsia="標楷體" w:hAnsi="標楷體"/>
        </w:rPr>
        <w:t>案件，其中如有性別平等教育法第</w:t>
      </w:r>
      <w:r w:rsidRPr="002D0085">
        <w:rPr>
          <w:rFonts w:ascii="標楷體" w:eastAsia="標楷體" w:hAnsi="標楷體" w:hint="eastAsia"/>
        </w:rPr>
        <w:t>三十二</w:t>
      </w:r>
      <w:r w:rsidRPr="002D0085">
        <w:rPr>
          <w:rFonts w:ascii="標楷體" w:eastAsia="標楷體" w:hAnsi="標楷體"/>
        </w:rPr>
        <w:t>條第二項所定下列情形之一者，應不予受理</w:t>
      </w:r>
      <w:r w:rsidRPr="002D0085">
        <w:rPr>
          <w:rFonts w:ascii="標楷體" w:eastAsia="標楷體" w:hAnsi="標楷體" w:hint="eastAsia"/>
        </w:rPr>
        <w:t>。</w:t>
      </w:r>
    </w:p>
    <w:p w14:paraId="559ED293"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2.7.1.1.</w:t>
      </w:r>
      <w:r w:rsidRPr="002D0085">
        <w:rPr>
          <w:rFonts w:ascii="標楷體" w:eastAsia="標楷體" w:hAnsi="標楷體"/>
        </w:rPr>
        <w:t>非屬性別平等教育法所規定之事項者。</w:t>
      </w:r>
    </w:p>
    <w:p w14:paraId="49013FFF"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2.7.1.2.</w:t>
      </w:r>
      <w:r w:rsidRPr="002D0085">
        <w:rPr>
          <w:rFonts w:ascii="標楷體" w:eastAsia="標楷體" w:hAnsi="標楷體"/>
        </w:rPr>
        <w:t>申請人或檢舉人未具真實姓名。</w:t>
      </w:r>
    </w:p>
    <w:p w14:paraId="5000F75F"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2.7.1.3.</w:t>
      </w:r>
      <w:r w:rsidRPr="002D0085">
        <w:rPr>
          <w:rFonts w:ascii="標楷體" w:eastAsia="標楷體" w:hAnsi="標楷體"/>
        </w:rPr>
        <w:t>同一事件已處理完畢者。</w:t>
      </w:r>
    </w:p>
    <w:p w14:paraId="501EDA44"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2.8.通知受理與否之期限</w:t>
      </w:r>
    </w:p>
    <w:p w14:paraId="4AA84BFA" w14:textId="5DD85EF5"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2.8.1.</w:t>
      </w:r>
      <w:r w:rsidR="00F76E5C" w:rsidRPr="002D0085">
        <w:rPr>
          <w:rFonts w:ascii="標楷體" w:eastAsia="標楷體" w:hAnsi="標楷體" w:hint="eastAsia"/>
        </w:rPr>
        <w:t xml:space="preserve"> 接獲調查申請或檢舉時，應於二十日內以書面通知申請人、疑似被害人或檢舉人是否受理。不受理之書面通知，應敘明理由，並告知申請人或檢舉人申復之期限及受理單位。</w:t>
      </w:r>
    </w:p>
    <w:p w14:paraId="35779787"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w:t>
      </w:r>
      <w:r w:rsidRPr="002D0085">
        <w:rPr>
          <w:rFonts w:ascii="標楷體" w:eastAsia="標楷體" w:hAnsi="標楷體"/>
        </w:rPr>
        <w:t>.2.</w:t>
      </w:r>
      <w:r w:rsidRPr="002D0085">
        <w:rPr>
          <w:rFonts w:ascii="標楷體" w:eastAsia="標楷體" w:hAnsi="標楷體" w:hint="eastAsia"/>
        </w:rPr>
        <w:t>9</w:t>
      </w:r>
      <w:r w:rsidRPr="002D0085">
        <w:rPr>
          <w:rFonts w:ascii="標楷體" w:eastAsia="標楷體" w:hAnsi="標楷體"/>
        </w:rPr>
        <w:t>.不受理之申復</w:t>
      </w:r>
    </w:p>
    <w:p w14:paraId="47FCEA7D"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2.9.1.</w:t>
      </w:r>
      <w:r w:rsidRPr="002D0085">
        <w:rPr>
          <w:rFonts w:ascii="標楷體" w:eastAsia="標楷體" w:hAnsi="標楷體"/>
        </w:rPr>
        <w:t>申請人或檢舉人於期限內未收到通知或接獲不受理通知之次日起二十日內，得以書面具明理由，向本校</w:t>
      </w:r>
      <w:r w:rsidRPr="002D0085">
        <w:rPr>
          <w:rFonts w:ascii="標楷體" w:eastAsia="標楷體" w:hAnsi="標楷體" w:hint="eastAsia"/>
        </w:rPr>
        <w:t>性別平等教育委員會</w:t>
      </w:r>
      <w:r w:rsidRPr="002D0085">
        <w:rPr>
          <w:rFonts w:ascii="標楷體" w:eastAsia="標楷體" w:hAnsi="標楷體"/>
        </w:rPr>
        <w:t>提出申復</w:t>
      </w:r>
      <w:r w:rsidRPr="002D0085">
        <w:rPr>
          <w:rFonts w:ascii="標楷體" w:eastAsia="標楷體" w:hAnsi="標楷體" w:hint="eastAsia"/>
        </w:rPr>
        <w:t>。</w:t>
      </w:r>
    </w:p>
    <w:p w14:paraId="4CBC8C16" w14:textId="4C744C6F" w:rsidR="00E1738B" w:rsidRPr="002D0085" w:rsidRDefault="00644936" w:rsidP="00644936">
      <w:pPr>
        <w:rPr>
          <w:rFonts w:ascii="標楷體" w:eastAsia="標楷體" w:hAnsi="標楷體"/>
        </w:rPr>
      </w:pPr>
      <w:r w:rsidRPr="002D0085">
        <w:rPr>
          <w:rFonts w:ascii="標楷體" w:eastAsia="標楷體" w:hAnsi="標楷體" w:hint="eastAsia"/>
        </w:rPr>
        <w:t xml:space="preserve">      </w:t>
      </w:r>
      <w:r w:rsidR="00E1738B" w:rsidRPr="002D0085">
        <w:rPr>
          <w:rFonts w:ascii="標楷體" w:eastAsia="標楷體" w:hAnsi="標楷體" w:hint="eastAsia"/>
        </w:rPr>
        <w:t>2.2.10.不受理之申復以一次為限。</w:t>
      </w:r>
    </w:p>
    <w:p w14:paraId="24A52BDF" w14:textId="77777777" w:rsidR="002847DA" w:rsidRPr="002D0085" w:rsidRDefault="002847DA"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3B55EC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56F730"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Cs/>
                <w:sz w:val="32"/>
                <w:szCs w:val="32"/>
              </w:rPr>
            </w:pPr>
            <w:r w:rsidRPr="002D0085">
              <w:rPr>
                <w:rFonts w:ascii="標楷體" w:eastAsia="標楷體" w:hAnsi="標楷體"/>
                <w:sz w:val="32"/>
                <w:szCs w:val="32"/>
              </w:rPr>
              <w:t>佛光大學內部控制文件</w:t>
            </w:r>
          </w:p>
        </w:tc>
      </w:tr>
      <w:tr w:rsidR="00654EFB" w:rsidRPr="002D0085" w14:paraId="70D42C1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A5B81A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53892FF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1020A3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64DF67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7F5B01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77223C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CF1896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98D0C2C" w14:textId="331BFE64" w:rsidR="00FE5606"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校園性別事件</w:t>
            </w:r>
          </w:p>
          <w:p w14:paraId="6A0FBB45" w14:textId="1318CCC7" w:rsidR="00E1738B" w:rsidRPr="002D0085" w:rsidRDefault="00FE5606" w:rsidP="00FE5606">
            <w:pPr>
              <w:spacing w:line="0" w:lineRule="atLeast"/>
              <w:jc w:val="center"/>
              <w:rPr>
                <w:rFonts w:ascii="標楷體" w:eastAsia="標楷體" w:hAnsi="標楷體"/>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9044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1ADF93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14:paraId="1D774695" w14:textId="77777777" w:rsidR="00DA6B9B" w:rsidRPr="002D0085" w:rsidRDefault="00DA6B9B" w:rsidP="00DA6B9B">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14:paraId="501C6EF7" w14:textId="03DB941B" w:rsidR="00E1738B" w:rsidRPr="002D0085" w:rsidRDefault="00DA6B9B" w:rsidP="00DA6B9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6DD9DDE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4</w:t>
            </w:r>
            <w:r w:rsidRPr="002D0085">
              <w:rPr>
                <w:rFonts w:ascii="標楷體" w:eastAsia="標楷體" w:hAnsi="標楷體"/>
                <w:sz w:val="20"/>
                <w:szCs w:val="20"/>
              </w:rPr>
              <w:t>頁/</w:t>
            </w:r>
          </w:p>
          <w:p w14:paraId="5A2307D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2931A96F" w14:textId="77777777" w:rsidR="00E1738B" w:rsidRPr="002D0085" w:rsidRDefault="00E1738B" w:rsidP="007636A3">
      <w:pPr>
        <w:jc w:val="right"/>
        <w:rPr>
          <w:rFonts w:ascii="標楷體" w:eastAsia="標楷體" w:hAnsi="標楷體" w:cs="Times New Roman"/>
          <w:kern w:val="0"/>
          <w:szCs w:val="24"/>
          <w:u w:val="single"/>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13DDFD0" w14:textId="77777777" w:rsidR="00E1738B" w:rsidRPr="002D0085" w:rsidRDefault="00E1738B" w:rsidP="007636A3">
      <w:pPr>
        <w:spacing w:before="100" w:beforeAutospacing="1"/>
        <w:ind w:leftChars="100" w:left="720" w:hangingChars="200" w:hanging="480"/>
        <w:rPr>
          <w:rFonts w:ascii="標楷體" w:eastAsia="標楷體" w:hAnsi="標楷體"/>
        </w:rPr>
      </w:pPr>
      <w:r w:rsidRPr="002D0085">
        <w:rPr>
          <w:rFonts w:ascii="標楷體" w:eastAsia="標楷體" w:hAnsi="標楷體" w:hint="eastAsia"/>
        </w:rPr>
        <w:t>2.3.調查</w:t>
      </w:r>
    </w:p>
    <w:p w14:paraId="6DC01C41"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3.1.調查小組組成及人數</w:t>
      </w:r>
    </w:p>
    <w:p w14:paraId="7E08E6D1"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3.1.1.</w:t>
      </w:r>
      <w:r w:rsidRPr="002D0085">
        <w:rPr>
          <w:rFonts w:ascii="標楷體" w:eastAsia="標楷體" w:hAnsi="標楷體"/>
        </w:rPr>
        <w:t>申</w:t>
      </w:r>
      <w:r w:rsidRPr="002D0085">
        <w:rPr>
          <w:rFonts w:ascii="標楷體" w:eastAsia="標楷體" w:hAnsi="標楷體" w:hint="eastAsia"/>
        </w:rPr>
        <w:t>請案受理後，得組成調查小組調查之，小組成員以三人或五人為原則；必要時，調查小組成員得一部或全部外聘。</w:t>
      </w:r>
    </w:p>
    <w:p w14:paraId="368BCDD9" w14:textId="2CD29411"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3.1.2.</w:t>
      </w:r>
      <w:r w:rsidR="00FE5606" w:rsidRPr="002D0085">
        <w:rPr>
          <w:rFonts w:ascii="標楷體" w:eastAsia="標楷體" w:hAnsi="標楷體" w:hint="eastAsia"/>
        </w:rPr>
        <w:t>調查小組成員應具性別平等意識，女性成員不得少於成員總數二分之一，且其成員中具</w:t>
      </w:r>
      <w:r w:rsidR="008043D4" w:rsidRPr="002D0085">
        <w:rPr>
          <w:rFonts w:ascii="標楷體" w:eastAsia="標楷體" w:hAnsi="標楷體" w:hint="eastAsia"/>
        </w:rPr>
        <w:t>校園</w:t>
      </w:r>
      <w:r w:rsidR="00FE5606" w:rsidRPr="002D0085">
        <w:rPr>
          <w:rFonts w:ascii="標楷體" w:eastAsia="標楷體" w:hAnsi="標楷體" w:hint="eastAsia"/>
        </w:rPr>
        <w:t>性別平等教育相關領域之專家學者人數，於學校應佔成員總數三分之一以上；事件當事人分屬不同學校時，並應有被害人現所屬學校之代表。</w:t>
      </w:r>
    </w:p>
    <w:p w14:paraId="2C64C34B"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3.1.3.當事人持有各級主管機關核發之有效特殊教育學生鑑定證明者，調查小組成員應有具備特殊教育專業者。</w:t>
      </w:r>
    </w:p>
    <w:p w14:paraId="30A4D656"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3.2.調查原則</w:t>
      </w:r>
    </w:p>
    <w:p w14:paraId="3EBF5CA9"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3.2.1.</w:t>
      </w:r>
      <w:r w:rsidRPr="002D0085">
        <w:rPr>
          <w:rFonts w:ascii="標楷體" w:eastAsia="標楷體" w:hAnsi="標楷體"/>
        </w:rPr>
        <w:t>秉持客觀、公正、專業之原則</w:t>
      </w:r>
      <w:r w:rsidRPr="002D0085">
        <w:rPr>
          <w:rFonts w:ascii="標楷體" w:eastAsia="標楷體" w:hAnsi="標楷體" w:hint="eastAsia"/>
        </w:rPr>
        <w:t>，</w:t>
      </w:r>
      <w:r w:rsidRPr="002D0085">
        <w:rPr>
          <w:rFonts w:ascii="標楷體" w:eastAsia="標楷體" w:hAnsi="標楷體"/>
        </w:rPr>
        <w:t>給予雙方當事人充分陳述意見及答辯之機會，並應避免重複詢問。</w:t>
      </w:r>
    </w:p>
    <w:p w14:paraId="4E529ACE"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3.2.2.</w:t>
      </w:r>
      <w:r w:rsidRPr="002D0085">
        <w:rPr>
          <w:rFonts w:ascii="標楷體" w:eastAsia="標楷體" w:hAnsi="標楷體"/>
        </w:rPr>
        <w:t>當事人為未成年者，接受調查時得由法定代理人陪同。</w:t>
      </w:r>
    </w:p>
    <w:p w14:paraId="5209C1C1" w14:textId="44A461C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3.2.3.</w:t>
      </w:r>
      <w:r w:rsidR="00B335F5" w:rsidRPr="002D0085">
        <w:rPr>
          <w:rFonts w:ascii="標楷體" w:eastAsia="標楷體" w:hAnsi="標楷體" w:hint="eastAsia"/>
        </w:rPr>
        <w:t>疑似</w:t>
      </w:r>
      <w:r w:rsidRPr="002D0085">
        <w:rPr>
          <w:rFonts w:ascii="標楷體" w:eastAsia="標楷體" w:hAnsi="標楷體"/>
        </w:rPr>
        <w:t>行為人與</w:t>
      </w:r>
      <w:r w:rsidR="00B335F5" w:rsidRPr="002D0085">
        <w:rPr>
          <w:rFonts w:ascii="標楷體" w:eastAsia="標楷體" w:hAnsi="標楷體" w:hint="eastAsia"/>
        </w:rPr>
        <w:t>疑似</w:t>
      </w:r>
      <w:r w:rsidRPr="002D0085">
        <w:rPr>
          <w:rFonts w:ascii="標楷體" w:eastAsia="標楷體" w:hAnsi="標楷體"/>
        </w:rPr>
        <w:t>被害人、檢舉人或</w:t>
      </w:r>
      <w:r w:rsidRPr="002D0085">
        <w:rPr>
          <w:rFonts w:ascii="標楷體" w:eastAsia="標楷體" w:hAnsi="標楷體" w:hint="eastAsia"/>
        </w:rPr>
        <w:t>受邀協助調查之</w:t>
      </w:r>
      <w:r w:rsidRPr="002D0085">
        <w:rPr>
          <w:rFonts w:ascii="標楷體" w:eastAsia="標楷體" w:hAnsi="標楷體"/>
        </w:rPr>
        <w:t>人有權力不對等之情形者，應避免其對質。必要時，得於不違反保密義務之範圍內另作成書面資料，交由</w:t>
      </w:r>
      <w:r w:rsidR="00B335F5" w:rsidRPr="002D0085">
        <w:rPr>
          <w:rFonts w:ascii="標楷體" w:eastAsia="標楷體" w:hAnsi="標楷體" w:hint="eastAsia"/>
        </w:rPr>
        <w:t>疑似</w:t>
      </w:r>
      <w:r w:rsidRPr="002D0085">
        <w:rPr>
          <w:rFonts w:ascii="標楷體" w:eastAsia="標楷體" w:hAnsi="標楷體"/>
        </w:rPr>
        <w:t>行為人</w:t>
      </w:r>
      <w:r w:rsidRPr="002D0085">
        <w:rPr>
          <w:rFonts w:ascii="標楷體" w:eastAsia="標楷體" w:hAnsi="標楷體" w:hint="eastAsia"/>
        </w:rPr>
        <w:t>、</w:t>
      </w:r>
      <w:r w:rsidR="00B335F5" w:rsidRPr="002D0085">
        <w:rPr>
          <w:rFonts w:ascii="標楷體" w:eastAsia="標楷體" w:hAnsi="標楷體" w:hint="eastAsia"/>
        </w:rPr>
        <w:t>疑似</w:t>
      </w:r>
      <w:r w:rsidRPr="002D0085">
        <w:rPr>
          <w:rFonts w:ascii="標楷體" w:eastAsia="標楷體" w:hAnsi="標楷體" w:hint="eastAsia"/>
        </w:rPr>
        <w:t>被害人或受邀協助調查之人</w:t>
      </w:r>
      <w:r w:rsidRPr="002D0085">
        <w:rPr>
          <w:rFonts w:ascii="標楷體" w:eastAsia="標楷體" w:hAnsi="標楷體"/>
        </w:rPr>
        <w:t>閱覽或告以要旨。</w:t>
      </w:r>
    </w:p>
    <w:p w14:paraId="5B5AD8B0" w14:textId="77777777"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3.2.4.</w:t>
      </w:r>
      <w:r w:rsidRPr="002D0085">
        <w:rPr>
          <w:rFonts w:ascii="標楷體" w:eastAsia="標楷體" w:hAnsi="標楷體"/>
        </w:rPr>
        <w:t>申請人撤回申請調查時，本校得</w:t>
      </w:r>
      <w:r w:rsidRPr="002D0085">
        <w:rPr>
          <w:rFonts w:ascii="標楷體" w:eastAsia="標楷體" w:hAnsi="標楷體" w:hint="eastAsia"/>
        </w:rPr>
        <w:t>經</w:t>
      </w:r>
      <w:r w:rsidRPr="002D0085">
        <w:rPr>
          <w:rFonts w:ascii="標楷體" w:eastAsia="標楷體" w:hAnsi="標楷體"/>
        </w:rPr>
        <w:t>性別平等教育委員會</w:t>
      </w:r>
      <w:r w:rsidRPr="002D0085">
        <w:rPr>
          <w:rFonts w:ascii="標楷體" w:eastAsia="標楷體" w:hAnsi="標楷體" w:hint="eastAsia"/>
        </w:rPr>
        <w:t>決議，或經行為人請求，</w:t>
      </w:r>
      <w:r w:rsidRPr="002D0085">
        <w:rPr>
          <w:rFonts w:ascii="標楷體" w:eastAsia="標楷體" w:hAnsi="標楷體"/>
        </w:rPr>
        <w:t>繼續調查處理。</w:t>
      </w:r>
    </w:p>
    <w:p w14:paraId="4737AE08" w14:textId="19AC1EE4"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3.3.</w:t>
      </w:r>
      <w:r w:rsidR="007F337F" w:rsidRPr="002D0085">
        <w:rPr>
          <w:rFonts w:ascii="標楷體" w:eastAsia="標楷體" w:hAnsi="標楷體" w:hint="eastAsia"/>
        </w:rPr>
        <w:t>性別平等教育委員會應於受理申請或檢舉後二個月內完成調查。必要時，得延長之，延長以二次為限，每次不得逾一個月，並應通知申請人、疑似被害人、檢舉人及疑似行為人。</w:t>
      </w:r>
    </w:p>
    <w:p w14:paraId="3E1C376E"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3.4.完成調查報告</w:t>
      </w:r>
    </w:p>
    <w:p w14:paraId="5B875E96"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2.4.審議</w:t>
      </w:r>
    </w:p>
    <w:p w14:paraId="73448259"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4.1.性別平等教育委員會議決調查報告（含相關處理措施）。</w:t>
      </w:r>
    </w:p>
    <w:p w14:paraId="264972B7" w14:textId="77777777" w:rsidR="00E1738B" w:rsidRPr="002D0085" w:rsidRDefault="00E1738B" w:rsidP="007636A3">
      <w:pPr>
        <w:ind w:leftChars="300" w:left="1440" w:hangingChars="300" w:hanging="720"/>
        <w:rPr>
          <w:rFonts w:ascii="標楷體" w:eastAsia="標楷體" w:hAnsi="標楷體"/>
        </w:rPr>
      </w:pPr>
      <w:r w:rsidRPr="002D0085">
        <w:rPr>
          <w:rFonts w:ascii="標楷體" w:eastAsia="標楷體" w:hAnsi="標楷體" w:hint="eastAsia"/>
        </w:rPr>
        <w:t>2.4.2.性別平等教育委員會組成</w:t>
      </w:r>
    </w:p>
    <w:p w14:paraId="6AC29CFC" w14:textId="6F90D2EA" w:rsidR="00E1738B" w:rsidRPr="002D0085" w:rsidRDefault="00E1738B" w:rsidP="007636A3">
      <w:pPr>
        <w:ind w:leftChars="600" w:left="2400" w:hangingChars="400" w:hanging="960"/>
        <w:rPr>
          <w:rFonts w:ascii="標楷體" w:eastAsia="標楷體" w:hAnsi="標楷體"/>
        </w:rPr>
      </w:pPr>
      <w:r w:rsidRPr="002D0085">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21F85119" w14:textId="77777777" w:rsidR="002847DA" w:rsidRPr="002D0085" w:rsidRDefault="002847DA"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6914CF7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0D6CD4"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7610A0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E67E8E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535E327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FC1FB0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FC9386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585ABF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423402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857144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17875CB" w14:textId="53FAFF3E" w:rsidR="00FE5606"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校園性別事件</w:t>
            </w:r>
          </w:p>
          <w:p w14:paraId="6366D158" w14:textId="454BCCBB" w:rsidR="00E1738B"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A7A16B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38C6BDC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14:paraId="7A8EAC12" w14:textId="77777777" w:rsidR="00DA6B9B" w:rsidRPr="002D0085" w:rsidRDefault="00DA6B9B" w:rsidP="00DA6B9B">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14:paraId="20FB3C06" w14:textId="4E6C2227" w:rsidR="00E1738B" w:rsidRPr="002D0085" w:rsidRDefault="00DA6B9B" w:rsidP="00DA6B9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613A79E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5</w:t>
            </w:r>
            <w:r w:rsidRPr="002D0085">
              <w:rPr>
                <w:rFonts w:ascii="標楷體" w:eastAsia="標楷體" w:hAnsi="標楷體"/>
                <w:sz w:val="20"/>
                <w:szCs w:val="20"/>
              </w:rPr>
              <w:t>頁/</w:t>
            </w:r>
          </w:p>
          <w:p w14:paraId="1B62CCC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7FB10EA0" w14:textId="77777777" w:rsidR="00E1738B" w:rsidRPr="002D0085" w:rsidRDefault="00E1738B" w:rsidP="007636A3">
      <w:pPr>
        <w:jc w:val="right"/>
        <w:rPr>
          <w:rFonts w:ascii="標楷體" w:eastAsia="標楷體" w:hAnsi="標楷體" w:cs="細明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75803DA" w14:textId="212D5728" w:rsidR="00FE5606" w:rsidRPr="002D0085" w:rsidRDefault="00FE5606" w:rsidP="00FE5606">
      <w:pPr>
        <w:spacing w:before="100" w:beforeAutospacing="1"/>
        <w:ind w:leftChars="300" w:left="1440" w:hangingChars="300" w:hanging="720"/>
        <w:rPr>
          <w:rFonts w:ascii="標楷體" w:eastAsia="標楷體" w:hAnsi="標楷體"/>
        </w:rPr>
      </w:pPr>
      <w:r w:rsidRPr="002D0085">
        <w:rPr>
          <w:rFonts w:ascii="標楷體" w:eastAsia="標楷體" w:hAnsi="標楷體" w:hint="eastAsia"/>
        </w:rPr>
        <w:t>2.4.3.依相關規定通報教育主管行政機構，填報「校園性別事件」線上統計管理系統。</w:t>
      </w:r>
    </w:p>
    <w:p w14:paraId="469885EE" w14:textId="77777777" w:rsidR="00FE5606" w:rsidRPr="002D0085" w:rsidRDefault="00FE5606" w:rsidP="00FE5606">
      <w:pPr>
        <w:ind w:leftChars="300" w:left="1440" w:hangingChars="300" w:hanging="720"/>
        <w:rPr>
          <w:rFonts w:ascii="標楷體" w:eastAsia="標楷體" w:hAnsi="標楷體"/>
        </w:rPr>
      </w:pPr>
      <w:r w:rsidRPr="002D0085">
        <w:rPr>
          <w:rFonts w:ascii="標楷體" w:eastAsia="標楷體" w:hAnsi="標楷體" w:hint="eastAsia"/>
        </w:rPr>
        <w:t>2.4.4.懲處</w:t>
      </w:r>
    </w:p>
    <w:p w14:paraId="6456DD17" w14:textId="65B2B5E3" w:rsidR="00FE5606" w:rsidRPr="002D0085" w:rsidRDefault="00FE5606" w:rsidP="00FE5606">
      <w:pPr>
        <w:ind w:leftChars="600" w:left="2400" w:hangingChars="400" w:hanging="960"/>
        <w:rPr>
          <w:rFonts w:ascii="標楷體" w:eastAsia="標楷體" w:hAnsi="標楷體"/>
        </w:rPr>
      </w:pPr>
      <w:r w:rsidRPr="002D0085">
        <w:rPr>
          <w:rFonts w:ascii="標楷體" w:eastAsia="標楷體" w:hAnsi="標楷體" w:hint="eastAsia"/>
        </w:rPr>
        <w:t>2.4.4.1.</w:t>
      </w:r>
      <w:r w:rsidRPr="002D0085">
        <w:rPr>
          <w:rFonts w:ascii="標楷體" w:eastAsia="標楷體" w:hAnsi="標楷體"/>
        </w:rPr>
        <w:t>校園</w:t>
      </w:r>
      <w:r w:rsidRPr="002D0085">
        <w:rPr>
          <w:rFonts w:ascii="標楷體" w:eastAsia="標楷體" w:hAnsi="標楷體" w:hint="eastAsia"/>
        </w:rPr>
        <w:t>性別</w:t>
      </w:r>
      <w:r w:rsidRPr="002D0085">
        <w:rPr>
          <w:rFonts w:ascii="標楷體" w:eastAsia="標楷體" w:hAnsi="標楷體"/>
        </w:rPr>
        <w:t>事件經本校性別平等教育委員會調查屬實後，應於調查報告完成後二個月內，將</w:t>
      </w:r>
      <w:r w:rsidRPr="002D0085">
        <w:rPr>
          <w:rFonts w:ascii="標楷體" w:eastAsia="標楷體" w:hAnsi="標楷體" w:hint="eastAsia"/>
        </w:rPr>
        <w:t>依</w:t>
      </w:r>
      <w:r w:rsidRPr="002D0085">
        <w:rPr>
          <w:rFonts w:ascii="標楷體" w:eastAsia="標楷體" w:hAnsi="標楷體"/>
        </w:rPr>
        <w:t>事件</w:t>
      </w:r>
      <w:r w:rsidRPr="002D0085">
        <w:rPr>
          <w:rFonts w:ascii="標楷體" w:eastAsia="標楷體" w:hAnsi="標楷體" w:hint="eastAsia"/>
        </w:rPr>
        <w:t>行為人所屬身份移</w:t>
      </w:r>
      <w:r w:rsidRPr="002D0085">
        <w:rPr>
          <w:rFonts w:ascii="標楷體" w:eastAsia="標楷體" w:hAnsi="標楷體"/>
        </w:rPr>
        <w:t>送本校其他權責單位懲處</w:t>
      </w:r>
      <w:r w:rsidRPr="002D0085">
        <w:rPr>
          <w:rFonts w:ascii="標楷體" w:eastAsia="標楷體" w:hAnsi="標楷體" w:hint="eastAsia"/>
        </w:rPr>
        <w:t>。</w:t>
      </w:r>
    </w:p>
    <w:p w14:paraId="736CAF31" w14:textId="77777777" w:rsidR="00FE5606" w:rsidRPr="002D0085" w:rsidRDefault="00FE5606" w:rsidP="00FE5606">
      <w:pPr>
        <w:ind w:leftChars="600" w:left="2400" w:hangingChars="400" w:hanging="960"/>
        <w:rPr>
          <w:rFonts w:ascii="標楷體" w:eastAsia="標楷體" w:hAnsi="標楷體"/>
        </w:rPr>
      </w:pPr>
      <w:r w:rsidRPr="002D0085">
        <w:rPr>
          <w:rFonts w:ascii="標楷體" w:eastAsia="標楷體" w:hAnsi="標楷體" w:hint="eastAsia"/>
        </w:rPr>
        <w:t>2.4.4.2.教師應予解聘，且終身不得聘任為教師。</w:t>
      </w:r>
    </w:p>
    <w:p w14:paraId="2B89E3F6" w14:textId="17F9F736" w:rsidR="00FE5606" w:rsidRPr="002D008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2.1.</w:t>
      </w:r>
      <w:r w:rsidRPr="002D0085">
        <w:rPr>
          <w:rFonts w:ascii="標楷體" w:eastAsia="標楷體" w:hAnsi="標楷體" w:cstheme="minorBidi"/>
          <w:kern w:val="2"/>
          <w:szCs w:val="22"/>
        </w:rPr>
        <w:t>校園</w:t>
      </w:r>
      <w:r w:rsidRPr="002D0085">
        <w:rPr>
          <w:rFonts w:ascii="標楷體" w:eastAsia="標楷體" w:hAnsi="標楷體" w:cstheme="minorBidi" w:hint="eastAsia"/>
          <w:kern w:val="2"/>
          <w:szCs w:val="22"/>
        </w:rPr>
        <w:t>性別</w:t>
      </w:r>
      <w:r w:rsidRPr="002D0085">
        <w:rPr>
          <w:rFonts w:ascii="標楷體" w:eastAsia="標楷體" w:hAnsi="標楷體" w:cstheme="minorBidi"/>
          <w:kern w:val="2"/>
          <w:szCs w:val="22"/>
        </w:rPr>
        <w:t>事件</w:t>
      </w:r>
      <w:r w:rsidRPr="002D0085">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2D0085">
        <w:rPr>
          <w:rFonts w:ascii="標楷體" w:eastAsia="標楷體" w:hAnsi="標楷體" w:cstheme="minorBidi"/>
          <w:kern w:val="2"/>
          <w:szCs w:val="22"/>
        </w:rPr>
        <w:t>性別平等教育委員會</w:t>
      </w:r>
      <w:r w:rsidRPr="002D0085">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63FB2344" w14:textId="77777777" w:rsidR="00FE5606" w:rsidRPr="002D0085" w:rsidRDefault="00FE5606" w:rsidP="00FE5606">
      <w:pPr>
        <w:ind w:leftChars="600" w:left="2400" w:hangingChars="400" w:hanging="960"/>
        <w:rPr>
          <w:rFonts w:ascii="標楷體" w:eastAsia="標楷體" w:hAnsi="標楷體"/>
        </w:rPr>
      </w:pPr>
      <w:r w:rsidRPr="002D0085">
        <w:rPr>
          <w:rFonts w:ascii="標楷體" w:eastAsia="標楷體" w:hAnsi="標楷體" w:hint="eastAsia"/>
        </w:rPr>
        <w:t>2.4.4.3.應予解聘，且應議決一年至四年不得聘任為教師。</w:t>
      </w:r>
    </w:p>
    <w:p w14:paraId="3484CBCF" w14:textId="77777777" w:rsidR="00FE5606" w:rsidRPr="002D008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3.1.</w:t>
      </w:r>
      <w:r w:rsidRPr="002D0085">
        <w:rPr>
          <w:rFonts w:ascii="標楷體" w:eastAsia="標楷體" w:hAnsi="標楷體" w:cstheme="minorBidi"/>
          <w:kern w:val="2"/>
          <w:szCs w:val="22"/>
        </w:rPr>
        <w:t>校園性騷擾</w:t>
      </w:r>
      <w:r w:rsidRPr="002D0085">
        <w:rPr>
          <w:rFonts w:ascii="標楷體" w:eastAsia="標楷體" w:hAnsi="標楷體" w:cstheme="minorBidi" w:hint="eastAsia"/>
          <w:kern w:val="2"/>
          <w:szCs w:val="22"/>
        </w:rPr>
        <w:t>或性霸凌</w:t>
      </w:r>
      <w:r w:rsidRPr="002D0085">
        <w:rPr>
          <w:rFonts w:ascii="標楷體" w:eastAsia="標楷體" w:hAnsi="標楷體" w:cstheme="minorBidi"/>
          <w:kern w:val="2"/>
          <w:szCs w:val="22"/>
        </w:rPr>
        <w:t>事件</w:t>
      </w:r>
      <w:r w:rsidRPr="002D0085">
        <w:rPr>
          <w:rFonts w:ascii="標楷體" w:eastAsia="標楷體" w:hAnsi="標楷體" w:cstheme="minorBidi" w:hint="eastAsia"/>
          <w:kern w:val="2"/>
          <w:szCs w:val="22"/>
        </w:rPr>
        <w:t>，若教師有違反教師法第十五條第一或第二款情形，經</w:t>
      </w:r>
      <w:r w:rsidRPr="002D0085">
        <w:rPr>
          <w:rFonts w:ascii="標楷體" w:eastAsia="標楷體" w:hAnsi="標楷體" w:cstheme="minorBidi"/>
          <w:kern w:val="2"/>
          <w:szCs w:val="22"/>
        </w:rPr>
        <w:t>性別平等教育委員會</w:t>
      </w:r>
      <w:r w:rsidRPr="002D0085">
        <w:rPr>
          <w:rFonts w:ascii="標楷體" w:eastAsia="標楷體" w:hAnsi="標楷體" w:cstheme="minorBidi" w:hint="eastAsia"/>
          <w:kern w:val="2"/>
          <w:szCs w:val="22"/>
        </w:rPr>
        <w:t>確認、教評會委員審議通過、逕報教育部核准後解聘。</w:t>
      </w:r>
    </w:p>
    <w:p w14:paraId="658B9173" w14:textId="444C009D" w:rsidR="00FE5606" w:rsidRPr="002D0085" w:rsidRDefault="00FE5606" w:rsidP="00FE5606">
      <w:pPr>
        <w:ind w:leftChars="600" w:left="2400" w:hangingChars="400" w:hanging="960"/>
        <w:rPr>
          <w:rFonts w:ascii="標楷體" w:eastAsia="標楷體" w:hAnsi="標楷體"/>
        </w:rPr>
      </w:pPr>
      <w:r w:rsidRPr="002D0085">
        <w:rPr>
          <w:rFonts w:ascii="標楷體" w:eastAsia="標楷體" w:hAnsi="標楷體" w:hint="eastAsia"/>
        </w:rPr>
        <w:t>2.4.4.4.</w:t>
      </w:r>
      <w:r w:rsidRPr="002D0085">
        <w:rPr>
          <w:rFonts w:ascii="標楷體" w:eastAsia="標楷體" w:hAnsi="標楷體"/>
        </w:rPr>
        <w:t>校園</w:t>
      </w:r>
      <w:r w:rsidRPr="002D0085">
        <w:rPr>
          <w:rFonts w:ascii="標楷體" w:eastAsia="標楷體" w:hAnsi="標楷體" w:hint="eastAsia"/>
        </w:rPr>
        <w:t>性別</w:t>
      </w:r>
      <w:r w:rsidRPr="002D0085">
        <w:rPr>
          <w:rFonts w:ascii="標楷體" w:eastAsia="標楷體" w:hAnsi="標楷體"/>
        </w:rPr>
        <w:t>事件，本校除依相關法律或法規懲處外，並得依性別教育平等法第二十五條對</w:t>
      </w:r>
      <w:r w:rsidRPr="002D0085">
        <w:rPr>
          <w:rFonts w:ascii="標楷體" w:eastAsia="標楷體" w:hAnsi="標楷體" w:hint="eastAsia"/>
        </w:rPr>
        <w:t>行為</w:t>
      </w:r>
      <w:r w:rsidRPr="002D0085">
        <w:rPr>
          <w:rFonts w:ascii="標楷體" w:eastAsia="標楷體" w:hAnsi="標楷體"/>
        </w:rPr>
        <w:t>人為下列一款或數款之處置。</w:t>
      </w:r>
    </w:p>
    <w:p w14:paraId="3657CD08" w14:textId="77777777" w:rsidR="00FE5606" w:rsidRPr="002D008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4.1.</w:t>
      </w:r>
      <w:r w:rsidRPr="002D0085">
        <w:rPr>
          <w:rFonts w:ascii="標楷體" w:eastAsia="標楷體" w:hAnsi="標楷體" w:cstheme="minorBidi"/>
          <w:kern w:val="2"/>
          <w:szCs w:val="22"/>
        </w:rPr>
        <w:t>經被害人或其法定代理人之同意，向被害人道歉。</w:t>
      </w:r>
    </w:p>
    <w:p w14:paraId="61618718" w14:textId="77777777" w:rsidR="00FE5606" w:rsidRPr="002D008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4.2.</w:t>
      </w:r>
      <w:r w:rsidRPr="002D0085">
        <w:rPr>
          <w:rFonts w:ascii="標楷體" w:eastAsia="標楷體" w:hAnsi="標楷體" w:cstheme="minorBidi"/>
          <w:kern w:val="2"/>
          <w:szCs w:val="22"/>
        </w:rPr>
        <w:t>接受八小時之性別平等教育相關課程。</w:t>
      </w:r>
    </w:p>
    <w:p w14:paraId="75887FBA" w14:textId="77777777" w:rsidR="00FE5606" w:rsidRPr="002D008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4.3.</w:t>
      </w:r>
      <w:r w:rsidRPr="002D0085">
        <w:rPr>
          <w:rFonts w:ascii="標楷體" w:eastAsia="標楷體" w:hAnsi="標楷體" w:cstheme="minorBidi"/>
          <w:kern w:val="2"/>
          <w:szCs w:val="22"/>
        </w:rPr>
        <w:t>接受心理輔導。</w:t>
      </w:r>
    </w:p>
    <w:p w14:paraId="109904E0" w14:textId="77777777" w:rsidR="00FE5606" w:rsidRPr="002D0085" w:rsidRDefault="00FE5606" w:rsidP="00FE5606">
      <w:pPr>
        <w:ind w:leftChars="1000" w:left="3600" w:hangingChars="500" w:hanging="1200"/>
        <w:rPr>
          <w:rFonts w:ascii="標楷體" w:eastAsia="標楷體" w:hAnsi="標楷體"/>
        </w:rPr>
      </w:pPr>
      <w:r w:rsidRPr="002D0085">
        <w:rPr>
          <w:rFonts w:ascii="標楷體" w:eastAsia="標楷體" w:hAnsi="標楷體" w:hint="eastAsia"/>
        </w:rPr>
        <w:t>2.4.4.4.4.</w:t>
      </w:r>
      <w:r w:rsidRPr="002D0085">
        <w:rPr>
          <w:rFonts w:ascii="標楷體" w:eastAsia="標楷體" w:hAnsi="標楷體"/>
        </w:rPr>
        <w:t>其他符合教育目的之措施。</w:t>
      </w:r>
    </w:p>
    <w:p w14:paraId="68F3CD9B" w14:textId="77777777" w:rsidR="00E1738B" w:rsidRPr="002D0085" w:rsidRDefault="00E1738B" w:rsidP="007636A3">
      <w:pPr>
        <w:spacing w:before="100" w:beforeAutospacing="1"/>
        <w:jc w:val="both"/>
        <w:textAlignment w:val="baseline"/>
        <w:rPr>
          <w:rFonts w:ascii="標楷體" w:eastAsia="標楷體" w:hAnsi="標楷體"/>
          <w:b/>
        </w:rPr>
      </w:pPr>
      <w:r w:rsidRPr="002D0085">
        <w:rPr>
          <w:rFonts w:ascii="標楷體" w:eastAsia="標楷體" w:hAnsi="標楷體" w:hint="eastAsia"/>
          <w:b/>
        </w:rPr>
        <w:t>3.控制重點：</w:t>
      </w:r>
    </w:p>
    <w:p w14:paraId="6C23B1DC"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接獲申請書後，是否視情況進行社政通報，並轉知校安中心進行校安通報。</w:t>
      </w:r>
    </w:p>
    <w:p w14:paraId="306B4892"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調查小組成員組成是否符合規定。</w:t>
      </w:r>
    </w:p>
    <w:p w14:paraId="1ECBE86D"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3性別平等教育委員會接獲申請書次日起20日內是否通知申請人受理決定。</w:t>
      </w:r>
    </w:p>
    <w:p w14:paraId="0FA059D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無管轄權時，是否通報有管轄機關。</w:t>
      </w:r>
    </w:p>
    <w:p w14:paraId="15A36872"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5.性平案件是否於4個月內（含延長2次）完成調查。</w:t>
      </w:r>
    </w:p>
    <w:p w14:paraId="38EAA100"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6.調查處理結果是否以書面通知申請人</w:t>
      </w:r>
      <w:r w:rsidRPr="002D0085">
        <w:rPr>
          <w:rFonts w:ascii="標楷體" w:eastAsia="標楷體" w:hAnsi="標楷體"/>
        </w:rPr>
        <w:t>/</w:t>
      </w:r>
      <w:r w:rsidRPr="002D0085">
        <w:rPr>
          <w:rFonts w:ascii="標楷體" w:eastAsia="標楷體" w:hAnsi="標楷體" w:hint="eastAsia"/>
        </w:rPr>
        <w:t>檢舉人、行為人、被害人，並填報教育部系統。</w:t>
      </w:r>
    </w:p>
    <w:p w14:paraId="1C2F50B3" w14:textId="2E25F0C4"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7.行為人為教師且違反《教師法》第十四條第三、四、五、六、八款或第十五條第一、二款，是否通知校教評會。</w:t>
      </w:r>
    </w:p>
    <w:p w14:paraId="51533108" w14:textId="083E36B5" w:rsidR="002847DA" w:rsidRPr="002D0085" w:rsidRDefault="00E862C5" w:rsidP="00E862C5">
      <w:pPr>
        <w:ind w:leftChars="100" w:left="720" w:hangingChars="200" w:hanging="480"/>
        <w:rPr>
          <w:rFonts w:ascii="標楷體" w:eastAsia="標楷體" w:hAnsi="標楷體"/>
        </w:rPr>
      </w:pPr>
      <w:r w:rsidRPr="002D0085">
        <w:rPr>
          <w:rFonts w:ascii="標楷體" w:eastAsia="標楷體" w:hAnsi="標楷體" w:hint="eastAsia"/>
        </w:rPr>
        <w:t>3.8.行為人為教師且違反《教師法》第十四條第三、四、五、六、八款或第十五條第一、二款，通知校教評會。</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14F78B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37926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5CE0C3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7B5352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7DC5B8F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2555CFC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6811868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3628C1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6A5E84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2C6677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D5CC56A" w14:textId="5F1EE136" w:rsidR="00FE5606"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校園性別事件</w:t>
            </w:r>
          </w:p>
          <w:p w14:paraId="305D1C36" w14:textId="6B0E6433" w:rsidR="00E1738B" w:rsidRPr="002D0085" w:rsidRDefault="00FE5606" w:rsidP="00FE5606">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F101F6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8919FD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14:paraId="7ED6E84A" w14:textId="77777777" w:rsidR="00DA6B9B" w:rsidRPr="002D0085" w:rsidRDefault="00DA6B9B" w:rsidP="00DA6B9B">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14:paraId="01B05C29" w14:textId="159A5D24" w:rsidR="00E1738B" w:rsidRPr="002D0085" w:rsidRDefault="00DA6B9B" w:rsidP="00DA6B9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65CC4DF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6</w:t>
            </w:r>
            <w:r w:rsidRPr="002D0085">
              <w:rPr>
                <w:rFonts w:ascii="標楷體" w:eastAsia="標楷體" w:hAnsi="標楷體"/>
                <w:sz w:val="20"/>
                <w:szCs w:val="20"/>
              </w:rPr>
              <w:t>頁/</w:t>
            </w:r>
          </w:p>
          <w:p w14:paraId="69D7B1A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607C5BB4" w14:textId="77777777" w:rsidR="00E1738B" w:rsidRPr="002D0085" w:rsidRDefault="00E1738B" w:rsidP="007636A3">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DA0DD34" w14:textId="77777777" w:rsidR="00FE5606" w:rsidRPr="002D0085" w:rsidRDefault="00FE5606" w:rsidP="00FE56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F52EE41" w14:textId="19707491" w:rsidR="00FE5606" w:rsidRPr="002D0085" w:rsidRDefault="00FE5606" w:rsidP="00FE5606">
      <w:pPr>
        <w:ind w:leftChars="100" w:left="720" w:hangingChars="200" w:hanging="480"/>
        <w:rPr>
          <w:rFonts w:ascii="標楷體" w:eastAsia="標楷體" w:hAnsi="標楷體"/>
        </w:rPr>
      </w:pPr>
      <w:r w:rsidRPr="002D0085">
        <w:rPr>
          <w:rFonts w:ascii="標楷體" w:eastAsia="標楷體" w:hAnsi="標楷體" w:hint="eastAsia"/>
        </w:rPr>
        <w:t>4.1.佛光大學校園性別事件調查申請表。</w:t>
      </w:r>
    </w:p>
    <w:p w14:paraId="0B8B0FB4" w14:textId="5E418236" w:rsidR="00FE5606" w:rsidRPr="002D0085" w:rsidRDefault="00FE5606" w:rsidP="00FE5606">
      <w:pPr>
        <w:ind w:leftChars="100" w:left="720" w:hangingChars="200" w:hanging="480"/>
        <w:rPr>
          <w:rFonts w:ascii="標楷體" w:eastAsia="標楷體" w:hAnsi="標楷體"/>
        </w:rPr>
      </w:pPr>
      <w:r w:rsidRPr="002D0085">
        <w:rPr>
          <w:rFonts w:ascii="標楷體" w:eastAsia="標楷體" w:hAnsi="標楷體" w:hint="eastAsia"/>
        </w:rPr>
        <w:t>4.2.</w:t>
      </w:r>
      <w:r w:rsidRPr="002D0085">
        <w:rPr>
          <w:rFonts w:ascii="標楷體" w:eastAsia="標楷體" w:hAnsi="標楷體"/>
        </w:rPr>
        <w:t>佛光大學</w:t>
      </w:r>
      <w:r w:rsidRPr="002D0085">
        <w:rPr>
          <w:rFonts w:ascii="標楷體" w:eastAsia="標楷體" w:hAnsi="標楷體" w:hint="eastAsia"/>
        </w:rPr>
        <w:t>校園性別</w:t>
      </w:r>
      <w:r w:rsidRPr="002D0085">
        <w:rPr>
          <w:rFonts w:ascii="標楷體" w:eastAsia="標楷體" w:hAnsi="標楷體"/>
        </w:rPr>
        <w:t>事件撤回申請書</w:t>
      </w:r>
      <w:r w:rsidRPr="002D0085">
        <w:rPr>
          <w:rFonts w:ascii="標楷體" w:eastAsia="標楷體" w:hAnsi="標楷體" w:hint="eastAsia"/>
        </w:rPr>
        <w:t>。</w:t>
      </w:r>
    </w:p>
    <w:p w14:paraId="70E628EE" w14:textId="77777777" w:rsidR="00FE5606" w:rsidRPr="002D0085" w:rsidRDefault="00FE5606" w:rsidP="00FE5606">
      <w:pPr>
        <w:ind w:leftChars="100" w:left="720" w:hangingChars="200" w:hanging="480"/>
        <w:rPr>
          <w:rFonts w:ascii="標楷體" w:eastAsia="標楷體" w:hAnsi="標楷體"/>
        </w:rPr>
      </w:pPr>
      <w:r w:rsidRPr="002D0085">
        <w:rPr>
          <w:rFonts w:ascii="標楷體" w:eastAsia="標楷體" w:hAnsi="標楷體" w:hint="eastAsia"/>
        </w:rPr>
        <w:t>4.3.保密承諾書。</w:t>
      </w:r>
    </w:p>
    <w:p w14:paraId="48BD29AC" w14:textId="77777777" w:rsidR="00FE5606" w:rsidRPr="002D0085" w:rsidRDefault="00FE5606" w:rsidP="00FE5606">
      <w:pPr>
        <w:ind w:leftChars="100" w:left="720" w:hangingChars="200" w:hanging="480"/>
        <w:rPr>
          <w:rFonts w:ascii="標楷體" w:eastAsia="標楷體" w:hAnsi="標楷體"/>
        </w:rPr>
      </w:pPr>
      <w:r w:rsidRPr="002D0085">
        <w:rPr>
          <w:rFonts w:ascii="標楷體" w:eastAsia="標楷體" w:hAnsi="標楷體" w:hint="eastAsia"/>
        </w:rPr>
        <w:t>4.4.錄音同意書。</w:t>
      </w:r>
    </w:p>
    <w:p w14:paraId="1BF48507" w14:textId="46DA58A3" w:rsidR="00FE5606" w:rsidRPr="002D0085" w:rsidRDefault="00FE5606" w:rsidP="00FE5606">
      <w:pPr>
        <w:ind w:leftChars="100" w:left="720" w:hangingChars="200" w:hanging="480"/>
        <w:rPr>
          <w:rFonts w:ascii="標楷體" w:eastAsia="標楷體" w:hAnsi="標楷體"/>
        </w:rPr>
      </w:pPr>
      <w:r w:rsidRPr="002D0085">
        <w:rPr>
          <w:rFonts w:ascii="標楷體" w:eastAsia="標楷體" w:hAnsi="標楷體" w:hint="eastAsia"/>
        </w:rPr>
        <w:t>4.5.佛光大學校園性別事件申復書。</w:t>
      </w:r>
    </w:p>
    <w:p w14:paraId="0EA01358" w14:textId="77777777" w:rsidR="00FE5606" w:rsidRPr="002D0085" w:rsidRDefault="00FE5606" w:rsidP="00FE56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E12DA7B" w14:textId="266493B1"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校園性別事件防治實施辦法。</w:t>
      </w:r>
    </w:p>
    <w:p w14:paraId="24546D6A" w14:textId="77777777"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性騷擾防治法。</w:t>
      </w:r>
    </w:p>
    <w:p w14:paraId="55F62EFC" w14:textId="77777777"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性侵害犯罪防治法。</w:t>
      </w:r>
    </w:p>
    <w:p w14:paraId="60754B38" w14:textId="77777777"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校園性侵害或性騷擾事件調查處置流程參考圖。</w:t>
      </w:r>
    </w:p>
    <w:p w14:paraId="0ED37CBD" w14:textId="77777777"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5.性別平等教育法。</w:t>
      </w:r>
    </w:p>
    <w:p w14:paraId="62650685" w14:textId="77777777"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6.佛光大學性別平等教育委員會設置辦法。</w:t>
      </w:r>
    </w:p>
    <w:p w14:paraId="58B80E6E" w14:textId="35E51448"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7.</w:t>
      </w:r>
      <w:hyperlink r:id="rId148" w:history="1">
        <w:r w:rsidRPr="002D0085">
          <w:rPr>
            <w:rFonts w:ascii="標楷體" w:eastAsia="標楷體" w:hAnsi="標楷體" w:hint="eastAsia"/>
          </w:rPr>
          <w:t>校園性別事件防治準則</w:t>
        </w:r>
      </w:hyperlink>
      <w:r w:rsidRPr="002D0085">
        <w:rPr>
          <w:rFonts w:ascii="標楷體" w:eastAsia="標楷體" w:hAnsi="標楷體" w:hint="eastAsia"/>
        </w:rPr>
        <w:t>。</w:t>
      </w:r>
    </w:p>
    <w:p w14:paraId="280E844E" w14:textId="77777777" w:rsidR="00FE5606" w:rsidRPr="002D0085" w:rsidRDefault="00FE5606" w:rsidP="00FE56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8.教師法。</w:t>
      </w:r>
    </w:p>
    <w:p w14:paraId="5256405E" w14:textId="77777777" w:rsidR="00E1738B" w:rsidRPr="002D0085" w:rsidRDefault="00E1738B" w:rsidP="007636A3">
      <w:pPr>
        <w:rPr>
          <w:rFonts w:ascii="標楷體" w:eastAsia="標楷體" w:hAnsi="標楷體"/>
        </w:rPr>
      </w:pPr>
    </w:p>
    <w:p w14:paraId="51F0274C"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05205D96"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6"/>
        <w:gridCol w:w="4944"/>
        <w:gridCol w:w="1041"/>
        <w:gridCol w:w="1041"/>
        <w:gridCol w:w="1296"/>
      </w:tblGrid>
      <w:tr w:rsidR="00654EFB" w:rsidRPr="002D0085" w14:paraId="184F446D" w14:textId="77777777" w:rsidTr="007636A3">
        <w:trPr>
          <w:jc w:val="center"/>
        </w:trPr>
        <w:tc>
          <w:tcPr>
            <w:tcW w:w="697" w:type="pct"/>
            <w:vAlign w:val="center"/>
          </w:tcPr>
          <w:p w14:paraId="45B3083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14" w:name="性侵害性騷擾或性霸凌事件—申復作業"/>
        <w:tc>
          <w:tcPr>
            <w:tcW w:w="2600" w:type="pct"/>
            <w:vAlign w:val="center"/>
          </w:tcPr>
          <w:p w14:paraId="004E7C06" w14:textId="5C04B587" w:rsidR="00E1738B" w:rsidRPr="002D0085" w:rsidRDefault="00E1738B" w:rsidP="00042237">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315" w:name="_Toc218581867"/>
            <w:bookmarkStart w:id="316" w:name="_Toc92798112"/>
            <w:bookmarkStart w:id="317" w:name="_Toc99130116"/>
            <w:r w:rsidRPr="002D0085">
              <w:rPr>
                <w:rStyle w:val="a3"/>
                <w:rFonts w:hint="eastAsia"/>
                <w:color w:val="auto"/>
              </w:rPr>
              <w:t>1</w:t>
            </w:r>
            <w:r w:rsidRPr="002D0085">
              <w:rPr>
                <w:rStyle w:val="a3"/>
                <w:color w:val="auto"/>
              </w:rPr>
              <w:t>120-0</w:t>
            </w:r>
            <w:r w:rsidRPr="002D0085">
              <w:rPr>
                <w:rStyle w:val="a3"/>
                <w:rFonts w:hint="eastAsia"/>
                <w:color w:val="auto"/>
              </w:rPr>
              <w:t>28-2</w:t>
            </w:r>
            <w:r w:rsidR="00572032" w:rsidRPr="002D0085">
              <w:rPr>
                <w:rStyle w:val="a3"/>
                <w:rFonts w:hint="eastAsia"/>
                <w:color w:val="auto"/>
              </w:rPr>
              <w:t>校園性別事件</w:t>
            </w:r>
            <w:r w:rsidR="00E25646" w:rsidRPr="002D0085">
              <w:rPr>
                <w:rStyle w:val="a3"/>
                <w:rFonts w:hint="eastAsia"/>
                <w:color w:val="auto"/>
              </w:rPr>
              <w:t>-</w:t>
            </w:r>
            <w:r w:rsidRPr="002D0085">
              <w:rPr>
                <w:rStyle w:val="a3"/>
                <w:rFonts w:hint="eastAsia"/>
                <w:color w:val="auto"/>
              </w:rPr>
              <w:t>申復作業</w:t>
            </w:r>
            <w:bookmarkEnd w:id="315"/>
            <w:bookmarkEnd w:id="316"/>
            <w:bookmarkEnd w:id="317"/>
            <w:r w:rsidRPr="002D0085">
              <w:fldChar w:fldCharType="end"/>
            </w:r>
            <w:bookmarkEnd w:id="314"/>
          </w:p>
        </w:tc>
        <w:tc>
          <w:tcPr>
            <w:tcW w:w="569" w:type="pct"/>
            <w:vAlign w:val="center"/>
          </w:tcPr>
          <w:p w14:paraId="5DF8B07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4" w:type="pct"/>
            <w:gridSpan w:val="2"/>
            <w:vAlign w:val="center"/>
          </w:tcPr>
          <w:p w14:paraId="2895DD15"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466A13A0" w14:textId="77777777" w:rsidTr="007636A3">
        <w:trPr>
          <w:jc w:val="center"/>
        </w:trPr>
        <w:tc>
          <w:tcPr>
            <w:tcW w:w="697" w:type="pct"/>
            <w:vAlign w:val="center"/>
          </w:tcPr>
          <w:p w14:paraId="3400BC4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600" w:type="pct"/>
            <w:vAlign w:val="center"/>
          </w:tcPr>
          <w:p w14:paraId="1B42B50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69" w:type="pct"/>
            <w:vAlign w:val="center"/>
          </w:tcPr>
          <w:p w14:paraId="69267AF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vAlign w:val="center"/>
          </w:tcPr>
          <w:p w14:paraId="044952B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5" w:type="pct"/>
            <w:vAlign w:val="center"/>
          </w:tcPr>
          <w:p w14:paraId="0BF80F2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5F37C3D" w14:textId="77777777" w:rsidTr="007636A3">
        <w:trPr>
          <w:jc w:val="center"/>
        </w:trPr>
        <w:tc>
          <w:tcPr>
            <w:tcW w:w="697" w:type="pct"/>
            <w:vAlign w:val="center"/>
          </w:tcPr>
          <w:p w14:paraId="6E7FAD6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600" w:type="pct"/>
          </w:tcPr>
          <w:p w14:paraId="332C1ED0" w14:textId="77777777" w:rsidR="00E1738B" w:rsidRPr="002D0085" w:rsidRDefault="00E1738B" w:rsidP="007636A3">
            <w:pPr>
              <w:spacing w:line="0" w:lineRule="atLeast"/>
              <w:rPr>
                <w:rFonts w:ascii="標楷體" w:eastAsia="標楷體" w:hAnsi="標楷體"/>
              </w:rPr>
            </w:pPr>
          </w:p>
          <w:p w14:paraId="3EA6D5AC"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21600599" w14:textId="77777777" w:rsidR="00E1738B" w:rsidRPr="002D0085" w:rsidRDefault="00E1738B" w:rsidP="007636A3">
            <w:pPr>
              <w:spacing w:line="0" w:lineRule="atLeast"/>
              <w:rPr>
                <w:rFonts w:ascii="標楷體" w:eastAsia="標楷體" w:hAnsi="標楷體"/>
              </w:rPr>
            </w:pPr>
          </w:p>
        </w:tc>
        <w:tc>
          <w:tcPr>
            <w:tcW w:w="569" w:type="pct"/>
            <w:vAlign w:val="center"/>
          </w:tcPr>
          <w:p w14:paraId="7BC37773"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rPr>
              <w:t>10</w:t>
            </w:r>
            <w:r w:rsidRPr="002D0085">
              <w:rPr>
                <w:rFonts w:ascii="標楷體" w:eastAsia="標楷體" w:hAnsi="標楷體" w:hint="eastAsia"/>
              </w:rPr>
              <w:t>9</w:t>
            </w:r>
            <w:r w:rsidRPr="002D0085">
              <w:rPr>
                <w:rFonts w:ascii="標楷體" w:eastAsia="標楷體" w:hAnsi="標楷體"/>
              </w:rPr>
              <w:t>.</w:t>
            </w:r>
            <w:r w:rsidRPr="002D0085">
              <w:rPr>
                <w:rFonts w:ascii="標楷體" w:eastAsia="標楷體" w:hAnsi="標楷體" w:hint="eastAsia"/>
              </w:rPr>
              <w:t>8月</w:t>
            </w:r>
          </w:p>
        </w:tc>
        <w:tc>
          <w:tcPr>
            <w:tcW w:w="569" w:type="pct"/>
            <w:vAlign w:val="center"/>
          </w:tcPr>
          <w:p w14:paraId="14CA71D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邱品融</w:t>
            </w:r>
          </w:p>
        </w:tc>
        <w:tc>
          <w:tcPr>
            <w:tcW w:w="565" w:type="pct"/>
            <w:vAlign w:val="center"/>
          </w:tcPr>
          <w:p w14:paraId="357CF5EE" w14:textId="77777777" w:rsidR="00E1738B" w:rsidRPr="002D0085" w:rsidRDefault="00E1738B" w:rsidP="007636A3">
            <w:pPr>
              <w:spacing w:line="0" w:lineRule="atLeast"/>
              <w:jc w:val="both"/>
              <w:rPr>
                <w:rFonts w:ascii="標楷體" w:eastAsia="標楷體" w:hAnsi="標楷體"/>
              </w:rPr>
            </w:pPr>
          </w:p>
        </w:tc>
      </w:tr>
      <w:tr w:rsidR="00124B08" w:rsidRPr="002D0085" w14:paraId="24026239" w14:textId="77777777" w:rsidTr="007636A3">
        <w:trPr>
          <w:jc w:val="center"/>
        </w:trPr>
        <w:tc>
          <w:tcPr>
            <w:tcW w:w="697" w:type="pct"/>
            <w:vAlign w:val="center"/>
          </w:tcPr>
          <w:p w14:paraId="4D37BBE5" w14:textId="225DFCDE" w:rsidR="00124B08" w:rsidRPr="002D0085" w:rsidRDefault="00124B08" w:rsidP="00124B08">
            <w:pPr>
              <w:spacing w:line="0" w:lineRule="atLeast"/>
              <w:jc w:val="center"/>
              <w:rPr>
                <w:rFonts w:ascii="標楷體" w:eastAsia="標楷體" w:hAnsi="標楷體"/>
              </w:rPr>
            </w:pPr>
            <w:r w:rsidRPr="002D0085">
              <w:rPr>
                <w:rFonts w:ascii="標楷體" w:eastAsia="標楷體" w:hAnsi="標楷體" w:hint="eastAsia"/>
              </w:rPr>
              <w:t>2</w:t>
            </w:r>
          </w:p>
        </w:tc>
        <w:tc>
          <w:tcPr>
            <w:tcW w:w="2600" w:type="pct"/>
          </w:tcPr>
          <w:p w14:paraId="0ABAA1F3" w14:textId="5A326CAA" w:rsidR="00124B08" w:rsidRPr="002D0085" w:rsidRDefault="00124B08" w:rsidP="00124B08">
            <w:pPr>
              <w:spacing w:line="0" w:lineRule="atLeast"/>
              <w:rPr>
                <w:rFonts w:ascii="標楷體" w:eastAsia="標楷體" w:hAnsi="標楷體"/>
              </w:rPr>
            </w:pPr>
            <w:r w:rsidRPr="002D0085">
              <w:rPr>
                <w:rFonts w:ascii="標楷體" w:eastAsia="標楷體" w:hAnsi="標楷體" w:hint="eastAsia"/>
              </w:rPr>
              <w:t>1.修訂原因：依法規修訂進行修改。</w:t>
            </w:r>
          </w:p>
          <w:p w14:paraId="5B7FA88C" w14:textId="29EFE0D2" w:rsidR="00F50992" w:rsidRPr="002D0085" w:rsidRDefault="00F50992" w:rsidP="00F50992">
            <w:pPr>
              <w:spacing w:line="0" w:lineRule="atLeast"/>
              <w:ind w:left="240" w:hangingChars="100" w:hanging="240"/>
              <w:rPr>
                <w:rFonts w:ascii="標楷體" w:eastAsia="標楷體" w:hAnsi="標楷體"/>
              </w:rPr>
            </w:pPr>
            <w:r w:rsidRPr="002D0085">
              <w:rPr>
                <w:rFonts w:ascii="標楷體" w:eastAsia="標楷體" w:hAnsi="標楷體" w:hint="eastAsia"/>
              </w:rPr>
              <w:t>2.文件名稱由原「性侵害性騷擾或性霸凌事件-</w:t>
            </w:r>
            <w:r w:rsidR="003D00DD" w:rsidRPr="002D0085">
              <w:rPr>
                <w:rFonts w:ascii="標楷體" w:eastAsia="標楷體" w:hAnsi="標楷體" w:hint="eastAsia"/>
              </w:rPr>
              <w:t>申復作業</w:t>
            </w:r>
            <w:r w:rsidRPr="002D0085">
              <w:rPr>
                <w:rFonts w:ascii="標楷體" w:eastAsia="標楷體" w:hAnsi="標楷體" w:hint="eastAsia"/>
              </w:rPr>
              <w:t>」修改為「校園性別事件-</w:t>
            </w:r>
            <w:r w:rsidR="003D00DD" w:rsidRPr="002D0085">
              <w:rPr>
                <w:rFonts w:ascii="標楷體" w:eastAsia="標楷體" w:hAnsi="標楷體" w:hint="eastAsia"/>
              </w:rPr>
              <w:t>申復作業</w:t>
            </w:r>
            <w:r w:rsidRPr="002D0085">
              <w:rPr>
                <w:rFonts w:ascii="標楷體" w:eastAsia="標楷體" w:hAnsi="標楷體" w:hint="eastAsia"/>
              </w:rPr>
              <w:t>」</w:t>
            </w:r>
          </w:p>
          <w:p w14:paraId="34E39DD3" w14:textId="57CD1A57" w:rsidR="00124B08" w:rsidRPr="002D0085" w:rsidRDefault="00F50992" w:rsidP="00124B08">
            <w:pPr>
              <w:spacing w:line="0" w:lineRule="atLeast"/>
              <w:rPr>
                <w:rFonts w:ascii="標楷體" w:eastAsia="標楷體" w:hAnsi="標楷體"/>
              </w:rPr>
            </w:pPr>
            <w:r w:rsidRPr="002D0085">
              <w:rPr>
                <w:rFonts w:ascii="標楷體" w:eastAsia="標楷體" w:hAnsi="標楷體" w:hint="eastAsia"/>
              </w:rPr>
              <w:t>3.</w:t>
            </w:r>
            <w:r w:rsidR="00124B08" w:rsidRPr="002D0085">
              <w:rPr>
                <w:rFonts w:ascii="標楷體" w:eastAsia="標楷體" w:hAnsi="標楷體" w:hint="eastAsia"/>
              </w:rPr>
              <w:t>流程圖標題修改。</w:t>
            </w:r>
          </w:p>
          <w:p w14:paraId="1B2A8A7C" w14:textId="1379D079" w:rsidR="00124B08" w:rsidRPr="002D0085" w:rsidRDefault="00F50992" w:rsidP="00124B08">
            <w:pPr>
              <w:spacing w:line="0" w:lineRule="atLeast"/>
              <w:ind w:left="240" w:hangingChars="100" w:hanging="240"/>
              <w:rPr>
                <w:rFonts w:ascii="標楷體" w:eastAsia="標楷體" w:hAnsi="標楷體"/>
              </w:rPr>
            </w:pPr>
            <w:r w:rsidRPr="002D0085">
              <w:rPr>
                <w:rFonts w:ascii="標楷體" w:eastAsia="標楷體" w:hAnsi="標楷體" w:hint="eastAsia"/>
              </w:rPr>
              <w:t>4.</w:t>
            </w:r>
            <w:r w:rsidR="00124B08" w:rsidRPr="002D0085">
              <w:rPr>
                <w:rFonts w:ascii="標楷體" w:eastAsia="標楷體" w:hAnsi="標楷體" w:hint="eastAsia"/>
              </w:rPr>
              <w:t>修改作業流程：2.4.1、2.4.6、2.4.8.1、2.5.2。</w:t>
            </w:r>
          </w:p>
          <w:p w14:paraId="4A0F80ED" w14:textId="4B98315F" w:rsidR="00124B08" w:rsidRPr="002D0085" w:rsidRDefault="00F50992" w:rsidP="00124B08">
            <w:pPr>
              <w:spacing w:line="0" w:lineRule="atLeast"/>
              <w:rPr>
                <w:rFonts w:ascii="標楷體" w:eastAsia="標楷體" w:hAnsi="標楷體"/>
              </w:rPr>
            </w:pPr>
            <w:r w:rsidRPr="002D0085">
              <w:rPr>
                <w:rFonts w:ascii="標楷體" w:eastAsia="標楷體" w:hAnsi="標楷體" w:hint="eastAsia"/>
              </w:rPr>
              <w:t>5.</w:t>
            </w:r>
            <w:r w:rsidR="00124B08" w:rsidRPr="002D0085">
              <w:rPr>
                <w:rFonts w:ascii="標楷體" w:eastAsia="標楷體" w:hAnsi="標楷體" w:hint="eastAsia"/>
              </w:rPr>
              <w:t>修改使用表單：4.1。</w:t>
            </w:r>
          </w:p>
          <w:p w14:paraId="6E30208C" w14:textId="3E0C0EF0" w:rsidR="00124B08" w:rsidRPr="002D0085" w:rsidRDefault="00F50992" w:rsidP="00124B08">
            <w:pPr>
              <w:spacing w:line="0" w:lineRule="atLeast"/>
              <w:rPr>
                <w:rFonts w:ascii="標楷體" w:eastAsia="標楷體" w:hAnsi="標楷體"/>
              </w:rPr>
            </w:pPr>
            <w:r w:rsidRPr="002D0085">
              <w:rPr>
                <w:rFonts w:ascii="標楷體" w:eastAsia="標楷體" w:hAnsi="標楷體" w:hint="eastAsia"/>
              </w:rPr>
              <w:t>6</w:t>
            </w:r>
            <w:r w:rsidRPr="002D0085">
              <w:rPr>
                <w:rFonts w:ascii="標楷體" w:eastAsia="標楷體" w:hAnsi="標楷體"/>
              </w:rPr>
              <w:t>.</w:t>
            </w:r>
            <w:r w:rsidR="00124B08" w:rsidRPr="002D0085">
              <w:rPr>
                <w:rFonts w:ascii="標楷體" w:eastAsia="標楷體" w:hAnsi="標楷體" w:hint="eastAsia"/>
              </w:rPr>
              <w:t>修改依據及相關文件：5.1、5.7。</w:t>
            </w:r>
          </w:p>
        </w:tc>
        <w:tc>
          <w:tcPr>
            <w:tcW w:w="569" w:type="pct"/>
            <w:vAlign w:val="center"/>
          </w:tcPr>
          <w:p w14:paraId="475D8B54" w14:textId="41CBCB65" w:rsidR="00124B08" w:rsidRPr="002D0085" w:rsidRDefault="00124B08" w:rsidP="00124B08">
            <w:pPr>
              <w:spacing w:line="0" w:lineRule="atLeast"/>
              <w:jc w:val="both"/>
              <w:rPr>
                <w:rFonts w:ascii="標楷體" w:eastAsia="標楷體" w:hAnsi="標楷體"/>
              </w:rPr>
            </w:pPr>
            <w:r w:rsidRPr="002D0085">
              <w:rPr>
                <w:rFonts w:ascii="標楷體" w:eastAsia="標楷體" w:hAnsi="標楷體"/>
              </w:rPr>
              <w:t>1</w:t>
            </w:r>
            <w:r w:rsidRPr="002D0085">
              <w:rPr>
                <w:rFonts w:ascii="標楷體" w:eastAsia="標楷體" w:hAnsi="標楷體" w:hint="eastAsia"/>
              </w:rPr>
              <w:t>13</w:t>
            </w:r>
            <w:r w:rsidRPr="002D0085">
              <w:rPr>
                <w:rFonts w:ascii="標楷體" w:eastAsia="標楷體" w:hAnsi="標楷體"/>
              </w:rPr>
              <w:t>.</w:t>
            </w:r>
            <w:r w:rsidRPr="002D0085">
              <w:rPr>
                <w:rFonts w:ascii="標楷體" w:eastAsia="標楷體" w:hAnsi="標楷體" w:hint="eastAsia"/>
              </w:rPr>
              <w:t>10月</w:t>
            </w:r>
          </w:p>
        </w:tc>
        <w:tc>
          <w:tcPr>
            <w:tcW w:w="569" w:type="pct"/>
            <w:vAlign w:val="center"/>
          </w:tcPr>
          <w:p w14:paraId="6AB6E1B7" w14:textId="4246ACD8" w:rsidR="00124B08" w:rsidRPr="002D0085" w:rsidRDefault="00124B08" w:rsidP="00124B08">
            <w:pPr>
              <w:spacing w:line="0" w:lineRule="atLeast"/>
              <w:jc w:val="center"/>
              <w:rPr>
                <w:rFonts w:ascii="標楷體" w:eastAsia="標楷體" w:hAnsi="標楷體"/>
              </w:rPr>
            </w:pPr>
            <w:r w:rsidRPr="002D0085">
              <w:rPr>
                <w:rFonts w:ascii="標楷體" w:eastAsia="標楷體" w:hAnsi="標楷體" w:hint="eastAsia"/>
              </w:rPr>
              <w:t>李季</w:t>
            </w:r>
          </w:p>
        </w:tc>
        <w:tc>
          <w:tcPr>
            <w:tcW w:w="565" w:type="pct"/>
            <w:vAlign w:val="center"/>
          </w:tcPr>
          <w:p w14:paraId="4EC942F6"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1A1AAFDC"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04FE1F46" w14:textId="0CD95242" w:rsidR="00124B08" w:rsidRPr="002D0085" w:rsidRDefault="00E56DFA" w:rsidP="00E56DFA">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38F1DC4B" w14:textId="77777777" w:rsidR="00E1738B" w:rsidRPr="002D0085" w:rsidRDefault="00E1738B" w:rsidP="007636A3">
      <w:pPr>
        <w:tabs>
          <w:tab w:val="left" w:pos="360"/>
        </w:tabs>
        <w:autoSpaceDE w:val="0"/>
        <w:autoSpaceDN w:val="0"/>
        <w:adjustRightInd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E2A8D6D" w14:textId="77777777" w:rsidR="00124B08" w:rsidRPr="002D0085" w:rsidRDefault="00124B08" w:rsidP="007636A3">
      <w:pPr>
        <w:tabs>
          <w:tab w:val="left" w:pos="360"/>
        </w:tabs>
        <w:autoSpaceDE w:val="0"/>
        <w:autoSpaceDN w:val="0"/>
        <w:adjustRightInd w:val="0"/>
        <w:jc w:val="both"/>
        <w:textAlignment w:val="baseline"/>
        <w:rPr>
          <w:rFonts w:ascii="標楷體" w:eastAsia="標楷體" w:hAnsi="標楷體"/>
          <w:b/>
          <w:bCs/>
        </w:rPr>
      </w:pPr>
    </w:p>
    <w:p w14:paraId="319D0290" w14:textId="68BF4E45" w:rsidR="00E1738B" w:rsidRPr="002D0085" w:rsidRDefault="00E1738B" w:rsidP="007636A3">
      <w:pPr>
        <w:tabs>
          <w:tab w:val="left" w:pos="360"/>
        </w:tabs>
        <w:autoSpaceDE w:val="0"/>
        <w:autoSpaceDN w:val="0"/>
        <w:adjustRightInd w:val="0"/>
        <w:jc w:val="both"/>
        <w:textAlignment w:val="baseline"/>
        <w:rPr>
          <w:rFonts w:ascii="標楷體" w:eastAsia="標楷體" w:hAnsi="標楷體"/>
          <w:b/>
          <w:bCs/>
        </w:rPr>
      </w:pPr>
      <w:r w:rsidRPr="002D0085">
        <w:rPr>
          <w:rFonts w:ascii="標楷體" w:eastAsia="標楷體" w:hAnsi="標楷體"/>
          <w:noProof/>
        </w:rPr>
        <mc:AlternateContent>
          <mc:Choice Requires="wps">
            <w:drawing>
              <wp:anchor distT="0" distB="0" distL="114300" distR="114300" simplePos="0" relativeHeight="251658263" behindDoc="0" locked="0" layoutInCell="1" allowOverlap="1" wp14:anchorId="2523F7FA" wp14:editId="4DCFF0B0">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0D5864" w14:textId="5940D9F6"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3B04C088"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3F7FA" id="文字方塊 14" o:spid="_x0000_s1106"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5/TLQIAAJU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" fillcolor="white [3201]" stroked="f" strokeweight="1pt">
                <v:textbox>
                  <w:txbxContent>
                    <w:p w14:paraId="200D5864" w14:textId="5940D9F6"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3B04C088"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6CE051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78159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43DE9A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4B349C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1D2189E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2AB3D7C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068DE7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22BE69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939AA0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D0DB31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3A3C5FF" w14:textId="6A76722B" w:rsidR="00124B08" w:rsidRPr="002D0085" w:rsidRDefault="00124B08" w:rsidP="00124B08">
            <w:pPr>
              <w:spacing w:line="0" w:lineRule="atLeast"/>
              <w:jc w:val="center"/>
              <w:rPr>
                <w:rFonts w:ascii="標楷體" w:eastAsia="標楷體" w:hAnsi="標楷體"/>
                <w:b/>
              </w:rPr>
            </w:pPr>
            <w:r w:rsidRPr="002D0085">
              <w:rPr>
                <w:rFonts w:ascii="標楷體" w:eastAsia="標楷體" w:hAnsi="標楷體" w:hint="eastAsia"/>
                <w:b/>
              </w:rPr>
              <w:t>校園性別事件</w:t>
            </w:r>
          </w:p>
          <w:p w14:paraId="5850C6FB" w14:textId="2CEF83E1" w:rsidR="00E1738B" w:rsidRPr="002D0085" w:rsidRDefault="00124B08" w:rsidP="00124B08">
            <w:pPr>
              <w:spacing w:line="0" w:lineRule="atLeast"/>
              <w:jc w:val="center"/>
              <w:rPr>
                <w:rFonts w:ascii="標楷體" w:eastAsia="標楷體" w:hAnsi="標楷體"/>
                <w:b/>
              </w:rPr>
            </w:pPr>
            <w:r w:rsidRPr="002D0085">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DEE7AF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30F0A2F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2</w:t>
            </w:r>
          </w:p>
        </w:tc>
        <w:tc>
          <w:tcPr>
            <w:tcW w:w="651" w:type="pct"/>
            <w:tcBorders>
              <w:bottom w:val="single" w:sz="12" w:space="0" w:color="auto"/>
            </w:tcBorders>
            <w:vAlign w:val="center"/>
          </w:tcPr>
          <w:p w14:paraId="76339EDC" w14:textId="2C0DFD3F" w:rsidR="00042237" w:rsidRPr="002D0085" w:rsidRDefault="00042237" w:rsidP="00042237">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2</w:t>
            </w:r>
            <w:r w:rsidRPr="002D0085">
              <w:rPr>
                <w:rFonts w:ascii="標楷體" w:eastAsia="標楷體" w:hAnsi="標楷體"/>
                <w:sz w:val="20"/>
              </w:rPr>
              <w:t>/</w:t>
            </w:r>
          </w:p>
          <w:p w14:paraId="4D0BB021" w14:textId="35625595" w:rsidR="00E1738B" w:rsidRPr="002D0085" w:rsidRDefault="00042237" w:rsidP="0004223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5470B1B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25E772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119C3B5F"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19E76F7" w14:textId="77777777" w:rsidR="00E1738B" w:rsidRPr="002D0085" w:rsidRDefault="00E1738B" w:rsidP="007636A3">
      <w:pPr>
        <w:spacing w:before="100" w:beforeAutospacing="1"/>
        <w:rPr>
          <w:rFonts w:ascii="標楷體" w:eastAsia="標楷體" w:hAnsi="標楷體"/>
          <w:b/>
          <w:bCs/>
        </w:rPr>
      </w:pPr>
      <w:r w:rsidRPr="002D0085">
        <w:rPr>
          <w:rFonts w:ascii="標楷體" w:eastAsia="標楷體" w:hAnsi="標楷體" w:hint="eastAsia"/>
          <w:b/>
          <w:bCs/>
        </w:rPr>
        <w:t>1.流程圖：</w:t>
      </w:r>
    </w:p>
    <w:p w14:paraId="2746B833" w14:textId="3693DB06" w:rsidR="00E1738B" w:rsidRPr="002D0085" w:rsidRDefault="00156A64" w:rsidP="007636A3">
      <w:pPr>
        <w:ind w:leftChars="-59" w:left="-142"/>
        <w:jc w:val="both"/>
        <w:textAlignment w:val="baseline"/>
        <w:rPr>
          <w:rFonts w:ascii="標楷體" w:eastAsia="標楷體" w:hAnsi="標楷體"/>
        </w:rPr>
      </w:pPr>
      <w:r w:rsidRPr="002D0085">
        <w:rPr>
          <w:rFonts w:ascii="標楷體" w:eastAsia="標楷體" w:hAnsi="標楷體"/>
        </w:rPr>
        <w:object w:dxaOrig="6060" w:dyaOrig="11655" w14:anchorId="792EB3DD">
          <v:shape id="_x0000_i1088" type="#_x0000_t75" style="width:498.75pt;height:554.8pt" o:ole="">
            <v:imagedata r:id="rId149" o:title=""/>
          </v:shape>
          <o:OLEObject Type="Embed" ProgID="Visio.Drawing.15" ShapeID="_x0000_i1088" DrawAspect="Content" ObjectID="_1843026905" r:id="rId150"/>
        </w:object>
      </w:r>
    </w:p>
    <w:p w14:paraId="5CFD99FD" w14:textId="77777777" w:rsidR="004E43E1" w:rsidRPr="002D0085" w:rsidRDefault="004E43E1"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4E65FF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15478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DE2E5A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A04DC5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6785534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00D9106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256328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FDE38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6B3791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A8C066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D1EC45A" w14:textId="194298B2" w:rsidR="00124B08" w:rsidRPr="002D0085" w:rsidRDefault="00124B08" w:rsidP="00156A64">
            <w:pPr>
              <w:spacing w:line="0" w:lineRule="atLeast"/>
              <w:jc w:val="center"/>
              <w:rPr>
                <w:rFonts w:ascii="標楷體" w:eastAsia="標楷體" w:hAnsi="標楷體"/>
                <w:b/>
              </w:rPr>
            </w:pPr>
            <w:r w:rsidRPr="002D0085">
              <w:rPr>
                <w:rFonts w:ascii="標楷體" w:eastAsia="標楷體" w:hAnsi="標楷體" w:hint="eastAsia"/>
                <w:b/>
              </w:rPr>
              <w:t>校園性別事件</w:t>
            </w:r>
          </w:p>
          <w:p w14:paraId="4896FC5B" w14:textId="505FA429" w:rsidR="00E1738B" w:rsidRPr="002D0085" w:rsidRDefault="00124B08" w:rsidP="00124B08">
            <w:pPr>
              <w:spacing w:line="0" w:lineRule="atLeast"/>
              <w:jc w:val="center"/>
              <w:rPr>
                <w:rFonts w:ascii="標楷體" w:eastAsia="標楷體" w:hAnsi="標楷體"/>
                <w:b/>
              </w:rPr>
            </w:pPr>
            <w:r w:rsidRPr="002D0085">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35BFF2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B58820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2</w:t>
            </w:r>
          </w:p>
        </w:tc>
        <w:tc>
          <w:tcPr>
            <w:tcW w:w="651" w:type="pct"/>
            <w:tcBorders>
              <w:bottom w:val="single" w:sz="12" w:space="0" w:color="auto"/>
            </w:tcBorders>
            <w:vAlign w:val="center"/>
          </w:tcPr>
          <w:p w14:paraId="22999BE5" w14:textId="77777777" w:rsidR="00042237" w:rsidRPr="002D0085" w:rsidRDefault="00042237" w:rsidP="00042237">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2</w:t>
            </w:r>
            <w:r w:rsidRPr="002D0085">
              <w:rPr>
                <w:rFonts w:ascii="標楷體" w:eastAsia="標楷體" w:hAnsi="標楷體"/>
                <w:sz w:val="20"/>
              </w:rPr>
              <w:t>/</w:t>
            </w:r>
          </w:p>
          <w:p w14:paraId="1EBE5DBC" w14:textId="79FE59E2" w:rsidR="00E1738B" w:rsidRPr="002D0085" w:rsidRDefault="00042237" w:rsidP="0004223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081EBEA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E84DF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18DEB2AE"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2796A18"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6E7ECFD"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2.1.提起申復</w:t>
      </w:r>
    </w:p>
    <w:p w14:paraId="3A7B90AF"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1.1.申復時間及方法</w:t>
      </w:r>
    </w:p>
    <w:p w14:paraId="316A5D45"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5888F5C8" w14:textId="77777777" w:rsidR="00E1738B" w:rsidRPr="002D0085" w:rsidRDefault="00E1738B" w:rsidP="007636A3">
      <w:pPr>
        <w:ind w:leftChars="600" w:left="2400" w:hangingChars="400" w:hanging="960"/>
        <w:jc w:val="both"/>
        <w:rPr>
          <w:rFonts w:ascii="標楷體" w:eastAsia="標楷體" w:hAnsi="標楷體" w:cs="細明體"/>
        </w:rPr>
      </w:pPr>
      <w:r w:rsidRPr="002D0085">
        <w:rPr>
          <w:rFonts w:ascii="標楷體" w:eastAsia="標楷體" w:hAnsi="標楷體" w:hint="eastAsia"/>
        </w:rPr>
        <w:t>2.1.1.2.前項申復以一</w:t>
      </w:r>
      <w:r w:rsidRPr="002D0085">
        <w:rPr>
          <w:rFonts w:ascii="標楷體" w:eastAsia="標楷體" w:hAnsi="標楷體" w:cs="細明體" w:hint="eastAsia"/>
        </w:rPr>
        <w:t>次為限。</w:t>
      </w:r>
    </w:p>
    <w:p w14:paraId="1949F212"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1.2.申復書應載明事項</w:t>
      </w:r>
    </w:p>
    <w:p w14:paraId="44D84C0B"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2.1.申復人之姓名、性別、出生年月日、國民身分證統一編號或護照號碼、服務或就學之單位與職稱、住所或居所及聯絡電話。</w:t>
      </w:r>
    </w:p>
    <w:p w14:paraId="38EA21FB"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092667D0"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2.3.申復之理由及相關證據。</w:t>
      </w:r>
    </w:p>
    <w:p w14:paraId="216950EF"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2.4.年月日。</w:t>
      </w:r>
    </w:p>
    <w:p w14:paraId="6052A768"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2.5.申復書應由申訴人簽名或蓋章。</w:t>
      </w:r>
    </w:p>
    <w:p w14:paraId="5DED1EAA"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1.2.6.申復書不合上開規定，而其情形可補正者，應通知申復人於十四日內補正。其受理日期，仍以申復人原申復書送達日期為準。</w:t>
      </w:r>
    </w:p>
    <w:p w14:paraId="6CBE5073"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1.3.申復人於案件審議期間撤回申復者，應以書面為之，於送達本校後即予結案。</w:t>
      </w:r>
    </w:p>
    <w:p w14:paraId="5C212CCF"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2.2.不受理申復</w:t>
      </w:r>
    </w:p>
    <w:p w14:paraId="7FC0E3BA"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2.1.申復之提起違反性別平等教育法第三十二條所定，收到調查結果書面通知次日起二十日內之期限。</w:t>
      </w:r>
    </w:p>
    <w:p w14:paraId="25ED514E"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2.2.申復書未依十四日內補正。</w:t>
      </w:r>
    </w:p>
    <w:p w14:paraId="1C54E532"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2.3.同一申復案件已處理完畢，並將調查結果函復當事人。</w:t>
      </w:r>
    </w:p>
    <w:p w14:paraId="7FE96A0E"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2.4.本校不受理申復時，應於申復到達之日起二十日內，以書面敘明理由通知當事人。</w:t>
      </w:r>
    </w:p>
    <w:p w14:paraId="38969273"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2.5.申復人於案件審議期間撤回申復者，應以書面為之，於送達本校性別平等教育委員會後即予結案。</w:t>
      </w:r>
    </w:p>
    <w:p w14:paraId="037D06E5"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2.6.不受理之申復以一次為限。</w:t>
      </w:r>
    </w:p>
    <w:p w14:paraId="6E7E2CBF" w14:textId="77777777" w:rsidR="00DE040A" w:rsidRPr="002D0085" w:rsidRDefault="00DE040A" w:rsidP="007636A3">
      <w:pPr>
        <w:ind w:leftChars="100" w:left="720" w:hangingChars="200" w:hanging="480"/>
        <w:rPr>
          <w:rFonts w:ascii="標楷體" w:eastAsia="標楷體" w:hAnsi="標楷體"/>
        </w:rPr>
      </w:pPr>
    </w:p>
    <w:p w14:paraId="79878602"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2.3.受理申復</w:t>
      </w:r>
    </w:p>
    <w:p w14:paraId="5F2CE6D9"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6269FE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FE35FC"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A4D9AD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75C360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4792463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19CC6B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067FEAF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465DE1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305384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89B24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56ACDEB" w14:textId="2AE89260" w:rsidR="00124B08" w:rsidRPr="002D0085" w:rsidRDefault="00124B08" w:rsidP="00124B08">
            <w:pPr>
              <w:spacing w:line="0" w:lineRule="atLeast"/>
              <w:jc w:val="center"/>
              <w:rPr>
                <w:rFonts w:ascii="標楷體" w:eastAsia="標楷體" w:hAnsi="標楷體"/>
                <w:b/>
              </w:rPr>
            </w:pPr>
            <w:r w:rsidRPr="002D0085">
              <w:rPr>
                <w:rFonts w:ascii="標楷體" w:eastAsia="標楷體" w:hAnsi="標楷體" w:hint="eastAsia"/>
                <w:b/>
              </w:rPr>
              <w:t>校園性別事件</w:t>
            </w:r>
          </w:p>
          <w:p w14:paraId="67AFAA5F" w14:textId="7D6A8783" w:rsidR="00E1738B" w:rsidRPr="002D0085" w:rsidRDefault="00124B08" w:rsidP="00124B08">
            <w:pPr>
              <w:spacing w:line="0" w:lineRule="atLeast"/>
              <w:jc w:val="center"/>
              <w:rPr>
                <w:rFonts w:ascii="標楷體" w:eastAsia="標楷體" w:hAnsi="標楷體"/>
                <w:b/>
              </w:rPr>
            </w:pPr>
            <w:r w:rsidRPr="002D0085">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5927E59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6AA08F7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2</w:t>
            </w:r>
          </w:p>
        </w:tc>
        <w:tc>
          <w:tcPr>
            <w:tcW w:w="651" w:type="pct"/>
            <w:tcBorders>
              <w:bottom w:val="single" w:sz="12" w:space="0" w:color="auto"/>
            </w:tcBorders>
            <w:vAlign w:val="center"/>
          </w:tcPr>
          <w:p w14:paraId="6AA14FB7" w14:textId="77777777" w:rsidR="00042237" w:rsidRPr="002D0085" w:rsidRDefault="00042237" w:rsidP="00042237">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2</w:t>
            </w:r>
            <w:r w:rsidRPr="002D0085">
              <w:rPr>
                <w:rFonts w:ascii="標楷體" w:eastAsia="標楷體" w:hAnsi="標楷體"/>
                <w:sz w:val="20"/>
              </w:rPr>
              <w:t>/</w:t>
            </w:r>
          </w:p>
          <w:p w14:paraId="06EC3940" w14:textId="497C0036" w:rsidR="00E1738B" w:rsidRPr="002D0085" w:rsidRDefault="00042237" w:rsidP="0004223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2F5D0E7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20019AC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72CF422D" w14:textId="77777777" w:rsidR="00E1738B" w:rsidRPr="002D0085" w:rsidRDefault="00E1738B" w:rsidP="007636A3">
      <w:pPr>
        <w:jc w:val="right"/>
        <w:rPr>
          <w:rFonts w:ascii="標楷體" w:eastAsia="標楷體" w:hAnsi="標楷體" w:cs="細明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7DFEB4E" w14:textId="77777777" w:rsidR="00124B08" w:rsidRPr="002D0085" w:rsidRDefault="00124B08" w:rsidP="00124B08">
      <w:pPr>
        <w:spacing w:before="100" w:beforeAutospacing="1"/>
        <w:ind w:leftChars="100" w:left="720" w:hangingChars="200" w:hanging="480"/>
        <w:rPr>
          <w:rFonts w:ascii="標楷體" w:eastAsia="標楷體" w:hAnsi="標楷體"/>
        </w:rPr>
      </w:pPr>
      <w:r w:rsidRPr="002D0085">
        <w:rPr>
          <w:rFonts w:ascii="標楷體" w:eastAsia="標楷體" w:hAnsi="標楷體" w:hint="eastAsia"/>
        </w:rPr>
        <w:t>2.4.組成審議小組</w:t>
      </w:r>
    </w:p>
    <w:p w14:paraId="5452E461" w14:textId="075102A4"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1.審議小組應包括性別平等教育相關專家學者、法律專業人員三人或五人，其小組成員中，女性人數比例應占成員總數二分之一以上，具校園</w:t>
      </w:r>
      <w:r w:rsidRPr="002D0085">
        <w:rPr>
          <w:rFonts w:ascii="標楷體" w:eastAsia="標楷體" w:hAnsi="標楷體" w:hint="eastAsia"/>
        </w:rPr>
        <w:t>性別</w:t>
      </w:r>
      <w:r w:rsidRPr="002D0085">
        <w:rPr>
          <w:rFonts w:ascii="標楷體" w:eastAsia="標楷體" w:hAnsi="標楷體" w:cs="細明體" w:hint="eastAsia"/>
        </w:rPr>
        <w:t>事件調查專業素養之專家學者人數比例於本校應占成員總數三分之一以上。</w:t>
      </w:r>
    </w:p>
    <w:p w14:paraId="0B103D4D" w14:textId="77777777"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2.原性別平等教育委員會委員及原調查小組成員不得擔任審議小組成員。</w:t>
      </w:r>
    </w:p>
    <w:p w14:paraId="090C6135" w14:textId="77777777"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3.性別平等教育委員會參與審議小組申復案件審核作業之人員與申復人有直接或間接利害關係者，應予迴避。</w:t>
      </w:r>
    </w:p>
    <w:p w14:paraId="3AF9E481" w14:textId="77777777"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4.審議小組召開會議時由小組成員推舉召集人，並主持會議。</w:t>
      </w:r>
    </w:p>
    <w:p w14:paraId="1FBFEFD3" w14:textId="77777777"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5.審議會議進行時，得視需要給予申復人陳述意見之機會，並得邀所設性別平等教育委員會相關委員或調查小組成員列席說明。</w:t>
      </w:r>
    </w:p>
    <w:p w14:paraId="216025A8" w14:textId="57EDA908"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6.申復無理由者，性平會逕依審議結果填報「教育部校園</w:t>
      </w:r>
      <w:r w:rsidRPr="002D0085">
        <w:rPr>
          <w:rFonts w:ascii="標楷體" w:eastAsia="標楷體" w:hAnsi="標楷體" w:hint="eastAsia"/>
        </w:rPr>
        <w:t>性別</w:t>
      </w:r>
      <w:r w:rsidRPr="002D0085">
        <w:rPr>
          <w:rFonts w:ascii="標楷體" w:eastAsia="標楷體" w:hAnsi="標楷體" w:cs="細明體" w:hint="eastAsia"/>
        </w:rPr>
        <w:t>事件統計管理系統」予以結案。</w:t>
      </w:r>
    </w:p>
    <w:p w14:paraId="009153C2" w14:textId="77777777"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7.申復有理由之處置</w:t>
      </w:r>
    </w:p>
    <w:p w14:paraId="6246F604" w14:textId="77777777" w:rsidR="00124B08" w:rsidRPr="002D0085" w:rsidRDefault="00124B08" w:rsidP="00124B08">
      <w:pPr>
        <w:ind w:leftChars="600" w:left="2400" w:hangingChars="400" w:hanging="960"/>
        <w:jc w:val="both"/>
        <w:rPr>
          <w:rFonts w:ascii="標楷體" w:eastAsia="標楷體" w:hAnsi="標楷體"/>
        </w:rPr>
      </w:pPr>
      <w:r w:rsidRPr="002D0085">
        <w:rPr>
          <w:rFonts w:ascii="標楷體" w:eastAsia="標楷體" w:hAnsi="標楷體" w:hint="eastAsia"/>
        </w:rPr>
        <w:t>2.4.7.1.申復有理由者，將申復決定通知性別平等教育委員會，是否重為決定。</w:t>
      </w:r>
    </w:p>
    <w:p w14:paraId="5758EEAA" w14:textId="77777777" w:rsidR="00124B08" w:rsidRPr="002D0085" w:rsidRDefault="00124B08" w:rsidP="00124B08">
      <w:pPr>
        <w:ind w:leftChars="600" w:left="2400" w:hangingChars="400" w:hanging="960"/>
        <w:jc w:val="both"/>
        <w:rPr>
          <w:rFonts w:ascii="標楷體" w:eastAsia="標楷體" w:hAnsi="標楷體"/>
        </w:rPr>
      </w:pPr>
      <w:r w:rsidRPr="002D0085">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09C8D4B1" w14:textId="77777777" w:rsidR="00124B08" w:rsidRPr="002D0085" w:rsidRDefault="00124B08" w:rsidP="00124B08">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4.8.組成調查小組</w:t>
      </w:r>
    </w:p>
    <w:p w14:paraId="7894311C" w14:textId="21230FCB" w:rsidR="00124B08" w:rsidRPr="002D0085" w:rsidRDefault="00124B08" w:rsidP="00124B08">
      <w:pPr>
        <w:ind w:leftChars="600" w:left="2400" w:hangingChars="400" w:hanging="960"/>
        <w:jc w:val="both"/>
        <w:rPr>
          <w:rFonts w:ascii="標楷體" w:eastAsia="標楷體" w:hAnsi="標楷體"/>
        </w:rPr>
      </w:pPr>
      <w:r w:rsidRPr="002D0085">
        <w:rPr>
          <w:rFonts w:ascii="標楷體" w:eastAsia="標楷體" w:hAnsi="標楷體" w:hint="eastAsia"/>
        </w:rPr>
        <w:t>2.4.8.1.調查</w:t>
      </w:r>
      <w:r w:rsidRPr="002D0085">
        <w:rPr>
          <w:rFonts w:ascii="標楷體" w:eastAsia="標楷體" w:hAnsi="標楷體"/>
        </w:rPr>
        <w:t>申</w:t>
      </w:r>
      <w:r w:rsidRPr="002D0085">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校園性別事件調查專業素養之專家學者人數，應占成員總數三分之一以上；事件當事人分屬不同學校時，並應有被害人現所屬學校之代表。</w:t>
      </w:r>
    </w:p>
    <w:p w14:paraId="260A7016"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4.8.2.當事人持有各級主管機關核發之有效特殊教育學生鑑定證明者，調查小組成員應有具備特殊教育專業者。</w:t>
      </w:r>
    </w:p>
    <w:p w14:paraId="797AD082" w14:textId="77777777" w:rsidR="00E1738B" w:rsidRPr="002D0085" w:rsidRDefault="00E1738B" w:rsidP="007636A3">
      <w:pPr>
        <w:ind w:leftChars="600" w:left="2400" w:hangingChars="400" w:hanging="960"/>
        <w:jc w:val="both"/>
        <w:rPr>
          <w:rFonts w:ascii="標楷體" w:eastAsia="標楷體" w:hAnsi="標楷體"/>
        </w:rPr>
      </w:pPr>
      <w:r w:rsidRPr="002D0085">
        <w:rPr>
          <w:rFonts w:ascii="標楷體" w:eastAsia="標楷體" w:hAnsi="標楷體" w:hint="eastAsia"/>
        </w:rPr>
        <w:t>2.4.8.3.調查原則</w:t>
      </w:r>
    </w:p>
    <w:p w14:paraId="779E073B"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4.8.3.1.</w:t>
      </w:r>
      <w:r w:rsidRPr="002D0085">
        <w:rPr>
          <w:rFonts w:ascii="標楷體" w:eastAsia="標楷體" w:hAnsi="標楷體"/>
        </w:rPr>
        <w:t>秉持客觀、公正、專業之原則。給予雙方當事人充分陳述意見及答辯之機會，並應避免重複詢問。</w:t>
      </w:r>
    </w:p>
    <w:p w14:paraId="048853F4"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4.8.3.2.</w:t>
      </w:r>
      <w:r w:rsidRPr="002D0085">
        <w:rPr>
          <w:rFonts w:ascii="標楷體" w:eastAsia="標楷體" w:hAnsi="標楷體"/>
        </w:rPr>
        <w:t>當事人為未成年者，接受調查時得由法定代理人陪同。</w:t>
      </w:r>
    </w:p>
    <w:p w14:paraId="7D09724E"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521883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73232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5BC39F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169967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1ABE4B4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115A491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FB2EBF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E126EA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42C621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118669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30FF288" w14:textId="3744265D" w:rsidR="00124B08" w:rsidRPr="002D0085" w:rsidRDefault="00124B08" w:rsidP="00124B08">
            <w:pPr>
              <w:spacing w:line="0" w:lineRule="atLeast"/>
              <w:jc w:val="center"/>
              <w:rPr>
                <w:rFonts w:ascii="標楷體" w:eastAsia="標楷體" w:hAnsi="標楷體"/>
                <w:b/>
              </w:rPr>
            </w:pPr>
            <w:r w:rsidRPr="002D0085">
              <w:rPr>
                <w:rFonts w:ascii="標楷體" w:eastAsia="標楷體" w:hAnsi="標楷體" w:hint="eastAsia"/>
                <w:b/>
              </w:rPr>
              <w:t>校園性別事件</w:t>
            </w:r>
          </w:p>
          <w:p w14:paraId="501FA5E4" w14:textId="35D8022E" w:rsidR="00E1738B" w:rsidRPr="002D0085" w:rsidRDefault="00124B08" w:rsidP="00124B08">
            <w:pPr>
              <w:spacing w:line="0" w:lineRule="atLeast"/>
              <w:jc w:val="center"/>
              <w:rPr>
                <w:rFonts w:ascii="標楷體" w:eastAsia="標楷體" w:hAnsi="標楷體"/>
                <w:b/>
              </w:rPr>
            </w:pPr>
            <w:r w:rsidRPr="002D0085">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92C0D4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A05EA0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2</w:t>
            </w:r>
          </w:p>
        </w:tc>
        <w:tc>
          <w:tcPr>
            <w:tcW w:w="651" w:type="pct"/>
            <w:tcBorders>
              <w:bottom w:val="single" w:sz="12" w:space="0" w:color="auto"/>
            </w:tcBorders>
            <w:vAlign w:val="center"/>
          </w:tcPr>
          <w:p w14:paraId="61893AB4" w14:textId="77777777" w:rsidR="00042237" w:rsidRPr="002D0085" w:rsidRDefault="00042237" w:rsidP="00042237">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2</w:t>
            </w:r>
            <w:r w:rsidRPr="002D0085">
              <w:rPr>
                <w:rFonts w:ascii="標楷體" w:eastAsia="標楷體" w:hAnsi="標楷體"/>
                <w:sz w:val="20"/>
              </w:rPr>
              <w:t>/</w:t>
            </w:r>
          </w:p>
          <w:p w14:paraId="4ACE4FD0" w14:textId="689DF0B1" w:rsidR="00E1738B" w:rsidRPr="002D0085" w:rsidRDefault="00042237" w:rsidP="0004223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67D8AD8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4</w:t>
            </w:r>
            <w:r w:rsidRPr="002D0085">
              <w:rPr>
                <w:rFonts w:ascii="標楷體" w:eastAsia="標楷體" w:hAnsi="標楷體"/>
                <w:sz w:val="20"/>
                <w:szCs w:val="20"/>
              </w:rPr>
              <w:t>頁/</w:t>
            </w:r>
          </w:p>
          <w:p w14:paraId="7E864B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2024E037"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1BA4F49" w14:textId="77777777" w:rsidR="00E1738B" w:rsidRPr="002D0085" w:rsidRDefault="00E1738B" w:rsidP="007636A3">
      <w:pPr>
        <w:spacing w:before="100" w:beforeAutospacing="1"/>
        <w:ind w:leftChars="1000" w:left="3600" w:hangingChars="500" w:hanging="1200"/>
        <w:rPr>
          <w:rFonts w:ascii="標楷體" w:eastAsia="標楷體" w:hAnsi="標楷體"/>
        </w:rPr>
      </w:pPr>
      <w:r w:rsidRPr="002D0085">
        <w:rPr>
          <w:rFonts w:ascii="標楷體" w:eastAsia="標楷體" w:hAnsi="標楷體" w:hint="eastAsia"/>
        </w:rPr>
        <w:t>2.4.8.3.3.</w:t>
      </w:r>
      <w:r w:rsidRPr="002D0085">
        <w:rPr>
          <w:rFonts w:ascii="標楷體" w:eastAsia="標楷體" w:hAnsi="標楷體"/>
        </w:rPr>
        <w:t>行為人與被害人、檢舉人或</w:t>
      </w:r>
      <w:r w:rsidRPr="002D0085">
        <w:rPr>
          <w:rFonts w:ascii="標楷體" w:eastAsia="標楷體" w:hAnsi="標楷體" w:hint="eastAsia"/>
        </w:rPr>
        <w:t>受邀協助調查之</w:t>
      </w:r>
      <w:r w:rsidRPr="002D0085">
        <w:rPr>
          <w:rFonts w:ascii="標楷體" w:eastAsia="標楷體" w:hAnsi="標楷體"/>
        </w:rPr>
        <w:t>人有權力不對等之情形者，應避免其對質。必要時，得於不違反保密義務之範圍內另作成書面資料，交由行為人</w:t>
      </w:r>
      <w:r w:rsidRPr="002D0085">
        <w:rPr>
          <w:rFonts w:ascii="標楷體" w:eastAsia="標楷體" w:hAnsi="標楷體" w:hint="eastAsia"/>
        </w:rPr>
        <w:t>、被害人或受邀協助調查之人</w:t>
      </w:r>
      <w:r w:rsidRPr="002D0085">
        <w:rPr>
          <w:rFonts w:ascii="標楷體" w:eastAsia="標楷體" w:hAnsi="標楷體"/>
        </w:rPr>
        <w:t>閱覽或告以要旨。</w:t>
      </w:r>
    </w:p>
    <w:p w14:paraId="2380766E" w14:textId="77777777" w:rsidR="00E1738B" w:rsidRPr="002D0085" w:rsidRDefault="00E1738B" w:rsidP="007636A3">
      <w:pPr>
        <w:ind w:leftChars="1000" w:left="3600" w:hangingChars="500" w:hanging="1200"/>
        <w:rPr>
          <w:rFonts w:ascii="標楷體" w:eastAsia="標楷體" w:hAnsi="標楷體"/>
        </w:rPr>
      </w:pPr>
      <w:r w:rsidRPr="002D0085">
        <w:rPr>
          <w:rFonts w:ascii="標楷體" w:eastAsia="標楷體" w:hAnsi="標楷體" w:hint="eastAsia"/>
        </w:rPr>
        <w:t>2.4.8.3.4.完成調查報告。</w:t>
      </w:r>
    </w:p>
    <w:p w14:paraId="124C2019"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2.5.性平會議決調查報告</w:t>
      </w:r>
    </w:p>
    <w:p w14:paraId="0D781329" w14:textId="77777777"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5.1.審議小組之重審決議經核定後，應函知申復人。</w:t>
      </w:r>
    </w:p>
    <w:p w14:paraId="5283C896" w14:textId="0EE3D88D" w:rsidR="00E1738B" w:rsidRPr="002D0085" w:rsidRDefault="00E1738B" w:rsidP="007636A3">
      <w:pPr>
        <w:ind w:leftChars="300" w:left="1440" w:hangingChars="300" w:hanging="720"/>
        <w:jc w:val="both"/>
        <w:rPr>
          <w:rFonts w:ascii="標楷體" w:eastAsia="標楷體" w:hAnsi="標楷體" w:cs="細明體"/>
        </w:rPr>
      </w:pPr>
      <w:r w:rsidRPr="002D0085">
        <w:rPr>
          <w:rFonts w:ascii="標楷體" w:eastAsia="標楷體" w:hAnsi="標楷體" w:cs="細明體" w:hint="eastAsia"/>
        </w:rPr>
        <w:t>2.5.2.將處理情形、處理程序之檢核情形、調查報告及性平會之會議紀錄等申復審議結果，依相關規定填報「</w:t>
      </w:r>
      <w:r w:rsidR="00124B08" w:rsidRPr="002D0085">
        <w:rPr>
          <w:rFonts w:ascii="標楷體" w:eastAsia="標楷體" w:hAnsi="標楷體" w:cs="細明體" w:hint="eastAsia"/>
        </w:rPr>
        <w:t>教育部校園性別事件統計管理系統</w:t>
      </w:r>
      <w:r w:rsidRPr="002D0085">
        <w:rPr>
          <w:rFonts w:ascii="標楷體" w:eastAsia="標楷體" w:hAnsi="標楷體" w:cs="細明體" w:hint="eastAsia"/>
        </w:rPr>
        <w:t>」。</w:t>
      </w:r>
    </w:p>
    <w:p w14:paraId="24B30147"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0244D205"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1.不受理申復時，於申復到達之日起二十日內，以書面敘明理由通知當事人。</w:t>
      </w:r>
    </w:p>
    <w:p w14:paraId="2539B966"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2.受理申復時，審議小組之組成。</w:t>
      </w:r>
    </w:p>
    <w:p w14:paraId="328A3EA5"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3.重為調查時，調查小組成員之組成。</w:t>
      </w:r>
    </w:p>
    <w:p w14:paraId="7C922072"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4.30日內作成附理由之決定，並將調查處理結果通知申復人。</w:t>
      </w:r>
    </w:p>
    <w:p w14:paraId="0CF3B3D2" w14:textId="77777777" w:rsidR="00E1738B" w:rsidRPr="002D0085" w:rsidRDefault="00E1738B" w:rsidP="007636A3">
      <w:pPr>
        <w:ind w:leftChars="100" w:left="720" w:hangingChars="200" w:hanging="480"/>
        <w:rPr>
          <w:rFonts w:ascii="標楷體" w:eastAsia="標楷體" w:hAnsi="標楷體"/>
        </w:rPr>
      </w:pPr>
      <w:r w:rsidRPr="002D0085">
        <w:rPr>
          <w:rFonts w:ascii="標楷體" w:eastAsia="標楷體" w:hAnsi="標楷體" w:hint="eastAsia"/>
        </w:rPr>
        <w:t>3.5.填報教育部系統。</w:t>
      </w:r>
    </w:p>
    <w:p w14:paraId="1B72BA0D" w14:textId="77777777" w:rsidR="00124B08" w:rsidRPr="002D0085" w:rsidRDefault="00124B08" w:rsidP="00124B08">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B583C19" w14:textId="6603098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4.1.佛光大學校園性別事件申復書。</w:t>
      </w:r>
    </w:p>
    <w:p w14:paraId="2306477A"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4.2.錄音同意書。</w:t>
      </w:r>
    </w:p>
    <w:p w14:paraId="42F0D63B" w14:textId="77777777" w:rsidR="00124B08" w:rsidRPr="002D0085" w:rsidRDefault="00124B08" w:rsidP="00124B08">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C577724" w14:textId="418FDB5E"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1.佛光大學校園性別事件防治實施辦法。</w:t>
      </w:r>
    </w:p>
    <w:p w14:paraId="32827486"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2.佛光大學性別平等教育委員會設置辦法。</w:t>
      </w:r>
    </w:p>
    <w:p w14:paraId="51BD075B"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3.性侵害犯罪防治法。</w:t>
      </w:r>
    </w:p>
    <w:p w14:paraId="5BCFFD42"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4.性騷擾防治法。</w:t>
      </w:r>
    </w:p>
    <w:p w14:paraId="5533A697"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5.性別平等教育法。</w:t>
      </w:r>
    </w:p>
    <w:p w14:paraId="398AD1FC"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6.校園性侵害性騷擾或性霸凌事件調查處置流程參考圖。</w:t>
      </w:r>
    </w:p>
    <w:p w14:paraId="1DA6964D" w14:textId="27AC024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7.</w:t>
      </w:r>
      <w:hyperlink r:id="rId151" w:history="1">
        <w:r w:rsidRPr="002D0085">
          <w:rPr>
            <w:rFonts w:ascii="標楷體" w:eastAsia="標楷體" w:hAnsi="標楷體" w:hint="eastAsia"/>
          </w:rPr>
          <w:t>校園性別事件防治準則</w:t>
        </w:r>
      </w:hyperlink>
      <w:r w:rsidRPr="002D0085">
        <w:rPr>
          <w:rFonts w:ascii="標楷體" w:eastAsia="標楷體" w:hAnsi="標楷體" w:hint="eastAsia"/>
        </w:rPr>
        <w:t>。</w:t>
      </w:r>
    </w:p>
    <w:p w14:paraId="1AE0D514"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8.教師法。</w:t>
      </w:r>
    </w:p>
    <w:p w14:paraId="3E5B1038" w14:textId="77777777" w:rsidR="00124B08" w:rsidRPr="002D0085" w:rsidRDefault="00124B08" w:rsidP="00124B08">
      <w:pPr>
        <w:ind w:leftChars="100" w:left="720" w:hangingChars="200" w:hanging="480"/>
        <w:rPr>
          <w:rFonts w:ascii="標楷體" w:eastAsia="標楷體" w:hAnsi="標楷體"/>
        </w:rPr>
      </w:pPr>
      <w:r w:rsidRPr="002D0085">
        <w:rPr>
          <w:rFonts w:ascii="標楷體" w:eastAsia="標楷體" w:hAnsi="標楷體" w:hint="eastAsia"/>
        </w:rPr>
        <w:t>5.9.教育部處理性別平等教育法申復案件作業要點。</w:t>
      </w:r>
    </w:p>
    <w:p w14:paraId="5E00DF38" w14:textId="73312237" w:rsidR="00E1738B" w:rsidRPr="002D0085" w:rsidRDefault="00E1738B" w:rsidP="007636A3">
      <w:pPr>
        <w:ind w:leftChars="100" w:left="720" w:hangingChars="200" w:hanging="480"/>
        <w:rPr>
          <w:rFonts w:ascii="標楷體" w:eastAsia="標楷體" w:hAnsi="標楷體"/>
        </w:rPr>
      </w:pPr>
    </w:p>
    <w:p w14:paraId="3EFA82AE" w14:textId="08096471" w:rsidR="000A4A4B" w:rsidRPr="002D0085" w:rsidRDefault="000A4A4B" w:rsidP="007636A3">
      <w:pPr>
        <w:ind w:leftChars="100" w:left="720" w:hangingChars="200" w:hanging="480"/>
        <w:rPr>
          <w:rFonts w:ascii="標楷體" w:eastAsia="標楷體" w:hAnsi="標楷體"/>
        </w:rPr>
      </w:pPr>
    </w:p>
    <w:p w14:paraId="6B5EFB3F" w14:textId="77777777" w:rsidR="004E43E1" w:rsidRPr="002D0085" w:rsidRDefault="004E43E1" w:rsidP="007636A3">
      <w:pPr>
        <w:ind w:leftChars="100" w:left="720" w:hangingChars="200" w:hanging="480"/>
        <w:rPr>
          <w:rFonts w:ascii="標楷體" w:eastAsia="標楷體" w:hAnsi="標楷體"/>
        </w:rPr>
      </w:pPr>
    </w:p>
    <w:p w14:paraId="62804F91"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654EFB" w:rsidRPr="002D0085" w14:paraId="35E16972" w14:textId="77777777" w:rsidTr="007636A3">
        <w:trPr>
          <w:jc w:val="center"/>
        </w:trPr>
        <w:tc>
          <w:tcPr>
            <w:tcW w:w="708" w:type="pct"/>
            <w:vAlign w:val="center"/>
          </w:tcPr>
          <w:p w14:paraId="6F7960E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18" w:name="校外賃居學生關懷及輔導"/>
        <w:tc>
          <w:tcPr>
            <w:tcW w:w="2628" w:type="pct"/>
            <w:vAlign w:val="center"/>
          </w:tcPr>
          <w:p w14:paraId="1E87D8C9"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319" w:name="_Toc218581868"/>
            <w:bookmarkStart w:id="320" w:name="_Toc92798113"/>
            <w:bookmarkStart w:id="321" w:name="_Toc99130117"/>
            <w:r w:rsidRPr="002D0085">
              <w:rPr>
                <w:rStyle w:val="a3"/>
                <w:rFonts w:hint="eastAsia"/>
                <w:color w:val="auto"/>
              </w:rPr>
              <w:t>1</w:t>
            </w:r>
            <w:r w:rsidRPr="002D0085">
              <w:rPr>
                <w:rStyle w:val="a3"/>
                <w:color w:val="auto"/>
              </w:rPr>
              <w:t>120-029</w:t>
            </w:r>
            <w:r w:rsidRPr="002D0085">
              <w:rPr>
                <w:rStyle w:val="a3"/>
                <w:rFonts w:hint="eastAsia"/>
                <w:color w:val="auto"/>
              </w:rPr>
              <w:t>校外賃居學生關懷及輔導</w:t>
            </w:r>
            <w:bookmarkEnd w:id="318"/>
            <w:bookmarkEnd w:id="319"/>
            <w:bookmarkEnd w:id="320"/>
            <w:bookmarkEnd w:id="321"/>
            <w:r w:rsidRPr="002D0085">
              <w:fldChar w:fldCharType="end"/>
            </w:r>
          </w:p>
        </w:tc>
        <w:tc>
          <w:tcPr>
            <w:tcW w:w="566" w:type="pct"/>
            <w:vAlign w:val="center"/>
          </w:tcPr>
          <w:p w14:paraId="5C94608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098" w:type="pct"/>
            <w:gridSpan w:val="2"/>
            <w:vAlign w:val="center"/>
          </w:tcPr>
          <w:p w14:paraId="4347D5C9"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07FFBD3F" w14:textId="77777777" w:rsidTr="007636A3">
        <w:trPr>
          <w:jc w:val="center"/>
        </w:trPr>
        <w:tc>
          <w:tcPr>
            <w:tcW w:w="708" w:type="pct"/>
            <w:vAlign w:val="center"/>
          </w:tcPr>
          <w:p w14:paraId="239703B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628" w:type="pct"/>
            <w:vAlign w:val="center"/>
          </w:tcPr>
          <w:p w14:paraId="73758FD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66" w:type="pct"/>
            <w:vAlign w:val="center"/>
          </w:tcPr>
          <w:p w14:paraId="001D071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9" w:type="pct"/>
            <w:vAlign w:val="center"/>
          </w:tcPr>
          <w:p w14:paraId="74A52C0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49" w:type="pct"/>
            <w:vAlign w:val="center"/>
          </w:tcPr>
          <w:p w14:paraId="7F98123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63AF06C" w14:textId="77777777" w:rsidTr="007636A3">
        <w:trPr>
          <w:jc w:val="center"/>
        </w:trPr>
        <w:tc>
          <w:tcPr>
            <w:tcW w:w="708" w:type="pct"/>
            <w:vAlign w:val="center"/>
          </w:tcPr>
          <w:p w14:paraId="790BD7B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628" w:type="pct"/>
          </w:tcPr>
          <w:p w14:paraId="565EE89C" w14:textId="77777777" w:rsidR="00E1738B" w:rsidRPr="002D0085" w:rsidRDefault="00E1738B" w:rsidP="007636A3">
            <w:pPr>
              <w:spacing w:line="0" w:lineRule="atLeast"/>
              <w:rPr>
                <w:rFonts w:ascii="標楷體" w:eastAsia="標楷體" w:hAnsi="標楷體"/>
              </w:rPr>
            </w:pPr>
          </w:p>
          <w:p w14:paraId="120E88CF"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52A32266" w14:textId="77777777" w:rsidR="00E1738B" w:rsidRPr="002D0085" w:rsidRDefault="00E1738B" w:rsidP="007636A3">
            <w:pPr>
              <w:spacing w:line="0" w:lineRule="atLeast"/>
              <w:rPr>
                <w:rFonts w:ascii="標楷體" w:eastAsia="標楷體" w:hAnsi="標楷體"/>
              </w:rPr>
            </w:pPr>
          </w:p>
        </w:tc>
        <w:tc>
          <w:tcPr>
            <w:tcW w:w="566" w:type="pct"/>
            <w:vAlign w:val="center"/>
          </w:tcPr>
          <w:p w14:paraId="576B7B8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6.11</w:t>
            </w:r>
          </w:p>
        </w:tc>
        <w:tc>
          <w:tcPr>
            <w:tcW w:w="549" w:type="pct"/>
            <w:vAlign w:val="center"/>
          </w:tcPr>
          <w:p w14:paraId="516F713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王漢雲</w:t>
            </w:r>
          </w:p>
        </w:tc>
        <w:tc>
          <w:tcPr>
            <w:tcW w:w="549" w:type="pct"/>
            <w:vAlign w:val="center"/>
          </w:tcPr>
          <w:p w14:paraId="3B563BA5" w14:textId="77777777" w:rsidR="00E1738B" w:rsidRPr="002D0085" w:rsidRDefault="00E1738B" w:rsidP="007636A3">
            <w:pPr>
              <w:spacing w:line="0" w:lineRule="atLeast"/>
              <w:jc w:val="center"/>
              <w:rPr>
                <w:rFonts w:ascii="標楷體" w:eastAsia="標楷體" w:hAnsi="標楷體"/>
              </w:rPr>
            </w:pPr>
          </w:p>
        </w:tc>
      </w:tr>
      <w:tr w:rsidR="00654EFB" w:rsidRPr="002D0085" w14:paraId="1EB5ACE7" w14:textId="77777777" w:rsidTr="007636A3">
        <w:trPr>
          <w:jc w:val="center"/>
        </w:trPr>
        <w:tc>
          <w:tcPr>
            <w:tcW w:w="708" w:type="pct"/>
            <w:vAlign w:val="center"/>
          </w:tcPr>
          <w:p w14:paraId="4E26440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628" w:type="pct"/>
          </w:tcPr>
          <w:p w14:paraId="2D0C0CC5"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稽核委員建議修正。</w:t>
            </w:r>
          </w:p>
          <w:p w14:paraId="4252A7B3"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7F85876"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0D66B04A"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4.及新增2.6.。</w:t>
            </w:r>
          </w:p>
          <w:p w14:paraId="3785BF74" w14:textId="77777777" w:rsidR="00E1738B" w:rsidRPr="002D0085" w:rsidRDefault="00E1738B"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新增3.3.。</w:t>
            </w:r>
          </w:p>
        </w:tc>
        <w:tc>
          <w:tcPr>
            <w:tcW w:w="566" w:type="pct"/>
            <w:vAlign w:val="center"/>
          </w:tcPr>
          <w:p w14:paraId="210EA44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08</w:t>
            </w:r>
          </w:p>
        </w:tc>
        <w:tc>
          <w:tcPr>
            <w:tcW w:w="549" w:type="pct"/>
            <w:vAlign w:val="center"/>
          </w:tcPr>
          <w:p w14:paraId="49C1EBA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方俊智</w:t>
            </w:r>
          </w:p>
        </w:tc>
        <w:tc>
          <w:tcPr>
            <w:tcW w:w="549" w:type="pct"/>
            <w:vAlign w:val="center"/>
          </w:tcPr>
          <w:p w14:paraId="2F7B0D30" w14:textId="77777777" w:rsidR="00E1738B" w:rsidRPr="002D0085" w:rsidRDefault="00E1738B" w:rsidP="007636A3">
            <w:pPr>
              <w:spacing w:line="0" w:lineRule="atLeast"/>
              <w:jc w:val="center"/>
              <w:rPr>
                <w:rFonts w:ascii="標楷體" w:eastAsia="標楷體" w:hAnsi="標楷體"/>
              </w:rPr>
            </w:pPr>
          </w:p>
        </w:tc>
      </w:tr>
    </w:tbl>
    <w:p w14:paraId="3AB6D1D1"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29C05BC" w14:textId="77777777" w:rsidR="00E1738B" w:rsidRPr="002D0085" w:rsidRDefault="00E1738B" w:rsidP="007636A3">
      <w:pPr>
        <w:widowControl/>
        <w:rPr>
          <w:rFonts w:ascii="標楷體" w:eastAsia="標楷體" w:hAnsi="標楷體"/>
        </w:rPr>
      </w:pPr>
      <w:r w:rsidRPr="002D0085">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057EB869" wp14:editId="3D517072">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D5E388" w14:textId="77777777" w:rsidR="00996ACD" w:rsidRPr="00266F89" w:rsidRDefault="00996ACD"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996ACD" w:rsidRPr="00266F89" w:rsidRDefault="00996ACD"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EB869" id="文字方塊 4" o:spid="_x0000_s1107"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Wo/LQIAAJU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" fillcolor="white [3201]" stroked="f" strokeweight="1pt">
                <v:textbox>
                  <w:txbxContent>
                    <w:p w14:paraId="7BD5E388" w14:textId="77777777" w:rsidR="00996ACD" w:rsidRPr="00266F89" w:rsidRDefault="00996ACD"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996ACD" w:rsidRPr="00266F89" w:rsidRDefault="00996ACD"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150BA2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94C9BA"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D02C2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6743E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66A5B2F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7DD0704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070EC0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71B88E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660073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A19B5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FF7292"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2BDB454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15FC658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20-029</w:t>
            </w:r>
          </w:p>
        </w:tc>
        <w:tc>
          <w:tcPr>
            <w:tcW w:w="651" w:type="pct"/>
            <w:tcBorders>
              <w:bottom w:val="single" w:sz="12" w:space="0" w:color="auto"/>
            </w:tcBorders>
            <w:vAlign w:val="center"/>
          </w:tcPr>
          <w:p w14:paraId="0ED04F4E"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687F139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E1F60C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44D13CE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7453163" w14:textId="77777777" w:rsidR="00E1738B" w:rsidRPr="002D0085" w:rsidRDefault="00E1738B" w:rsidP="007636A3">
      <w:pPr>
        <w:jc w:val="right"/>
        <w:textAlignment w:val="baseline"/>
        <w:rPr>
          <w:rFonts w:ascii="標楷體" w:eastAsia="標楷體" w:hAnsi="標楷體"/>
          <w:b/>
          <w:bCs/>
          <w:sz w:val="16"/>
          <w:szCs w:val="16"/>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4846A5E" w14:textId="77777777" w:rsidR="00E1738B" w:rsidRPr="002D0085" w:rsidRDefault="00E1738B" w:rsidP="007636A3">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1.流程圖：</w:t>
      </w:r>
    </w:p>
    <w:p w14:paraId="16F19C53" w14:textId="35D98291" w:rsidR="00E1738B" w:rsidRPr="002D0085" w:rsidRDefault="00E1738B" w:rsidP="007636A3">
      <w:pPr>
        <w:autoSpaceDE w:val="0"/>
        <w:autoSpaceDN w:val="0"/>
        <w:ind w:leftChars="-59" w:left="-142"/>
        <w:rPr>
          <w:rFonts w:ascii="標楷體" w:eastAsia="標楷體" w:hAnsi="標楷體"/>
        </w:rPr>
      </w:pPr>
      <w:r w:rsidRPr="002D0085">
        <w:rPr>
          <w:rFonts w:ascii="標楷體" w:eastAsia="標楷體" w:hAnsi="標楷體"/>
        </w:rPr>
        <w:object w:dxaOrig="10544" w:dyaOrig="12471" w14:anchorId="55D8D2F2">
          <v:shape id="_x0000_i1089" type="#_x0000_t75" style="width:495.55pt;height:556.2pt" o:ole="">
            <v:imagedata r:id="rId152" o:title=""/>
          </v:shape>
          <o:OLEObject Type="Embed" ProgID="Visio.Drawing.11" ShapeID="_x0000_i1089" DrawAspect="Content" ObjectID="_1843026906" r:id="rId153"/>
        </w:object>
      </w:r>
    </w:p>
    <w:p w14:paraId="7472D70E" w14:textId="77777777" w:rsidR="004E43E1" w:rsidRPr="002D0085"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78B989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06DF83"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27F56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E6201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176A7CC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6B42D23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D88469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009CC2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2EABDC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E07F2C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A2B4870"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5986C46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228B95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20-029</w:t>
            </w:r>
          </w:p>
        </w:tc>
        <w:tc>
          <w:tcPr>
            <w:tcW w:w="651" w:type="pct"/>
            <w:tcBorders>
              <w:bottom w:val="single" w:sz="12" w:space="0" w:color="auto"/>
            </w:tcBorders>
            <w:vAlign w:val="center"/>
          </w:tcPr>
          <w:p w14:paraId="0F5A50D7"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16DBF79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FB6FBA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9E129A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1F90FDD" w14:textId="77777777" w:rsidR="00E1738B" w:rsidRPr="002D0085" w:rsidRDefault="00E1738B" w:rsidP="007636A3">
      <w:pPr>
        <w:jc w:val="right"/>
        <w:textAlignment w:val="baseline"/>
        <w:rPr>
          <w:rFonts w:ascii="標楷體" w:eastAsia="標楷體" w:hAnsi="標楷體"/>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AE24FC6" w14:textId="77777777" w:rsidR="00E1738B" w:rsidRPr="002D0085" w:rsidRDefault="00E1738B" w:rsidP="007636A3">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2.作業程序：</w:t>
      </w:r>
    </w:p>
    <w:p w14:paraId="071B4B8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2.1.建構校外賃居服務平台。</w:t>
      </w:r>
    </w:p>
    <w:p w14:paraId="3D2C4EFB" w14:textId="77777777" w:rsidR="00E1738B" w:rsidRPr="002D0085" w:rsidRDefault="00E1738B" w:rsidP="007636A3">
      <w:pPr>
        <w:ind w:leftChars="300" w:left="1440" w:hangingChars="300" w:hanging="720"/>
        <w:jc w:val="both"/>
        <w:textAlignment w:val="baseline"/>
        <w:rPr>
          <w:rFonts w:ascii="標楷體" w:eastAsia="標楷體" w:hAnsi="標楷體"/>
          <w:szCs w:val="24"/>
        </w:rPr>
      </w:pPr>
      <w:r w:rsidRPr="002D0085">
        <w:rPr>
          <w:rFonts w:ascii="標楷體" w:eastAsia="標楷體" w:hAnsi="標楷體" w:hint="eastAsia"/>
          <w:szCs w:val="24"/>
        </w:rPr>
        <w:t>2.1.1.建立各項賃居服務資訊。</w:t>
      </w:r>
    </w:p>
    <w:p w14:paraId="67DED915" w14:textId="77777777" w:rsidR="00E1738B" w:rsidRPr="002D0085" w:rsidRDefault="00E1738B" w:rsidP="007636A3">
      <w:pPr>
        <w:ind w:leftChars="300" w:left="1440" w:hangingChars="300" w:hanging="720"/>
        <w:jc w:val="both"/>
        <w:textAlignment w:val="baseline"/>
        <w:rPr>
          <w:rFonts w:ascii="標楷體" w:eastAsia="標楷體" w:hAnsi="標楷體"/>
          <w:szCs w:val="24"/>
        </w:rPr>
      </w:pPr>
      <w:r w:rsidRPr="002D0085">
        <w:rPr>
          <w:rFonts w:ascii="標楷體" w:eastAsia="標楷體" w:hAnsi="標楷體" w:hint="eastAsia"/>
          <w:szCs w:val="24"/>
        </w:rPr>
        <w:t>2.1.2.提供合格安全房屋資訊。</w:t>
      </w:r>
    </w:p>
    <w:p w14:paraId="6B3AFC07" w14:textId="77777777" w:rsidR="00E1738B" w:rsidRPr="002D0085" w:rsidRDefault="00E1738B" w:rsidP="007636A3">
      <w:pPr>
        <w:tabs>
          <w:tab w:val="left" w:pos="960"/>
        </w:tabs>
        <w:ind w:leftChars="300" w:left="1440" w:hangingChars="300" w:hanging="720"/>
        <w:jc w:val="both"/>
        <w:textAlignment w:val="baseline"/>
        <w:rPr>
          <w:rFonts w:ascii="標楷體" w:eastAsia="標楷體" w:hAnsi="標楷體"/>
          <w:szCs w:val="24"/>
        </w:rPr>
      </w:pPr>
      <w:r w:rsidRPr="002D0085">
        <w:rPr>
          <w:rFonts w:ascii="標楷體" w:eastAsia="標楷體" w:hAnsi="標楷體" w:hint="eastAsia"/>
          <w:szCs w:val="24"/>
        </w:rPr>
        <w:t>2.1.3.租屋定型化契約規定事項及相關法律資訊提供。</w:t>
      </w:r>
    </w:p>
    <w:p w14:paraId="50E38CF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2.2.建立校外賃居生居住處所名冊。</w:t>
      </w:r>
    </w:p>
    <w:p w14:paraId="44A45D8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2.3.辦理賃居生訪視服務。</w:t>
      </w:r>
    </w:p>
    <w:p w14:paraId="70A44CBE"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2.4.辦理賃居生暨房東座談會。</w:t>
      </w:r>
    </w:p>
    <w:p w14:paraId="6A21134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2.5.辦理追蹤訪視。</w:t>
      </w:r>
    </w:p>
    <w:p w14:paraId="11ED672F"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2.6.訪視成果呈報教育部。</w:t>
      </w:r>
    </w:p>
    <w:p w14:paraId="5B9C2820" w14:textId="77777777" w:rsidR="00E1738B" w:rsidRPr="002D0085" w:rsidRDefault="00E1738B" w:rsidP="007636A3">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3.控制重點：</w:t>
      </w:r>
    </w:p>
    <w:p w14:paraId="10BC3A5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3.1.強化賃居服務品質，維護學生校外賃居安全，針對校外賃居生加強生活輔導，以瞭解學生生活起居，為其解決問題。</w:t>
      </w:r>
    </w:p>
    <w:p w14:paraId="201769A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3.2.配合當地警政、消防、營建等單位，防範學生賃居意外事端發生，達成家長放心、學生安心之目標。</w:t>
      </w:r>
    </w:p>
    <w:p w14:paraId="3D3D3F8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3.3.訪視成果呈報教育部。</w:t>
      </w:r>
    </w:p>
    <w:p w14:paraId="71B9F9CC" w14:textId="77777777" w:rsidR="00E1738B" w:rsidRPr="002D0085" w:rsidRDefault="00E1738B" w:rsidP="007636A3">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4.使用表單：</w:t>
      </w:r>
    </w:p>
    <w:p w14:paraId="06B10152"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4.1.個人校外賃居基本資料表。</w:t>
      </w:r>
    </w:p>
    <w:p w14:paraId="4F8C6428"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4.2.訪視記錄表。</w:t>
      </w:r>
    </w:p>
    <w:p w14:paraId="57EB234E"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4.3.學生校外宿舍安全診斷表。</w:t>
      </w:r>
    </w:p>
    <w:p w14:paraId="72B639D4" w14:textId="77777777" w:rsidR="00E1738B" w:rsidRPr="002D0085" w:rsidRDefault="00E1738B" w:rsidP="007636A3">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5.依據及相關文件：</w:t>
      </w:r>
    </w:p>
    <w:p w14:paraId="53D579B1"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5.1.教育部推動高級中等以上學校學生賃居服務實施計畫。（107.08.01）</w:t>
      </w:r>
    </w:p>
    <w:p w14:paraId="3FAA68EC" w14:textId="77777777" w:rsidR="00E1738B" w:rsidRPr="002D0085"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2D0085">
        <w:rPr>
          <w:rFonts w:ascii="標楷體" w:eastAsia="標楷體" w:hAnsi="標楷體" w:hint="eastAsia"/>
          <w:szCs w:val="24"/>
        </w:rPr>
        <w:t>5.2.佛光大學校外賃居生關懷（訪視）及輔導實施計畫。</w:t>
      </w:r>
    </w:p>
    <w:p w14:paraId="0787F59D" w14:textId="77777777" w:rsidR="00E1738B" w:rsidRPr="002D0085" w:rsidRDefault="00E1738B" w:rsidP="007636A3">
      <w:pPr>
        <w:rPr>
          <w:rFonts w:ascii="標楷體" w:eastAsia="標楷體" w:hAnsi="標楷體"/>
        </w:rPr>
      </w:pPr>
    </w:p>
    <w:p w14:paraId="05E62D47" w14:textId="77777777" w:rsidR="00E1738B" w:rsidRPr="002D0085" w:rsidRDefault="00E1738B" w:rsidP="007636A3">
      <w:pPr>
        <w:widowControl/>
        <w:jc w:val="center"/>
        <w:rPr>
          <w:rFonts w:ascii="標楷體" w:eastAsia="標楷體" w:hAnsi="標楷體"/>
        </w:rPr>
      </w:pPr>
      <w:r w:rsidRPr="002D0085">
        <w:rPr>
          <w:rFonts w:ascii="標楷體" w:eastAsia="標楷體" w:hAnsi="標楷體"/>
        </w:rPr>
        <w:br w:type="page"/>
      </w:r>
    </w:p>
    <w:p w14:paraId="6A63BAD5"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52"/>
        <w:gridCol w:w="1234"/>
        <w:gridCol w:w="1082"/>
        <w:gridCol w:w="1296"/>
      </w:tblGrid>
      <w:tr w:rsidR="00654EFB" w:rsidRPr="002D0085" w14:paraId="4551AAB1" w14:textId="77777777" w:rsidTr="007636A3">
        <w:trPr>
          <w:jc w:val="center"/>
        </w:trPr>
        <w:tc>
          <w:tcPr>
            <w:tcW w:w="774" w:type="pct"/>
            <w:vAlign w:val="center"/>
          </w:tcPr>
          <w:p w14:paraId="0F03668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22" w:name="學生住宿離宿作業"/>
        <w:tc>
          <w:tcPr>
            <w:tcW w:w="2391" w:type="pct"/>
            <w:vAlign w:val="center"/>
          </w:tcPr>
          <w:p w14:paraId="108036A3" w14:textId="6F965052" w:rsidR="00E1738B" w:rsidRPr="002D0085" w:rsidRDefault="00E1738B" w:rsidP="007636A3">
            <w:pPr>
              <w:pStyle w:val="31"/>
            </w:pPr>
            <w:r w:rsidRPr="002D0085">
              <w:fldChar w:fldCharType="begin"/>
            </w:r>
            <w:r w:rsidRPr="002D0085">
              <w:instrText xml:space="preserve"> HYPERLINK  \l "</w:instrText>
            </w:r>
            <w:r w:rsidRPr="002D0085">
              <w:rPr>
                <w:rFonts w:hint="eastAsia"/>
              </w:rPr>
              <w:instrText>學生事務處</w:instrText>
            </w:r>
            <w:r w:rsidRPr="002D0085">
              <w:instrText xml:space="preserve">" </w:instrText>
            </w:r>
            <w:r w:rsidRPr="002D0085">
              <w:fldChar w:fldCharType="separate"/>
            </w:r>
            <w:bookmarkStart w:id="323" w:name="_Toc218581869"/>
            <w:bookmarkStart w:id="324" w:name="_Toc92798114"/>
            <w:bookmarkStart w:id="325" w:name="_Toc99130118"/>
            <w:r w:rsidRPr="002D0085">
              <w:rPr>
                <w:rStyle w:val="a3"/>
                <w:rFonts w:hint="eastAsia"/>
                <w:color w:val="auto"/>
              </w:rPr>
              <w:t>1120-030學生</w:t>
            </w:r>
            <w:r w:rsidR="007319B2" w:rsidRPr="002D0085">
              <w:rPr>
                <w:rStyle w:val="a3"/>
                <w:rFonts w:hint="eastAsia"/>
                <w:color w:val="auto"/>
              </w:rPr>
              <w:t>宿舍</w:t>
            </w:r>
            <w:r w:rsidRPr="002D0085">
              <w:rPr>
                <w:rStyle w:val="a3"/>
                <w:rFonts w:hint="eastAsia"/>
                <w:color w:val="auto"/>
              </w:rPr>
              <w:t>離宿作業</w:t>
            </w:r>
            <w:bookmarkEnd w:id="322"/>
            <w:bookmarkEnd w:id="323"/>
            <w:bookmarkEnd w:id="324"/>
            <w:bookmarkEnd w:id="325"/>
            <w:r w:rsidRPr="002D0085">
              <w:fldChar w:fldCharType="end"/>
            </w:r>
          </w:p>
        </w:tc>
        <w:tc>
          <w:tcPr>
            <w:tcW w:w="664" w:type="pct"/>
            <w:vAlign w:val="center"/>
          </w:tcPr>
          <w:p w14:paraId="21BCC18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1" w:type="pct"/>
            <w:gridSpan w:val="2"/>
            <w:vAlign w:val="center"/>
          </w:tcPr>
          <w:p w14:paraId="6159990E"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3EF7318F" w14:textId="77777777" w:rsidTr="007636A3">
        <w:trPr>
          <w:jc w:val="center"/>
        </w:trPr>
        <w:tc>
          <w:tcPr>
            <w:tcW w:w="774" w:type="pct"/>
            <w:vAlign w:val="center"/>
          </w:tcPr>
          <w:p w14:paraId="690E24C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91" w:type="pct"/>
            <w:vAlign w:val="center"/>
          </w:tcPr>
          <w:p w14:paraId="5EA52C39"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4" w:type="pct"/>
            <w:vAlign w:val="center"/>
          </w:tcPr>
          <w:p w14:paraId="019E695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85" w:type="pct"/>
            <w:vAlign w:val="center"/>
          </w:tcPr>
          <w:p w14:paraId="353AFD6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6" w:type="pct"/>
            <w:vAlign w:val="center"/>
          </w:tcPr>
          <w:p w14:paraId="33181C0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F453F98" w14:textId="77777777" w:rsidTr="007636A3">
        <w:trPr>
          <w:jc w:val="center"/>
        </w:trPr>
        <w:tc>
          <w:tcPr>
            <w:tcW w:w="774" w:type="pct"/>
            <w:vAlign w:val="center"/>
          </w:tcPr>
          <w:p w14:paraId="2C351F5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391" w:type="pct"/>
          </w:tcPr>
          <w:p w14:paraId="0CFF38DA" w14:textId="77777777" w:rsidR="00E1738B" w:rsidRPr="002D0085" w:rsidRDefault="00E1738B" w:rsidP="007636A3">
            <w:pPr>
              <w:spacing w:line="0" w:lineRule="atLeast"/>
              <w:rPr>
                <w:rFonts w:ascii="標楷體" w:eastAsia="標楷體" w:hAnsi="標楷體"/>
              </w:rPr>
            </w:pPr>
          </w:p>
          <w:p w14:paraId="3634AF2E"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1E314317" w14:textId="77777777" w:rsidR="00E1738B" w:rsidRPr="002D0085" w:rsidRDefault="00E1738B" w:rsidP="007636A3">
            <w:pPr>
              <w:spacing w:line="0" w:lineRule="atLeast"/>
              <w:rPr>
                <w:rFonts w:ascii="標楷體" w:eastAsia="標楷體" w:hAnsi="標楷體"/>
              </w:rPr>
            </w:pPr>
          </w:p>
        </w:tc>
        <w:tc>
          <w:tcPr>
            <w:tcW w:w="664" w:type="pct"/>
            <w:vAlign w:val="center"/>
          </w:tcPr>
          <w:p w14:paraId="62E798DA" w14:textId="77777777" w:rsidR="00E1738B" w:rsidRPr="002D0085" w:rsidRDefault="00E1738B" w:rsidP="007636A3">
            <w:pPr>
              <w:spacing w:line="0" w:lineRule="atLeast"/>
              <w:jc w:val="both"/>
              <w:rPr>
                <w:rFonts w:ascii="標楷體" w:eastAsia="標楷體" w:hAnsi="標楷體"/>
              </w:rPr>
            </w:pPr>
            <w:r w:rsidRPr="002D0085">
              <w:rPr>
                <w:rFonts w:ascii="標楷體" w:eastAsia="標楷體" w:hAnsi="標楷體"/>
              </w:rPr>
              <w:t>10</w:t>
            </w:r>
            <w:r w:rsidRPr="002D0085">
              <w:rPr>
                <w:rFonts w:ascii="標楷體" w:eastAsia="標楷體" w:hAnsi="標楷體" w:hint="eastAsia"/>
              </w:rPr>
              <w:t>7</w:t>
            </w:r>
            <w:r w:rsidRPr="002D0085">
              <w:rPr>
                <w:rFonts w:ascii="標楷體" w:eastAsia="標楷體" w:hAnsi="標楷體"/>
              </w:rPr>
              <w:t>.</w:t>
            </w:r>
            <w:r w:rsidRPr="002D0085">
              <w:rPr>
                <w:rFonts w:ascii="標楷體" w:eastAsia="標楷體" w:hAnsi="標楷體" w:hint="eastAsia"/>
              </w:rPr>
              <w:t>10月</w:t>
            </w:r>
          </w:p>
        </w:tc>
        <w:tc>
          <w:tcPr>
            <w:tcW w:w="585" w:type="pct"/>
            <w:vAlign w:val="center"/>
          </w:tcPr>
          <w:p w14:paraId="69DFD8A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劉容孝</w:t>
            </w:r>
          </w:p>
        </w:tc>
        <w:tc>
          <w:tcPr>
            <w:tcW w:w="586" w:type="pct"/>
            <w:vAlign w:val="center"/>
          </w:tcPr>
          <w:p w14:paraId="4B888438" w14:textId="77777777" w:rsidR="00E1738B" w:rsidRPr="002D0085" w:rsidRDefault="00E1738B" w:rsidP="007636A3">
            <w:pPr>
              <w:spacing w:line="0" w:lineRule="atLeast"/>
              <w:jc w:val="both"/>
              <w:rPr>
                <w:rFonts w:ascii="標楷體" w:eastAsia="標楷體" w:hAnsi="標楷體"/>
              </w:rPr>
            </w:pPr>
          </w:p>
        </w:tc>
      </w:tr>
      <w:tr w:rsidR="00654EFB" w:rsidRPr="002D0085" w14:paraId="7992CCC6" w14:textId="77777777" w:rsidTr="007636A3">
        <w:trPr>
          <w:jc w:val="center"/>
        </w:trPr>
        <w:tc>
          <w:tcPr>
            <w:tcW w:w="774" w:type="pct"/>
            <w:vAlign w:val="center"/>
          </w:tcPr>
          <w:p w14:paraId="2D17E38F" w14:textId="0FA11552" w:rsidR="007319B2" w:rsidRPr="002D0085" w:rsidRDefault="007319B2" w:rsidP="007319B2">
            <w:pPr>
              <w:spacing w:line="0" w:lineRule="atLeast"/>
              <w:jc w:val="center"/>
              <w:rPr>
                <w:rFonts w:ascii="標楷體" w:eastAsia="標楷體" w:hAnsi="標楷體"/>
              </w:rPr>
            </w:pPr>
            <w:r w:rsidRPr="002D0085">
              <w:rPr>
                <w:rFonts w:ascii="標楷體" w:eastAsia="標楷體" w:hAnsi="標楷體"/>
              </w:rPr>
              <w:t>2</w:t>
            </w:r>
          </w:p>
        </w:tc>
        <w:tc>
          <w:tcPr>
            <w:tcW w:w="2391" w:type="pct"/>
          </w:tcPr>
          <w:p w14:paraId="31BB9D97" w14:textId="77777777" w:rsidR="007319B2" w:rsidRPr="002D0085" w:rsidRDefault="007319B2" w:rsidP="007319B2">
            <w:pPr>
              <w:spacing w:line="0" w:lineRule="atLeast"/>
              <w:rPr>
                <w:rFonts w:ascii="標楷體" w:eastAsia="標楷體" w:hAnsi="標楷體"/>
              </w:rPr>
            </w:pPr>
            <w:r w:rsidRPr="002D0085">
              <w:rPr>
                <w:rFonts w:ascii="標楷體" w:eastAsia="標楷體" w:hAnsi="標楷體"/>
              </w:rPr>
              <w:t>1.修訂原因:依稽核委員建議修正</w:t>
            </w:r>
            <w:r w:rsidRPr="002D0085">
              <w:rPr>
                <w:rFonts w:ascii="標楷體" w:eastAsia="標楷體" w:hAnsi="標楷體" w:hint="eastAsia"/>
              </w:rPr>
              <w:t>。</w:t>
            </w:r>
          </w:p>
          <w:p w14:paraId="0599898B" w14:textId="77777777" w:rsidR="007319B2" w:rsidRPr="002D0085" w:rsidRDefault="007319B2" w:rsidP="007319B2">
            <w:pPr>
              <w:spacing w:line="0" w:lineRule="atLeast"/>
              <w:rPr>
                <w:rFonts w:ascii="標楷體" w:eastAsia="標楷體" w:hAnsi="標楷體"/>
              </w:rPr>
            </w:pPr>
            <w:r w:rsidRPr="002D0085">
              <w:rPr>
                <w:rFonts w:ascii="標楷體" w:eastAsia="標楷體" w:hAnsi="標楷體"/>
              </w:rPr>
              <w:t>2.修正處:</w:t>
            </w:r>
          </w:p>
          <w:p w14:paraId="6E3E4B3F" w14:textId="4FE897AA" w:rsidR="007319B2" w:rsidRPr="002D0085" w:rsidRDefault="007319B2" w:rsidP="00216C22">
            <w:pPr>
              <w:spacing w:line="0" w:lineRule="atLeast"/>
              <w:ind w:leftChars="100" w:left="240"/>
              <w:rPr>
                <w:rFonts w:ascii="標楷體" w:eastAsia="標楷體" w:hAnsi="標楷體"/>
              </w:rPr>
            </w:pPr>
            <w:r w:rsidRPr="002D0085">
              <w:rPr>
                <w:rFonts w:ascii="標楷體" w:eastAsia="標楷體" w:hAnsi="標楷體"/>
              </w:rPr>
              <w:t>(1)修改內控</w:t>
            </w:r>
            <w:r w:rsidRPr="002D0085">
              <w:rPr>
                <w:rFonts w:ascii="標楷體" w:eastAsia="標楷體" w:hAnsi="標楷體" w:hint="eastAsia"/>
              </w:rPr>
              <w:t>文件</w:t>
            </w:r>
            <w:r w:rsidRPr="002D0085">
              <w:rPr>
                <w:rFonts w:ascii="標楷體" w:eastAsia="標楷體" w:hAnsi="標楷體"/>
              </w:rPr>
              <w:t>名稱</w:t>
            </w:r>
          </w:p>
          <w:p w14:paraId="3ACC43ED" w14:textId="77777777" w:rsidR="007319B2" w:rsidRPr="002D0085" w:rsidRDefault="007319B2" w:rsidP="00216C22">
            <w:pPr>
              <w:spacing w:line="0" w:lineRule="atLeast"/>
              <w:ind w:leftChars="100" w:left="240"/>
              <w:rPr>
                <w:rFonts w:ascii="標楷體" w:eastAsia="標楷體" w:hAnsi="標楷體"/>
              </w:rPr>
            </w:pPr>
            <w:r w:rsidRPr="002D0085">
              <w:rPr>
                <w:rFonts w:ascii="標楷體" w:eastAsia="標楷體" w:hAnsi="標楷體"/>
              </w:rPr>
              <w:t>(2)作業程序修改2.1</w:t>
            </w:r>
            <w:r w:rsidRPr="002D0085">
              <w:rPr>
                <w:rFonts w:ascii="標楷體" w:eastAsia="標楷體" w:hAnsi="標楷體" w:hint="eastAsia"/>
              </w:rPr>
              <w:t>、</w:t>
            </w:r>
            <w:r w:rsidRPr="002D0085">
              <w:rPr>
                <w:rFonts w:ascii="標楷體" w:eastAsia="標楷體" w:hAnsi="標楷體"/>
              </w:rPr>
              <w:t>2.4</w:t>
            </w:r>
            <w:r w:rsidRPr="002D0085">
              <w:rPr>
                <w:rFonts w:ascii="標楷體" w:eastAsia="標楷體" w:hAnsi="標楷體" w:hint="eastAsia"/>
              </w:rPr>
              <w:t>、2.5</w:t>
            </w:r>
          </w:p>
          <w:p w14:paraId="0881B1D4" w14:textId="79C26BDE" w:rsidR="00A048D1" w:rsidRPr="002D0085" w:rsidRDefault="00A048D1" w:rsidP="00216C22">
            <w:pPr>
              <w:spacing w:line="0" w:lineRule="atLeast"/>
              <w:ind w:leftChars="100" w:left="240"/>
              <w:rPr>
                <w:rFonts w:ascii="標楷體" w:eastAsia="標楷體" w:hAnsi="標楷體"/>
              </w:rPr>
            </w:pPr>
            <w:r w:rsidRPr="002D0085">
              <w:rPr>
                <w:rFonts w:ascii="標楷體" w:eastAsia="標楷體" w:hAnsi="標楷體" w:hint="eastAsia"/>
              </w:rPr>
              <w:t>(3)控制重點3.1.修改</w:t>
            </w:r>
          </w:p>
        </w:tc>
        <w:tc>
          <w:tcPr>
            <w:tcW w:w="664" w:type="pct"/>
            <w:vAlign w:val="center"/>
          </w:tcPr>
          <w:p w14:paraId="728FD36D" w14:textId="4BE45643" w:rsidR="007319B2" w:rsidRPr="002D0085" w:rsidRDefault="00351E56" w:rsidP="007319B2">
            <w:pPr>
              <w:spacing w:line="0" w:lineRule="atLeast"/>
              <w:jc w:val="both"/>
              <w:rPr>
                <w:rFonts w:ascii="標楷體" w:eastAsia="標楷體" w:hAnsi="標楷體"/>
              </w:rPr>
            </w:pPr>
            <w:r w:rsidRPr="002D0085">
              <w:rPr>
                <w:rFonts w:ascii="標楷體" w:eastAsia="標楷體" w:hAnsi="標楷體" w:hint="eastAsia"/>
              </w:rPr>
              <w:t>113.1</w:t>
            </w:r>
            <w:r w:rsidR="007319B2" w:rsidRPr="002D0085">
              <w:rPr>
                <w:rFonts w:ascii="標楷體" w:eastAsia="標楷體" w:hAnsi="標楷體" w:hint="eastAsia"/>
              </w:rPr>
              <w:t>月</w:t>
            </w:r>
          </w:p>
        </w:tc>
        <w:tc>
          <w:tcPr>
            <w:tcW w:w="585" w:type="pct"/>
            <w:vAlign w:val="center"/>
          </w:tcPr>
          <w:p w14:paraId="12AEEC65" w14:textId="7AE9EFAB" w:rsidR="007319B2" w:rsidRPr="002D0085" w:rsidRDefault="007319B2" w:rsidP="007319B2">
            <w:pPr>
              <w:spacing w:line="0" w:lineRule="atLeast"/>
              <w:jc w:val="center"/>
              <w:rPr>
                <w:rFonts w:ascii="標楷體" w:eastAsia="標楷體" w:hAnsi="標楷體"/>
              </w:rPr>
            </w:pPr>
            <w:r w:rsidRPr="002D0085">
              <w:rPr>
                <w:rFonts w:ascii="標楷體" w:eastAsia="標楷體" w:hAnsi="標楷體" w:hint="eastAsia"/>
              </w:rPr>
              <w:t>廖柏旭</w:t>
            </w:r>
          </w:p>
        </w:tc>
        <w:tc>
          <w:tcPr>
            <w:tcW w:w="586" w:type="pct"/>
            <w:vAlign w:val="center"/>
          </w:tcPr>
          <w:p w14:paraId="61ED39C2" w14:textId="77777777" w:rsidR="004A1DF2" w:rsidRPr="002D0085" w:rsidRDefault="004A1DF2" w:rsidP="004A1DF2">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64CDC32E" w14:textId="77777777" w:rsidR="004A1DF2" w:rsidRPr="002D0085" w:rsidRDefault="004A1DF2" w:rsidP="004A1DF2">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5BAF9277" w14:textId="46B8DB9D" w:rsidR="007319B2" w:rsidRPr="002D0085" w:rsidRDefault="004A1DF2" w:rsidP="004A1DF2">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r w:rsidR="00623C01" w:rsidRPr="002D0085" w14:paraId="1DD0B1CB" w14:textId="77777777" w:rsidTr="007636A3">
        <w:trPr>
          <w:jc w:val="center"/>
        </w:trPr>
        <w:tc>
          <w:tcPr>
            <w:tcW w:w="774" w:type="pct"/>
            <w:vAlign w:val="center"/>
          </w:tcPr>
          <w:p w14:paraId="7619CD38" w14:textId="565C7AC3" w:rsidR="00623C01" w:rsidRPr="002D0085" w:rsidRDefault="00623C01" w:rsidP="00623C01">
            <w:pPr>
              <w:spacing w:line="0" w:lineRule="atLeast"/>
              <w:jc w:val="center"/>
              <w:rPr>
                <w:rFonts w:ascii="標楷體" w:eastAsia="標楷體" w:hAnsi="標楷體"/>
              </w:rPr>
            </w:pPr>
            <w:r w:rsidRPr="002D0085">
              <w:rPr>
                <w:rFonts w:ascii="標楷體" w:eastAsia="標楷體" w:hAnsi="標楷體" w:hint="eastAsia"/>
              </w:rPr>
              <w:t>3</w:t>
            </w:r>
          </w:p>
        </w:tc>
        <w:tc>
          <w:tcPr>
            <w:tcW w:w="2391" w:type="pct"/>
          </w:tcPr>
          <w:p w14:paraId="34DE716B" w14:textId="77777777" w:rsidR="00623C01" w:rsidRPr="002D0085" w:rsidRDefault="00623C01" w:rsidP="00927BAE">
            <w:pPr>
              <w:pStyle w:val="a9"/>
              <w:numPr>
                <w:ilvl w:val="0"/>
                <w:numId w:val="406"/>
              </w:numPr>
              <w:spacing w:line="0" w:lineRule="atLeast"/>
              <w:ind w:leftChars="0"/>
              <w:rPr>
                <w:rFonts w:ascii="標楷體" w:eastAsia="標楷體" w:hAnsi="標楷體"/>
              </w:rPr>
            </w:pPr>
            <w:r w:rsidRPr="002D0085">
              <w:rPr>
                <w:rFonts w:ascii="標楷體" w:eastAsia="標楷體" w:hAnsi="標楷體"/>
              </w:rPr>
              <w:t>修訂原因:依稽核委員建議修正</w:t>
            </w:r>
            <w:r w:rsidRPr="002D0085">
              <w:rPr>
                <w:rFonts w:ascii="標楷體" w:eastAsia="標楷體" w:hAnsi="標楷體" w:hint="eastAsia"/>
              </w:rPr>
              <w:t>。</w:t>
            </w:r>
          </w:p>
          <w:p w14:paraId="54B1E2E5" w14:textId="77777777" w:rsidR="00623C01" w:rsidRPr="002D0085" w:rsidRDefault="00623C01" w:rsidP="00623C01">
            <w:pPr>
              <w:tabs>
                <w:tab w:val="left" w:pos="960"/>
              </w:tabs>
              <w:jc w:val="both"/>
              <w:textAlignment w:val="baseline"/>
              <w:rPr>
                <w:rFonts w:ascii="標楷體" w:eastAsia="標楷體" w:hAnsi="標楷體" w:cs="華康儷楷書"/>
              </w:rPr>
            </w:pPr>
            <w:r w:rsidRPr="002D0085">
              <w:rPr>
                <w:rFonts w:ascii="標楷體" w:eastAsia="標楷體" w:hAnsi="標楷體" w:cs="華康儷楷書" w:hint="eastAsia"/>
              </w:rPr>
              <w:t>2.</w:t>
            </w:r>
            <w:r w:rsidRPr="002D0085">
              <w:rPr>
                <w:rFonts w:ascii="標楷體" w:eastAsia="標楷體" w:hAnsi="標楷體"/>
              </w:rPr>
              <w:t xml:space="preserve"> 修正處:</w:t>
            </w:r>
          </w:p>
          <w:p w14:paraId="475A60E7" w14:textId="77777777" w:rsidR="00623C01" w:rsidRPr="002D0085" w:rsidRDefault="00623C01" w:rsidP="00623C01">
            <w:pPr>
              <w:tabs>
                <w:tab w:val="left" w:pos="960"/>
              </w:tabs>
              <w:ind w:leftChars="105" w:left="252"/>
              <w:jc w:val="both"/>
              <w:textAlignment w:val="baseline"/>
              <w:rPr>
                <w:rFonts w:ascii="標楷體" w:eastAsia="標楷體" w:hAnsi="標楷體" w:cs="華康儷楷書"/>
              </w:rPr>
            </w:pPr>
            <w:r w:rsidRPr="002D0085">
              <w:rPr>
                <w:rFonts w:ascii="標楷體" w:eastAsia="標楷體" w:hAnsi="標楷體" w:cs="華康儷楷書" w:hint="eastAsia"/>
              </w:rPr>
              <w:t>(1)修改流程圖。</w:t>
            </w:r>
          </w:p>
          <w:p w14:paraId="71446577" w14:textId="77777777" w:rsidR="00623C01" w:rsidRPr="002D0085" w:rsidRDefault="00623C01" w:rsidP="00623C01">
            <w:pPr>
              <w:tabs>
                <w:tab w:val="left" w:pos="960"/>
              </w:tabs>
              <w:ind w:leftChars="105" w:left="252"/>
              <w:jc w:val="both"/>
              <w:textAlignment w:val="baseline"/>
              <w:rPr>
                <w:rFonts w:ascii="標楷體" w:eastAsia="標楷體" w:hAnsi="標楷體" w:cs="華康儷楷書"/>
              </w:rPr>
            </w:pPr>
            <w:r w:rsidRPr="002D0085">
              <w:rPr>
                <w:rFonts w:ascii="標楷體" w:eastAsia="標楷體" w:hAnsi="標楷體" w:cs="華康儷楷書"/>
              </w:rPr>
              <w:t>(2)</w:t>
            </w:r>
            <w:r w:rsidRPr="002D0085">
              <w:rPr>
                <w:rFonts w:ascii="標楷體" w:eastAsia="標楷體" w:hAnsi="標楷體" w:cs="華康儷楷書" w:hint="eastAsia"/>
              </w:rPr>
              <w:t>2.3.修改內控文字敘述。</w:t>
            </w:r>
          </w:p>
          <w:p w14:paraId="58917ADD" w14:textId="77777777" w:rsidR="00623C01" w:rsidRPr="002D0085" w:rsidRDefault="00623C01" w:rsidP="00FC7DF2">
            <w:pPr>
              <w:spacing w:line="0" w:lineRule="atLeast"/>
              <w:ind w:leftChars="105" w:left="612" w:hangingChars="150" w:hanging="360"/>
              <w:rPr>
                <w:rFonts w:ascii="標楷體" w:eastAsia="標楷體" w:hAnsi="標楷體" w:cs="華康儷楷書"/>
              </w:rPr>
            </w:pPr>
            <w:r w:rsidRPr="002D0085">
              <w:rPr>
                <w:rFonts w:ascii="標楷體" w:eastAsia="標楷體" w:hAnsi="標楷體" w:cs="華康儷楷書" w:hint="eastAsia"/>
              </w:rPr>
              <w:t>(</w:t>
            </w:r>
            <w:r w:rsidRPr="002D0085">
              <w:rPr>
                <w:rFonts w:ascii="標楷體" w:eastAsia="標楷體" w:hAnsi="標楷體" w:cs="華康儷楷書"/>
              </w:rPr>
              <w:t>3</w:t>
            </w:r>
            <w:r w:rsidRPr="002D0085">
              <w:rPr>
                <w:rFonts w:ascii="標楷體" w:eastAsia="標楷體" w:hAnsi="標楷體" w:cs="華康儷楷書" w:hint="eastAsia"/>
              </w:rPr>
              <w:t>)2.4.修改內控文字敘述；後續定期查看宿舍修繕的執行狀況並記錄。</w:t>
            </w:r>
          </w:p>
          <w:p w14:paraId="56E2DF7E" w14:textId="4608BEEE" w:rsidR="00623C01" w:rsidRPr="002D0085" w:rsidRDefault="00623C01" w:rsidP="00623C01">
            <w:pPr>
              <w:spacing w:line="0" w:lineRule="atLeast"/>
              <w:ind w:leftChars="105" w:left="252"/>
              <w:rPr>
                <w:rFonts w:ascii="標楷體" w:eastAsia="標楷體" w:hAnsi="標楷體" w:cs="華康儷楷書"/>
              </w:rPr>
            </w:pPr>
            <w:r w:rsidRPr="002D0085">
              <w:rPr>
                <w:rFonts w:ascii="標楷體" w:eastAsia="標楷體" w:hAnsi="標楷體" w:hint="eastAsia"/>
              </w:rPr>
              <w:t>(4)新增4.2.暑期修繕狀況記錄表。</w:t>
            </w:r>
          </w:p>
        </w:tc>
        <w:tc>
          <w:tcPr>
            <w:tcW w:w="664" w:type="pct"/>
            <w:vAlign w:val="center"/>
          </w:tcPr>
          <w:p w14:paraId="58A4D23E" w14:textId="3988B75E" w:rsidR="00623C01" w:rsidRPr="002D0085" w:rsidRDefault="00623C01" w:rsidP="00623C01">
            <w:pPr>
              <w:spacing w:line="0" w:lineRule="atLeast"/>
              <w:jc w:val="both"/>
              <w:rPr>
                <w:rFonts w:ascii="標楷體" w:eastAsia="標楷體" w:hAnsi="標楷體"/>
              </w:rPr>
            </w:pPr>
            <w:r w:rsidRPr="002D0085">
              <w:rPr>
                <w:rFonts w:ascii="標楷體" w:eastAsia="標楷體" w:hAnsi="標楷體" w:hint="eastAsia"/>
              </w:rPr>
              <w:t>113.8月</w:t>
            </w:r>
          </w:p>
        </w:tc>
        <w:tc>
          <w:tcPr>
            <w:tcW w:w="585" w:type="pct"/>
            <w:vAlign w:val="center"/>
          </w:tcPr>
          <w:p w14:paraId="46227CD3" w14:textId="4CEF607F" w:rsidR="00623C01" w:rsidRPr="002D0085" w:rsidRDefault="00623C01" w:rsidP="00623C01">
            <w:pPr>
              <w:spacing w:line="0" w:lineRule="atLeast"/>
              <w:jc w:val="center"/>
              <w:rPr>
                <w:rFonts w:ascii="標楷體" w:eastAsia="標楷體" w:hAnsi="標楷體"/>
              </w:rPr>
            </w:pPr>
            <w:r w:rsidRPr="002D0085">
              <w:rPr>
                <w:rFonts w:ascii="標楷體" w:eastAsia="標楷體" w:hAnsi="標楷體" w:hint="eastAsia"/>
              </w:rPr>
              <w:t>廖柏旭</w:t>
            </w:r>
          </w:p>
        </w:tc>
        <w:tc>
          <w:tcPr>
            <w:tcW w:w="586" w:type="pct"/>
            <w:vAlign w:val="center"/>
          </w:tcPr>
          <w:p w14:paraId="796871AB"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36DD9BB7"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341B7E80" w14:textId="6EAB9937" w:rsidR="00623C01"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2EA58F99"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082B135"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68" behindDoc="0" locked="0" layoutInCell="1" allowOverlap="1" wp14:anchorId="7A217AC8" wp14:editId="78539D74">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9DAA76" w14:textId="61A50605" w:rsidR="00996ACD" w:rsidRPr="00787270" w:rsidRDefault="00996ACD" w:rsidP="004A1DF2">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12F1521E"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17AC8" id="文字方塊 316" o:spid="_x0000_s1108"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ATRLgIAAJU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" fillcolor="white [3201]" stroked="f" strokeweight="1pt">
                <v:textbox>
                  <w:txbxContent>
                    <w:p w14:paraId="619DAA76" w14:textId="61A50605" w:rsidR="00996ACD" w:rsidRPr="00787270" w:rsidRDefault="00996ACD" w:rsidP="004A1DF2">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12F1521E" w14:textId="77777777" w:rsidR="00996ACD" w:rsidRPr="00787270" w:rsidRDefault="00996ACD"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654EFB" w:rsidRPr="002D0085" w14:paraId="16D9C7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D502D0"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1AC3CE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3BB8B6C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38487A7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1" w:type="pct"/>
            <w:vAlign w:val="center"/>
          </w:tcPr>
          <w:p w14:paraId="4F8FB57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732A9C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DA8B6B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5C76B93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59847A2"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7AA8160" w14:textId="4BE318D8"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w:t>
            </w:r>
            <w:r w:rsidR="007319B2" w:rsidRPr="002D0085">
              <w:rPr>
                <w:rFonts w:ascii="標楷體" w:eastAsia="標楷體" w:hAnsi="標楷體" w:hint="eastAsia"/>
                <w:b/>
              </w:rPr>
              <w:t>宿舍</w:t>
            </w:r>
            <w:r w:rsidRPr="002D0085">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433236F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1" w:type="pct"/>
            <w:tcBorders>
              <w:bottom w:val="single" w:sz="12" w:space="0" w:color="auto"/>
            </w:tcBorders>
            <w:vAlign w:val="center"/>
          </w:tcPr>
          <w:p w14:paraId="787260B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0</w:t>
            </w:r>
          </w:p>
        </w:tc>
        <w:tc>
          <w:tcPr>
            <w:tcW w:w="651" w:type="pct"/>
            <w:tcBorders>
              <w:bottom w:val="single" w:sz="12" w:space="0" w:color="auto"/>
            </w:tcBorders>
            <w:vAlign w:val="center"/>
          </w:tcPr>
          <w:p w14:paraId="1F5ED689" w14:textId="15721C32" w:rsidR="00042237" w:rsidRPr="002D0085" w:rsidRDefault="00042237" w:rsidP="00042237">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3</w:t>
            </w:r>
            <w:r w:rsidRPr="002D0085">
              <w:rPr>
                <w:rFonts w:ascii="標楷體" w:eastAsia="標楷體" w:hAnsi="標楷體"/>
                <w:sz w:val="20"/>
              </w:rPr>
              <w:t>/</w:t>
            </w:r>
          </w:p>
          <w:p w14:paraId="1655E355" w14:textId="145907A2" w:rsidR="00E1738B" w:rsidRPr="002D0085" w:rsidRDefault="00042237" w:rsidP="00042237">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595" w:type="pct"/>
            <w:tcBorders>
              <w:bottom w:val="single" w:sz="12" w:space="0" w:color="auto"/>
              <w:right w:val="single" w:sz="12" w:space="0" w:color="auto"/>
            </w:tcBorders>
            <w:vAlign w:val="center"/>
          </w:tcPr>
          <w:p w14:paraId="77FEE7E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09127ED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5E00E9AA"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4111A76" w14:textId="77777777" w:rsidR="00E1738B" w:rsidRPr="002D0085" w:rsidRDefault="00E1738B"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1.流程圖：</w:t>
      </w:r>
    </w:p>
    <w:p w14:paraId="7F311CCC" w14:textId="4F992B29" w:rsidR="00E1738B" w:rsidRPr="002D0085" w:rsidRDefault="00C04C87" w:rsidP="007636A3">
      <w:pPr>
        <w:ind w:leftChars="-59" w:left="-142"/>
        <w:jc w:val="both"/>
        <w:textAlignment w:val="baseline"/>
        <w:rPr>
          <w:rFonts w:ascii="標楷體" w:eastAsia="標楷體" w:hAnsi="標楷體"/>
        </w:rPr>
      </w:pPr>
      <w:r w:rsidRPr="002D0085">
        <w:rPr>
          <w:rFonts w:ascii="標楷體" w:eastAsia="標楷體" w:hAnsi="標楷體"/>
        </w:rPr>
        <w:object w:dxaOrig="10845" w:dyaOrig="15780" w14:anchorId="683C5ABA">
          <v:shape id="_x0000_i1090" type="#_x0000_t75" style="width:493.45pt;height:575.2pt" o:ole="">
            <v:imagedata r:id="rId154" o:title=""/>
          </v:shape>
          <o:OLEObject Type="Embed" ProgID="Visio.Drawing.11" ShapeID="_x0000_i1090" DrawAspect="Content" ObjectID="_1843026907" r:id="rId155"/>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654EFB" w:rsidRPr="002D0085" w14:paraId="71923A5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A2AA896"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F23505C" w14:textId="77777777" w:rsidTr="007636A3">
        <w:trPr>
          <w:jc w:val="center"/>
        </w:trPr>
        <w:tc>
          <w:tcPr>
            <w:tcW w:w="4395" w:type="dxa"/>
            <w:tcBorders>
              <w:left w:val="single" w:sz="12" w:space="0" w:color="auto"/>
              <w:bottom w:val="single" w:sz="2" w:space="0" w:color="auto"/>
              <w:right w:val="single" w:sz="2" w:space="0" w:color="auto"/>
            </w:tcBorders>
            <w:vAlign w:val="center"/>
          </w:tcPr>
          <w:p w14:paraId="11D3F54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86" w:type="dxa"/>
            <w:tcBorders>
              <w:left w:val="single" w:sz="2" w:space="0" w:color="auto"/>
            </w:tcBorders>
            <w:vAlign w:val="center"/>
          </w:tcPr>
          <w:p w14:paraId="0B75024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252" w:type="dxa"/>
            <w:vAlign w:val="center"/>
          </w:tcPr>
          <w:p w14:paraId="22E4353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72" w:type="dxa"/>
            <w:vAlign w:val="center"/>
          </w:tcPr>
          <w:p w14:paraId="27D9F19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F15342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61" w:type="dxa"/>
            <w:tcBorders>
              <w:right w:val="single" w:sz="12" w:space="0" w:color="auto"/>
            </w:tcBorders>
            <w:vAlign w:val="center"/>
          </w:tcPr>
          <w:p w14:paraId="1B7F566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0429EE3"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08CEE58B" w14:textId="55D08466"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學生</w:t>
            </w:r>
            <w:r w:rsidR="007319B2" w:rsidRPr="002D0085">
              <w:rPr>
                <w:rFonts w:ascii="標楷體" w:eastAsia="標楷體" w:hAnsi="標楷體" w:hint="eastAsia"/>
                <w:b/>
              </w:rPr>
              <w:t>宿舍</w:t>
            </w:r>
            <w:r w:rsidRPr="002D0085">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0448AC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1252" w:type="dxa"/>
            <w:tcBorders>
              <w:bottom w:val="single" w:sz="12" w:space="0" w:color="auto"/>
            </w:tcBorders>
            <w:vAlign w:val="center"/>
          </w:tcPr>
          <w:p w14:paraId="730A0FD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0</w:t>
            </w:r>
          </w:p>
        </w:tc>
        <w:tc>
          <w:tcPr>
            <w:tcW w:w="1272" w:type="dxa"/>
            <w:tcBorders>
              <w:bottom w:val="single" w:sz="12" w:space="0" w:color="auto"/>
            </w:tcBorders>
            <w:vAlign w:val="center"/>
          </w:tcPr>
          <w:p w14:paraId="2B5BB070" w14:textId="77777777" w:rsidR="00042237" w:rsidRPr="002D0085" w:rsidRDefault="00042237" w:rsidP="00042237">
            <w:pPr>
              <w:spacing w:line="0" w:lineRule="atLeast"/>
              <w:jc w:val="center"/>
              <w:rPr>
                <w:rFonts w:ascii="標楷體" w:eastAsia="標楷體" w:hAnsi="標楷體"/>
                <w:sz w:val="20"/>
              </w:rPr>
            </w:pPr>
            <w:r w:rsidRPr="002D0085">
              <w:rPr>
                <w:rFonts w:ascii="標楷體" w:eastAsia="標楷體" w:hAnsi="標楷體"/>
                <w:sz w:val="20"/>
              </w:rPr>
              <w:t>0</w:t>
            </w:r>
            <w:r w:rsidRPr="002D0085">
              <w:rPr>
                <w:rFonts w:ascii="標楷體" w:eastAsia="標楷體" w:hAnsi="標楷體" w:hint="eastAsia"/>
                <w:sz w:val="20"/>
              </w:rPr>
              <w:t>3</w:t>
            </w:r>
            <w:r w:rsidRPr="002D0085">
              <w:rPr>
                <w:rFonts w:ascii="標楷體" w:eastAsia="標楷體" w:hAnsi="標楷體"/>
                <w:sz w:val="20"/>
              </w:rPr>
              <w:t>/</w:t>
            </w:r>
          </w:p>
          <w:p w14:paraId="3341BE7A" w14:textId="778C9359" w:rsidR="00E1738B" w:rsidRPr="002D0085" w:rsidRDefault="00042237" w:rsidP="00042237">
            <w:pPr>
              <w:spacing w:line="0" w:lineRule="atLeast"/>
              <w:jc w:val="center"/>
              <w:rPr>
                <w:rFonts w:ascii="標楷體" w:eastAsia="標楷體" w:hAnsi="標楷體"/>
                <w:sz w:val="20"/>
                <w:szCs w:val="20"/>
                <w:u w:val="single"/>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2.11</w:t>
            </w:r>
          </w:p>
        </w:tc>
        <w:tc>
          <w:tcPr>
            <w:tcW w:w="1161" w:type="dxa"/>
            <w:tcBorders>
              <w:bottom w:val="single" w:sz="12" w:space="0" w:color="auto"/>
              <w:right w:val="single" w:sz="12" w:space="0" w:color="auto"/>
            </w:tcBorders>
            <w:vAlign w:val="center"/>
          </w:tcPr>
          <w:p w14:paraId="7C350AD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19EE912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6D66CFD" w14:textId="77777777" w:rsidR="00E1738B" w:rsidRPr="002D0085" w:rsidRDefault="00E1738B"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6D5C3E6" w14:textId="77777777" w:rsidR="00B73DED" w:rsidRPr="002D0085" w:rsidRDefault="00B73DED" w:rsidP="00B73DED">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2.作業程序：</w:t>
      </w:r>
    </w:p>
    <w:p w14:paraId="51C9112A" w14:textId="77777777" w:rsidR="00B73DED" w:rsidRPr="002D0085" w:rsidRDefault="00B73DED" w:rsidP="00B73DE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每學期課程結束前一個月公告離宿檢查標準及時間。</w:t>
      </w:r>
    </w:p>
    <w:p w14:paraId="29A46475" w14:textId="77777777" w:rsidR="00B73DED" w:rsidRPr="002D0085" w:rsidRDefault="00B73DED" w:rsidP="00B73DE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22AE9B12" w14:textId="1EFB7632" w:rsidR="00B73DED" w:rsidRPr="002D0085" w:rsidRDefault="00B73DED" w:rsidP="00B73DE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檢查合格且無設備損壞，即可至櫃檯繳交遙控器、電卡及鑰匙；若不合格則整理至合格即可至櫃檯繳交遙控器、電卡及鑰匙；若再不合格實施扣保證金作為清潔或設備損之費用。</w:t>
      </w:r>
    </w:p>
    <w:p w14:paraId="1F7FCEB8" w14:textId="77777777" w:rsidR="00B73DED" w:rsidRPr="002D0085" w:rsidRDefault="00B73DED" w:rsidP="00B73DE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各棟宿舍輔導員（舍監）在學生離宿前，依據離宿檢查表完成檢查，清楚告知是否需要扣款，將設備損壞會總務處完成估價單並請學生簽名表示同意。通知總務處營繕組於暑假期間實施修繕，</w:t>
      </w:r>
      <w:r w:rsidRPr="002D0085">
        <w:rPr>
          <w:rFonts w:ascii="標楷體" w:eastAsia="標楷體" w:hAnsi="標楷體" w:cs="華康儷楷書" w:hint="eastAsia"/>
        </w:rPr>
        <w:t>後續確認宿舍修繕的執行狀況並記錄</w:t>
      </w:r>
      <w:r w:rsidRPr="002D0085">
        <w:rPr>
          <w:rFonts w:ascii="標楷體" w:eastAsia="標楷體" w:hAnsi="標楷體" w:hint="eastAsia"/>
        </w:rPr>
        <w:t>。</w:t>
      </w:r>
    </w:p>
    <w:p w14:paraId="052A1FC5" w14:textId="77777777" w:rsidR="00B73DED" w:rsidRPr="002D0085" w:rsidRDefault="00B73DED" w:rsidP="00B73DE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各棟宿舍輔導員（舍監）上傳離宿檢查表及照片，並繕造退保證金名冊，</w:t>
      </w:r>
      <w:r w:rsidRPr="002D0085">
        <w:rPr>
          <w:rFonts w:ascii="標楷體" w:eastAsia="標楷體" w:hAnsi="標楷體" w:hint="eastAsia"/>
          <w:kern w:val="0"/>
        </w:rPr>
        <w:t>宿舍業務承辦人</w:t>
      </w:r>
      <w:r w:rsidRPr="002D0085">
        <w:rPr>
          <w:rFonts w:ascii="標楷體" w:eastAsia="標楷體" w:hAnsi="標楷體" w:hint="eastAsia"/>
        </w:rPr>
        <w:t>彙整各棟宿舍名冊，採核銷方式簽核於7月底前完成。</w:t>
      </w:r>
    </w:p>
    <w:p w14:paraId="3C118183" w14:textId="77777777" w:rsidR="00B73DED" w:rsidRPr="002D0085" w:rsidRDefault="00B73DED" w:rsidP="00B73DED">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3.控制重點：</w:t>
      </w:r>
    </w:p>
    <w:p w14:paraId="06A25A3B" w14:textId="77777777" w:rsidR="00B73DED" w:rsidRPr="002D0085" w:rsidRDefault="00B73DED" w:rsidP="00EA54E2">
      <w:pPr>
        <w:numPr>
          <w:ilvl w:val="1"/>
          <w:numId w:val="4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kern w:val="0"/>
        </w:rPr>
        <w:t>離宿檢查由各棟宿舍輔導員（舍監）暨宿舍自治會幹部在離宿前完成檢查並清楚告知</w:t>
      </w:r>
      <w:r w:rsidRPr="002D0085">
        <w:rPr>
          <w:rFonts w:ascii="標楷體" w:eastAsia="標楷體" w:hAnsi="標楷體" w:hint="eastAsia"/>
        </w:rPr>
        <w:t>。</w:t>
      </w:r>
    </w:p>
    <w:p w14:paraId="1D6C4288" w14:textId="77777777" w:rsidR="00B73DED" w:rsidRPr="002D0085" w:rsidRDefault="00B73DED" w:rsidP="00B73DED">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4.使用表單：</w:t>
      </w:r>
    </w:p>
    <w:p w14:paraId="5D411E9E" w14:textId="77777777" w:rsidR="00B73DED" w:rsidRPr="002D0085" w:rsidRDefault="00B73DED" w:rsidP="00B73DE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離宿檢查表。</w:t>
      </w:r>
    </w:p>
    <w:p w14:paraId="26406A9E" w14:textId="77777777" w:rsidR="00B73DED" w:rsidRPr="002D0085" w:rsidRDefault="00B73DED" w:rsidP="00B73DED">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暑期修繕狀況記錄表。</w:t>
      </w:r>
    </w:p>
    <w:p w14:paraId="1D25DA1E" w14:textId="77777777" w:rsidR="00E1738B" w:rsidRPr="002D0085" w:rsidRDefault="00E1738B"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5.依據及相關文件：</w:t>
      </w:r>
    </w:p>
    <w:p w14:paraId="502D7E2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學生宿舍管理辦法。</w:t>
      </w:r>
    </w:p>
    <w:p w14:paraId="7C4D5C0E"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3ED186A3"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654EFB" w:rsidRPr="002D0085" w14:paraId="63571E1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726F74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26"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7CEA27E0" w14:textId="77777777" w:rsidR="00E1738B" w:rsidRPr="002D0085" w:rsidRDefault="00E1738B"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327" w:name="_Toc218581870"/>
            <w:bookmarkStart w:id="328" w:name="_Toc99130119"/>
            <w:bookmarkStart w:id="329" w:name="_Toc92798115"/>
            <w:r w:rsidRPr="002D0085">
              <w:rPr>
                <w:rStyle w:val="a3"/>
                <w:rFonts w:hint="eastAsia"/>
                <w:color w:val="auto"/>
              </w:rPr>
              <w:t>1</w:t>
            </w:r>
            <w:r w:rsidRPr="002D0085">
              <w:rPr>
                <w:rStyle w:val="a3"/>
                <w:color w:val="auto"/>
              </w:rPr>
              <w:t>120-</w:t>
            </w:r>
            <w:r w:rsidRPr="002D0085">
              <w:rPr>
                <w:rStyle w:val="a3"/>
                <w:rFonts w:hint="eastAsia"/>
                <w:color w:val="auto"/>
              </w:rPr>
              <w:t>031生活助學金實施作業</w:t>
            </w:r>
            <w:bookmarkEnd w:id="327"/>
            <w:bookmarkEnd w:id="328"/>
            <w:bookmarkEnd w:id="329"/>
            <w:r w:rsidRPr="002D0085">
              <w:fldChar w:fldCharType="end"/>
            </w:r>
            <w:bookmarkEnd w:id="326"/>
          </w:p>
        </w:tc>
        <w:tc>
          <w:tcPr>
            <w:tcW w:w="640" w:type="pct"/>
            <w:tcBorders>
              <w:top w:val="single" w:sz="12" w:space="0" w:color="auto"/>
              <w:left w:val="single" w:sz="6" w:space="0" w:color="auto"/>
              <w:bottom w:val="single" w:sz="6" w:space="0" w:color="auto"/>
              <w:right w:val="single" w:sz="6" w:space="0" w:color="auto"/>
            </w:tcBorders>
            <w:vAlign w:val="center"/>
          </w:tcPr>
          <w:p w14:paraId="3E08B39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6EDE5B07"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AB1226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0295C3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6DC2EB3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69C5886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5A0E838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79D99189"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ED13C1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881264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3DA6445D" w14:textId="77777777" w:rsidR="00E1738B" w:rsidRPr="002D0085" w:rsidRDefault="00E1738B" w:rsidP="007636A3">
            <w:pPr>
              <w:spacing w:line="0" w:lineRule="atLeast"/>
              <w:rPr>
                <w:rFonts w:ascii="標楷體" w:eastAsia="標楷體" w:hAnsi="標楷體"/>
              </w:rPr>
            </w:pPr>
          </w:p>
          <w:p w14:paraId="2E998412"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526C69AD" w14:textId="77777777" w:rsidR="00E1738B" w:rsidRPr="002D0085"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41EE21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4FD4A12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2B37980F" w14:textId="77777777" w:rsidR="00E1738B" w:rsidRPr="002D0085" w:rsidRDefault="00E1738B" w:rsidP="007636A3">
            <w:pPr>
              <w:spacing w:line="0" w:lineRule="atLeast"/>
              <w:jc w:val="center"/>
              <w:rPr>
                <w:rFonts w:ascii="標楷體" w:eastAsia="標楷體" w:hAnsi="標楷體"/>
              </w:rPr>
            </w:pPr>
          </w:p>
        </w:tc>
      </w:tr>
      <w:tr w:rsidR="00654EFB" w:rsidRPr="002D0085" w14:paraId="7E49EB4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BFADA28" w14:textId="77777777" w:rsidR="007C0477" w:rsidRPr="002D0085" w:rsidRDefault="007C0477"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318FF2EB" w14:textId="77777777" w:rsidR="007C0477" w:rsidRPr="002D0085" w:rsidRDefault="007C0477" w:rsidP="007636A3">
            <w:pPr>
              <w:spacing w:line="0" w:lineRule="atLeast"/>
              <w:rPr>
                <w:rFonts w:ascii="標楷體" w:eastAsia="標楷體" w:hAnsi="標楷體"/>
              </w:rPr>
            </w:pPr>
            <w:r w:rsidRPr="002D0085">
              <w:rPr>
                <w:rFonts w:ascii="標楷體" w:eastAsia="標楷體" w:hAnsi="標楷體" w:hint="eastAsia"/>
              </w:rPr>
              <w:t>1.修訂原因：依據現行作業方式進行修改。</w:t>
            </w:r>
          </w:p>
          <w:p w14:paraId="7A66F8A9" w14:textId="77777777" w:rsidR="007C0477" w:rsidRPr="002D0085" w:rsidRDefault="007C0477" w:rsidP="007636A3">
            <w:pPr>
              <w:spacing w:line="0" w:lineRule="atLeast"/>
              <w:rPr>
                <w:rFonts w:ascii="標楷體" w:eastAsia="標楷體" w:hAnsi="標楷體"/>
              </w:rPr>
            </w:pPr>
            <w:r w:rsidRPr="002D0085">
              <w:rPr>
                <w:rFonts w:ascii="標楷體" w:eastAsia="標楷體" w:hAnsi="標楷體" w:hint="eastAsia"/>
              </w:rPr>
              <w:t>2.修正處：</w:t>
            </w:r>
          </w:p>
          <w:p w14:paraId="5B5E5CAF" w14:textId="77777777" w:rsidR="007C0477" w:rsidRPr="002D0085" w:rsidRDefault="007C0477" w:rsidP="007636A3">
            <w:pPr>
              <w:spacing w:line="0" w:lineRule="atLeast"/>
              <w:rPr>
                <w:rFonts w:ascii="標楷體" w:eastAsia="標楷體" w:hAnsi="標楷體" w:cs="Times New Roman"/>
                <w:szCs w:val="24"/>
              </w:rPr>
            </w:pPr>
            <w:r w:rsidRPr="002D0085">
              <w:rPr>
                <w:rFonts w:ascii="標楷體" w:eastAsia="標楷體" w:hAnsi="標楷體" w:hint="eastAsia"/>
              </w:rPr>
              <w:t>（1）流程圖。</w:t>
            </w:r>
          </w:p>
          <w:p w14:paraId="4E1697FD" w14:textId="77777777" w:rsidR="007C0477" w:rsidRPr="002D0085" w:rsidRDefault="007C0477" w:rsidP="007636A3">
            <w:pPr>
              <w:spacing w:line="0" w:lineRule="atLeast"/>
              <w:rPr>
                <w:rFonts w:ascii="標楷體" w:eastAsia="標楷體" w:hAnsi="標楷體"/>
              </w:rPr>
            </w:pPr>
            <w:r w:rsidRPr="002D0085">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53D1ACC3" w14:textId="77777777" w:rsidR="007C0477" w:rsidRPr="002D0085" w:rsidRDefault="007C0477"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2DDD853D" w14:textId="77777777" w:rsidR="007C0477" w:rsidRPr="002D0085" w:rsidRDefault="007C0477" w:rsidP="007636A3">
            <w:pPr>
              <w:spacing w:line="0" w:lineRule="atLeast"/>
              <w:jc w:val="center"/>
              <w:rPr>
                <w:rFonts w:ascii="標楷體" w:eastAsia="標楷體" w:hAnsi="標楷體"/>
              </w:rPr>
            </w:pPr>
            <w:r w:rsidRPr="002D0085">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6BE74305" w14:textId="77777777" w:rsidR="007C0477" w:rsidRPr="002D0085" w:rsidRDefault="007C0477"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2202FF91" w14:textId="77777777" w:rsidR="007C0477" w:rsidRPr="002D0085" w:rsidRDefault="007C0477"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264D4B2E" w14:textId="6813351D" w:rsidR="007C0477" w:rsidRPr="002D0085" w:rsidRDefault="007C0477"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74D37B72"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033CC68" w14:textId="77777777" w:rsidR="00E1738B" w:rsidRPr="002D0085" w:rsidRDefault="00E1738B" w:rsidP="007636A3">
      <w:pPr>
        <w:widowControl/>
        <w:rPr>
          <w:rFonts w:ascii="標楷體" w:eastAsia="標楷體" w:hAnsi="標楷體"/>
        </w:rPr>
      </w:pPr>
      <w:r w:rsidRPr="002D0085">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27AD9DF3" wp14:editId="3ACC5564">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2E0500" w14:textId="77777777" w:rsidR="00996ACD" w:rsidRPr="00644AF7" w:rsidRDefault="00996ACD"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996ACD" w:rsidRPr="00644AF7" w:rsidRDefault="00996ACD"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D9DF3" id="_x0000_s1109"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" fillcolor="white [3201]" stroked="f" strokeweight="1pt">
                <v:textbox>
                  <w:txbxContent>
                    <w:p w14:paraId="372E0500" w14:textId="77777777" w:rsidR="00996ACD" w:rsidRPr="00644AF7" w:rsidRDefault="00996ACD"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996ACD" w:rsidRPr="00644AF7" w:rsidRDefault="00996ACD"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3B2277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35A5B3"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E6B33E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44F618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645D9E2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7689591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0E2CC60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6B5538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555163B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D054A6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1B214C1"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07D31E0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493404A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20-0</w:t>
            </w:r>
            <w:r w:rsidRPr="002D0085">
              <w:rPr>
                <w:rFonts w:ascii="標楷體" w:eastAsia="標楷體" w:hAnsi="標楷體" w:hint="eastAsia"/>
                <w:sz w:val="20"/>
                <w:szCs w:val="20"/>
              </w:rPr>
              <w:t>31</w:t>
            </w:r>
          </w:p>
        </w:tc>
        <w:tc>
          <w:tcPr>
            <w:tcW w:w="651" w:type="pct"/>
            <w:tcBorders>
              <w:bottom w:val="single" w:sz="12" w:space="0" w:color="auto"/>
            </w:tcBorders>
            <w:vAlign w:val="center"/>
          </w:tcPr>
          <w:p w14:paraId="6BA35C26"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751303B4" w14:textId="17CAAF32" w:rsidR="00E1738B" w:rsidRPr="002D0085" w:rsidRDefault="007C0477"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12</w:t>
            </w:r>
            <w:r w:rsidR="00E1738B" w:rsidRPr="002D0085">
              <w:rPr>
                <w:rFonts w:ascii="標楷體" w:eastAsia="標楷體" w:hAnsi="標楷體" w:hint="eastAsia"/>
                <w:sz w:val="20"/>
              </w:rPr>
              <w:t>.2</w:t>
            </w:r>
            <w:r w:rsidRPr="002D0085">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758211C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19F166E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F049B93"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ED132CA"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1A9647CD" w14:textId="539D87B1" w:rsidR="00E1738B" w:rsidRPr="002D0085" w:rsidRDefault="00D25650" w:rsidP="007636A3">
      <w:pPr>
        <w:tabs>
          <w:tab w:val="left" w:pos="360"/>
          <w:tab w:val="left" w:pos="3960"/>
        </w:tabs>
        <w:autoSpaceDE w:val="0"/>
        <w:autoSpaceDN w:val="0"/>
        <w:ind w:leftChars="-59" w:left="-142"/>
        <w:textAlignment w:val="baseline"/>
        <w:rPr>
          <w:rFonts w:ascii="標楷體" w:eastAsia="標楷體" w:hAnsi="標楷體"/>
        </w:rPr>
      </w:pPr>
      <w:r w:rsidRPr="002D0085">
        <w:object w:dxaOrig="9375" w:dyaOrig="13575" w14:anchorId="40686AAE">
          <v:shape id="_x0000_i1091" type="#_x0000_t75" style="width:482.35pt;height:553.2pt" o:ole="">
            <v:imagedata r:id="rId156" o:title=""/>
          </v:shape>
          <o:OLEObject Type="Embed" ProgID="Visio.Drawing.15" ShapeID="_x0000_i1091" DrawAspect="Content" ObjectID="_1843026908" r:id="rId157"/>
        </w:object>
      </w:r>
    </w:p>
    <w:p w14:paraId="124D43D7" w14:textId="77777777" w:rsidR="00E1738B" w:rsidRPr="002D0085" w:rsidRDefault="00E1738B"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0BA23D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3043B5"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BD0D31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2C093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366AA38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4113BE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1432F08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142DB1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CDCC07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F9B085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53F5619"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9D6EC1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452D68C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20-0</w:t>
            </w:r>
            <w:r w:rsidRPr="002D0085">
              <w:rPr>
                <w:rFonts w:ascii="標楷體" w:eastAsia="標楷體" w:hAnsi="標楷體" w:hint="eastAsia"/>
                <w:sz w:val="20"/>
                <w:szCs w:val="20"/>
              </w:rPr>
              <w:t>31</w:t>
            </w:r>
          </w:p>
        </w:tc>
        <w:tc>
          <w:tcPr>
            <w:tcW w:w="651" w:type="pct"/>
            <w:tcBorders>
              <w:bottom w:val="single" w:sz="12" w:space="0" w:color="auto"/>
            </w:tcBorders>
            <w:vAlign w:val="center"/>
          </w:tcPr>
          <w:p w14:paraId="7A1A974D" w14:textId="77777777" w:rsidR="00E1738B" w:rsidRPr="002D0085" w:rsidRDefault="00E1738B" w:rsidP="007636A3">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692B5776" w14:textId="5E1F50D4" w:rsidR="00E1738B" w:rsidRPr="002D0085" w:rsidRDefault="007C0477"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3EC738B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BD6843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99D0EFD" w14:textId="77777777" w:rsidR="00E1738B" w:rsidRPr="002D0085" w:rsidRDefault="00E1738B" w:rsidP="007636A3">
      <w:pPr>
        <w:jc w:val="right"/>
        <w:textAlignment w:val="baseline"/>
        <w:rPr>
          <w:rFonts w:ascii="標楷體" w:eastAsia="標楷體" w:hAnsi="標楷體"/>
          <w:b/>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954B7BC" w14:textId="77777777" w:rsidR="00E1738B" w:rsidRPr="002D0085" w:rsidRDefault="00E1738B" w:rsidP="007636A3">
      <w:pPr>
        <w:spacing w:before="100" w:beforeAutospacing="1"/>
        <w:jc w:val="both"/>
        <w:textAlignment w:val="baseline"/>
        <w:rPr>
          <w:rFonts w:ascii="標楷體" w:eastAsia="標楷體" w:hAnsi="標楷體"/>
          <w:b/>
        </w:rPr>
      </w:pPr>
      <w:r w:rsidRPr="002D0085">
        <w:rPr>
          <w:rFonts w:ascii="標楷體" w:eastAsia="標楷體" w:hAnsi="標楷體" w:hint="eastAsia"/>
          <w:b/>
        </w:rPr>
        <w:t>2.</w:t>
      </w:r>
      <w:r w:rsidRPr="002D0085">
        <w:rPr>
          <w:rFonts w:ascii="標楷體" w:eastAsia="標楷體" w:hAnsi="標楷體" w:hint="eastAsia"/>
          <w:b/>
          <w:bCs/>
        </w:rPr>
        <w:t>作業程序：</w:t>
      </w:r>
    </w:p>
    <w:p w14:paraId="12196724"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依預算計算員額。</w:t>
      </w:r>
    </w:p>
    <w:p w14:paraId="73967A4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公告生活助學金實施要點、申請日期、申請方式。</w:t>
      </w:r>
    </w:p>
    <w:p w14:paraId="6EDD404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有意願且符合資格學生於申請表內填妥資料及可工讀時間。</w:t>
      </w:r>
    </w:p>
    <w:p w14:paraId="38F86313"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學務處生輔組彙整申請資料。</w:t>
      </w:r>
    </w:p>
    <w:p w14:paraId="2BFDA40C"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進行選員。</w:t>
      </w:r>
    </w:p>
    <w:p w14:paraId="3C8B398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以郵件方式通知申請學生。</w:t>
      </w:r>
    </w:p>
    <w:p w14:paraId="442AA95D"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錄取學生至各分配單位進行排班。</w:t>
      </w:r>
    </w:p>
    <w:p w14:paraId="33B02CE7"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8.單位每月執行服務考核。</w:t>
      </w:r>
    </w:p>
    <w:p w14:paraId="08B764C6"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9.學務處彙整工讀考核表，並核發生活助學金。</w:t>
      </w:r>
    </w:p>
    <w:p w14:paraId="7EA1C503" w14:textId="77777777" w:rsidR="00E1738B" w:rsidRPr="002D0085" w:rsidRDefault="00E1738B" w:rsidP="007636A3">
      <w:pPr>
        <w:spacing w:before="100" w:beforeAutospacing="1"/>
        <w:jc w:val="both"/>
        <w:textAlignment w:val="baseline"/>
        <w:rPr>
          <w:rFonts w:ascii="標楷體" w:eastAsia="標楷體" w:hAnsi="標楷體"/>
          <w:b/>
        </w:rPr>
      </w:pPr>
      <w:r w:rsidRPr="002D0085">
        <w:rPr>
          <w:rFonts w:ascii="標楷體" w:eastAsia="標楷體" w:hAnsi="標楷體" w:hint="eastAsia"/>
          <w:b/>
        </w:rPr>
        <w:t>3.控制重點：</w:t>
      </w:r>
    </w:p>
    <w:p w14:paraId="1F0FF010"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學生須符合經濟弱勢資格。</w:t>
      </w:r>
    </w:p>
    <w:p w14:paraId="417965E9"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學生須每月完成服務時數後才核發生活助學金。</w:t>
      </w:r>
    </w:p>
    <w:p w14:paraId="69477C26" w14:textId="77777777" w:rsidR="00E1738B" w:rsidRPr="002D0085" w:rsidRDefault="00E1738B" w:rsidP="007636A3">
      <w:pPr>
        <w:spacing w:before="100" w:beforeAutospacing="1"/>
        <w:jc w:val="both"/>
        <w:textAlignment w:val="baseline"/>
        <w:rPr>
          <w:rFonts w:ascii="標楷體" w:eastAsia="標楷體" w:hAnsi="標楷體"/>
          <w:b/>
        </w:rPr>
      </w:pPr>
      <w:r w:rsidRPr="002D0085">
        <w:rPr>
          <w:rFonts w:ascii="標楷體" w:eastAsia="標楷體" w:hAnsi="標楷體" w:hint="eastAsia"/>
          <w:b/>
        </w:rPr>
        <w:t>4.使用表單：</w:t>
      </w:r>
    </w:p>
    <w:p w14:paraId="7672BC35" w14:textId="77777777" w:rsidR="00E1738B" w:rsidRPr="002D0085"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4.1.佛光大學弱勢學生助學計畫-生活助學金申請表。</w:t>
      </w:r>
    </w:p>
    <w:p w14:paraId="2AAB2781" w14:textId="77777777" w:rsidR="00E1738B" w:rsidRPr="002D0085"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4.2.佛光大學弱勢學生助學計畫-生活助學金「生活服務學習」時數表</w:t>
      </w:r>
    </w:p>
    <w:p w14:paraId="03174939" w14:textId="77777777" w:rsidR="00E1738B" w:rsidRPr="002D0085" w:rsidRDefault="00E1738B" w:rsidP="007636A3">
      <w:pPr>
        <w:spacing w:before="100" w:beforeAutospacing="1"/>
        <w:jc w:val="both"/>
        <w:textAlignment w:val="baseline"/>
        <w:rPr>
          <w:rFonts w:ascii="標楷體" w:eastAsia="標楷體" w:hAnsi="標楷體"/>
          <w:b/>
        </w:rPr>
      </w:pPr>
      <w:r w:rsidRPr="002D0085">
        <w:rPr>
          <w:rFonts w:ascii="標楷體" w:eastAsia="標楷體" w:hAnsi="標楷體" w:hint="eastAsia"/>
          <w:b/>
        </w:rPr>
        <w:t>5.依據及相關文件：</w:t>
      </w:r>
    </w:p>
    <w:p w14:paraId="2F60BC84" w14:textId="77777777" w:rsidR="005417C4" w:rsidRPr="002D0085" w:rsidRDefault="00E1738B" w:rsidP="005417C4">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生活助學金實施要點。</w:t>
      </w:r>
      <w:r w:rsidR="005417C4" w:rsidRPr="002D0085">
        <w:rPr>
          <w:rFonts w:ascii="標楷體" w:eastAsia="標楷體" w:hAnsi="標楷體"/>
        </w:rPr>
        <w:br w:type="page"/>
      </w:r>
    </w:p>
    <w:p w14:paraId="2D2CDF43"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2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5161"/>
        <w:gridCol w:w="1170"/>
        <w:gridCol w:w="1035"/>
        <w:gridCol w:w="1296"/>
      </w:tblGrid>
      <w:tr w:rsidR="00654EFB" w:rsidRPr="002D0085" w14:paraId="6EF2C05E" w14:textId="77777777" w:rsidTr="00902DDD">
        <w:trPr>
          <w:jc w:val="center"/>
        </w:trPr>
        <w:tc>
          <w:tcPr>
            <w:tcW w:w="697" w:type="pct"/>
            <w:vAlign w:val="center"/>
          </w:tcPr>
          <w:p w14:paraId="2D7DC68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30" w:name="學生校外活動申請作業"/>
        <w:tc>
          <w:tcPr>
            <w:tcW w:w="2564" w:type="pct"/>
            <w:vAlign w:val="center"/>
          </w:tcPr>
          <w:p w14:paraId="4D3559C5" w14:textId="77777777" w:rsidR="00E1738B" w:rsidRPr="002D0085" w:rsidRDefault="00E1738B" w:rsidP="007636A3">
            <w:pPr>
              <w:pStyle w:val="31"/>
            </w:pPr>
            <w:r w:rsidRPr="002D0085">
              <w:fldChar w:fldCharType="begin"/>
            </w:r>
            <w:r w:rsidRPr="002D0085">
              <w:instrText>HYPERLINK  \l "學生事務處"</w:instrText>
            </w:r>
            <w:r w:rsidRPr="002D0085">
              <w:fldChar w:fldCharType="separate"/>
            </w:r>
            <w:bookmarkStart w:id="331" w:name="_Toc218581871"/>
            <w:bookmarkStart w:id="332" w:name="_Toc92798116"/>
            <w:bookmarkStart w:id="333" w:name="_Toc99130120"/>
            <w:r w:rsidRPr="002D0085">
              <w:rPr>
                <w:rStyle w:val="a3"/>
                <w:rFonts w:hint="eastAsia"/>
                <w:color w:val="auto"/>
              </w:rPr>
              <w:t>1</w:t>
            </w:r>
            <w:r w:rsidRPr="002D0085">
              <w:rPr>
                <w:rStyle w:val="a3"/>
                <w:color w:val="auto"/>
              </w:rPr>
              <w:t>120-0</w:t>
            </w:r>
            <w:r w:rsidRPr="002D0085">
              <w:rPr>
                <w:rStyle w:val="a3"/>
                <w:rFonts w:hint="eastAsia"/>
                <w:color w:val="auto"/>
              </w:rPr>
              <w:t>32學</w:t>
            </w:r>
            <w:r w:rsidRPr="002D0085">
              <w:rPr>
                <w:rStyle w:val="a3"/>
                <w:color w:val="auto"/>
              </w:rPr>
              <w:t>生</w:t>
            </w:r>
            <w:r w:rsidRPr="002D0085">
              <w:rPr>
                <w:rStyle w:val="a3"/>
                <w:rFonts w:hint="eastAsia"/>
                <w:color w:val="auto"/>
              </w:rPr>
              <w:t>校外</w:t>
            </w:r>
            <w:r w:rsidRPr="002D0085">
              <w:rPr>
                <w:rStyle w:val="a3"/>
                <w:color w:val="auto"/>
              </w:rPr>
              <w:t>活動申請</w:t>
            </w:r>
            <w:r w:rsidRPr="002D0085">
              <w:rPr>
                <w:rStyle w:val="a3"/>
                <w:rFonts w:hint="eastAsia"/>
                <w:color w:val="auto"/>
              </w:rPr>
              <w:t>作</w:t>
            </w:r>
            <w:r w:rsidRPr="002D0085">
              <w:rPr>
                <w:rStyle w:val="a3"/>
                <w:color w:val="auto"/>
              </w:rPr>
              <w:t>業</w:t>
            </w:r>
            <w:bookmarkEnd w:id="330"/>
            <w:bookmarkEnd w:id="331"/>
            <w:bookmarkEnd w:id="332"/>
            <w:bookmarkEnd w:id="333"/>
            <w:r w:rsidRPr="002D0085">
              <w:fldChar w:fldCharType="end"/>
            </w:r>
          </w:p>
        </w:tc>
        <w:tc>
          <w:tcPr>
            <w:tcW w:w="581" w:type="pct"/>
            <w:vAlign w:val="center"/>
          </w:tcPr>
          <w:p w14:paraId="12C1ADA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58" w:type="pct"/>
            <w:gridSpan w:val="2"/>
            <w:vAlign w:val="center"/>
          </w:tcPr>
          <w:p w14:paraId="2B301718" w14:textId="77777777" w:rsidR="00E1738B" w:rsidRPr="002D0085" w:rsidRDefault="00E1738B" w:rsidP="007636A3">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7A222EF7" w14:textId="77777777" w:rsidTr="00902DDD">
        <w:trPr>
          <w:jc w:val="center"/>
        </w:trPr>
        <w:tc>
          <w:tcPr>
            <w:tcW w:w="697" w:type="pct"/>
            <w:vAlign w:val="center"/>
          </w:tcPr>
          <w:p w14:paraId="71CACF6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64" w:type="pct"/>
            <w:vAlign w:val="center"/>
          </w:tcPr>
          <w:p w14:paraId="0C82B88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81" w:type="pct"/>
            <w:vAlign w:val="center"/>
          </w:tcPr>
          <w:p w14:paraId="0DEE938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14" w:type="pct"/>
            <w:vAlign w:val="center"/>
          </w:tcPr>
          <w:p w14:paraId="149E4C2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44" w:type="pct"/>
            <w:vAlign w:val="center"/>
          </w:tcPr>
          <w:p w14:paraId="17DC512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DBBE7EC" w14:textId="77777777" w:rsidTr="00902DDD">
        <w:trPr>
          <w:jc w:val="center"/>
        </w:trPr>
        <w:tc>
          <w:tcPr>
            <w:tcW w:w="697" w:type="pct"/>
            <w:vAlign w:val="center"/>
          </w:tcPr>
          <w:p w14:paraId="0C70A5D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64" w:type="pct"/>
            <w:vAlign w:val="center"/>
          </w:tcPr>
          <w:p w14:paraId="58977A3B" w14:textId="77777777" w:rsidR="00E1738B" w:rsidRPr="002D0085" w:rsidRDefault="00E1738B" w:rsidP="007636A3">
            <w:pPr>
              <w:spacing w:line="0" w:lineRule="atLeast"/>
              <w:ind w:left="240" w:hangingChars="100" w:hanging="240"/>
              <w:jc w:val="both"/>
              <w:rPr>
                <w:rFonts w:ascii="標楷體" w:eastAsia="標楷體" w:hAnsi="標楷體"/>
              </w:rPr>
            </w:pPr>
          </w:p>
          <w:p w14:paraId="463901B3"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新訂</w:t>
            </w:r>
          </w:p>
          <w:p w14:paraId="140308D2" w14:textId="77777777" w:rsidR="00E1738B" w:rsidRPr="002D0085" w:rsidRDefault="00E1738B" w:rsidP="007636A3">
            <w:pPr>
              <w:spacing w:line="0" w:lineRule="atLeast"/>
              <w:ind w:left="240" w:hangingChars="100" w:hanging="240"/>
              <w:jc w:val="both"/>
              <w:rPr>
                <w:rFonts w:ascii="標楷體" w:eastAsia="標楷體" w:hAnsi="標楷體"/>
              </w:rPr>
            </w:pPr>
          </w:p>
        </w:tc>
        <w:tc>
          <w:tcPr>
            <w:tcW w:w="581" w:type="pct"/>
            <w:vAlign w:val="center"/>
          </w:tcPr>
          <w:p w14:paraId="53761D2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09.8</w:t>
            </w:r>
            <w:r w:rsidRPr="002D0085">
              <w:rPr>
                <w:rFonts w:ascii="標楷體" w:eastAsia="標楷體" w:hAnsi="標楷體" w:hint="eastAsia"/>
              </w:rPr>
              <w:t>月</w:t>
            </w:r>
          </w:p>
        </w:tc>
        <w:tc>
          <w:tcPr>
            <w:tcW w:w="514" w:type="pct"/>
            <w:vAlign w:val="center"/>
          </w:tcPr>
          <w:p w14:paraId="754867B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洪</w:t>
            </w:r>
            <w:r w:rsidRPr="002D0085">
              <w:rPr>
                <w:rFonts w:ascii="標楷體" w:eastAsia="標楷體" w:hAnsi="標楷體"/>
              </w:rPr>
              <w:t>協強</w:t>
            </w:r>
          </w:p>
        </w:tc>
        <w:tc>
          <w:tcPr>
            <w:tcW w:w="644" w:type="pct"/>
            <w:vAlign w:val="center"/>
          </w:tcPr>
          <w:p w14:paraId="75BF7A18" w14:textId="77777777" w:rsidR="00E1738B" w:rsidRPr="002D0085" w:rsidRDefault="00E1738B" w:rsidP="007636A3">
            <w:pPr>
              <w:spacing w:line="0" w:lineRule="atLeast"/>
              <w:jc w:val="center"/>
              <w:rPr>
                <w:rFonts w:ascii="標楷體" w:eastAsia="標楷體" w:hAnsi="標楷體"/>
              </w:rPr>
            </w:pPr>
          </w:p>
        </w:tc>
      </w:tr>
      <w:tr w:rsidR="00654EFB" w:rsidRPr="002D0085" w14:paraId="74112FC6" w14:textId="77777777" w:rsidTr="00902DDD">
        <w:trPr>
          <w:jc w:val="center"/>
        </w:trPr>
        <w:tc>
          <w:tcPr>
            <w:tcW w:w="697" w:type="pct"/>
            <w:vAlign w:val="center"/>
          </w:tcPr>
          <w:p w14:paraId="3CBD36A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64" w:type="pct"/>
            <w:vAlign w:val="center"/>
          </w:tcPr>
          <w:p w14:paraId="41E6906A"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修訂原因：配合實際作業變更。</w:t>
            </w:r>
          </w:p>
          <w:p w14:paraId="453F13FD" w14:textId="77777777" w:rsidR="00E1738B" w:rsidRPr="002D0085" w:rsidRDefault="00E1738B" w:rsidP="007636A3">
            <w:pPr>
              <w:spacing w:line="0" w:lineRule="atLeast"/>
              <w:rPr>
                <w:rFonts w:ascii="標楷體" w:eastAsia="標楷體" w:hAnsi="標楷體"/>
                <w:kern w:val="0"/>
              </w:rPr>
            </w:pPr>
            <w:r w:rsidRPr="002D0085">
              <w:rPr>
                <w:rFonts w:ascii="標楷體" w:eastAsia="標楷體" w:hAnsi="標楷體" w:hint="eastAsia"/>
                <w:kern w:val="0"/>
              </w:rPr>
              <w:t>修正處：</w:t>
            </w:r>
          </w:p>
          <w:p w14:paraId="1FEEB6D1" w14:textId="77777777" w:rsidR="00E1738B" w:rsidRPr="002D0085" w:rsidRDefault="00E1738B" w:rsidP="007636A3">
            <w:pPr>
              <w:spacing w:line="0" w:lineRule="atLeast"/>
              <w:ind w:left="240" w:hangingChars="100" w:hanging="240"/>
              <w:rPr>
                <w:rFonts w:ascii="標楷體" w:eastAsia="標楷體" w:hAnsi="標楷體"/>
              </w:rPr>
            </w:pPr>
            <w:r w:rsidRPr="002D0085">
              <w:rPr>
                <w:rFonts w:ascii="標楷體" w:eastAsia="標楷體" w:hAnsi="標楷體"/>
                <w:kern w:val="0"/>
              </w:rPr>
              <w:t>1.</w:t>
            </w:r>
            <w:r w:rsidRPr="002D0085">
              <w:rPr>
                <w:rFonts w:ascii="標楷體" w:eastAsia="標楷體" w:hAnsi="標楷體" w:hint="eastAsia"/>
              </w:rPr>
              <w:t>修改「學生校外活動申請表」及「校外教學申請表」，統</w:t>
            </w:r>
            <w:r w:rsidRPr="002D0085">
              <w:rPr>
                <w:rFonts w:ascii="標楷體" w:eastAsia="標楷體" w:hAnsi="標楷體"/>
              </w:rPr>
              <w:t>一</w:t>
            </w:r>
            <w:r w:rsidRPr="002D0085">
              <w:rPr>
                <w:rFonts w:ascii="標楷體" w:eastAsia="標楷體" w:hAnsi="標楷體" w:hint="eastAsia"/>
              </w:rPr>
              <w:t>表單提示日期</w:t>
            </w:r>
            <w:r w:rsidRPr="002D0085">
              <w:rPr>
                <w:rFonts w:ascii="標楷體" w:eastAsia="標楷體" w:hAnsi="標楷體"/>
              </w:rPr>
              <w:t>為活動前</w:t>
            </w:r>
            <w:r w:rsidRPr="002D0085">
              <w:rPr>
                <w:rFonts w:ascii="標楷體" w:eastAsia="標楷體" w:hAnsi="標楷體" w:hint="eastAsia"/>
              </w:rPr>
              <w:t>10日</w:t>
            </w:r>
            <w:r w:rsidRPr="002D0085">
              <w:rPr>
                <w:rFonts w:ascii="標楷體" w:eastAsia="標楷體" w:hAnsi="標楷體"/>
              </w:rPr>
              <w:t>提出</w:t>
            </w:r>
            <w:r w:rsidRPr="002D0085">
              <w:rPr>
                <w:rFonts w:ascii="標楷體" w:eastAsia="標楷體" w:hAnsi="標楷體" w:hint="eastAsia"/>
              </w:rPr>
              <w:t>備查</w:t>
            </w:r>
            <w:r w:rsidRPr="002D0085">
              <w:rPr>
                <w:rFonts w:ascii="標楷體" w:eastAsia="標楷體" w:hAnsi="標楷體"/>
              </w:rPr>
              <w:t>，以符</w:t>
            </w:r>
            <w:r w:rsidRPr="002D0085">
              <w:rPr>
                <w:rFonts w:ascii="標楷體" w:eastAsia="標楷體" w:hAnsi="標楷體" w:hint="eastAsia"/>
              </w:rPr>
              <w:t>合「佛光大學學生校外活動安全輔導要點」</w:t>
            </w:r>
            <w:r w:rsidRPr="002D0085">
              <w:rPr>
                <w:rFonts w:ascii="標楷體" w:eastAsia="標楷體" w:hAnsi="標楷體"/>
              </w:rPr>
              <w:t>規定。</w:t>
            </w:r>
          </w:p>
          <w:p w14:paraId="23E8249A" w14:textId="77777777" w:rsidR="00E1738B" w:rsidRPr="002D0085" w:rsidRDefault="00E1738B"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改內控條文4.1、4.2與表單名稱相符。</w:t>
            </w:r>
          </w:p>
        </w:tc>
        <w:tc>
          <w:tcPr>
            <w:tcW w:w="581" w:type="pct"/>
            <w:vAlign w:val="center"/>
          </w:tcPr>
          <w:p w14:paraId="1BD0F60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r w:rsidRPr="002D0085">
              <w:rPr>
                <w:rFonts w:ascii="標楷體" w:eastAsia="標楷體" w:hAnsi="標楷體" w:hint="eastAsia"/>
              </w:rPr>
              <w:t>11.1月</w:t>
            </w:r>
          </w:p>
        </w:tc>
        <w:tc>
          <w:tcPr>
            <w:tcW w:w="514" w:type="pct"/>
            <w:vAlign w:val="center"/>
          </w:tcPr>
          <w:p w14:paraId="3A7B01F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洪</w:t>
            </w:r>
            <w:r w:rsidRPr="002D0085">
              <w:rPr>
                <w:rFonts w:ascii="標楷體" w:eastAsia="標楷體" w:hAnsi="標楷體"/>
              </w:rPr>
              <w:t>協強</w:t>
            </w:r>
          </w:p>
        </w:tc>
        <w:tc>
          <w:tcPr>
            <w:tcW w:w="644" w:type="pct"/>
            <w:vAlign w:val="center"/>
          </w:tcPr>
          <w:p w14:paraId="1C0867D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09851CB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52AA8DD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5A361543" w14:textId="77777777" w:rsidTr="00902DDD">
        <w:trPr>
          <w:jc w:val="center"/>
        </w:trPr>
        <w:tc>
          <w:tcPr>
            <w:tcW w:w="697" w:type="pct"/>
            <w:vAlign w:val="center"/>
          </w:tcPr>
          <w:p w14:paraId="5262ACA0" w14:textId="77777777" w:rsidR="007C0477" w:rsidRPr="002D0085" w:rsidRDefault="007C0477" w:rsidP="003D7CC8">
            <w:pPr>
              <w:spacing w:line="0" w:lineRule="atLeast"/>
              <w:jc w:val="center"/>
              <w:rPr>
                <w:rFonts w:ascii="標楷體" w:eastAsia="標楷體" w:hAnsi="標楷體"/>
              </w:rPr>
            </w:pPr>
            <w:r w:rsidRPr="002D0085">
              <w:rPr>
                <w:rFonts w:ascii="標楷體" w:eastAsia="標楷體" w:hAnsi="標楷體" w:hint="eastAsia"/>
              </w:rPr>
              <w:t>3</w:t>
            </w:r>
          </w:p>
        </w:tc>
        <w:tc>
          <w:tcPr>
            <w:tcW w:w="2564" w:type="pct"/>
            <w:vAlign w:val="center"/>
          </w:tcPr>
          <w:p w14:paraId="7FB01AFD" w14:textId="77777777" w:rsidR="007C0477" w:rsidRPr="002D0085" w:rsidRDefault="007C0477" w:rsidP="003D7CC8">
            <w:pPr>
              <w:spacing w:line="0" w:lineRule="atLeast"/>
              <w:rPr>
                <w:rFonts w:ascii="標楷體" w:eastAsia="標楷體" w:hAnsi="標楷體"/>
              </w:rPr>
            </w:pPr>
            <w:r w:rsidRPr="002D0085">
              <w:rPr>
                <w:rFonts w:ascii="標楷體" w:eastAsia="標楷體" w:hAnsi="標楷體" w:hint="eastAsia"/>
              </w:rPr>
              <w:t>修訂原因：配合實際作業變更。</w:t>
            </w:r>
          </w:p>
          <w:p w14:paraId="22086AF3" w14:textId="77777777" w:rsidR="007C0477" w:rsidRPr="002D0085" w:rsidRDefault="007C0477" w:rsidP="003D7CC8">
            <w:pPr>
              <w:spacing w:line="0" w:lineRule="atLeast"/>
              <w:rPr>
                <w:rFonts w:ascii="標楷體" w:eastAsia="標楷體" w:hAnsi="標楷體"/>
              </w:rPr>
            </w:pPr>
            <w:r w:rsidRPr="002D0085">
              <w:rPr>
                <w:rFonts w:ascii="標楷體" w:eastAsia="標楷體" w:hAnsi="標楷體" w:hint="eastAsia"/>
              </w:rPr>
              <w:t>修正處：</w:t>
            </w:r>
          </w:p>
          <w:p w14:paraId="37FBBCAD" w14:textId="77777777" w:rsidR="007C0477" w:rsidRPr="002D0085" w:rsidRDefault="007C0477" w:rsidP="003D7CC8">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正2.</w:t>
            </w:r>
            <w:r w:rsidRPr="002D0085">
              <w:rPr>
                <w:rFonts w:ascii="標楷體" w:eastAsia="標楷體" w:hAnsi="標楷體"/>
              </w:rPr>
              <w:t>作業程序</w:t>
            </w:r>
            <w:r w:rsidRPr="002D0085">
              <w:rPr>
                <w:rFonts w:ascii="標楷體" w:eastAsia="標楷體" w:hAnsi="標楷體" w:hint="eastAsia"/>
              </w:rPr>
              <w:t>2.1：學生校</w:t>
            </w:r>
            <w:r w:rsidRPr="002D0085">
              <w:rPr>
                <w:rFonts w:ascii="標楷體" w:eastAsia="標楷體" w:hAnsi="標楷體"/>
              </w:rPr>
              <w:t>外活動、校外教學於活動前</w:t>
            </w:r>
            <w:r w:rsidRPr="002D0085">
              <w:rPr>
                <w:rFonts w:ascii="標楷體" w:eastAsia="標楷體" w:hAnsi="標楷體" w:hint="eastAsia"/>
              </w:rPr>
              <w:t>一週</w:t>
            </w:r>
            <w:r w:rsidRPr="002D0085">
              <w:rPr>
                <w:rFonts w:ascii="標楷體" w:eastAsia="標楷體" w:hAnsi="標楷體"/>
              </w:rPr>
              <w:t>完成行程規劃</w:t>
            </w:r>
            <w:r w:rsidRPr="002D0085">
              <w:rPr>
                <w:rFonts w:ascii="標楷體" w:eastAsia="標楷體" w:hAnsi="標楷體" w:hint="eastAsia"/>
              </w:rPr>
              <w:t>。</w:t>
            </w:r>
            <w:r w:rsidRPr="002D0085">
              <w:rPr>
                <w:rFonts w:ascii="標楷體" w:eastAsia="標楷體" w:hAnsi="標楷體"/>
              </w:rPr>
              <w:t>除</w:t>
            </w:r>
            <w:r w:rsidRPr="002D0085">
              <w:rPr>
                <w:rFonts w:ascii="標楷體" w:eastAsia="標楷體" w:hAnsi="標楷體" w:hint="eastAsia"/>
              </w:rPr>
              <w:t>符合實</w:t>
            </w:r>
            <w:r w:rsidRPr="002D0085">
              <w:rPr>
                <w:rFonts w:ascii="標楷體" w:eastAsia="標楷體" w:hAnsi="標楷體"/>
              </w:rPr>
              <w:t>際外也配合教務處校外教學活動</w:t>
            </w:r>
            <w:r w:rsidRPr="002D0085">
              <w:rPr>
                <w:rFonts w:ascii="標楷體" w:eastAsia="標楷體" w:hAnsi="標楷體" w:hint="eastAsia"/>
              </w:rPr>
              <w:t>前一</w:t>
            </w:r>
            <w:r w:rsidRPr="002D0085">
              <w:rPr>
                <w:rFonts w:ascii="標楷體" w:eastAsia="標楷體" w:hAnsi="標楷體"/>
              </w:rPr>
              <w:t>週</w:t>
            </w:r>
            <w:r w:rsidRPr="002D0085">
              <w:rPr>
                <w:rFonts w:ascii="標楷體" w:eastAsia="標楷體" w:hAnsi="標楷體" w:hint="eastAsia"/>
              </w:rPr>
              <w:t>申</w:t>
            </w:r>
            <w:r w:rsidRPr="002D0085">
              <w:rPr>
                <w:rFonts w:ascii="標楷體" w:eastAsia="標楷體" w:hAnsi="標楷體"/>
              </w:rPr>
              <w:t>請之規定</w:t>
            </w:r>
            <w:r w:rsidRPr="002D0085">
              <w:rPr>
                <w:rFonts w:ascii="標楷體" w:eastAsia="標楷體" w:hAnsi="標楷體" w:hint="eastAsia"/>
              </w:rPr>
              <w:t>。</w:t>
            </w:r>
          </w:p>
          <w:p w14:paraId="1667EC6B" w14:textId="4F820EDD" w:rsidR="007C0477" w:rsidRPr="002D0085" w:rsidRDefault="007C0477" w:rsidP="003D7CC8">
            <w:pPr>
              <w:spacing w:line="0" w:lineRule="atLeast"/>
              <w:rPr>
                <w:rFonts w:ascii="標楷體" w:eastAsia="標楷體" w:hAnsi="標楷體"/>
              </w:rPr>
            </w:pPr>
            <w:r w:rsidRPr="002D0085">
              <w:rPr>
                <w:rFonts w:ascii="標楷體" w:eastAsia="標楷體" w:hAnsi="標楷體" w:hint="eastAsia"/>
              </w:rPr>
              <w:t>2.修正2.作</w:t>
            </w:r>
            <w:r w:rsidRPr="002D0085">
              <w:rPr>
                <w:rFonts w:ascii="標楷體" w:eastAsia="標楷體" w:hAnsi="標楷體"/>
              </w:rPr>
              <w:t>業程序內指導老師為輔導老師，使名稱相符。</w:t>
            </w:r>
          </w:p>
        </w:tc>
        <w:tc>
          <w:tcPr>
            <w:tcW w:w="581" w:type="pct"/>
            <w:vAlign w:val="center"/>
          </w:tcPr>
          <w:p w14:paraId="2BE58131" w14:textId="340A10A3" w:rsidR="007C0477" w:rsidRPr="002D0085" w:rsidRDefault="007C0477" w:rsidP="003D7CC8">
            <w:pPr>
              <w:spacing w:line="0" w:lineRule="atLeast"/>
              <w:jc w:val="center"/>
              <w:rPr>
                <w:rFonts w:ascii="標楷體" w:eastAsia="標楷體" w:hAnsi="標楷體"/>
              </w:rPr>
            </w:pPr>
            <w:r w:rsidRPr="002D0085">
              <w:rPr>
                <w:rFonts w:ascii="標楷體" w:eastAsia="標楷體" w:hAnsi="標楷體" w:hint="eastAsia"/>
              </w:rPr>
              <w:t>112</w:t>
            </w:r>
            <w:r w:rsidRPr="002D0085">
              <w:rPr>
                <w:rFonts w:ascii="標楷體" w:eastAsia="標楷體" w:hAnsi="標楷體"/>
              </w:rPr>
              <w:t>.</w:t>
            </w:r>
            <w:r w:rsidRPr="002D0085">
              <w:rPr>
                <w:rFonts w:ascii="標楷體" w:eastAsia="標楷體" w:hAnsi="標楷體" w:hint="eastAsia"/>
              </w:rPr>
              <w:t>2月</w:t>
            </w:r>
          </w:p>
        </w:tc>
        <w:tc>
          <w:tcPr>
            <w:tcW w:w="514" w:type="pct"/>
            <w:vAlign w:val="center"/>
          </w:tcPr>
          <w:p w14:paraId="1E99F0BF" w14:textId="3AFF7891" w:rsidR="007C0477" w:rsidRPr="002D0085" w:rsidRDefault="007C0477" w:rsidP="003D7CC8">
            <w:pPr>
              <w:spacing w:line="0" w:lineRule="atLeast"/>
              <w:jc w:val="center"/>
              <w:rPr>
                <w:rFonts w:ascii="標楷體" w:eastAsia="標楷體" w:hAnsi="標楷體"/>
              </w:rPr>
            </w:pPr>
            <w:r w:rsidRPr="002D0085">
              <w:rPr>
                <w:rFonts w:ascii="標楷體" w:eastAsia="標楷體" w:hAnsi="標楷體" w:hint="eastAsia"/>
              </w:rPr>
              <w:t>陳思涵</w:t>
            </w:r>
          </w:p>
        </w:tc>
        <w:tc>
          <w:tcPr>
            <w:tcW w:w="644" w:type="pct"/>
            <w:vAlign w:val="center"/>
          </w:tcPr>
          <w:p w14:paraId="0476AA60" w14:textId="77777777" w:rsidR="007C0477" w:rsidRPr="002D0085" w:rsidRDefault="007C0477"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14:paraId="5772E9CF" w14:textId="77777777" w:rsidR="007C0477" w:rsidRPr="002D0085" w:rsidRDefault="007C0477"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12B58EDB" w14:textId="6E80883B" w:rsidR="007C0477" w:rsidRPr="002D0085" w:rsidRDefault="007C0477" w:rsidP="003D7CC8">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7D523089" w14:textId="77777777" w:rsidTr="00902DDD">
        <w:trPr>
          <w:jc w:val="center"/>
        </w:trPr>
        <w:tc>
          <w:tcPr>
            <w:tcW w:w="697" w:type="pct"/>
            <w:vAlign w:val="center"/>
          </w:tcPr>
          <w:p w14:paraId="2F653BA9" w14:textId="026AFA16" w:rsidR="00B522AF" w:rsidRPr="002D0085" w:rsidRDefault="00B522AF" w:rsidP="00B522AF">
            <w:pPr>
              <w:spacing w:line="0" w:lineRule="atLeast"/>
              <w:jc w:val="center"/>
              <w:rPr>
                <w:rFonts w:ascii="標楷體" w:eastAsia="標楷體" w:hAnsi="標楷體"/>
                <w:b/>
              </w:rPr>
            </w:pPr>
            <w:r w:rsidRPr="002D0085">
              <w:rPr>
                <w:rFonts w:ascii="標楷體" w:eastAsia="標楷體" w:hAnsi="標楷體" w:hint="eastAsia"/>
                <w:b/>
              </w:rPr>
              <w:t>4</w:t>
            </w:r>
          </w:p>
        </w:tc>
        <w:tc>
          <w:tcPr>
            <w:tcW w:w="2564" w:type="pct"/>
            <w:tcBorders>
              <w:top w:val="single" w:sz="6" w:space="0" w:color="auto"/>
              <w:left w:val="single" w:sz="6" w:space="0" w:color="auto"/>
              <w:bottom w:val="single" w:sz="12" w:space="0" w:color="auto"/>
              <w:right w:val="single" w:sz="6" w:space="0" w:color="auto"/>
            </w:tcBorders>
            <w:vAlign w:val="center"/>
          </w:tcPr>
          <w:p w14:paraId="5E31CFB6" w14:textId="77777777" w:rsidR="00B522AF" w:rsidRPr="002D0085" w:rsidRDefault="00B522AF" w:rsidP="00B522AF">
            <w:pPr>
              <w:spacing w:line="0" w:lineRule="atLeast"/>
              <w:ind w:left="240" w:hangingChars="100" w:hanging="240"/>
              <w:rPr>
                <w:rFonts w:ascii="標楷體" w:eastAsia="標楷體" w:hAnsi="標楷體"/>
              </w:rPr>
            </w:pPr>
            <w:r w:rsidRPr="002D0085">
              <w:rPr>
                <w:rFonts w:ascii="標楷體" w:eastAsia="標楷體" w:hAnsi="標楷體" w:hint="eastAsia"/>
              </w:rPr>
              <w:t>修訂原因:配合實際作業變更</w:t>
            </w:r>
          </w:p>
          <w:p w14:paraId="37FA628B" w14:textId="77777777" w:rsidR="00B522AF" w:rsidRPr="002D0085" w:rsidRDefault="00B522AF" w:rsidP="00B522AF">
            <w:pPr>
              <w:spacing w:line="0" w:lineRule="atLeast"/>
              <w:ind w:left="240" w:hangingChars="100" w:hanging="240"/>
              <w:rPr>
                <w:rFonts w:ascii="標楷體" w:eastAsia="標楷體" w:hAnsi="標楷體"/>
              </w:rPr>
            </w:pPr>
            <w:r w:rsidRPr="002D0085">
              <w:rPr>
                <w:rFonts w:ascii="標楷體" w:eastAsia="標楷體" w:hAnsi="標楷體" w:hint="eastAsia"/>
              </w:rPr>
              <w:t>修正處：</w:t>
            </w:r>
          </w:p>
          <w:p w14:paraId="1BA337C7" w14:textId="77777777" w:rsidR="00B522AF" w:rsidRPr="002D0085" w:rsidRDefault="00B522AF" w:rsidP="00B522AF">
            <w:pPr>
              <w:spacing w:line="0" w:lineRule="atLeast"/>
              <w:ind w:left="240" w:hangingChars="100" w:hanging="240"/>
              <w:rPr>
                <w:rFonts w:ascii="標楷體" w:eastAsia="標楷體" w:hAnsi="標楷體"/>
              </w:rPr>
            </w:pPr>
            <w:r w:rsidRPr="002D0085">
              <w:rPr>
                <w:rFonts w:ascii="標楷體" w:eastAsia="標楷體" w:hAnsi="標楷體" w:hint="eastAsia"/>
              </w:rPr>
              <w:t>1.流程圖配合內控條文進行修改。</w:t>
            </w:r>
          </w:p>
          <w:p w14:paraId="5F9F997E" w14:textId="77777777" w:rsidR="00B522AF" w:rsidRPr="002D0085" w:rsidRDefault="00B522AF" w:rsidP="00B522AF">
            <w:pPr>
              <w:spacing w:line="0" w:lineRule="atLeast"/>
              <w:ind w:left="240" w:hangingChars="100" w:hanging="240"/>
              <w:rPr>
                <w:rFonts w:ascii="標楷體" w:eastAsia="標楷體" w:hAnsi="標楷體"/>
              </w:rPr>
            </w:pPr>
            <w:r w:rsidRPr="002D0085">
              <w:rPr>
                <w:rFonts w:ascii="標楷體" w:eastAsia="標楷體" w:hAnsi="標楷體" w:hint="eastAsia"/>
              </w:rPr>
              <w:t>2.修改內控作業程序：</w:t>
            </w:r>
          </w:p>
          <w:p w14:paraId="6FA30A5C" w14:textId="30E09B7B" w:rsidR="00B522AF" w:rsidRPr="002D0085" w:rsidRDefault="00B522AF" w:rsidP="00B522AF">
            <w:pPr>
              <w:spacing w:line="0" w:lineRule="atLeast"/>
              <w:ind w:leftChars="100" w:left="480" w:hangingChars="100" w:hanging="240"/>
              <w:rPr>
                <w:rFonts w:ascii="標楷體" w:eastAsia="標楷體" w:hAnsi="標楷體" w:cs="Times New Roman"/>
              </w:rPr>
            </w:pPr>
            <w:r w:rsidRPr="002D0085">
              <w:rPr>
                <w:rFonts w:ascii="標楷體" w:eastAsia="標楷體" w:hAnsi="標楷體" w:hint="eastAsia"/>
              </w:rPr>
              <w:t>(1)2.1:</w:t>
            </w:r>
            <w:r w:rsidRPr="002D0085">
              <w:rPr>
                <w:rFonts w:ascii="標楷體" w:eastAsia="標楷體" w:hAnsi="標楷體" w:cs="Times New Roman" w:hint="eastAsia"/>
              </w:rPr>
              <w:t>學生社團校外活動、系所校外活動於活動一周前完成行程規劃與法規同一。</w:t>
            </w:r>
          </w:p>
          <w:p w14:paraId="308A81CE" w14:textId="0C40E6BD" w:rsidR="00B522AF" w:rsidRPr="002D0085" w:rsidRDefault="00B522AF" w:rsidP="00B522AF">
            <w:pPr>
              <w:ind w:leftChars="100" w:left="480" w:hangingChars="100" w:hanging="240"/>
              <w:jc w:val="both"/>
              <w:rPr>
                <w:rFonts w:ascii="標楷體" w:eastAsia="標楷體" w:hAnsi="標楷體" w:cs="Times New Roman"/>
              </w:rPr>
            </w:pPr>
            <w:r w:rsidRPr="002D0085">
              <w:rPr>
                <w:rFonts w:ascii="標楷體" w:eastAsia="標楷體" w:hAnsi="標楷體" w:hint="eastAsia"/>
              </w:rPr>
              <w:t>(2)2.1.2:</w:t>
            </w:r>
            <w:r w:rsidRPr="002D0085">
              <w:rPr>
                <w:rFonts w:ascii="標楷體" w:eastAsia="標楷體" w:hAnsi="標楷體" w:cs="Times New Roman" w:hint="eastAsia"/>
              </w:rPr>
              <w:t>校外教學須先授課教師及系所主任、學院院長審查，並經校安中心審核登錄，教務處註冊與課務組管制登錄課程後教務長簽核同意。以符合流程與法規。</w:t>
            </w:r>
          </w:p>
          <w:p w14:paraId="4CA2991F" w14:textId="33B987B7" w:rsidR="00B522AF" w:rsidRPr="002D0085" w:rsidRDefault="00B522AF" w:rsidP="00B522AF">
            <w:pPr>
              <w:spacing w:line="0" w:lineRule="atLeast"/>
              <w:ind w:leftChars="100" w:left="480" w:hangingChars="100" w:hanging="240"/>
              <w:rPr>
                <w:rFonts w:ascii="標楷體" w:eastAsia="標楷體" w:hAnsi="標楷體" w:cs="Times New Roman"/>
              </w:rPr>
            </w:pPr>
            <w:r w:rsidRPr="002D0085">
              <w:rPr>
                <w:rFonts w:ascii="標楷體" w:eastAsia="標楷體" w:hAnsi="標楷體" w:hint="eastAsia"/>
              </w:rPr>
              <w:t>(3)2.1.3:新增</w:t>
            </w:r>
            <w:r w:rsidRPr="002D0085">
              <w:rPr>
                <w:rFonts w:ascii="標楷體" w:eastAsia="標楷體" w:hAnsi="標楷體" w:cs="Times New Roman" w:hint="eastAsia"/>
              </w:rPr>
              <w:t>職業駕駛登記證。</w:t>
            </w:r>
          </w:p>
          <w:p w14:paraId="67B6D1AD" w14:textId="6F983CA3" w:rsidR="00B522AF" w:rsidRPr="002D0085" w:rsidRDefault="00B522AF" w:rsidP="00B522AF">
            <w:pPr>
              <w:spacing w:line="0" w:lineRule="atLeast"/>
              <w:ind w:leftChars="100" w:left="480" w:hangingChars="100" w:hanging="240"/>
              <w:rPr>
                <w:rFonts w:ascii="標楷體" w:eastAsia="標楷體" w:hAnsi="標楷體" w:cs="Times New Roman"/>
              </w:rPr>
            </w:pPr>
            <w:r w:rsidRPr="002D0085">
              <w:rPr>
                <w:rFonts w:ascii="標楷體" w:eastAsia="標楷體" w:hAnsi="標楷體" w:hint="eastAsia"/>
              </w:rPr>
              <w:t>(4)3.2:「</w:t>
            </w:r>
            <w:r w:rsidRPr="002D0085">
              <w:rPr>
                <w:rFonts w:ascii="標楷體" w:eastAsia="標楷體" w:hAnsi="標楷體" w:cs="Times New Roman" w:hint="eastAsia"/>
              </w:rPr>
              <w:t>學生社團校外活動及系所校外活動</w:t>
            </w:r>
            <w:r w:rsidRPr="002D0085">
              <w:rPr>
                <w:rFonts w:ascii="標楷體" w:eastAsia="標楷體" w:hAnsi="標楷體" w:hint="eastAsia"/>
              </w:rPr>
              <w:t>」與法規條文相符。</w:t>
            </w:r>
          </w:p>
          <w:p w14:paraId="6B96B94E" w14:textId="3E5B2C28" w:rsidR="00B522AF" w:rsidRPr="002D0085" w:rsidRDefault="00B522AF" w:rsidP="00B522AF">
            <w:pPr>
              <w:spacing w:line="0" w:lineRule="atLeast"/>
              <w:ind w:leftChars="100" w:left="480" w:hangingChars="100" w:hanging="240"/>
              <w:rPr>
                <w:rFonts w:ascii="標楷體" w:eastAsia="標楷體" w:hAnsi="標楷體"/>
              </w:rPr>
            </w:pPr>
            <w:r w:rsidRPr="002D0085">
              <w:rPr>
                <w:rFonts w:ascii="標楷體" w:eastAsia="標楷體" w:hAnsi="標楷體" w:hint="eastAsia"/>
              </w:rPr>
              <w:t>(5)4.1、4.2表單名稱以符合流程。</w:t>
            </w:r>
          </w:p>
          <w:p w14:paraId="59AE9E08" w14:textId="3D8065A3" w:rsidR="00B522AF" w:rsidRPr="002D0085" w:rsidRDefault="00B522AF"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6)新增5.2 教育部《學校辦理校外教學活動租用車輛應行注意事項》，以符合流程依據。</w:t>
            </w:r>
          </w:p>
        </w:tc>
        <w:tc>
          <w:tcPr>
            <w:tcW w:w="581" w:type="pct"/>
            <w:tcBorders>
              <w:top w:val="single" w:sz="6" w:space="0" w:color="auto"/>
              <w:left w:val="single" w:sz="6" w:space="0" w:color="auto"/>
              <w:bottom w:val="single" w:sz="12" w:space="0" w:color="auto"/>
              <w:right w:val="single" w:sz="6" w:space="0" w:color="auto"/>
            </w:tcBorders>
            <w:vAlign w:val="center"/>
          </w:tcPr>
          <w:p w14:paraId="1AF1785E" w14:textId="2EB77934" w:rsidR="00B522AF" w:rsidRPr="002D0085" w:rsidRDefault="00B522AF" w:rsidP="00B522AF">
            <w:pPr>
              <w:spacing w:line="0" w:lineRule="atLeast"/>
              <w:jc w:val="center"/>
              <w:rPr>
                <w:rFonts w:ascii="標楷體" w:eastAsia="標楷體" w:hAnsi="標楷體"/>
              </w:rPr>
            </w:pPr>
            <w:r w:rsidRPr="002D0085">
              <w:rPr>
                <w:rFonts w:ascii="標楷體" w:eastAsia="標楷體" w:hAnsi="標楷體" w:hint="eastAsia"/>
              </w:rPr>
              <w:t>113.1月</w:t>
            </w:r>
          </w:p>
        </w:tc>
        <w:tc>
          <w:tcPr>
            <w:tcW w:w="514" w:type="pct"/>
            <w:tcBorders>
              <w:top w:val="single" w:sz="6" w:space="0" w:color="auto"/>
              <w:left w:val="single" w:sz="6" w:space="0" w:color="auto"/>
              <w:bottom w:val="single" w:sz="12" w:space="0" w:color="auto"/>
              <w:right w:val="single" w:sz="6" w:space="0" w:color="auto"/>
            </w:tcBorders>
            <w:vAlign w:val="center"/>
          </w:tcPr>
          <w:p w14:paraId="3CA3715C" w14:textId="6B0490DF" w:rsidR="00B522AF" w:rsidRPr="002D0085" w:rsidRDefault="00B522AF" w:rsidP="00B522AF">
            <w:pPr>
              <w:spacing w:line="0" w:lineRule="atLeast"/>
              <w:jc w:val="center"/>
              <w:rPr>
                <w:rFonts w:ascii="標楷體" w:eastAsia="標楷體" w:hAnsi="標楷體"/>
              </w:rPr>
            </w:pPr>
            <w:r w:rsidRPr="002D0085">
              <w:rPr>
                <w:rFonts w:ascii="標楷體" w:eastAsia="標楷體" w:hAnsi="標楷體" w:hint="eastAsia"/>
              </w:rPr>
              <w:t>吳瑄侑</w:t>
            </w:r>
          </w:p>
        </w:tc>
        <w:tc>
          <w:tcPr>
            <w:tcW w:w="644" w:type="pct"/>
            <w:vAlign w:val="center"/>
          </w:tcPr>
          <w:p w14:paraId="6CCB9C25" w14:textId="77777777" w:rsidR="004A1DF2" w:rsidRPr="002D0085" w:rsidRDefault="004A1DF2" w:rsidP="004A1DF2">
            <w:pPr>
              <w:spacing w:line="0" w:lineRule="atLeast"/>
              <w:jc w:val="center"/>
              <w:rPr>
                <w:rFonts w:ascii="標楷體" w:eastAsia="標楷體" w:hAnsi="標楷體" w:cs="Times New Roman"/>
                <w:bCs/>
              </w:rPr>
            </w:pPr>
            <w:r w:rsidRPr="002D0085">
              <w:rPr>
                <w:rFonts w:ascii="標楷體" w:eastAsia="標楷體" w:hAnsi="標楷體" w:cs="Times New Roman"/>
                <w:bCs/>
              </w:rPr>
              <w:t>113.1.3</w:t>
            </w:r>
          </w:p>
          <w:p w14:paraId="5A3220A4" w14:textId="77777777" w:rsidR="004A1DF2" w:rsidRPr="002D0085" w:rsidRDefault="004A1DF2" w:rsidP="004A1DF2">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1</w:t>
            </w:r>
            <w:r w:rsidRPr="002D0085">
              <w:rPr>
                <w:rFonts w:ascii="標楷體" w:eastAsia="標楷體" w:hAnsi="標楷體" w:cs="Times New Roman"/>
                <w:bCs/>
              </w:rPr>
              <w:t>12-2</w:t>
            </w:r>
          </w:p>
          <w:p w14:paraId="6540ADA3" w14:textId="43F4D920" w:rsidR="00B522AF" w:rsidRPr="002D0085" w:rsidRDefault="004A1DF2" w:rsidP="004A1DF2">
            <w:pPr>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67DAA3E6" w14:textId="77777777" w:rsidR="00E1738B" w:rsidRPr="002D0085" w:rsidRDefault="00E1738B" w:rsidP="007636A3">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9CE925C" w14:textId="77777777" w:rsidR="00E1738B" w:rsidRPr="002D0085" w:rsidRDefault="00E1738B" w:rsidP="007636A3">
      <w:pPr>
        <w:rPr>
          <w:rFonts w:ascii="標楷體" w:eastAsia="標楷體" w:hAnsi="標楷體"/>
        </w:rPr>
      </w:pPr>
      <w:r w:rsidRPr="002D0085">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00D15B6C" wp14:editId="4BF4A6AF">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172ABF" w14:textId="5592A654" w:rsidR="00996ACD" w:rsidRPr="00787270" w:rsidRDefault="00996ACD" w:rsidP="004A1DF2">
                            <w:pPr>
                              <w:jc w:val="both"/>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 xml:space="preserve"> 113.1.3</w:t>
                            </w:r>
                          </w:p>
                          <w:p w14:paraId="6DCFA4D2" w14:textId="77777777" w:rsidR="00996ACD" w:rsidRPr="00787270" w:rsidRDefault="00996ACD" w:rsidP="007636A3">
                            <w:pPr>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D15B6C" id="_x0000_s1110"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ajWLgIAAJU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" fillcolor="white [3201]" stroked="f" strokeweight="1pt">
                <v:textbox>
                  <w:txbxContent>
                    <w:p w14:paraId="22172ABF" w14:textId="5592A654" w:rsidR="00996ACD" w:rsidRPr="00787270" w:rsidRDefault="00996ACD" w:rsidP="004A1DF2">
                      <w:pPr>
                        <w:jc w:val="both"/>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 xml:space="preserve"> 113.1.3</w:t>
                      </w:r>
                    </w:p>
                    <w:p w14:paraId="6DCFA4D2" w14:textId="77777777" w:rsidR="00996ACD" w:rsidRPr="00787270" w:rsidRDefault="00996ACD" w:rsidP="007636A3">
                      <w:pPr>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654EFB" w:rsidRPr="002D0085" w14:paraId="4AA038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D1AB2A"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1F3E0119" w14:textId="77777777" w:rsidTr="007636A3">
        <w:trPr>
          <w:jc w:val="center"/>
        </w:trPr>
        <w:tc>
          <w:tcPr>
            <w:tcW w:w="2248" w:type="pct"/>
            <w:tcBorders>
              <w:left w:val="single" w:sz="12" w:space="0" w:color="auto"/>
              <w:bottom w:val="single" w:sz="2" w:space="0" w:color="auto"/>
              <w:right w:val="single" w:sz="2" w:space="0" w:color="auto"/>
            </w:tcBorders>
            <w:vAlign w:val="center"/>
          </w:tcPr>
          <w:p w14:paraId="7FA9788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6" w:type="pct"/>
            <w:tcBorders>
              <w:left w:val="single" w:sz="2" w:space="0" w:color="auto"/>
            </w:tcBorders>
            <w:vAlign w:val="center"/>
          </w:tcPr>
          <w:p w14:paraId="2382303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79" w:type="pct"/>
            <w:vAlign w:val="center"/>
          </w:tcPr>
          <w:p w14:paraId="5481291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A113EA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29D5F7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6A64272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57D3972"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8BCD9F9"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bCs/>
              </w:rPr>
              <w:t>學生校</w:t>
            </w:r>
            <w:r w:rsidRPr="002D0085">
              <w:rPr>
                <w:rFonts w:ascii="標楷體" w:eastAsia="標楷體" w:hAnsi="標楷體"/>
                <w:b/>
                <w:bCs/>
              </w:rPr>
              <w:t>外活動申請</w:t>
            </w:r>
            <w:r w:rsidRPr="002D0085">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700300A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579" w:type="pct"/>
            <w:tcBorders>
              <w:bottom w:val="single" w:sz="12" w:space="0" w:color="auto"/>
            </w:tcBorders>
            <w:vAlign w:val="center"/>
          </w:tcPr>
          <w:p w14:paraId="3E3C95F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20-0</w:t>
            </w:r>
            <w:r w:rsidRPr="002D0085">
              <w:rPr>
                <w:rFonts w:ascii="標楷體" w:eastAsia="標楷體" w:hAnsi="標楷體" w:hint="eastAsia"/>
                <w:sz w:val="20"/>
                <w:szCs w:val="20"/>
              </w:rPr>
              <w:t>32</w:t>
            </w:r>
          </w:p>
        </w:tc>
        <w:tc>
          <w:tcPr>
            <w:tcW w:w="651" w:type="pct"/>
            <w:tcBorders>
              <w:bottom w:val="single" w:sz="12" w:space="0" w:color="auto"/>
            </w:tcBorders>
            <w:vAlign w:val="center"/>
          </w:tcPr>
          <w:p w14:paraId="4A8AEB32" w14:textId="78DC7668" w:rsidR="004A1DF2" w:rsidRPr="002D0085" w:rsidRDefault="004A1DF2" w:rsidP="004A1DF2">
            <w:pPr>
              <w:spacing w:line="0" w:lineRule="atLeast"/>
              <w:jc w:val="center"/>
              <w:rPr>
                <w:rFonts w:ascii="標楷體" w:eastAsia="標楷體" w:hAnsi="標楷體"/>
                <w:sz w:val="20"/>
              </w:rPr>
            </w:pPr>
            <w:r w:rsidRPr="002D0085">
              <w:rPr>
                <w:rFonts w:ascii="標楷體" w:eastAsia="標楷體" w:hAnsi="標楷體"/>
                <w:sz w:val="20"/>
              </w:rPr>
              <w:t>04/</w:t>
            </w:r>
          </w:p>
          <w:p w14:paraId="14B13BBD" w14:textId="53A194F6" w:rsidR="00E1738B" w:rsidRPr="002D0085" w:rsidRDefault="004A1DF2" w:rsidP="004A1DF2">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w:t>
            </w:r>
            <w:r w:rsidRPr="002D0085">
              <w:rPr>
                <w:rFonts w:ascii="標楷體" w:eastAsia="標楷體" w:hAnsi="標楷體"/>
                <w:sz w:val="20"/>
                <w:szCs w:val="20"/>
              </w:rPr>
              <w:t>3</w:t>
            </w:r>
          </w:p>
        </w:tc>
        <w:tc>
          <w:tcPr>
            <w:tcW w:w="596" w:type="pct"/>
            <w:tcBorders>
              <w:bottom w:val="single" w:sz="12" w:space="0" w:color="auto"/>
              <w:right w:val="single" w:sz="12" w:space="0" w:color="auto"/>
            </w:tcBorders>
            <w:vAlign w:val="center"/>
          </w:tcPr>
          <w:p w14:paraId="6E4D746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2C76D2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011BB42"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3499B96" w14:textId="77777777" w:rsidR="00E1738B" w:rsidRPr="002D0085" w:rsidRDefault="00E1738B" w:rsidP="008C26C4">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bookmarkStart w:id="334" w:name="_MON_1767601039"/>
    <w:bookmarkEnd w:id="334"/>
    <w:p w14:paraId="09E27D59" w14:textId="783BFF3D" w:rsidR="00E1738B" w:rsidRPr="002D0085" w:rsidRDefault="00787270" w:rsidP="007636A3">
      <w:pPr>
        <w:autoSpaceDE w:val="0"/>
        <w:autoSpaceDN w:val="0"/>
        <w:ind w:leftChars="-59" w:left="-142" w:right="28"/>
      </w:pPr>
      <w:r w:rsidRPr="002D0085">
        <w:object w:dxaOrig="8550" w:dyaOrig="15435" w14:anchorId="552446CC">
          <v:shape id="_x0000_i1092" type="#_x0000_t75" style="width:486.9pt;height:571.85pt" o:ole="">
            <v:imagedata r:id="rId158" o:title=""/>
          </v:shape>
          <o:OLEObject Type="Embed" ProgID="Visio.Drawing.15" ShapeID="_x0000_i1092" DrawAspect="Content" ObjectID="_1843026909" r:id="rId159"/>
        </w:object>
      </w:r>
    </w:p>
    <w:p w14:paraId="0238A7FA" w14:textId="77777777" w:rsidR="008C26C4" w:rsidRPr="002D0085" w:rsidRDefault="008C26C4"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654EFB" w:rsidRPr="002D0085" w14:paraId="0B53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EF671E"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7FDB982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A20FD7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0" w:type="pct"/>
            <w:tcBorders>
              <w:left w:val="single" w:sz="2" w:space="0" w:color="auto"/>
            </w:tcBorders>
            <w:vAlign w:val="center"/>
          </w:tcPr>
          <w:p w14:paraId="4EA8520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580" w:type="pct"/>
            <w:vAlign w:val="center"/>
          </w:tcPr>
          <w:p w14:paraId="2A5F152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1CBA7D3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963565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32F5196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0CFDAC8"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668B197"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bCs/>
              </w:rPr>
              <w:t>學生校</w:t>
            </w:r>
            <w:r w:rsidRPr="002D0085">
              <w:rPr>
                <w:rFonts w:ascii="標楷體" w:eastAsia="標楷體" w:hAnsi="標楷體"/>
                <w:b/>
                <w:bCs/>
              </w:rPr>
              <w:t>外活動申請</w:t>
            </w:r>
            <w:r w:rsidRPr="002D0085">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1971A1E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580" w:type="pct"/>
            <w:tcBorders>
              <w:bottom w:val="single" w:sz="12" w:space="0" w:color="auto"/>
            </w:tcBorders>
            <w:vAlign w:val="center"/>
          </w:tcPr>
          <w:p w14:paraId="375E0A8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20-0</w:t>
            </w:r>
            <w:r w:rsidRPr="002D0085">
              <w:rPr>
                <w:rFonts w:ascii="標楷體" w:eastAsia="標楷體" w:hAnsi="標楷體" w:hint="eastAsia"/>
                <w:sz w:val="20"/>
                <w:szCs w:val="20"/>
              </w:rPr>
              <w:t>32</w:t>
            </w:r>
          </w:p>
        </w:tc>
        <w:tc>
          <w:tcPr>
            <w:tcW w:w="651" w:type="pct"/>
            <w:tcBorders>
              <w:bottom w:val="single" w:sz="12" w:space="0" w:color="auto"/>
            </w:tcBorders>
            <w:vAlign w:val="center"/>
          </w:tcPr>
          <w:p w14:paraId="65D7F1A2" w14:textId="326CEE7D" w:rsidR="004A1DF2" w:rsidRPr="002D0085" w:rsidRDefault="004A1DF2" w:rsidP="004A1DF2">
            <w:pPr>
              <w:spacing w:line="0" w:lineRule="atLeast"/>
              <w:jc w:val="center"/>
              <w:rPr>
                <w:rFonts w:ascii="標楷體" w:eastAsia="標楷體" w:hAnsi="標楷體"/>
                <w:sz w:val="20"/>
              </w:rPr>
            </w:pPr>
            <w:r w:rsidRPr="002D0085">
              <w:rPr>
                <w:rFonts w:ascii="標楷體" w:eastAsia="標楷體" w:hAnsi="標楷體"/>
                <w:sz w:val="20"/>
              </w:rPr>
              <w:t>04/</w:t>
            </w:r>
          </w:p>
          <w:p w14:paraId="2AE14BE2" w14:textId="2410C547" w:rsidR="00E1738B" w:rsidRPr="002D0085" w:rsidRDefault="004A1DF2" w:rsidP="004A1DF2">
            <w:pPr>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3</w:t>
            </w:r>
            <w:r w:rsidRPr="002D0085">
              <w:rPr>
                <w:rFonts w:ascii="標楷體" w:eastAsia="標楷體" w:hAnsi="標楷體" w:hint="eastAsia"/>
                <w:sz w:val="20"/>
                <w:szCs w:val="20"/>
              </w:rPr>
              <w:t>.1.</w:t>
            </w:r>
            <w:r w:rsidRPr="002D0085">
              <w:rPr>
                <w:rFonts w:ascii="標楷體" w:eastAsia="標楷體" w:hAnsi="標楷體"/>
                <w:sz w:val="20"/>
                <w:szCs w:val="20"/>
              </w:rPr>
              <w:t>3</w:t>
            </w:r>
          </w:p>
        </w:tc>
        <w:tc>
          <w:tcPr>
            <w:tcW w:w="596" w:type="pct"/>
            <w:tcBorders>
              <w:bottom w:val="single" w:sz="12" w:space="0" w:color="auto"/>
              <w:right w:val="single" w:sz="12" w:space="0" w:color="auto"/>
            </w:tcBorders>
            <w:vAlign w:val="center"/>
          </w:tcPr>
          <w:p w14:paraId="2028F30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E00D3F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1090BC4" w14:textId="77777777" w:rsidR="00E1738B" w:rsidRPr="002D0085" w:rsidRDefault="00E1738B" w:rsidP="007636A3">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60A65F4" w14:textId="77777777" w:rsidR="003D7CC8" w:rsidRPr="002D0085" w:rsidRDefault="003D7CC8" w:rsidP="003D7CC8">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3CB07FC" w14:textId="6B47B88E" w:rsidR="007E5B9D" w:rsidRPr="002D0085" w:rsidRDefault="007E5B9D" w:rsidP="007E5B9D">
      <w:pPr>
        <w:tabs>
          <w:tab w:val="left" w:pos="960"/>
        </w:tabs>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hint="eastAsia"/>
        </w:rPr>
        <w:t>2.1.</w:t>
      </w:r>
      <w:r w:rsidRPr="002D0085">
        <w:rPr>
          <w:rFonts w:ascii="標楷體" w:eastAsia="標楷體" w:hAnsi="標楷體" w:cs="Times New Roman" w:hint="eastAsia"/>
        </w:rPr>
        <w:t>學生社團校外活動、系所校外活動於活動一週前完成行程規劃、保險作業（</w:t>
      </w:r>
      <w:r w:rsidRPr="002D0085">
        <w:rPr>
          <w:rFonts w:ascii="標楷體" w:eastAsia="標楷體" w:hAnsi="標楷體" w:cs="標楷體" w:hint="eastAsia"/>
          <w:kern w:val="0"/>
        </w:rPr>
        <w:t>參加之人員及車輛均應投保旅遊平安險，每人保額至少新台幣一百萬元以上</w:t>
      </w:r>
      <w:r w:rsidRPr="002D0085">
        <w:rPr>
          <w:rFonts w:ascii="標楷體" w:eastAsia="標楷體" w:hAnsi="標楷體" w:cs="Arial" w:hint="eastAsia"/>
          <w:kern w:val="0"/>
        </w:rPr>
        <w:t>）及未成年學生家長同意書</w:t>
      </w:r>
      <w:r w:rsidRPr="002D0085">
        <w:rPr>
          <w:rFonts w:ascii="標楷體" w:eastAsia="標楷體" w:hAnsi="標楷體" w:cs="Times New Roman" w:hint="eastAsia"/>
        </w:rPr>
        <w:t>，填妥校外活動申請書進行簽核。</w:t>
      </w:r>
    </w:p>
    <w:p w14:paraId="2EFE22FE" w14:textId="77777777" w:rsidR="007E5B9D" w:rsidRPr="002D0085" w:rsidRDefault="007E5B9D" w:rsidP="007E5B9D">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1.【學生社團】校外活動須經課外組輔導老師及課外組長簽（審）核，經校安中心審核、登錄後陳學務長簽核。</w:t>
      </w:r>
    </w:p>
    <w:p w14:paraId="669138F2" w14:textId="4ED4F41C" w:rsidR="007E5B9D" w:rsidRPr="002D0085" w:rsidRDefault="007E5B9D" w:rsidP="007E5B9D">
      <w:pPr>
        <w:ind w:leftChars="300" w:left="1440" w:hangingChars="300" w:hanging="720"/>
        <w:jc w:val="both"/>
        <w:rPr>
          <w:rFonts w:ascii="標楷體" w:eastAsia="標楷體" w:hAnsi="標楷體" w:cs="Times New Roman"/>
        </w:rPr>
      </w:pPr>
      <w:r w:rsidRPr="002D0085">
        <w:rPr>
          <w:rFonts w:ascii="標楷體" w:eastAsia="標楷體" w:hAnsi="標楷體" w:cs="Times New Roman" w:hint="eastAsia"/>
        </w:rPr>
        <w:t>2.1.2.【系所】校外活動須先授課教師及系所主任、學院院長審查，並經校安中心審核登錄，教務處註冊與課務組管制登錄課程後教務長簽核同意。</w:t>
      </w:r>
    </w:p>
    <w:p w14:paraId="6C429179" w14:textId="77777777" w:rsidR="007E5B9D" w:rsidRPr="002D0085" w:rsidRDefault="007E5B9D" w:rsidP="007E5B9D">
      <w:pPr>
        <w:ind w:leftChars="300" w:left="1440" w:hangingChars="300" w:hanging="720"/>
        <w:jc w:val="both"/>
        <w:rPr>
          <w:rFonts w:ascii="標楷體" w:eastAsia="標楷體" w:hAnsi="標楷體"/>
        </w:rPr>
      </w:pPr>
      <w:r w:rsidRPr="002D0085">
        <w:rPr>
          <w:rFonts w:ascii="標楷體" w:eastAsia="標楷體" w:hAnsi="標楷體" w:hint="eastAsia"/>
        </w:rPr>
        <w:t>2.1.3.出發前由帶隊老師（社團輔導老師）注意行車安全(依據教育部《學校辦理校外教學活動租用車輛應行注意事項》應租用合法之營業大客車車齡五年以下年份較新之車輛為原則、乘客定員、車號、行車執照、職業駕駛登記證、一年內之檢驗及保養紀錄。）保單名冊確認（參加人員須與保單名冊符合）。</w:t>
      </w:r>
    </w:p>
    <w:p w14:paraId="50D3CEEF"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活動中輔導老師及系所（課外組）應掌握狀況，如發生狀況應隨時回報校安中心（校安專線03-9874858）尋求協助。</w:t>
      </w:r>
    </w:p>
    <w:p w14:paraId="68B689F4"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活動結束平安返校後活動承辦人應回報校安中心。</w:t>
      </w:r>
    </w:p>
    <w:p w14:paraId="3DD73B65" w14:textId="77777777" w:rsidR="007E5B9D" w:rsidRPr="002D0085" w:rsidRDefault="007E5B9D" w:rsidP="007E5B9D">
      <w:pPr>
        <w:spacing w:before="100" w:beforeAutospacing="1"/>
        <w:jc w:val="both"/>
        <w:textAlignment w:val="baseline"/>
        <w:rPr>
          <w:rFonts w:ascii="標楷體" w:eastAsia="標楷體" w:hAnsi="標楷體"/>
          <w:bCs/>
        </w:rPr>
      </w:pPr>
      <w:r w:rsidRPr="002D0085">
        <w:rPr>
          <w:rFonts w:ascii="標楷體" w:eastAsia="標楷體" w:hAnsi="標楷體" w:hint="eastAsia"/>
          <w:bCs/>
        </w:rPr>
        <w:t>3.控制重點：</w:t>
      </w:r>
    </w:p>
    <w:p w14:paraId="050E5ECC"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學生是否依規定完成投保作業。</w:t>
      </w:r>
    </w:p>
    <w:p w14:paraId="13576811" w14:textId="5AA5AFC9"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學生社團校外活動及系所校外活動應充分掌握活動之安全及確認活動學生是否與保單名冊符合。</w:t>
      </w:r>
    </w:p>
    <w:p w14:paraId="1B40113F"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活動期間須隨時與校安中心保持連絡，活動結束後應回報校安中心。</w:t>
      </w:r>
    </w:p>
    <w:p w14:paraId="03E252CA" w14:textId="77777777" w:rsidR="007E5B9D" w:rsidRPr="002D0085" w:rsidRDefault="007E5B9D" w:rsidP="007E5B9D">
      <w:pPr>
        <w:spacing w:before="100" w:beforeAutospacing="1"/>
        <w:jc w:val="both"/>
        <w:textAlignment w:val="baseline"/>
        <w:rPr>
          <w:rFonts w:ascii="標楷體" w:eastAsia="標楷體" w:hAnsi="標楷體"/>
          <w:bCs/>
          <w:dstrike/>
        </w:rPr>
      </w:pPr>
      <w:r w:rsidRPr="002D0085">
        <w:rPr>
          <w:rFonts w:ascii="標楷體" w:eastAsia="標楷體" w:hAnsi="標楷體" w:hint="eastAsia"/>
          <w:bCs/>
        </w:rPr>
        <w:t>4.使用表單：</w:t>
      </w:r>
    </w:p>
    <w:p w14:paraId="1C8ECC01"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學生社團校外活動申請表。</w:t>
      </w:r>
    </w:p>
    <w:p w14:paraId="2D34F3D1"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cs="Times New Roman"/>
        </w:rPr>
      </w:pPr>
      <w:r w:rsidRPr="002D0085">
        <w:rPr>
          <w:rFonts w:ascii="標楷體" w:eastAsia="標楷體" w:hAnsi="標楷體" w:hint="eastAsia"/>
        </w:rPr>
        <w:t>4.1.系所校外活動申請表</w:t>
      </w:r>
      <w:r w:rsidRPr="002D0085">
        <w:rPr>
          <w:rFonts w:ascii="標楷體" w:eastAsia="標楷體" w:hAnsi="標楷體" w:cs="Times New Roman" w:hint="eastAsia"/>
        </w:rPr>
        <w:t>。</w:t>
      </w:r>
    </w:p>
    <w:p w14:paraId="637A6E44" w14:textId="77777777" w:rsidR="007E5B9D" w:rsidRPr="002D0085" w:rsidRDefault="007E5B9D" w:rsidP="007E5B9D">
      <w:pPr>
        <w:spacing w:before="100" w:beforeAutospacing="1"/>
        <w:jc w:val="both"/>
        <w:textAlignment w:val="baseline"/>
        <w:rPr>
          <w:rFonts w:ascii="標楷體" w:eastAsia="標楷體" w:hAnsi="標楷體"/>
          <w:bCs/>
        </w:rPr>
      </w:pPr>
      <w:r w:rsidRPr="002D0085">
        <w:rPr>
          <w:rFonts w:ascii="標楷體" w:eastAsia="標楷體" w:hAnsi="標楷體" w:hint="eastAsia"/>
          <w:bCs/>
        </w:rPr>
        <w:t>5.依據及相關文件：</w:t>
      </w:r>
    </w:p>
    <w:p w14:paraId="6AE522A2" w14:textId="2155952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學生校外活動安全輔導要點。</w:t>
      </w:r>
    </w:p>
    <w:p w14:paraId="736E8B52"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 xml:space="preserve">.2 </w:t>
      </w:r>
      <w:r w:rsidRPr="002D0085">
        <w:rPr>
          <w:rFonts w:ascii="標楷體" w:eastAsia="標楷體" w:hAnsi="標楷體" w:hint="eastAsia"/>
        </w:rPr>
        <w:t>學校辦理校外教學活動租用車輛應行注意事項(教育部 112.10.16)。</w:t>
      </w:r>
    </w:p>
    <w:p w14:paraId="72E3CD56" w14:textId="77777777" w:rsidR="007E5B9D" w:rsidRPr="002D0085"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3</w:t>
      </w:r>
      <w:r w:rsidRPr="002D0085">
        <w:rPr>
          <w:rFonts w:ascii="標楷體" w:eastAsia="標楷體" w:hAnsi="標楷體" w:hint="eastAsia"/>
        </w:rPr>
        <w:t>.活動簽呈。</w:t>
      </w:r>
    </w:p>
    <w:p w14:paraId="7604619E"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p>
    <w:p w14:paraId="2121F29F"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2E6579EE"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654EFB" w:rsidRPr="002D0085" w14:paraId="133AE7A1"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060373D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35" w:name="資源教室年度計畫申請作業"/>
        <w:bookmarkStart w:id="336" w:name="_Toc99130121"/>
        <w:tc>
          <w:tcPr>
            <w:tcW w:w="2509" w:type="pct"/>
            <w:tcBorders>
              <w:top w:val="single" w:sz="12" w:space="0" w:color="auto"/>
              <w:left w:val="single" w:sz="6" w:space="0" w:color="auto"/>
              <w:bottom w:val="single" w:sz="6" w:space="0" w:color="auto"/>
              <w:right w:val="single" w:sz="6" w:space="0" w:color="auto"/>
            </w:tcBorders>
            <w:vAlign w:val="center"/>
          </w:tcPr>
          <w:p w14:paraId="4D7F7A16" w14:textId="77777777" w:rsidR="00E1738B" w:rsidRPr="002D0085" w:rsidRDefault="00E1738B" w:rsidP="007636A3">
            <w:pPr>
              <w:pStyle w:val="31"/>
            </w:pPr>
            <w:r w:rsidRPr="002D0085">
              <w:fldChar w:fldCharType="begin"/>
            </w:r>
            <w:r w:rsidRPr="002D0085">
              <w:instrText xml:space="preserve"> HYPERLINK  \l "學生事務處" </w:instrText>
            </w:r>
            <w:r w:rsidRPr="002D0085">
              <w:fldChar w:fldCharType="separate"/>
            </w:r>
            <w:bookmarkStart w:id="337" w:name="_Toc218581872"/>
            <w:r w:rsidRPr="002D0085">
              <w:rPr>
                <w:rStyle w:val="a3"/>
                <w:color w:val="auto"/>
              </w:rPr>
              <w:t>1120-033</w:t>
            </w:r>
            <w:r w:rsidRPr="002D0085">
              <w:rPr>
                <w:rStyle w:val="a3"/>
                <w:rFonts w:hint="eastAsia"/>
                <w:color w:val="auto"/>
              </w:rPr>
              <w:t>資源教室年度計畫申請作業</w:t>
            </w:r>
            <w:bookmarkEnd w:id="335"/>
            <w:bookmarkEnd w:id="336"/>
            <w:bookmarkEnd w:id="337"/>
            <w:r w:rsidRPr="002D0085">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2E7B715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0B6E34D"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034D80B7"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55D4B91E"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5CCEA57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7EAF945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0DA7E9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37F8B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373C5B0"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4F4FA61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3DA40113" w14:textId="77777777" w:rsidR="00E1738B" w:rsidRPr="002D0085" w:rsidRDefault="00E1738B" w:rsidP="007636A3">
            <w:pPr>
              <w:spacing w:line="0" w:lineRule="atLeast"/>
              <w:rPr>
                <w:rFonts w:ascii="標楷體" w:eastAsia="標楷體" w:hAnsi="標楷體"/>
              </w:rPr>
            </w:pPr>
          </w:p>
          <w:p w14:paraId="57CA0746"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7C85EC4E" w14:textId="77777777" w:rsidR="00E1738B" w:rsidRPr="002D0085" w:rsidRDefault="00E1738B"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38C7716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5656936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52618A1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02FC877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2CE6205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5B73A2C3"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E380B05" w14:textId="77777777" w:rsidR="00E1738B" w:rsidRPr="002D0085" w:rsidRDefault="00E1738B" w:rsidP="007636A3">
      <w:pPr>
        <w:jc w:val="right"/>
        <w:rPr>
          <w:rFonts w:ascii="標楷體" w:eastAsia="標楷體" w:hAnsi="標楷體"/>
        </w:rPr>
      </w:pPr>
    </w:p>
    <w:p w14:paraId="470BCC81" w14:textId="77777777" w:rsidR="00E1738B" w:rsidRPr="002D0085" w:rsidRDefault="00E1738B" w:rsidP="007636A3">
      <w:pPr>
        <w:widowControl/>
        <w:rPr>
          <w:rFonts w:ascii="標楷體" w:eastAsia="標楷體" w:hAnsi="標楷體"/>
        </w:rPr>
      </w:pPr>
      <w:r w:rsidRPr="002D0085">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3CA38558" wp14:editId="03AB5AC0">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130B22D"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38558" id="_x0000_s1111"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" filled="f" stroked="f">
                <v:textbox>
                  <w:txbxContent>
                    <w:p w14:paraId="7130B22D"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71548C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B15D49"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58B8066"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53B1AD1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624A037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4C743B0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209885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2C00A5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7C59367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76F77D5"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9849F"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74F1B11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772467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3</w:t>
            </w:r>
          </w:p>
        </w:tc>
        <w:tc>
          <w:tcPr>
            <w:tcW w:w="651" w:type="pct"/>
            <w:tcBorders>
              <w:bottom w:val="single" w:sz="12" w:space="0" w:color="auto"/>
            </w:tcBorders>
            <w:vAlign w:val="center"/>
          </w:tcPr>
          <w:p w14:paraId="4AB0C03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1/</w:t>
            </w:r>
          </w:p>
          <w:p w14:paraId="79CB6D8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C35A29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00AA7C4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A54E265"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57E34FE" w14:textId="77777777" w:rsidR="00E1738B" w:rsidRPr="002D0085" w:rsidRDefault="00E1738B" w:rsidP="00EA54E2">
      <w:pPr>
        <w:pStyle w:val="a9"/>
        <w:numPr>
          <w:ilvl w:val="0"/>
          <w:numId w:val="50"/>
        </w:numPr>
        <w:spacing w:line="400" w:lineRule="exact"/>
        <w:ind w:leftChars="0" w:left="499" w:hanging="357"/>
        <w:jc w:val="both"/>
        <w:textAlignment w:val="baseline"/>
        <w:rPr>
          <w:rFonts w:ascii="標楷體" w:eastAsia="標楷體" w:hAnsi="標楷體"/>
          <w:b/>
          <w:bCs/>
        </w:rPr>
      </w:pPr>
      <w:r w:rsidRPr="002D0085">
        <w:rPr>
          <w:rFonts w:ascii="標楷體" w:eastAsia="標楷體" w:hAnsi="標楷體" w:hint="eastAsia"/>
          <w:b/>
          <w:bCs/>
        </w:rPr>
        <w:t>流程圖</w:t>
      </w:r>
    </w:p>
    <w:p w14:paraId="75C3AC8B"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80" behindDoc="0" locked="0" layoutInCell="1" allowOverlap="1" wp14:anchorId="609CF39A" wp14:editId="5FC51CB0">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321056"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6EBF3A24" w14:textId="77777777" w:rsidR="00E1738B" w:rsidRPr="002D0085" w:rsidRDefault="00E1738B" w:rsidP="007636A3">
      <w:pPr>
        <w:widowControl/>
        <w:rPr>
          <w:rFonts w:ascii="標楷體" w:eastAsia="標楷體" w:hAnsi="標楷體"/>
        </w:rPr>
      </w:pPr>
    </w:p>
    <w:p w14:paraId="39267BC7" w14:textId="77777777" w:rsidR="00E1738B" w:rsidRPr="002D0085" w:rsidRDefault="00E1738B" w:rsidP="007636A3">
      <w:pPr>
        <w:widowControl/>
        <w:rPr>
          <w:rFonts w:ascii="標楷體" w:eastAsia="標楷體" w:hAnsi="標楷體"/>
        </w:rPr>
      </w:pPr>
      <w:r w:rsidRPr="002D0085">
        <w:rPr>
          <w:rFonts w:ascii="標楷體" w:eastAsia="標楷體" w:hAnsi="標楷體"/>
          <w:noProof/>
        </w:rPr>
        <w:drawing>
          <wp:anchor distT="0" distB="0" distL="114300" distR="114300" simplePos="0" relativeHeight="251658277" behindDoc="0" locked="0" layoutInCell="1" allowOverlap="1" wp14:anchorId="593AB8D0" wp14:editId="27EA7AD5">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14674F25" w14:textId="77777777" w:rsidR="00E1738B" w:rsidRPr="002D0085" w:rsidRDefault="00E1738B" w:rsidP="007636A3">
      <w:pPr>
        <w:widowControl/>
        <w:rPr>
          <w:rFonts w:ascii="標楷體" w:eastAsia="標楷體" w:hAnsi="標楷體"/>
        </w:rPr>
      </w:pPr>
    </w:p>
    <w:p w14:paraId="5A540DB7" w14:textId="77777777" w:rsidR="00E1738B" w:rsidRPr="002D0085" w:rsidRDefault="00E1738B" w:rsidP="007636A3">
      <w:pPr>
        <w:widowControl/>
        <w:rPr>
          <w:rFonts w:ascii="標楷體" w:eastAsia="標楷體" w:hAnsi="標楷體"/>
        </w:rPr>
      </w:pPr>
    </w:p>
    <w:p w14:paraId="659F0610" w14:textId="77777777" w:rsidR="00E1738B" w:rsidRPr="002D0085" w:rsidRDefault="00E1738B" w:rsidP="007636A3">
      <w:pPr>
        <w:widowControl/>
        <w:rPr>
          <w:rFonts w:ascii="標楷體" w:eastAsia="標楷體" w:hAnsi="標楷體"/>
        </w:rPr>
      </w:pPr>
    </w:p>
    <w:p w14:paraId="20B872D3" w14:textId="77777777" w:rsidR="00E1738B" w:rsidRPr="002D0085" w:rsidRDefault="00E1738B" w:rsidP="007636A3">
      <w:pPr>
        <w:widowControl/>
        <w:rPr>
          <w:rFonts w:ascii="標楷體" w:eastAsia="標楷體" w:hAnsi="標楷體"/>
        </w:rPr>
      </w:pPr>
    </w:p>
    <w:p w14:paraId="5F19C86A" w14:textId="77777777" w:rsidR="00E1738B" w:rsidRPr="002D0085" w:rsidRDefault="00E1738B" w:rsidP="007636A3">
      <w:pPr>
        <w:widowControl/>
        <w:rPr>
          <w:rFonts w:ascii="標楷體" w:eastAsia="標楷體" w:hAnsi="標楷體"/>
        </w:rPr>
      </w:pPr>
    </w:p>
    <w:p w14:paraId="7B2A7A73"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82" behindDoc="0" locked="0" layoutInCell="1" allowOverlap="1" wp14:anchorId="353D67CB" wp14:editId="6977109F">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76BBA2"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27A875DB" w14:textId="77777777" w:rsidR="00E1738B" w:rsidRPr="002D0085" w:rsidRDefault="00E1738B" w:rsidP="007636A3">
      <w:pPr>
        <w:widowControl/>
        <w:rPr>
          <w:rFonts w:ascii="標楷體" w:eastAsia="標楷體" w:hAnsi="標楷體"/>
        </w:rPr>
      </w:pPr>
    </w:p>
    <w:p w14:paraId="04BE1194" w14:textId="77777777" w:rsidR="00E1738B" w:rsidRPr="002D0085" w:rsidRDefault="00E1738B" w:rsidP="007636A3">
      <w:pPr>
        <w:widowControl/>
        <w:rPr>
          <w:rFonts w:ascii="標楷體" w:eastAsia="標楷體" w:hAnsi="標楷體"/>
        </w:rPr>
      </w:pPr>
    </w:p>
    <w:p w14:paraId="0AB50507" w14:textId="77777777" w:rsidR="00E1738B" w:rsidRPr="002D0085" w:rsidRDefault="00E1738B" w:rsidP="007636A3">
      <w:pPr>
        <w:widowControl/>
        <w:rPr>
          <w:rFonts w:ascii="標楷體" w:eastAsia="標楷體" w:hAnsi="標楷體"/>
        </w:rPr>
      </w:pPr>
    </w:p>
    <w:p w14:paraId="5D8EA21A" w14:textId="77777777" w:rsidR="00E1738B" w:rsidRPr="002D0085" w:rsidRDefault="00E1738B" w:rsidP="007636A3">
      <w:pPr>
        <w:widowControl/>
        <w:rPr>
          <w:rFonts w:ascii="標楷體" w:eastAsia="標楷體" w:hAnsi="標楷體"/>
        </w:rPr>
      </w:pPr>
    </w:p>
    <w:p w14:paraId="43EDA101" w14:textId="77777777" w:rsidR="00E1738B" w:rsidRPr="002D0085" w:rsidRDefault="00E1738B" w:rsidP="007636A3">
      <w:pPr>
        <w:widowControl/>
        <w:rPr>
          <w:rFonts w:ascii="標楷體" w:eastAsia="標楷體" w:hAnsi="標楷體"/>
        </w:rPr>
      </w:pPr>
    </w:p>
    <w:p w14:paraId="0E4669E0" w14:textId="77777777" w:rsidR="00E1738B" w:rsidRPr="002D0085" w:rsidRDefault="00E1738B" w:rsidP="007636A3">
      <w:pPr>
        <w:widowControl/>
        <w:rPr>
          <w:rFonts w:ascii="標楷體" w:eastAsia="標楷體" w:hAnsi="標楷體"/>
        </w:rPr>
      </w:pPr>
    </w:p>
    <w:p w14:paraId="3E5866EE" w14:textId="77777777" w:rsidR="00E1738B" w:rsidRPr="002D0085" w:rsidRDefault="00E1738B" w:rsidP="007636A3">
      <w:pPr>
        <w:widowControl/>
        <w:rPr>
          <w:rFonts w:ascii="標楷體" w:eastAsia="標楷體" w:hAnsi="標楷體"/>
        </w:rPr>
      </w:pPr>
    </w:p>
    <w:p w14:paraId="607186E9" w14:textId="77777777" w:rsidR="00E1738B" w:rsidRPr="002D0085" w:rsidRDefault="00E1738B" w:rsidP="007636A3">
      <w:pPr>
        <w:widowControl/>
        <w:rPr>
          <w:rFonts w:ascii="標楷體" w:eastAsia="標楷體" w:hAnsi="標楷體"/>
        </w:rPr>
      </w:pPr>
    </w:p>
    <w:p w14:paraId="7E51794C" w14:textId="77777777" w:rsidR="00E1738B" w:rsidRPr="002D0085" w:rsidRDefault="00E1738B" w:rsidP="007636A3">
      <w:pPr>
        <w:widowControl/>
        <w:rPr>
          <w:rFonts w:ascii="標楷體" w:eastAsia="標楷體" w:hAnsi="標楷體"/>
        </w:rPr>
      </w:pPr>
    </w:p>
    <w:p w14:paraId="16A764F4" w14:textId="77777777" w:rsidR="00E1738B" w:rsidRPr="002D0085" w:rsidRDefault="00E1738B" w:rsidP="007636A3">
      <w:pPr>
        <w:widowControl/>
        <w:rPr>
          <w:rFonts w:ascii="標楷體" w:eastAsia="標楷體" w:hAnsi="標楷體"/>
        </w:rPr>
      </w:pPr>
    </w:p>
    <w:p w14:paraId="2ED8A05C" w14:textId="77777777" w:rsidR="00E1738B" w:rsidRPr="002D0085" w:rsidRDefault="00E1738B" w:rsidP="007636A3">
      <w:pPr>
        <w:widowControl/>
        <w:rPr>
          <w:rFonts w:ascii="標楷體" w:eastAsia="標楷體" w:hAnsi="標楷體"/>
        </w:rPr>
      </w:pPr>
    </w:p>
    <w:p w14:paraId="478CBA58" w14:textId="77777777" w:rsidR="00E1738B" w:rsidRPr="002D0085" w:rsidRDefault="00E1738B" w:rsidP="007636A3">
      <w:pPr>
        <w:widowControl/>
        <w:rPr>
          <w:rFonts w:ascii="標楷體" w:eastAsia="標楷體" w:hAnsi="標楷體"/>
        </w:rPr>
      </w:pPr>
    </w:p>
    <w:p w14:paraId="7CD5A266" w14:textId="77777777" w:rsidR="00E1738B" w:rsidRPr="002D0085" w:rsidRDefault="00E1738B" w:rsidP="007636A3">
      <w:pPr>
        <w:widowControl/>
        <w:rPr>
          <w:rFonts w:ascii="標楷體" w:eastAsia="標楷體" w:hAnsi="標楷體"/>
        </w:rPr>
      </w:pPr>
    </w:p>
    <w:p w14:paraId="2AC41A7E" w14:textId="77777777" w:rsidR="00E1738B" w:rsidRPr="002D0085" w:rsidRDefault="00E1738B" w:rsidP="007636A3">
      <w:pPr>
        <w:widowControl/>
        <w:rPr>
          <w:rFonts w:ascii="標楷體" w:eastAsia="標楷體" w:hAnsi="標楷體"/>
        </w:rPr>
      </w:pPr>
    </w:p>
    <w:p w14:paraId="40391BEE" w14:textId="77777777" w:rsidR="00E1738B" w:rsidRPr="002D0085" w:rsidRDefault="00E1738B" w:rsidP="007636A3">
      <w:pPr>
        <w:widowControl/>
        <w:rPr>
          <w:rFonts w:ascii="標楷體" w:eastAsia="標楷體" w:hAnsi="標楷體"/>
        </w:rPr>
      </w:pPr>
    </w:p>
    <w:p w14:paraId="69F1503A" w14:textId="77777777" w:rsidR="00E1738B" w:rsidRPr="002D0085" w:rsidRDefault="00E1738B" w:rsidP="007636A3">
      <w:pPr>
        <w:widowControl/>
        <w:rPr>
          <w:rFonts w:ascii="標楷體" w:eastAsia="標楷體" w:hAnsi="標楷體"/>
        </w:rPr>
      </w:pPr>
    </w:p>
    <w:p w14:paraId="699FA7F2" w14:textId="77777777" w:rsidR="00E1738B" w:rsidRPr="002D0085" w:rsidRDefault="00E1738B" w:rsidP="007636A3">
      <w:pPr>
        <w:widowControl/>
        <w:rPr>
          <w:rFonts w:ascii="標楷體" w:eastAsia="標楷體" w:hAnsi="標楷體"/>
        </w:rPr>
      </w:pPr>
    </w:p>
    <w:p w14:paraId="2CFAD7D1" w14:textId="77777777" w:rsidR="00E1738B" w:rsidRPr="002D0085" w:rsidRDefault="00E1738B" w:rsidP="007636A3">
      <w:pPr>
        <w:widowControl/>
        <w:rPr>
          <w:rFonts w:ascii="標楷體" w:eastAsia="標楷體" w:hAnsi="標楷體"/>
        </w:rPr>
      </w:pPr>
    </w:p>
    <w:p w14:paraId="2E362BCB" w14:textId="77777777" w:rsidR="00E1738B" w:rsidRPr="002D0085" w:rsidRDefault="00E1738B" w:rsidP="007636A3">
      <w:pPr>
        <w:widowControl/>
        <w:rPr>
          <w:rFonts w:ascii="標楷體" w:eastAsia="標楷體" w:hAnsi="標楷體"/>
        </w:rPr>
      </w:pPr>
    </w:p>
    <w:p w14:paraId="6F3ACD6E" w14:textId="77777777" w:rsidR="00E1738B" w:rsidRPr="002D0085" w:rsidRDefault="00E1738B" w:rsidP="007636A3">
      <w:pPr>
        <w:widowControl/>
        <w:rPr>
          <w:rFonts w:ascii="標楷體" w:eastAsia="標楷體" w:hAnsi="標楷體"/>
        </w:rPr>
      </w:pPr>
    </w:p>
    <w:p w14:paraId="3DE7E820" w14:textId="77777777" w:rsidR="00E1738B" w:rsidRPr="002D0085" w:rsidRDefault="00E1738B" w:rsidP="007636A3">
      <w:pPr>
        <w:widowControl/>
        <w:rPr>
          <w:rFonts w:ascii="標楷體" w:eastAsia="標楷體" w:hAnsi="標楷體"/>
        </w:rPr>
      </w:pPr>
    </w:p>
    <w:p w14:paraId="04C0F483" w14:textId="2B7419DD" w:rsidR="00E1738B" w:rsidRPr="002D0085" w:rsidRDefault="00E1738B" w:rsidP="007636A3">
      <w:pPr>
        <w:widowControl/>
        <w:rPr>
          <w:rFonts w:ascii="標楷體" w:eastAsia="標楷體" w:hAnsi="標楷體"/>
        </w:rPr>
      </w:pPr>
    </w:p>
    <w:p w14:paraId="20110628" w14:textId="77777777" w:rsidR="000A4A4B" w:rsidRPr="002D0085" w:rsidRDefault="000A4A4B" w:rsidP="007636A3">
      <w:pPr>
        <w:widowControl/>
        <w:rPr>
          <w:rFonts w:ascii="標楷體" w:eastAsia="標楷體" w:hAnsi="標楷體"/>
        </w:rPr>
      </w:pPr>
    </w:p>
    <w:p w14:paraId="7970F3BE" w14:textId="77777777" w:rsidR="00E1738B" w:rsidRPr="002D0085" w:rsidRDefault="00E1738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2A914A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43BC0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BD3C17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D3027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14130B2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99F317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2B3A078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C3EFF8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47DE078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B9369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5B138D5"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2ADE3E5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2B0A45E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3</w:t>
            </w:r>
          </w:p>
        </w:tc>
        <w:tc>
          <w:tcPr>
            <w:tcW w:w="651" w:type="pct"/>
            <w:tcBorders>
              <w:bottom w:val="single" w:sz="12" w:space="0" w:color="auto"/>
            </w:tcBorders>
            <w:vAlign w:val="center"/>
          </w:tcPr>
          <w:p w14:paraId="442989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1/</w:t>
            </w:r>
          </w:p>
          <w:p w14:paraId="0888713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56BDAB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45B27DD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1550B0A"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6953E1A"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267C1927"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kern w:val="0"/>
          <w:szCs w:val="24"/>
        </w:rPr>
        <w:t>2.1本校資源教室經費申請</w:t>
      </w:r>
      <w:r w:rsidRPr="002D0085">
        <w:rPr>
          <w:rFonts w:ascii="標楷體" w:eastAsia="標楷體" w:hAnsi="標楷體" w:cs="新細明體" w:hint="eastAsia"/>
          <w:kern w:val="0"/>
          <w:szCs w:val="24"/>
        </w:rPr>
        <w:t>：依照教育部來文規定於時間(每年11月20前)完成經費申請相關作業。</w:t>
      </w:r>
    </w:p>
    <w:p w14:paraId="01DDBF5E"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1.1 擬訂學校年度特殊教育工作計畫。</w:t>
      </w:r>
    </w:p>
    <w:p w14:paraId="33033697" w14:textId="77777777" w:rsidR="00E1738B" w:rsidRPr="002D0085" w:rsidRDefault="00E1738B" w:rsidP="007636A3">
      <w:pPr>
        <w:widowControl/>
        <w:ind w:leftChars="99" w:left="663" w:hangingChars="177" w:hanging="425"/>
        <w:rPr>
          <w:rFonts w:ascii="標楷體" w:eastAsia="標楷體" w:hAnsi="標楷體"/>
        </w:rPr>
      </w:pPr>
      <w:r w:rsidRPr="002D0085">
        <w:rPr>
          <w:rFonts w:ascii="標楷體" w:eastAsia="標楷體" w:hAnsi="標楷體" w:cs="新細明體" w:hint="eastAsia"/>
          <w:kern w:val="0"/>
          <w:szCs w:val="24"/>
        </w:rPr>
        <w:t xml:space="preserve">   2.1.2 </w:t>
      </w:r>
      <w:r w:rsidRPr="002D0085">
        <w:rPr>
          <w:rFonts w:ascii="標楷體" w:eastAsia="標楷體" w:hAnsi="標楷體" w:hint="eastAsia"/>
        </w:rPr>
        <w:t>於「全國特殊教育資訊網」填報申請資料。</w:t>
      </w:r>
    </w:p>
    <w:p w14:paraId="1D52169A" w14:textId="77777777" w:rsidR="00E1738B" w:rsidRPr="002D0085" w:rsidRDefault="00E1738B" w:rsidP="007636A3">
      <w:pPr>
        <w:widowControl/>
        <w:ind w:leftChars="99" w:left="663" w:hangingChars="177" w:hanging="425"/>
        <w:rPr>
          <w:rFonts w:ascii="標楷體" w:eastAsia="標楷體" w:hAnsi="標楷體"/>
        </w:rPr>
      </w:pPr>
      <w:r w:rsidRPr="002D0085">
        <w:rPr>
          <w:rFonts w:ascii="標楷體" w:eastAsia="標楷體" w:hAnsi="標楷體" w:hint="eastAsia"/>
        </w:rPr>
        <w:t>2.2 於「特殊教育推行委員會」進行預定工作計畫審議。</w:t>
      </w:r>
    </w:p>
    <w:p w14:paraId="7139D0F5"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2.3 函報教育部進行經費申請，於每年11月30日前紙本函送(以郵戳為憑)。</w:t>
      </w:r>
    </w:p>
    <w:p w14:paraId="52123DFD"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3.1 申請案應使用「全國特殊教育資訊網」下載列印之經費申請表紙本。</w:t>
      </w:r>
    </w:p>
    <w:p w14:paraId="20E0FDD6"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3.2 每年需於11月20日前進行下載列印。</w:t>
      </w:r>
    </w:p>
    <w:p w14:paraId="7276B5EF" w14:textId="77777777" w:rsidR="00E1738B" w:rsidRPr="002D0085" w:rsidRDefault="00E1738B" w:rsidP="007636A3">
      <w:pPr>
        <w:widowControl/>
        <w:ind w:leftChars="100" w:left="1330" w:hangingChars="454" w:hanging="1090"/>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4F2E7EB2"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2.4 教育部審議通過，依工作計畫執行。。</w:t>
      </w:r>
    </w:p>
    <w:p w14:paraId="45BF49A8"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2.5年度工作計畫執行。</w:t>
      </w:r>
    </w:p>
    <w:p w14:paraId="56798773"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2.6本校資源教室經費結算。</w:t>
      </w:r>
    </w:p>
    <w:p w14:paraId="0F4E2351"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6.1 校內經費系統結算。</w:t>
      </w:r>
    </w:p>
    <w:p w14:paraId="43AD9A6A"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6.2 填寫教育部「經費收支結算表」。</w:t>
      </w:r>
    </w:p>
    <w:p w14:paraId="7609B2FD"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2.7 送交本校會計室核對</w:t>
      </w:r>
    </w:p>
    <w:p w14:paraId="6D2495FC"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7.1 如經費結算內容有誤，進行修正後送會計確認。</w:t>
      </w:r>
    </w:p>
    <w:p w14:paraId="2F9ACAFA"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2.8年度結案報告撰寫(次年2月底前辦理完成)</w:t>
      </w:r>
    </w:p>
    <w:p w14:paraId="606997FC" w14:textId="77777777" w:rsidR="00E1738B" w:rsidRPr="002D0085" w:rsidRDefault="00E1738B" w:rsidP="007636A3">
      <w:pPr>
        <w:widowControl/>
        <w:ind w:leftChars="100" w:left="1332" w:hangingChars="455" w:hanging="1092"/>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2D0085">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2D0085">
        <w:rPr>
          <w:rFonts w:ascii="標楷體" w:eastAsia="標楷體" w:hAnsi="標楷體" w:cs="新細明體" w:hint="eastAsia"/>
          <w:kern w:val="0"/>
          <w:szCs w:val="24"/>
        </w:rPr>
        <w:t>。</w:t>
      </w:r>
    </w:p>
    <w:p w14:paraId="4DF87D1B" w14:textId="77777777" w:rsidR="00E1738B" w:rsidRPr="002D0085" w:rsidRDefault="00E1738B" w:rsidP="007636A3">
      <w:pPr>
        <w:widowControl/>
        <w:ind w:leftChars="112" w:left="1332" w:hangingChars="443" w:hanging="1063"/>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8.2 </w:t>
      </w:r>
      <w:r w:rsidRPr="002D0085">
        <w:rPr>
          <w:rFonts w:ascii="標楷體" w:eastAsia="標楷體" w:hAnsi="標楷體" w:hint="eastAsia"/>
        </w:rPr>
        <w:t>補助經費項目未執行或執行率未達核定計畫經費百分之九十者，應於結案時另附報告說明原因。</w:t>
      </w:r>
    </w:p>
    <w:p w14:paraId="50E4577D" w14:textId="77777777" w:rsidR="00E1738B" w:rsidRPr="002D0085" w:rsidRDefault="00E1738B" w:rsidP="007636A3">
      <w:pPr>
        <w:widowControl/>
        <w:ind w:leftChars="99" w:left="663" w:hangingChars="177" w:hanging="425"/>
        <w:rPr>
          <w:rFonts w:ascii="標楷體" w:eastAsia="標楷體" w:hAnsi="標楷體" w:cs="新細明體"/>
          <w:kern w:val="0"/>
          <w:szCs w:val="24"/>
        </w:rPr>
      </w:pPr>
      <w:r w:rsidRPr="002D0085">
        <w:rPr>
          <w:rFonts w:ascii="標楷體" w:eastAsia="標楷體" w:hAnsi="標楷體" w:cs="新細明體" w:hint="eastAsia"/>
          <w:kern w:val="0"/>
          <w:szCs w:val="24"/>
        </w:rPr>
        <w:t>2.9函報教育部</w:t>
      </w:r>
    </w:p>
    <w:p w14:paraId="62FD38B7" w14:textId="77777777" w:rsidR="00E1738B" w:rsidRPr="002D0085" w:rsidRDefault="00E1738B" w:rsidP="007636A3">
      <w:pPr>
        <w:widowControl/>
        <w:ind w:leftChars="112" w:left="1344" w:hangingChars="448" w:hanging="1075"/>
        <w:rPr>
          <w:rFonts w:ascii="標楷體" w:eastAsia="標楷體" w:hAnsi="標楷體" w:cs="新細明體"/>
          <w:kern w:val="0"/>
          <w:szCs w:val="24"/>
        </w:rPr>
      </w:pPr>
      <w:r w:rsidRPr="002D0085">
        <w:rPr>
          <w:rFonts w:ascii="標楷體" w:eastAsia="標楷體" w:hAnsi="標楷體" w:cs="新細明體" w:hint="eastAsia"/>
          <w:kern w:val="0"/>
          <w:szCs w:val="24"/>
        </w:rPr>
        <w:t xml:space="preserve">   2.9.1 報部資料應備齊「年度結案報告」及「結餘款支票」等資料，需以電子及紙本方式發文。</w:t>
      </w:r>
    </w:p>
    <w:p w14:paraId="2775AA4F" w14:textId="77777777" w:rsidR="00E1738B" w:rsidRPr="002D0085" w:rsidRDefault="00E1738B" w:rsidP="007636A3">
      <w:pPr>
        <w:widowControl/>
        <w:spacing w:before="240"/>
        <w:rPr>
          <w:rFonts w:ascii="標楷體" w:eastAsia="標楷體" w:hAnsi="標楷體"/>
          <w:b/>
          <w:bCs/>
        </w:rPr>
      </w:pPr>
      <w:r w:rsidRPr="002D0085">
        <w:rPr>
          <w:rFonts w:ascii="標楷體" w:eastAsia="標楷體" w:hAnsi="標楷體" w:hint="eastAsia"/>
          <w:b/>
          <w:bCs/>
        </w:rPr>
        <w:t>3</w:t>
      </w:r>
      <w:r w:rsidRPr="002D0085">
        <w:rPr>
          <w:rFonts w:ascii="標楷體" w:eastAsia="標楷體" w:hAnsi="標楷體"/>
          <w:b/>
          <w:bCs/>
        </w:rPr>
        <w:t>.</w:t>
      </w:r>
      <w:r w:rsidRPr="002D0085">
        <w:rPr>
          <w:rFonts w:ascii="標楷體" w:eastAsia="標楷體" w:hAnsi="標楷體" w:hint="eastAsia"/>
          <w:b/>
          <w:bCs/>
        </w:rPr>
        <w:t>控制重點：</w:t>
      </w:r>
    </w:p>
    <w:p w14:paraId="68136CC4" w14:textId="77777777" w:rsidR="00E1738B" w:rsidRPr="002D0085" w:rsidRDefault="00E1738B" w:rsidP="007636A3">
      <w:pPr>
        <w:widowControl/>
        <w:ind w:leftChars="100" w:left="732" w:hangingChars="205" w:hanging="492"/>
        <w:rPr>
          <w:rFonts w:ascii="標楷體" w:eastAsia="標楷體" w:hAnsi="標楷體" w:cs="新細明體"/>
          <w:kern w:val="0"/>
          <w:szCs w:val="24"/>
        </w:rPr>
      </w:pPr>
      <w:r w:rsidRPr="002D0085">
        <w:rPr>
          <w:rFonts w:ascii="標楷體" w:eastAsia="標楷體" w:hAnsi="標楷體" w:hint="eastAsia"/>
          <w:bCs/>
        </w:rPr>
        <w:t xml:space="preserve">3.1 </w:t>
      </w:r>
      <w:r w:rsidRPr="002D0085">
        <w:rPr>
          <w:rFonts w:ascii="標楷體" w:eastAsia="標楷體" w:hAnsi="標楷體" w:cs="新細明體" w:hint="eastAsia"/>
          <w:kern w:val="0"/>
          <w:szCs w:val="24"/>
        </w:rPr>
        <w:t>依「</w:t>
      </w:r>
      <w:r w:rsidRPr="002D0085">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2D0085">
        <w:rPr>
          <w:rFonts w:ascii="標楷體" w:eastAsia="標楷體" w:hAnsi="標楷體" w:cs="新細明體"/>
          <w:kern w:val="0"/>
          <w:szCs w:val="24"/>
        </w:rPr>
        <w:t>。</w:t>
      </w:r>
    </w:p>
    <w:p w14:paraId="4C4093C3" w14:textId="77777777" w:rsidR="00E1738B" w:rsidRPr="002D0085" w:rsidRDefault="00E1738B" w:rsidP="007636A3">
      <w:pPr>
        <w:widowControl/>
        <w:ind w:leftChars="99" w:left="687" w:hangingChars="187" w:hanging="449"/>
        <w:rPr>
          <w:rFonts w:ascii="標楷體" w:eastAsia="標楷體" w:hAnsi="標楷體" w:cs="新細明體"/>
          <w:kern w:val="0"/>
          <w:szCs w:val="24"/>
        </w:rPr>
      </w:pPr>
      <w:r w:rsidRPr="002D0085">
        <w:rPr>
          <w:rFonts w:ascii="標楷體" w:eastAsia="標楷體" w:hAnsi="標楷體" w:cs="新細明體" w:hint="eastAsia"/>
          <w:kern w:val="0"/>
          <w:szCs w:val="24"/>
        </w:rPr>
        <w:t>3</w:t>
      </w:r>
      <w:r w:rsidRPr="002D0085">
        <w:rPr>
          <w:rFonts w:ascii="標楷體" w:eastAsia="標楷體" w:hAnsi="標楷體" w:cs="新細明體"/>
          <w:kern w:val="0"/>
          <w:szCs w:val="24"/>
        </w:rPr>
        <w:t>.</w:t>
      </w:r>
      <w:r w:rsidRPr="002D0085">
        <w:rPr>
          <w:rFonts w:ascii="標楷體" w:eastAsia="標楷體" w:hAnsi="標楷體" w:cs="新細明體" w:hint="eastAsia"/>
          <w:kern w:val="0"/>
          <w:szCs w:val="24"/>
        </w:rPr>
        <w:t xml:space="preserve">2 </w:t>
      </w:r>
      <w:r w:rsidRPr="002D0085">
        <w:rPr>
          <w:rFonts w:ascii="標楷體" w:eastAsia="標楷體" w:hAnsi="標楷體" w:cs="新細明體"/>
          <w:kern w:val="0"/>
          <w:szCs w:val="24"/>
        </w:rPr>
        <w:t>確實執行「大專校院招收及輔導身心障礙學生工作計畫」。</w:t>
      </w:r>
      <w:r w:rsidRPr="002D0085">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71D428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7183A4"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741DB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3298FF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1C84371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17434BA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0BB9D94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3D2291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607EB06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00BEB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4810D15"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55DFB52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02362AF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3</w:t>
            </w:r>
          </w:p>
        </w:tc>
        <w:tc>
          <w:tcPr>
            <w:tcW w:w="651" w:type="pct"/>
            <w:tcBorders>
              <w:bottom w:val="single" w:sz="12" w:space="0" w:color="auto"/>
            </w:tcBorders>
            <w:vAlign w:val="center"/>
          </w:tcPr>
          <w:p w14:paraId="731AC7E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1/</w:t>
            </w:r>
          </w:p>
          <w:p w14:paraId="6573CD0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68D438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1463B4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4561D15"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6A6A671"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624C019C" w14:textId="77777777" w:rsidR="00E1738B" w:rsidRPr="002D0085" w:rsidRDefault="00E1738B" w:rsidP="007636A3">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4</w:t>
      </w:r>
      <w:r w:rsidRPr="002D0085">
        <w:rPr>
          <w:rFonts w:ascii="標楷體" w:eastAsia="標楷體" w:hAnsi="標楷體"/>
        </w:rPr>
        <w:t>.1</w:t>
      </w:r>
      <w:r w:rsidRPr="002D0085">
        <w:rPr>
          <w:rFonts w:ascii="標楷體" w:eastAsia="標楷體" w:hAnsi="標楷體" w:hint="eastAsia"/>
        </w:rPr>
        <w:t xml:space="preserve"> 學校年度特殊教育工作計畫。</w:t>
      </w:r>
    </w:p>
    <w:p w14:paraId="18E69F3B" w14:textId="77777777" w:rsidR="00E1738B" w:rsidRPr="002D0085" w:rsidRDefault="00E1738B" w:rsidP="007636A3">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4</w:t>
      </w:r>
      <w:r w:rsidRPr="002D0085">
        <w:rPr>
          <w:rFonts w:ascii="標楷體" w:eastAsia="標楷體" w:hAnsi="標楷體"/>
        </w:rPr>
        <w:t>.2</w:t>
      </w:r>
      <w:r w:rsidRPr="002D0085">
        <w:rPr>
          <w:rFonts w:ascii="標楷體" w:eastAsia="標楷體" w:hAnsi="標楷體" w:hint="eastAsia"/>
        </w:rPr>
        <w:t xml:space="preserve"> </w:t>
      </w:r>
      <w:r w:rsidRPr="002D0085">
        <w:rPr>
          <w:rFonts w:ascii="標楷體" w:eastAsia="標楷體" w:hAnsi="標楷體" w:cs="新細明體" w:hint="eastAsia"/>
          <w:kern w:val="0"/>
          <w:szCs w:val="24"/>
        </w:rPr>
        <w:t>大專校院招收及輔導身心障礙學生工作計畫經費申請表</w:t>
      </w:r>
      <w:r w:rsidRPr="002D0085">
        <w:rPr>
          <w:rFonts w:ascii="標楷體" w:eastAsia="標楷體" w:hAnsi="標楷體" w:hint="eastAsia"/>
        </w:rPr>
        <w:t>。</w:t>
      </w:r>
    </w:p>
    <w:p w14:paraId="627760F0" w14:textId="77777777" w:rsidR="00E1738B" w:rsidRPr="002D0085" w:rsidRDefault="00E1738B" w:rsidP="007636A3">
      <w:pPr>
        <w:tabs>
          <w:tab w:val="left" w:pos="960"/>
        </w:tabs>
        <w:ind w:leftChars="100" w:left="240"/>
        <w:jc w:val="both"/>
        <w:textAlignment w:val="baseline"/>
        <w:rPr>
          <w:rFonts w:ascii="標楷體" w:eastAsia="標楷體" w:hAnsi="標楷體" w:cs="新細明體"/>
          <w:kern w:val="0"/>
          <w:szCs w:val="24"/>
        </w:rPr>
      </w:pPr>
      <w:r w:rsidRPr="002D0085">
        <w:rPr>
          <w:rFonts w:ascii="標楷體" w:eastAsia="標楷體" w:hAnsi="標楷體" w:hint="eastAsia"/>
        </w:rPr>
        <w:t xml:space="preserve">4.3 </w:t>
      </w:r>
      <w:r w:rsidRPr="002D0085">
        <w:rPr>
          <w:rFonts w:ascii="標楷體" w:eastAsia="標楷體" w:hAnsi="標楷體" w:cs="新細明體" w:hint="eastAsia"/>
          <w:kern w:val="0"/>
          <w:szCs w:val="24"/>
        </w:rPr>
        <w:t>年度工作經費使用說明表。</w:t>
      </w:r>
    </w:p>
    <w:p w14:paraId="18CED478" w14:textId="77777777" w:rsidR="00E1738B" w:rsidRPr="002D0085" w:rsidRDefault="00E1738B" w:rsidP="007636A3">
      <w:pPr>
        <w:tabs>
          <w:tab w:val="left" w:pos="960"/>
        </w:tabs>
        <w:ind w:leftChars="100" w:left="240"/>
        <w:jc w:val="both"/>
        <w:textAlignment w:val="baseline"/>
        <w:rPr>
          <w:rFonts w:ascii="標楷體" w:eastAsia="標楷體" w:hAnsi="標楷體" w:cs="新細明體"/>
          <w:kern w:val="0"/>
          <w:szCs w:val="24"/>
        </w:rPr>
      </w:pPr>
      <w:r w:rsidRPr="002D0085">
        <w:rPr>
          <w:rFonts w:ascii="標楷體" w:eastAsia="標楷體" w:hAnsi="標楷體" w:hint="eastAsia"/>
        </w:rPr>
        <w:t xml:space="preserve">4.4 </w:t>
      </w:r>
      <w:r w:rsidRPr="002D0085">
        <w:rPr>
          <w:rFonts w:ascii="標楷體" w:eastAsia="標楷體" w:hAnsi="標楷體" w:cs="新細明體" w:hint="eastAsia"/>
          <w:kern w:val="0"/>
          <w:szCs w:val="24"/>
        </w:rPr>
        <w:t>特教研習時數紀錄。</w:t>
      </w:r>
    </w:p>
    <w:p w14:paraId="51B9CE0B" w14:textId="77777777" w:rsidR="00E1738B" w:rsidRPr="002D0085" w:rsidRDefault="00E1738B" w:rsidP="007636A3">
      <w:pPr>
        <w:tabs>
          <w:tab w:val="left" w:pos="960"/>
        </w:tabs>
        <w:ind w:leftChars="100" w:left="240"/>
        <w:jc w:val="both"/>
        <w:textAlignment w:val="baseline"/>
        <w:rPr>
          <w:rFonts w:ascii="標楷體" w:eastAsia="標楷體" w:hAnsi="標楷體" w:cs="新細明體"/>
          <w:kern w:val="0"/>
          <w:szCs w:val="24"/>
        </w:rPr>
      </w:pPr>
      <w:r w:rsidRPr="002D0085">
        <w:rPr>
          <w:rFonts w:ascii="標楷體" w:eastAsia="標楷體" w:hAnsi="標楷體" w:cs="新細明體" w:hint="eastAsia"/>
          <w:kern w:val="0"/>
          <w:szCs w:val="24"/>
        </w:rPr>
        <w:t>4.5 經費收支結算表。</w:t>
      </w:r>
    </w:p>
    <w:p w14:paraId="60225CA7" w14:textId="77777777" w:rsidR="00E1738B" w:rsidRPr="002D0085" w:rsidRDefault="00E1738B" w:rsidP="007636A3">
      <w:pPr>
        <w:tabs>
          <w:tab w:val="left" w:pos="960"/>
        </w:tabs>
        <w:ind w:leftChars="100" w:left="240"/>
        <w:jc w:val="both"/>
        <w:textAlignment w:val="baseline"/>
        <w:rPr>
          <w:rFonts w:ascii="標楷體" w:eastAsia="標楷體" w:hAnsi="標楷體" w:cs="新細明體"/>
          <w:kern w:val="0"/>
          <w:szCs w:val="24"/>
        </w:rPr>
      </w:pPr>
      <w:r w:rsidRPr="002D0085">
        <w:rPr>
          <w:rFonts w:ascii="標楷體" w:eastAsia="標楷體" w:hAnsi="標楷體" w:cs="新細明體" w:hint="eastAsia"/>
          <w:kern w:val="0"/>
          <w:szCs w:val="24"/>
        </w:rPr>
        <w:t>4.6 工作成果摘要。</w:t>
      </w:r>
    </w:p>
    <w:p w14:paraId="214958A6" w14:textId="77777777" w:rsidR="00E1738B" w:rsidRPr="002D0085" w:rsidRDefault="00E1738B" w:rsidP="007636A3">
      <w:pPr>
        <w:tabs>
          <w:tab w:val="left" w:pos="960"/>
        </w:tabs>
        <w:ind w:leftChars="100" w:left="240"/>
        <w:jc w:val="both"/>
        <w:textAlignment w:val="baseline"/>
        <w:rPr>
          <w:rFonts w:ascii="標楷體" w:eastAsia="標楷體" w:hAnsi="標楷體" w:cs="新細明體"/>
          <w:kern w:val="0"/>
          <w:szCs w:val="24"/>
        </w:rPr>
      </w:pPr>
      <w:r w:rsidRPr="002D0085">
        <w:rPr>
          <w:rFonts w:ascii="標楷體" w:eastAsia="標楷體" w:hAnsi="標楷體" w:cs="新細明體" w:hint="eastAsia"/>
          <w:kern w:val="0"/>
          <w:szCs w:val="24"/>
        </w:rPr>
        <w:t>4.7 經費執行成果報告。</w:t>
      </w:r>
    </w:p>
    <w:p w14:paraId="15DA93F3" w14:textId="77777777" w:rsidR="00E1738B" w:rsidRPr="002D0085" w:rsidRDefault="00E1738B" w:rsidP="007636A3">
      <w:pPr>
        <w:tabs>
          <w:tab w:val="left" w:pos="960"/>
        </w:tabs>
        <w:ind w:leftChars="100" w:left="240"/>
        <w:jc w:val="both"/>
        <w:textAlignment w:val="baseline"/>
        <w:rPr>
          <w:rFonts w:ascii="標楷體" w:eastAsia="標楷體" w:hAnsi="標楷體"/>
        </w:rPr>
      </w:pPr>
      <w:r w:rsidRPr="002D0085">
        <w:rPr>
          <w:rFonts w:ascii="標楷體" w:eastAsia="標楷體" w:hAnsi="標楷體" w:cs="新細明體" w:hint="eastAsia"/>
          <w:kern w:val="0"/>
          <w:szCs w:val="24"/>
        </w:rPr>
        <w:t>4.8 交通費簽領清冊。</w:t>
      </w:r>
    </w:p>
    <w:p w14:paraId="7D6A9B3A"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DD20AFC" w14:textId="77777777" w:rsidR="00E1738B" w:rsidRPr="002D0085" w:rsidRDefault="00E1738B" w:rsidP="007636A3">
      <w:pPr>
        <w:widowControl/>
        <w:ind w:leftChars="99" w:left="687" w:hangingChars="187" w:hanging="449"/>
        <w:rPr>
          <w:rFonts w:ascii="標楷體" w:eastAsia="標楷體" w:hAnsi="標楷體"/>
          <w:szCs w:val="24"/>
          <w:shd w:val="clear" w:color="auto" w:fill="FFFFFF"/>
        </w:rPr>
      </w:pPr>
      <w:r w:rsidRPr="002D0085">
        <w:rPr>
          <w:rFonts w:ascii="標楷體" w:eastAsia="標楷體" w:hAnsi="標楷體" w:hint="eastAsia"/>
        </w:rPr>
        <w:t>5</w:t>
      </w:r>
      <w:r w:rsidRPr="002D0085">
        <w:rPr>
          <w:rFonts w:ascii="標楷體" w:eastAsia="標楷體" w:hAnsi="標楷體"/>
        </w:rPr>
        <w:t>.1</w:t>
      </w:r>
      <w:r w:rsidRPr="002D0085">
        <w:rPr>
          <w:rFonts w:ascii="標楷體" w:eastAsia="標楷體" w:hAnsi="標楷體" w:hint="eastAsia"/>
        </w:rPr>
        <w:t xml:space="preserve"> 依據「</w:t>
      </w:r>
      <w:r w:rsidRPr="002D0085">
        <w:rPr>
          <w:rFonts w:ascii="標楷體" w:eastAsia="標楷體" w:hAnsi="標楷體" w:cs="新細明體"/>
          <w:kern w:val="0"/>
          <w:szCs w:val="24"/>
        </w:rPr>
        <w:t>教育部補助大專校院招收及輔導身心障礙學生實施要點</w:t>
      </w:r>
      <w:r w:rsidRPr="002D0085">
        <w:rPr>
          <w:rFonts w:ascii="標楷體" w:eastAsia="標楷體" w:hAnsi="標楷體" w:cs="新細明體" w:hint="eastAsia"/>
          <w:kern w:val="0"/>
          <w:szCs w:val="24"/>
        </w:rPr>
        <w:t>」</w:t>
      </w:r>
      <w:r w:rsidRPr="002D0085">
        <w:rPr>
          <w:rFonts w:ascii="標楷體" w:eastAsia="標楷體" w:hAnsi="標楷體" w:hint="eastAsia"/>
          <w:szCs w:val="24"/>
          <w:shd w:val="clear" w:color="auto" w:fill="FFFFFF"/>
        </w:rPr>
        <w:t>規定辦理。</w:t>
      </w:r>
    </w:p>
    <w:p w14:paraId="7DFC5CC1" w14:textId="77777777" w:rsidR="00E1738B" w:rsidRPr="002D0085" w:rsidRDefault="00E1738B" w:rsidP="007636A3">
      <w:pPr>
        <w:widowControl/>
        <w:ind w:leftChars="99" w:left="687" w:hangingChars="187" w:hanging="449"/>
        <w:rPr>
          <w:rFonts w:ascii="標楷體" w:eastAsia="標楷體" w:hAnsi="標楷體" w:cs="新細明體"/>
          <w:kern w:val="0"/>
          <w:szCs w:val="24"/>
        </w:rPr>
      </w:pPr>
      <w:r w:rsidRPr="002D0085">
        <w:rPr>
          <w:rFonts w:ascii="標楷體" w:eastAsia="標楷體" w:hAnsi="標楷體" w:hint="eastAsia"/>
          <w:szCs w:val="24"/>
          <w:shd w:val="clear" w:color="auto" w:fill="FFFFFF"/>
        </w:rPr>
        <w:t>5.2 依據「教育部補(捐)助及委辦經費核撥結報作業要點」規定辦理</w:t>
      </w:r>
      <w:r w:rsidRPr="002D0085">
        <w:rPr>
          <w:rFonts w:ascii="標楷體" w:eastAsia="標楷體" w:hAnsi="標楷體" w:cs="新細明體"/>
          <w:kern w:val="0"/>
          <w:szCs w:val="24"/>
        </w:rPr>
        <w:t>。</w:t>
      </w:r>
    </w:p>
    <w:p w14:paraId="557F5804" w14:textId="77777777" w:rsidR="00E1738B" w:rsidRPr="002D0085" w:rsidRDefault="00E1738B" w:rsidP="007636A3">
      <w:pPr>
        <w:widowControl/>
        <w:ind w:leftChars="100" w:left="240"/>
        <w:jc w:val="center"/>
        <w:rPr>
          <w:rFonts w:ascii="標楷體" w:eastAsia="標楷體" w:hAnsi="標楷體"/>
        </w:rPr>
      </w:pPr>
      <w:r w:rsidRPr="002D0085">
        <w:rPr>
          <w:rFonts w:ascii="標楷體" w:eastAsia="標楷體" w:hAnsi="標楷體"/>
        </w:rPr>
        <w:br w:type="page"/>
      </w:r>
    </w:p>
    <w:p w14:paraId="11606DB1" w14:textId="77777777" w:rsidR="00E1738B" w:rsidRPr="002D0085" w:rsidRDefault="00E1738B" w:rsidP="007636A3">
      <w:pPr>
        <w:widowControl/>
        <w:ind w:leftChars="100" w:left="240"/>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654EFB" w:rsidRPr="002D0085" w14:paraId="472CBA72"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3B5CE9C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38" w:name="資源教室輔具申請作業"/>
        <w:bookmarkStart w:id="339" w:name="_Toc99130122"/>
        <w:tc>
          <w:tcPr>
            <w:tcW w:w="2468" w:type="pct"/>
            <w:tcBorders>
              <w:top w:val="single" w:sz="12" w:space="0" w:color="auto"/>
              <w:left w:val="single" w:sz="6" w:space="0" w:color="auto"/>
              <w:bottom w:val="single" w:sz="6" w:space="0" w:color="auto"/>
              <w:right w:val="single" w:sz="6" w:space="0" w:color="auto"/>
            </w:tcBorders>
            <w:vAlign w:val="center"/>
          </w:tcPr>
          <w:p w14:paraId="76816642" w14:textId="77777777" w:rsidR="00E1738B" w:rsidRPr="002D0085" w:rsidRDefault="00E1738B" w:rsidP="007636A3">
            <w:pPr>
              <w:pStyle w:val="31"/>
            </w:pPr>
            <w:r w:rsidRPr="002D0085">
              <w:fldChar w:fldCharType="begin"/>
            </w:r>
            <w:r w:rsidRPr="002D0085">
              <w:instrText xml:space="preserve"> HYPERLINK  \l "學生事務處" </w:instrText>
            </w:r>
            <w:r w:rsidRPr="002D0085">
              <w:fldChar w:fldCharType="separate"/>
            </w:r>
            <w:bookmarkStart w:id="340" w:name="_Toc218581873"/>
            <w:r w:rsidRPr="002D0085">
              <w:rPr>
                <w:rStyle w:val="a3"/>
                <w:color w:val="auto"/>
              </w:rPr>
              <w:t>1120-034</w:t>
            </w:r>
            <w:r w:rsidRPr="002D0085">
              <w:rPr>
                <w:rStyle w:val="a3"/>
                <w:rFonts w:hint="eastAsia"/>
                <w:color w:val="auto"/>
              </w:rPr>
              <w:t>資源教室輔具申請作業</w:t>
            </w:r>
            <w:bookmarkEnd w:id="338"/>
            <w:bookmarkEnd w:id="339"/>
            <w:bookmarkEnd w:id="340"/>
            <w:r w:rsidRPr="002D0085">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D3CF28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631FFBD"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3B846058"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9F97784"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126ABD1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23E5402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2CD9CF8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AFA9DC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A194ED2"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070E38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65D506BC" w14:textId="77777777" w:rsidR="00E1738B" w:rsidRPr="002D0085" w:rsidRDefault="00E1738B" w:rsidP="007636A3">
            <w:pPr>
              <w:spacing w:line="0" w:lineRule="atLeast"/>
              <w:rPr>
                <w:rFonts w:ascii="標楷體" w:eastAsia="標楷體" w:hAnsi="標楷體"/>
              </w:rPr>
            </w:pPr>
          </w:p>
          <w:p w14:paraId="38703496"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439E339C" w14:textId="77777777" w:rsidR="00E1738B" w:rsidRPr="002D0085"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72ECEB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9BC7980"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5E8E007C"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08B57ED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35D01097"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07F1793A"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5C45C9E" w14:textId="77777777" w:rsidR="00E1738B" w:rsidRPr="002D0085" w:rsidRDefault="00E1738B" w:rsidP="007636A3">
      <w:pPr>
        <w:widowControl/>
        <w:rPr>
          <w:rFonts w:ascii="標楷體" w:eastAsia="標楷體" w:hAnsi="標楷體"/>
        </w:rPr>
      </w:pPr>
    </w:p>
    <w:p w14:paraId="6921FC3A" w14:textId="77777777" w:rsidR="003858D2" w:rsidRPr="002D0085" w:rsidRDefault="003858D2" w:rsidP="003858D2">
      <w:pPr>
        <w:widowControl/>
        <w:rPr>
          <w:rFonts w:ascii="標楷體" w:eastAsia="標楷體" w:hAnsi="標楷體"/>
        </w:rPr>
      </w:pPr>
    </w:p>
    <w:p w14:paraId="57D62D50" w14:textId="77777777" w:rsidR="003858D2" w:rsidRPr="002D0085" w:rsidRDefault="003858D2" w:rsidP="003858D2">
      <w:pPr>
        <w:widowControl/>
        <w:rPr>
          <w:rFonts w:ascii="標楷體" w:eastAsia="標楷體" w:hAnsi="標楷體"/>
        </w:rPr>
      </w:pPr>
    </w:p>
    <w:p w14:paraId="4E9533A6" w14:textId="77777777" w:rsidR="003858D2" w:rsidRPr="002D0085" w:rsidRDefault="003858D2" w:rsidP="003858D2">
      <w:pPr>
        <w:widowControl/>
        <w:rPr>
          <w:rFonts w:ascii="標楷體" w:eastAsia="標楷體" w:hAnsi="標楷體"/>
        </w:rPr>
      </w:pPr>
    </w:p>
    <w:p w14:paraId="4CEB3C20" w14:textId="77777777" w:rsidR="003858D2" w:rsidRPr="002D0085" w:rsidRDefault="003858D2" w:rsidP="003858D2">
      <w:pPr>
        <w:widowControl/>
        <w:rPr>
          <w:rFonts w:ascii="標楷體" w:eastAsia="標楷體" w:hAnsi="標楷體"/>
        </w:rPr>
      </w:pPr>
    </w:p>
    <w:p w14:paraId="776E62C6" w14:textId="77777777" w:rsidR="003858D2" w:rsidRPr="002D0085" w:rsidRDefault="003858D2" w:rsidP="003858D2">
      <w:pPr>
        <w:widowControl/>
        <w:rPr>
          <w:rFonts w:ascii="標楷體" w:eastAsia="標楷體" w:hAnsi="標楷體"/>
        </w:rPr>
      </w:pPr>
    </w:p>
    <w:p w14:paraId="60D04D40" w14:textId="77777777" w:rsidR="003858D2" w:rsidRPr="002D0085" w:rsidRDefault="003858D2" w:rsidP="003858D2">
      <w:pPr>
        <w:widowControl/>
        <w:rPr>
          <w:rFonts w:ascii="標楷體" w:eastAsia="標楷體" w:hAnsi="標楷體"/>
        </w:rPr>
      </w:pPr>
    </w:p>
    <w:p w14:paraId="32306BE3" w14:textId="77777777" w:rsidR="003858D2" w:rsidRPr="002D0085" w:rsidRDefault="003858D2" w:rsidP="003858D2">
      <w:pPr>
        <w:widowControl/>
        <w:rPr>
          <w:rFonts w:ascii="標楷體" w:eastAsia="標楷體" w:hAnsi="標楷體"/>
        </w:rPr>
      </w:pPr>
    </w:p>
    <w:p w14:paraId="06A7C2ED" w14:textId="77777777" w:rsidR="003858D2" w:rsidRPr="002D0085" w:rsidRDefault="003858D2" w:rsidP="003858D2">
      <w:pPr>
        <w:widowControl/>
        <w:rPr>
          <w:rFonts w:ascii="標楷體" w:eastAsia="標楷體" w:hAnsi="標楷體"/>
        </w:rPr>
      </w:pPr>
    </w:p>
    <w:p w14:paraId="6CEDC14E" w14:textId="77777777" w:rsidR="003858D2" w:rsidRPr="002D0085" w:rsidRDefault="003858D2" w:rsidP="003858D2">
      <w:pPr>
        <w:widowControl/>
        <w:rPr>
          <w:rFonts w:ascii="標楷體" w:eastAsia="標楷體" w:hAnsi="標楷體"/>
        </w:rPr>
      </w:pPr>
    </w:p>
    <w:p w14:paraId="781DCAEA" w14:textId="77777777" w:rsidR="003858D2" w:rsidRPr="002D0085" w:rsidRDefault="003858D2" w:rsidP="003858D2">
      <w:pPr>
        <w:widowControl/>
        <w:rPr>
          <w:rFonts w:ascii="標楷體" w:eastAsia="標楷體" w:hAnsi="標楷體"/>
        </w:rPr>
      </w:pPr>
    </w:p>
    <w:p w14:paraId="29FE5D55" w14:textId="77777777" w:rsidR="003858D2" w:rsidRPr="002D0085" w:rsidRDefault="003858D2" w:rsidP="003858D2">
      <w:pPr>
        <w:widowControl/>
        <w:rPr>
          <w:rFonts w:ascii="標楷體" w:eastAsia="標楷體" w:hAnsi="標楷體"/>
        </w:rPr>
      </w:pPr>
    </w:p>
    <w:p w14:paraId="1E4F5621" w14:textId="77777777" w:rsidR="003858D2" w:rsidRPr="002D0085" w:rsidRDefault="003858D2" w:rsidP="003858D2">
      <w:pPr>
        <w:widowControl/>
        <w:rPr>
          <w:rFonts w:ascii="標楷體" w:eastAsia="標楷體" w:hAnsi="標楷體"/>
        </w:rPr>
      </w:pPr>
    </w:p>
    <w:p w14:paraId="64A7F811" w14:textId="77777777" w:rsidR="003858D2" w:rsidRPr="002D0085" w:rsidRDefault="003858D2" w:rsidP="003858D2">
      <w:pPr>
        <w:widowControl/>
        <w:rPr>
          <w:rFonts w:ascii="標楷體" w:eastAsia="標楷體" w:hAnsi="標楷體"/>
        </w:rPr>
      </w:pPr>
    </w:p>
    <w:p w14:paraId="1AE49A57" w14:textId="77777777" w:rsidR="003858D2" w:rsidRPr="002D0085" w:rsidRDefault="003858D2" w:rsidP="003858D2">
      <w:pPr>
        <w:widowControl/>
        <w:rPr>
          <w:rFonts w:ascii="標楷體" w:eastAsia="標楷體" w:hAnsi="標楷體"/>
        </w:rPr>
      </w:pPr>
    </w:p>
    <w:p w14:paraId="4F01C03D" w14:textId="77777777" w:rsidR="003858D2" w:rsidRPr="002D0085" w:rsidRDefault="003858D2" w:rsidP="003858D2">
      <w:pPr>
        <w:widowControl/>
        <w:rPr>
          <w:rFonts w:ascii="標楷體" w:eastAsia="標楷體" w:hAnsi="標楷體"/>
        </w:rPr>
      </w:pPr>
    </w:p>
    <w:p w14:paraId="1138CCB0" w14:textId="77777777" w:rsidR="003858D2" w:rsidRPr="002D0085" w:rsidRDefault="003858D2" w:rsidP="003858D2">
      <w:pPr>
        <w:widowControl/>
        <w:rPr>
          <w:rFonts w:ascii="標楷體" w:eastAsia="標楷體" w:hAnsi="標楷體"/>
        </w:rPr>
      </w:pPr>
    </w:p>
    <w:p w14:paraId="4B113E53" w14:textId="77777777" w:rsidR="003858D2" w:rsidRPr="002D0085" w:rsidRDefault="003858D2" w:rsidP="003858D2">
      <w:pPr>
        <w:widowControl/>
        <w:rPr>
          <w:rFonts w:ascii="標楷體" w:eastAsia="標楷體" w:hAnsi="標楷體"/>
        </w:rPr>
      </w:pPr>
    </w:p>
    <w:p w14:paraId="6F90CD71" w14:textId="77777777" w:rsidR="003858D2" w:rsidRPr="002D0085" w:rsidRDefault="003858D2" w:rsidP="003858D2">
      <w:pPr>
        <w:widowControl/>
        <w:rPr>
          <w:rFonts w:ascii="標楷體" w:eastAsia="標楷體" w:hAnsi="標楷體"/>
        </w:rPr>
      </w:pPr>
    </w:p>
    <w:p w14:paraId="21265958" w14:textId="77777777" w:rsidR="003858D2" w:rsidRPr="002D0085" w:rsidRDefault="003858D2" w:rsidP="003858D2">
      <w:pPr>
        <w:widowControl/>
        <w:rPr>
          <w:rFonts w:ascii="標楷體" w:eastAsia="標楷體" w:hAnsi="標楷體"/>
        </w:rPr>
      </w:pPr>
    </w:p>
    <w:p w14:paraId="573E5105" w14:textId="77777777" w:rsidR="00E1738B" w:rsidRPr="002D0085" w:rsidRDefault="00E1738B" w:rsidP="003858D2">
      <w:pPr>
        <w:widowControl/>
        <w:rPr>
          <w:rFonts w:ascii="標楷體" w:eastAsia="標楷體" w:hAnsi="標楷體"/>
        </w:rPr>
      </w:pPr>
    </w:p>
    <w:p w14:paraId="0CB714AC" w14:textId="77777777" w:rsidR="00E1738B" w:rsidRPr="002D0085" w:rsidRDefault="00E1738B" w:rsidP="007636A3">
      <w:pPr>
        <w:widowControl/>
        <w:rPr>
          <w:rFonts w:ascii="標楷體" w:eastAsia="標楷體" w:hAnsi="標楷體"/>
        </w:rPr>
      </w:pPr>
    </w:p>
    <w:p w14:paraId="66A0B484" w14:textId="77777777" w:rsidR="003858D2" w:rsidRPr="002D0085" w:rsidRDefault="003858D2" w:rsidP="007636A3">
      <w:pPr>
        <w:widowControl/>
        <w:rPr>
          <w:rFonts w:ascii="標楷體" w:eastAsia="標楷體" w:hAnsi="標楷體"/>
        </w:rPr>
      </w:pPr>
    </w:p>
    <w:p w14:paraId="3E3A2856" w14:textId="77777777" w:rsidR="003858D2" w:rsidRPr="002D0085" w:rsidRDefault="003858D2" w:rsidP="007636A3">
      <w:pPr>
        <w:widowControl/>
        <w:rPr>
          <w:rFonts w:ascii="標楷體" w:eastAsia="標楷體" w:hAnsi="標楷體"/>
        </w:rPr>
      </w:pPr>
    </w:p>
    <w:p w14:paraId="582A32CC" w14:textId="77777777" w:rsidR="003858D2" w:rsidRPr="002D0085" w:rsidRDefault="003858D2" w:rsidP="007636A3">
      <w:pPr>
        <w:widowControl/>
        <w:rPr>
          <w:rFonts w:ascii="標楷體" w:eastAsia="標楷體" w:hAnsi="標楷體"/>
        </w:rPr>
      </w:pPr>
    </w:p>
    <w:p w14:paraId="65EBA7DB" w14:textId="77777777" w:rsidR="003858D2" w:rsidRPr="002D0085" w:rsidRDefault="003858D2" w:rsidP="007636A3">
      <w:pPr>
        <w:widowControl/>
        <w:rPr>
          <w:rFonts w:ascii="標楷體" w:eastAsia="標楷體" w:hAnsi="標楷體"/>
        </w:rPr>
      </w:pPr>
      <w:r w:rsidRPr="002D0085">
        <w:rPr>
          <w:noProof/>
        </w:rPr>
        <mc:AlternateContent>
          <mc:Choice Requires="wps">
            <w:drawing>
              <wp:anchor distT="0" distB="0" distL="114300" distR="114300" simplePos="0" relativeHeight="251658284" behindDoc="0" locked="0" layoutInCell="1" allowOverlap="1" wp14:anchorId="6162DBC6" wp14:editId="17C59C66">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0378CCB2"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2DBC6" id="_x0000_s1112"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" filled="f" stroked="f">
                <v:textbox>
                  <w:txbxContent>
                    <w:p w14:paraId="0378CCB2"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1C935E0B" w14:textId="77777777" w:rsidR="003858D2" w:rsidRPr="002D0085" w:rsidRDefault="003858D2" w:rsidP="007636A3">
      <w:pPr>
        <w:widowControl/>
        <w:rPr>
          <w:rFonts w:ascii="標楷體" w:eastAsia="標楷體" w:hAnsi="標楷體"/>
        </w:rPr>
      </w:pPr>
    </w:p>
    <w:p w14:paraId="5C8B8B89" w14:textId="2DC59821" w:rsidR="003858D2" w:rsidRPr="002D0085" w:rsidRDefault="003858D2" w:rsidP="007636A3">
      <w:pPr>
        <w:widowControl/>
        <w:rPr>
          <w:rFonts w:ascii="標楷體" w:eastAsia="標楷體" w:hAnsi="標楷體"/>
        </w:rPr>
      </w:pPr>
    </w:p>
    <w:p w14:paraId="1069FEF6" w14:textId="77777777" w:rsidR="00E02650" w:rsidRPr="002D0085" w:rsidRDefault="00E02650"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654EFB" w:rsidRPr="002D0085" w14:paraId="4F079046" w14:textId="77777777" w:rsidTr="007636A3">
        <w:tc>
          <w:tcPr>
            <w:tcW w:w="5000" w:type="pct"/>
            <w:gridSpan w:val="5"/>
            <w:tcBorders>
              <w:top w:val="single" w:sz="12" w:space="0" w:color="auto"/>
              <w:left w:val="single" w:sz="12" w:space="0" w:color="auto"/>
              <w:right w:val="single" w:sz="12" w:space="0" w:color="auto"/>
            </w:tcBorders>
            <w:vAlign w:val="center"/>
          </w:tcPr>
          <w:p w14:paraId="7074E1CE"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BD1828C" w14:textId="77777777" w:rsidTr="007636A3">
        <w:tc>
          <w:tcPr>
            <w:tcW w:w="2293" w:type="pct"/>
            <w:tcBorders>
              <w:left w:val="single" w:sz="12" w:space="0" w:color="auto"/>
              <w:bottom w:val="single" w:sz="2" w:space="0" w:color="auto"/>
              <w:right w:val="single" w:sz="2" w:space="0" w:color="auto"/>
            </w:tcBorders>
            <w:vAlign w:val="center"/>
          </w:tcPr>
          <w:p w14:paraId="7036B1C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50" w:type="pct"/>
            <w:tcBorders>
              <w:left w:val="single" w:sz="2" w:space="0" w:color="auto"/>
            </w:tcBorders>
            <w:vAlign w:val="center"/>
          </w:tcPr>
          <w:p w14:paraId="7D4E41A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2" w:type="pct"/>
            <w:vAlign w:val="center"/>
          </w:tcPr>
          <w:p w14:paraId="3E38BBE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1" w:type="pct"/>
            <w:vAlign w:val="center"/>
          </w:tcPr>
          <w:p w14:paraId="218D042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9E51C5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85" w:type="pct"/>
            <w:tcBorders>
              <w:right w:val="single" w:sz="12" w:space="0" w:color="auto"/>
            </w:tcBorders>
            <w:vAlign w:val="center"/>
          </w:tcPr>
          <w:p w14:paraId="257D1D1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D03EDDD"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3F8A1F7C"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30E69DB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32" w:type="pct"/>
            <w:tcBorders>
              <w:bottom w:val="single" w:sz="12" w:space="0" w:color="auto"/>
            </w:tcBorders>
            <w:vAlign w:val="center"/>
          </w:tcPr>
          <w:p w14:paraId="1A3DE5E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4</w:t>
            </w:r>
          </w:p>
        </w:tc>
        <w:tc>
          <w:tcPr>
            <w:tcW w:w="641" w:type="pct"/>
            <w:tcBorders>
              <w:bottom w:val="single" w:sz="12" w:space="0" w:color="auto"/>
            </w:tcBorders>
            <w:vAlign w:val="center"/>
          </w:tcPr>
          <w:p w14:paraId="53AA8A8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5090C67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Pr="002D0085">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5D1B8FC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05670A5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AC91DB5" w14:textId="77777777" w:rsidR="00E1738B" w:rsidRPr="002D0085" w:rsidRDefault="00E1738B" w:rsidP="007636A3">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085B493" w14:textId="77777777" w:rsidR="00E1738B" w:rsidRPr="002D0085" w:rsidRDefault="00E1738B" w:rsidP="003858D2">
      <w:pPr>
        <w:rPr>
          <w:rFonts w:ascii="標楷體" w:eastAsia="標楷體" w:hAnsi="標楷體"/>
        </w:rPr>
      </w:pPr>
      <w:r w:rsidRPr="002D0085">
        <w:rPr>
          <w:rFonts w:ascii="標楷體" w:eastAsia="標楷體" w:hAnsi="標楷體" w:hint="eastAsia"/>
          <w:b/>
          <w:bCs/>
        </w:rPr>
        <w:t>1.流程圖</w:t>
      </w:r>
      <w:r w:rsidRPr="002D0085">
        <w:rPr>
          <w:rFonts w:ascii="標楷體" w:eastAsia="標楷體" w:hAnsi="標楷體"/>
        </w:rPr>
        <w:object w:dxaOrig="10335" w:dyaOrig="14595" w14:anchorId="247BCF24">
          <v:shape id="_x0000_i1093" type="#_x0000_t75" style="width:516.75pt;height:561.9pt" o:ole="">
            <v:imagedata r:id="rId161" o:title=""/>
          </v:shape>
          <o:OLEObject Type="Embed" ProgID="Visio.Drawing.11" ShapeID="_x0000_i1093" DrawAspect="Content" ObjectID="_1843026910" r:id="rId162"/>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654EFB" w:rsidRPr="002D0085" w14:paraId="18F5F309" w14:textId="77777777" w:rsidTr="007636A3">
        <w:tc>
          <w:tcPr>
            <w:tcW w:w="5000" w:type="pct"/>
            <w:gridSpan w:val="5"/>
            <w:tcBorders>
              <w:top w:val="single" w:sz="12" w:space="0" w:color="auto"/>
              <w:left w:val="single" w:sz="12" w:space="0" w:color="auto"/>
              <w:right w:val="single" w:sz="12" w:space="0" w:color="auto"/>
            </w:tcBorders>
            <w:vAlign w:val="center"/>
          </w:tcPr>
          <w:p w14:paraId="746D1CC7"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33ECD1C" w14:textId="77777777" w:rsidTr="007636A3">
        <w:tc>
          <w:tcPr>
            <w:tcW w:w="2258" w:type="pct"/>
            <w:tcBorders>
              <w:left w:val="single" w:sz="12" w:space="0" w:color="auto"/>
              <w:bottom w:val="single" w:sz="2" w:space="0" w:color="auto"/>
              <w:right w:val="single" w:sz="2" w:space="0" w:color="auto"/>
            </w:tcBorders>
            <w:vAlign w:val="center"/>
          </w:tcPr>
          <w:p w14:paraId="2E7953B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1" w:type="pct"/>
            <w:tcBorders>
              <w:left w:val="single" w:sz="2" w:space="0" w:color="auto"/>
            </w:tcBorders>
            <w:vAlign w:val="center"/>
          </w:tcPr>
          <w:p w14:paraId="7F8E980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0" w:type="pct"/>
            <w:vAlign w:val="center"/>
          </w:tcPr>
          <w:p w14:paraId="1C6C50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0266166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176668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2" w:type="pct"/>
            <w:tcBorders>
              <w:right w:val="single" w:sz="12" w:space="0" w:color="auto"/>
            </w:tcBorders>
            <w:vAlign w:val="center"/>
          </w:tcPr>
          <w:p w14:paraId="56472AB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DA7F6AE"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1B4F4CBE"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4C3FD6E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0" w:type="pct"/>
            <w:tcBorders>
              <w:bottom w:val="single" w:sz="12" w:space="0" w:color="auto"/>
            </w:tcBorders>
            <w:vAlign w:val="center"/>
          </w:tcPr>
          <w:p w14:paraId="4823A65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4</w:t>
            </w:r>
          </w:p>
        </w:tc>
        <w:tc>
          <w:tcPr>
            <w:tcW w:w="649" w:type="pct"/>
            <w:tcBorders>
              <w:bottom w:val="single" w:sz="12" w:space="0" w:color="auto"/>
            </w:tcBorders>
            <w:vAlign w:val="center"/>
          </w:tcPr>
          <w:p w14:paraId="1AB15C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213D497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4738344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523B07D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FAF408F"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14C9580"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62102A89"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輔導員於開學ISP會議中，調查學生輔具需求(或由學生會議前提出)，通知學生進行申請。</w:t>
      </w:r>
    </w:p>
    <w:p w14:paraId="213CBE36"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填寫學習輔具需求評估表。</w:t>
      </w:r>
    </w:p>
    <w:p w14:paraId="3259DB6F"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輔導員收齊申請名單。</w:t>
      </w:r>
    </w:p>
    <w:p w14:paraId="3C44058B"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輔具申請方式：</w:t>
      </w:r>
    </w:p>
    <w:p w14:paraId="189585A2" w14:textId="77777777" w:rsidR="00E1738B" w:rsidRPr="002D0085" w:rsidRDefault="00E1738B" w:rsidP="007636A3">
      <w:pPr>
        <w:tabs>
          <w:tab w:val="left" w:pos="960"/>
        </w:tabs>
        <w:ind w:leftChars="304" w:left="1455" w:hangingChars="302" w:hanging="725"/>
        <w:jc w:val="both"/>
        <w:textAlignment w:val="baseline"/>
        <w:rPr>
          <w:rFonts w:ascii="標楷體" w:eastAsia="標楷體" w:hAnsi="標楷體"/>
        </w:rPr>
      </w:pPr>
      <w:r w:rsidRPr="002D0085">
        <w:rPr>
          <w:rFonts w:ascii="標楷體" w:eastAsia="標楷體" w:hAnsi="標楷體"/>
        </w:rPr>
        <w:t>2.4.1</w:t>
      </w:r>
      <w:r w:rsidRPr="002D0085">
        <w:rPr>
          <w:rFonts w:ascii="標楷體" w:eastAsia="標楷體" w:hAnsi="標楷體" w:hint="eastAsia"/>
        </w:rPr>
        <w:t>聽障：輔導員收齊「大專校院及高級中等學校語言障礙學生溝通輔具自我需求評量表」，以Email傳送或直接寄送至輔具中心。</w:t>
      </w:r>
    </w:p>
    <w:p w14:paraId="3B344D0D" w14:textId="77777777" w:rsidR="00E1738B" w:rsidRPr="002D0085" w:rsidRDefault="00E1738B" w:rsidP="007636A3">
      <w:pPr>
        <w:tabs>
          <w:tab w:val="left" w:pos="960"/>
        </w:tabs>
        <w:ind w:leftChars="304" w:left="1455" w:hangingChars="302" w:hanging="725"/>
        <w:jc w:val="both"/>
        <w:textAlignment w:val="baseline"/>
        <w:rPr>
          <w:rFonts w:ascii="標楷體" w:eastAsia="標楷體" w:hAnsi="標楷體"/>
        </w:rPr>
      </w:pPr>
      <w:r w:rsidRPr="002D0085">
        <w:rPr>
          <w:rFonts w:ascii="標楷體" w:eastAsia="標楷體" w:hAnsi="標楷體"/>
        </w:rPr>
        <w:t>2.4.2</w:t>
      </w:r>
      <w:r w:rsidRPr="002D0085">
        <w:rPr>
          <w:rFonts w:ascii="標楷體" w:eastAsia="標楷體" w:hAnsi="標楷體" w:hint="eastAsia"/>
        </w:rPr>
        <w:t>肢障：輔導員收齊「高中職肢障學生學習輔具需求自我評估表」紙本資料，以Email傳送或直接寄送至輔具中心。</w:t>
      </w:r>
    </w:p>
    <w:p w14:paraId="607CC436" w14:textId="77777777" w:rsidR="00E1738B" w:rsidRPr="002D0085" w:rsidRDefault="00E1738B" w:rsidP="007636A3">
      <w:pPr>
        <w:tabs>
          <w:tab w:val="left" w:pos="960"/>
        </w:tabs>
        <w:ind w:leftChars="309" w:left="1395" w:hangingChars="272" w:hanging="653"/>
        <w:jc w:val="both"/>
        <w:textAlignment w:val="baseline"/>
        <w:rPr>
          <w:rFonts w:ascii="標楷體" w:eastAsia="標楷體" w:hAnsi="標楷體"/>
        </w:rPr>
      </w:pPr>
      <w:r w:rsidRPr="002D0085">
        <w:rPr>
          <w:rFonts w:ascii="標楷體" w:eastAsia="標楷體" w:hAnsi="標楷體"/>
        </w:rPr>
        <w:t>2.4.3</w:t>
      </w:r>
      <w:r w:rsidRPr="002D0085">
        <w:rPr>
          <w:rFonts w:ascii="標楷體" w:eastAsia="標楷體" w:hAnsi="標楷體" w:hint="eastAsia"/>
        </w:rPr>
        <w:t>視障：學生填寫「視障學習輔具需求評估表」，並由輔導員至視障輔具中心線上系統申請。</w:t>
      </w:r>
    </w:p>
    <w:p w14:paraId="2D803950"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輔具中心派專人到校評估：評估學生是否有學習輔具需求。</w:t>
      </w:r>
    </w:p>
    <w:p w14:paraId="2B2388E8"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召開輔具評估會議：輔導員通知學生與輔具中心專人會面，輔具中心專人評估學生需求，並判斷是否通過申請。</w:t>
      </w:r>
    </w:p>
    <w:p w14:paraId="0D47F3C4"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輔具中心將輔具送至學校承辦單位：輔具中心專人評估通過後，輔具中心將輔具送至學校承辦單位，由學校承辦單位接收。</w:t>
      </w:r>
    </w:p>
    <w:p w14:paraId="1C5F649F" w14:textId="77777777" w:rsidR="00E1738B" w:rsidRPr="002D0085"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承辦單位接收後：</w:t>
      </w:r>
    </w:p>
    <w:p w14:paraId="12A3E701" w14:textId="77777777" w:rsidR="00E1738B" w:rsidRPr="002D0085" w:rsidRDefault="00E1738B" w:rsidP="007636A3">
      <w:pPr>
        <w:tabs>
          <w:tab w:val="left" w:pos="960"/>
        </w:tabs>
        <w:ind w:leftChars="309" w:left="1397" w:hangingChars="273" w:hanging="655"/>
        <w:jc w:val="both"/>
        <w:textAlignment w:val="baseline"/>
        <w:rPr>
          <w:rFonts w:ascii="標楷體" w:eastAsia="標楷體" w:hAnsi="標楷體"/>
        </w:rPr>
      </w:pPr>
      <w:r w:rsidRPr="002D0085">
        <w:rPr>
          <w:rFonts w:ascii="標楷體" w:eastAsia="標楷體" w:hAnsi="標楷體"/>
        </w:rPr>
        <w:t>2.8.1</w:t>
      </w:r>
      <w:r w:rsidRPr="002D0085">
        <w:rPr>
          <w:rFonts w:ascii="標楷體" w:eastAsia="標楷體" w:hAnsi="標楷體" w:hint="eastAsia"/>
        </w:rPr>
        <w:t>聽障：學生依輔具借用類別，分別簽屬「調頻輔具個人借據」或「溝通輔具個人借據」，並寄送至輔具中心，輔具中心回寄影本至校留存。</w:t>
      </w:r>
    </w:p>
    <w:p w14:paraId="34E1D087" w14:textId="77777777" w:rsidR="00E1738B" w:rsidRPr="002D0085" w:rsidRDefault="00E1738B" w:rsidP="007636A3">
      <w:pPr>
        <w:tabs>
          <w:tab w:val="left" w:pos="960"/>
        </w:tabs>
        <w:ind w:leftChars="309" w:left="1397" w:hangingChars="273" w:hanging="655"/>
        <w:jc w:val="both"/>
        <w:textAlignment w:val="baseline"/>
        <w:rPr>
          <w:rFonts w:ascii="標楷體" w:eastAsia="標楷體" w:hAnsi="標楷體"/>
        </w:rPr>
      </w:pPr>
      <w:r w:rsidRPr="002D0085">
        <w:rPr>
          <w:rFonts w:ascii="標楷體" w:eastAsia="標楷體" w:hAnsi="標楷體"/>
        </w:rPr>
        <w:t>2.8.2</w:t>
      </w:r>
      <w:r w:rsidRPr="002D0085">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609A99A" w14:textId="77777777" w:rsidR="00E1738B" w:rsidRPr="002D0085" w:rsidRDefault="00E1738B" w:rsidP="007636A3">
      <w:pPr>
        <w:tabs>
          <w:tab w:val="left" w:pos="960"/>
        </w:tabs>
        <w:ind w:leftChars="309" w:left="1397" w:hangingChars="273" w:hanging="655"/>
        <w:jc w:val="both"/>
        <w:textAlignment w:val="baseline"/>
        <w:rPr>
          <w:rFonts w:ascii="標楷體" w:eastAsia="標楷體" w:hAnsi="標楷體"/>
        </w:rPr>
      </w:pPr>
      <w:r w:rsidRPr="002D0085">
        <w:rPr>
          <w:rFonts w:ascii="標楷體" w:eastAsia="標楷體" w:hAnsi="標楷體"/>
        </w:rPr>
        <w:t>2.8.3</w:t>
      </w:r>
      <w:r w:rsidRPr="002D0085">
        <w:rPr>
          <w:rFonts w:ascii="標楷體" w:eastAsia="標楷體" w:hAnsi="標楷體" w:hint="eastAsia"/>
        </w:rPr>
        <w:t>視障：學生簽屬「大專視障學生輔具借用切結書」，並以mail回傳至輔具中心。</w:t>
      </w:r>
    </w:p>
    <w:p w14:paraId="4BBC5BA0" w14:textId="77777777" w:rsidR="00E1738B" w:rsidRPr="002D0085" w:rsidRDefault="00E1738B" w:rsidP="007636A3">
      <w:pPr>
        <w:tabs>
          <w:tab w:val="left" w:pos="960"/>
        </w:tabs>
        <w:jc w:val="both"/>
        <w:textAlignment w:val="baseline"/>
        <w:rPr>
          <w:rFonts w:ascii="標楷體" w:eastAsia="標楷體" w:hAnsi="標楷體"/>
          <w:b/>
          <w:bCs/>
        </w:rPr>
      </w:pPr>
      <w:r w:rsidRPr="002D0085">
        <w:rPr>
          <w:rFonts w:ascii="標楷體" w:eastAsia="標楷體" w:hAnsi="標楷體" w:hint="eastAsia"/>
          <w:b/>
          <w:bCs/>
        </w:rPr>
        <w:t>3.控制重點：</w:t>
      </w:r>
      <w:r w:rsidRPr="002D0085">
        <w:rPr>
          <w:rFonts w:ascii="標楷體" w:eastAsia="標楷體" w:hAnsi="標楷體"/>
          <w:b/>
          <w:bCs/>
        </w:rPr>
        <w:t xml:space="preserve"> </w:t>
      </w:r>
    </w:p>
    <w:p w14:paraId="1413EB6F" w14:textId="77777777" w:rsidR="00E1738B" w:rsidRPr="002D0085" w:rsidRDefault="00E1738B" w:rsidP="00EA54E2">
      <w:pPr>
        <w:numPr>
          <w:ilvl w:val="1"/>
          <w:numId w:val="53"/>
        </w:num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rPr>
        <w:t>學習輔具申請方式，依各輔具中心規定辦理。</w:t>
      </w:r>
    </w:p>
    <w:p w14:paraId="5B3BC0CA" w14:textId="77777777" w:rsidR="00E1738B" w:rsidRPr="002D0085" w:rsidRDefault="00E1738B" w:rsidP="00EA54E2">
      <w:pPr>
        <w:numPr>
          <w:ilvl w:val="1"/>
          <w:numId w:val="53"/>
        </w:num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rPr>
        <w:t>輔具申請通過後，借據及切結書回寄及留存方式，依各輔具中心規定辦理。</w:t>
      </w:r>
    </w:p>
    <w:p w14:paraId="1E5FD974" w14:textId="77777777" w:rsidR="00E1738B" w:rsidRPr="002D0085" w:rsidRDefault="00E1738B" w:rsidP="007636A3">
      <w:pPr>
        <w:tabs>
          <w:tab w:val="left" w:pos="960"/>
        </w:tabs>
        <w:ind w:left="360"/>
        <w:jc w:val="both"/>
        <w:textAlignment w:val="baseline"/>
        <w:rPr>
          <w:rFonts w:ascii="標楷體" w:eastAsia="標楷體" w:hAnsi="標楷體"/>
          <w:szCs w:val="24"/>
        </w:rPr>
      </w:pPr>
    </w:p>
    <w:p w14:paraId="5E260956" w14:textId="77777777" w:rsidR="00E1738B" w:rsidRPr="002D0085" w:rsidRDefault="00E1738B"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654EFB" w:rsidRPr="002D0085" w14:paraId="7E780019" w14:textId="77777777" w:rsidTr="007636A3">
        <w:tc>
          <w:tcPr>
            <w:tcW w:w="5000" w:type="pct"/>
            <w:gridSpan w:val="5"/>
            <w:tcBorders>
              <w:top w:val="single" w:sz="12" w:space="0" w:color="auto"/>
              <w:left w:val="single" w:sz="12" w:space="0" w:color="auto"/>
              <w:right w:val="single" w:sz="12" w:space="0" w:color="auto"/>
            </w:tcBorders>
            <w:vAlign w:val="center"/>
          </w:tcPr>
          <w:p w14:paraId="74410C0B"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4BA31CE" w14:textId="77777777" w:rsidTr="007636A3">
        <w:tc>
          <w:tcPr>
            <w:tcW w:w="2263" w:type="pct"/>
            <w:tcBorders>
              <w:left w:val="single" w:sz="12" w:space="0" w:color="auto"/>
              <w:bottom w:val="single" w:sz="2" w:space="0" w:color="auto"/>
              <w:right w:val="single" w:sz="2" w:space="0" w:color="auto"/>
            </w:tcBorders>
            <w:vAlign w:val="center"/>
          </w:tcPr>
          <w:p w14:paraId="5CA8B3E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2" w:type="pct"/>
            <w:tcBorders>
              <w:left w:val="single" w:sz="2" w:space="0" w:color="auto"/>
            </w:tcBorders>
            <w:vAlign w:val="center"/>
          </w:tcPr>
          <w:p w14:paraId="4F0A38E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1" w:type="pct"/>
            <w:vAlign w:val="center"/>
          </w:tcPr>
          <w:p w14:paraId="5636A2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090BCB1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47B486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84" w:type="pct"/>
            <w:tcBorders>
              <w:right w:val="single" w:sz="12" w:space="0" w:color="auto"/>
            </w:tcBorders>
            <w:vAlign w:val="center"/>
          </w:tcPr>
          <w:p w14:paraId="2895C52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D4A665D"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4615793D"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40D8E4F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1" w:type="pct"/>
            <w:tcBorders>
              <w:bottom w:val="single" w:sz="12" w:space="0" w:color="auto"/>
            </w:tcBorders>
            <w:vAlign w:val="center"/>
          </w:tcPr>
          <w:p w14:paraId="5BD590D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4</w:t>
            </w:r>
          </w:p>
        </w:tc>
        <w:tc>
          <w:tcPr>
            <w:tcW w:w="650" w:type="pct"/>
            <w:tcBorders>
              <w:bottom w:val="single" w:sz="12" w:space="0" w:color="auto"/>
            </w:tcBorders>
            <w:vAlign w:val="center"/>
          </w:tcPr>
          <w:p w14:paraId="2B22FE5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788364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63BA5FB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7FF60C7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4A45CBEF"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2AD7AF8" w14:textId="77777777" w:rsidR="00E1738B" w:rsidRPr="002D0085" w:rsidRDefault="00E1738B" w:rsidP="007636A3">
      <w:pPr>
        <w:jc w:val="both"/>
        <w:textAlignment w:val="baseline"/>
        <w:rPr>
          <w:rFonts w:ascii="標楷體" w:eastAsia="標楷體" w:hAnsi="標楷體"/>
          <w:b/>
          <w:bCs/>
        </w:rPr>
      </w:pPr>
      <w:r w:rsidRPr="002D0085">
        <w:rPr>
          <w:rFonts w:ascii="標楷體" w:eastAsia="標楷體" w:hAnsi="標楷體" w:hint="eastAsia"/>
          <w:b/>
          <w:bCs/>
        </w:rPr>
        <w:t>4.使用表單：</w:t>
      </w:r>
    </w:p>
    <w:p w14:paraId="0453728F" w14:textId="77777777" w:rsidR="00E1738B" w:rsidRPr="002D0085" w:rsidRDefault="00E1738B" w:rsidP="007636A3">
      <w:pPr>
        <w:pStyle w:val="a9"/>
        <w:tabs>
          <w:tab w:val="left" w:pos="960"/>
        </w:tabs>
        <w:ind w:leftChars="106" w:left="741" w:hangingChars="203" w:hanging="487"/>
        <w:jc w:val="both"/>
        <w:textAlignment w:val="baseline"/>
        <w:rPr>
          <w:rFonts w:ascii="標楷體" w:eastAsia="標楷體" w:hAnsi="標楷體"/>
        </w:rPr>
      </w:pPr>
      <w:r w:rsidRPr="002D0085">
        <w:rPr>
          <w:rFonts w:ascii="標楷體" w:eastAsia="標楷體" w:hAnsi="標楷體" w:hint="eastAsia"/>
          <w:bCs/>
        </w:rPr>
        <w:t>4.1</w:t>
      </w:r>
      <w:r w:rsidRPr="002D0085">
        <w:rPr>
          <w:rFonts w:ascii="標楷體" w:eastAsia="標楷體" w:hAnsi="標楷體" w:hint="eastAsia"/>
        </w:rPr>
        <w:t>聽障：大專校院及高級中等學校語言障礙學生溝通輔具自我需求評量表、調頻輔具個人借據、溝通輔具個人借據。</w:t>
      </w:r>
    </w:p>
    <w:p w14:paraId="105E922C" w14:textId="4C38F58F" w:rsidR="00E1738B" w:rsidRPr="002D0085" w:rsidRDefault="00E1738B" w:rsidP="007636A3">
      <w:pPr>
        <w:pStyle w:val="a9"/>
        <w:tabs>
          <w:tab w:val="left" w:pos="960"/>
        </w:tabs>
        <w:ind w:leftChars="106" w:left="741" w:hangingChars="203" w:hanging="487"/>
        <w:jc w:val="both"/>
        <w:textAlignment w:val="baseline"/>
        <w:rPr>
          <w:rFonts w:ascii="標楷體" w:eastAsia="標楷體" w:hAnsi="標楷體"/>
        </w:rPr>
      </w:pPr>
      <w:r w:rsidRPr="002D0085">
        <w:rPr>
          <w:rFonts w:ascii="標楷體" w:eastAsia="標楷體" w:hAnsi="標楷體"/>
        </w:rPr>
        <w:t>4.2</w:t>
      </w:r>
      <w:r w:rsidRPr="002D0085">
        <w:rPr>
          <w:rFonts w:ascii="標楷體" w:eastAsia="標楷體" w:hAnsi="標楷體" w:hint="eastAsia"/>
        </w:rPr>
        <w:t>肢障：高中職肢障學生學習輔具需求自我評估表、學生簽</w:t>
      </w:r>
      <w:r w:rsidR="001A06EB" w:rsidRPr="002D0085">
        <w:rPr>
          <w:rFonts w:ascii="標楷體" w:eastAsia="標楷體" w:hAnsi="標楷體" w:hint="eastAsia"/>
        </w:rPr>
        <w:t>-</w:t>
      </w:r>
      <w:r w:rsidRPr="002D0085">
        <w:rPr>
          <w:rFonts w:ascii="標楷體" w:eastAsia="標楷體" w:hAnsi="標楷體" w:hint="eastAsia"/>
        </w:rPr>
        <w:t>大專校院及高級中等學校肢體障礙學生教育輔具中心輔具財產借據（個人使用版）、校方簽</w:t>
      </w:r>
      <w:r w:rsidR="001A06EB" w:rsidRPr="002D0085">
        <w:rPr>
          <w:rFonts w:ascii="標楷體" w:eastAsia="標楷體" w:hAnsi="標楷體" w:hint="eastAsia"/>
        </w:rPr>
        <w:t>-</w:t>
      </w:r>
      <w:r w:rsidRPr="002D0085">
        <w:rPr>
          <w:rFonts w:ascii="標楷體" w:eastAsia="標楷體" w:hAnsi="標楷體" w:hint="eastAsia"/>
        </w:rPr>
        <w:t>大專校院及高級中等學校肢體障礙學生教育輔具中心輔具財產借據（多人使用一項輔具版）。</w:t>
      </w:r>
    </w:p>
    <w:p w14:paraId="171A5AA2" w14:textId="77777777" w:rsidR="00E1738B" w:rsidRPr="002D0085" w:rsidRDefault="00E1738B" w:rsidP="007636A3">
      <w:pPr>
        <w:pStyle w:val="a9"/>
        <w:tabs>
          <w:tab w:val="left" w:pos="960"/>
        </w:tabs>
        <w:ind w:leftChars="106" w:left="741" w:hangingChars="203" w:hanging="487"/>
        <w:jc w:val="both"/>
        <w:textAlignment w:val="baseline"/>
        <w:rPr>
          <w:rFonts w:ascii="標楷體" w:eastAsia="標楷體" w:hAnsi="標楷體"/>
        </w:rPr>
      </w:pPr>
      <w:r w:rsidRPr="002D0085">
        <w:rPr>
          <w:rFonts w:ascii="標楷體" w:eastAsia="標楷體" w:hAnsi="標楷體"/>
        </w:rPr>
        <w:t>4.3</w:t>
      </w:r>
      <w:r w:rsidRPr="002D0085">
        <w:rPr>
          <w:rFonts w:ascii="標楷體" w:eastAsia="標楷體" w:hAnsi="標楷體" w:hint="eastAsia"/>
        </w:rPr>
        <w:t>視障：視障學習輔具需求評估表、大專視障學生輔具借用切結書。</w:t>
      </w:r>
    </w:p>
    <w:p w14:paraId="6913B89D" w14:textId="77777777" w:rsidR="00E1738B" w:rsidRPr="002D0085" w:rsidRDefault="00E1738B" w:rsidP="007636A3">
      <w:pPr>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49E4EFB" w14:textId="77777777" w:rsidR="00E1738B" w:rsidRPr="002D0085" w:rsidRDefault="00E1738B" w:rsidP="00EA54E2">
      <w:pPr>
        <w:numPr>
          <w:ilvl w:val="1"/>
          <w:numId w:val="5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身心障礙學生支持服務辦法。</w:t>
      </w:r>
    </w:p>
    <w:p w14:paraId="3848B4E6" w14:textId="77777777" w:rsidR="00E1738B" w:rsidRPr="002D0085" w:rsidRDefault="00E1738B" w:rsidP="007636A3">
      <w:pPr>
        <w:widowControl/>
        <w:jc w:val="center"/>
        <w:rPr>
          <w:rFonts w:ascii="標楷體" w:eastAsia="標楷體" w:hAnsi="標楷體"/>
        </w:rPr>
      </w:pPr>
      <w:r w:rsidRPr="002D0085">
        <w:rPr>
          <w:rFonts w:ascii="標楷體" w:eastAsia="標楷體" w:hAnsi="標楷體"/>
        </w:rPr>
        <w:br w:type="page"/>
      </w:r>
    </w:p>
    <w:p w14:paraId="58509A7E"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654EFB" w:rsidRPr="002D0085" w14:paraId="4D8B1BF7"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2743C3C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41" w:name="資源教室個案鑑定作業"/>
        <w:bookmarkStart w:id="342" w:name="_Toc99130123"/>
        <w:tc>
          <w:tcPr>
            <w:tcW w:w="2483" w:type="pct"/>
            <w:tcBorders>
              <w:top w:val="single" w:sz="12" w:space="0" w:color="auto"/>
              <w:left w:val="single" w:sz="6" w:space="0" w:color="auto"/>
              <w:bottom w:val="single" w:sz="6" w:space="0" w:color="auto"/>
              <w:right w:val="single" w:sz="6" w:space="0" w:color="auto"/>
            </w:tcBorders>
            <w:vAlign w:val="center"/>
          </w:tcPr>
          <w:p w14:paraId="6DBB0B6D" w14:textId="77777777" w:rsidR="00E1738B" w:rsidRPr="002D0085" w:rsidRDefault="00E1738B" w:rsidP="007636A3">
            <w:pPr>
              <w:pStyle w:val="31"/>
            </w:pPr>
            <w:r w:rsidRPr="002D0085">
              <w:fldChar w:fldCharType="begin"/>
            </w:r>
            <w:r w:rsidRPr="002D0085">
              <w:instrText xml:space="preserve"> HYPERLINK  \l "學生事務處" </w:instrText>
            </w:r>
            <w:r w:rsidRPr="002D0085">
              <w:fldChar w:fldCharType="separate"/>
            </w:r>
            <w:bookmarkStart w:id="343" w:name="_Toc218581874"/>
            <w:r w:rsidRPr="002D0085">
              <w:rPr>
                <w:rStyle w:val="a3"/>
                <w:color w:val="auto"/>
              </w:rPr>
              <w:t>1120-035</w:t>
            </w:r>
            <w:r w:rsidRPr="002D0085">
              <w:rPr>
                <w:rStyle w:val="a3"/>
                <w:rFonts w:hint="eastAsia"/>
                <w:color w:val="auto"/>
              </w:rPr>
              <w:t>資源教室個案鑑定作業</w:t>
            </w:r>
            <w:bookmarkEnd w:id="341"/>
            <w:bookmarkEnd w:id="342"/>
            <w:bookmarkEnd w:id="343"/>
            <w:r w:rsidRPr="002D0085">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3BB235C8"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EC603C3"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A70BE61"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CBCC18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05A0A80"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3951A70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C8222F9"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78452F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EBDC4E7"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42445C7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539D0BAA" w14:textId="77777777" w:rsidR="00E1738B" w:rsidRPr="002D0085" w:rsidRDefault="00E1738B" w:rsidP="007636A3">
            <w:pPr>
              <w:spacing w:line="0" w:lineRule="atLeast"/>
              <w:rPr>
                <w:rFonts w:ascii="標楷體" w:eastAsia="標楷體" w:hAnsi="標楷體"/>
              </w:rPr>
            </w:pPr>
          </w:p>
          <w:p w14:paraId="4AD553F2"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750246EC" w14:textId="77777777" w:rsidR="00E1738B" w:rsidRPr="002D0085"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367CE0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058044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7BAA513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4FF9C6C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3C4C860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3137CB61"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4820C93" w14:textId="77777777" w:rsidR="00E1738B" w:rsidRPr="002D0085" w:rsidRDefault="00E1738B" w:rsidP="007636A3">
      <w:pPr>
        <w:jc w:val="right"/>
        <w:rPr>
          <w:rFonts w:ascii="標楷體" w:eastAsia="標楷體" w:hAnsi="標楷體"/>
        </w:rPr>
      </w:pPr>
    </w:p>
    <w:p w14:paraId="4C29300E" w14:textId="77777777" w:rsidR="00E1738B" w:rsidRPr="002D0085" w:rsidRDefault="00E1738B" w:rsidP="007636A3">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87" behindDoc="0" locked="0" layoutInCell="1" allowOverlap="1" wp14:anchorId="3CC65944" wp14:editId="130DB978">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63B3755"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65944" id="_x0000_s1113"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" filled="f" stroked="f">
                <v:textbox>
                  <w:txbxContent>
                    <w:p w14:paraId="663B3755"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2B459B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255BF4"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84418A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876BA2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6DCF2F5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40592FD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388E484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57732C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08E36FC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B43D93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73C0ED" w14:textId="77777777" w:rsidR="00E1738B" w:rsidRPr="002D0085" w:rsidRDefault="00E1738B" w:rsidP="007636A3">
            <w:pPr>
              <w:jc w:val="center"/>
              <w:rPr>
                <w:rFonts w:ascii="標楷體" w:eastAsia="標楷體" w:hAnsi="標楷體"/>
                <w:b/>
              </w:rPr>
            </w:pPr>
            <w:r w:rsidRPr="002D0085">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7EBD054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34809C6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5</w:t>
            </w:r>
          </w:p>
        </w:tc>
        <w:tc>
          <w:tcPr>
            <w:tcW w:w="651" w:type="pct"/>
            <w:tcBorders>
              <w:bottom w:val="single" w:sz="12" w:space="0" w:color="auto"/>
            </w:tcBorders>
            <w:vAlign w:val="center"/>
          </w:tcPr>
          <w:p w14:paraId="44FD285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1</w:t>
            </w:r>
            <w:r w:rsidRPr="002D0085">
              <w:rPr>
                <w:rFonts w:ascii="標楷體" w:eastAsia="標楷體" w:hAnsi="標楷體"/>
                <w:sz w:val="20"/>
                <w:szCs w:val="20"/>
              </w:rPr>
              <w:t>/</w:t>
            </w:r>
          </w:p>
          <w:p w14:paraId="3F021E7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56F12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556D402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54F1B94C"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585E8508" w14:textId="77777777" w:rsidR="00E1738B" w:rsidRPr="002D0085" w:rsidRDefault="00E1738B" w:rsidP="007636A3">
      <w:pPr>
        <w:autoSpaceDE w:val="0"/>
        <w:autoSpaceDN w:val="0"/>
        <w:jc w:val="both"/>
        <w:rPr>
          <w:rFonts w:ascii="標楷體" w:eastAsia="標楷體" w:hAnsi="標楷體"/>
        </w:rPr>
      </w:pPr>
    </w:p>
    <w:p w14:paraId="3D225760" w14:textId="77777777" w:rsidR="00E1738B" w:rsidRPr="002D0085" w:rsidRDefault="00E1738B" w:rsidP="007636A3">
      <w:pPr>
        <w:rPr>
          <w:rFonts w:ascii="標楷體" w:eastAsia="標楷體" w:hAnsi="標楷體"/>
        </w:rPr>
      </w:pPr>
      <w:r w:rsidRPr="002D0085">
        <w:rPr>
          <w:rFonts w:ascii="標楷體" w:eastAsia="標楷體" w:hAnsi="標楷體"/>
          <w:noProof/>
        </w:rPr>
        <w:drawing>
          <wp:anchor distT="0" distB="0" distL="114300" distR="114300" simplePos="0" relativeHeight="251658289" behindDoc="1" locked="0" layoutInCell="1" allowOverlap="1" wp14:anchorId="6C95675B" wp14:editId="1090DDDB">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extLst>
                        <a:ext uri="{BEBA8EAE-BF5A-486C-A8C5-ECC9F3942E4B}">
                          <a14:imgProps xmlns:a14="http://schemas.microsoft.com/office/drawing/2010/main">
                            <a14:imgLayer r:embed="rId164">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442602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7EE50D"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82880B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12CA71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29132E4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5FE2CBC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1AB09E4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4B4A0B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2086A30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7C679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DE78B1"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w:t>
            </w:r>
            <w:r w:rsidRPr="002D0085">
              <w:rPr>
                <w:rFonts w:ascii="標楷體" w:eastAsia="標楷體" w:hAnsi="標楷體"/>
                <w:b/>
              </w:rPr>
              <w:t>個案鑑定</w:t>
            </w:r>
            <w:r w:rsidRPr="002D0085">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15C90F7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D6246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5</w:t>
            </w:r>
          </w:p>
        </w:tc>
        <w:tc>
          <w:tcPr>
            <w:tcW w:w="651" w:type="pct"/>
            <w:tcBorders>
              <w:bottom w:val="single" w:sz="12" w:space="0" w:color="auto"/>
            </w:tcBorders>
            <w:vAlign w:val="center"/>
          </w:tcPr>
          <w:p w14:paraId="1E3E58E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1/</w:t>
            </w:r>
          </w:p>
          <w:p w14:paraId="58E4772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BBA44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C9914F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43437E8"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25177C8"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0A6CE57D"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rPr>
        <w:t xml:space="preserve"> 2.1 </w:t>
      </w:r>
      <w:r w:rsidRPr="002D0085">
        <w:rPr>
          <w:rFonts w:ascii="標楷體" w:eastAsia="標楷體" w:hAnsi="標楷體" w:hint="eastAsia"/>
        </w:rPr>
        <w:t>鑑定申請書</w:t>
      </w:r>
    </w:p>
    <w:p w14:paraId="0EAC97E0"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1.1由學生本人(監護人/法定代理人)填寫鑑定申請書。</w:t>
      </w:r>
    </w:p>
    <w:p w14:paraId="0E4B1DF9"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1.2由校內資源教室輔導員上通報網申請鑑定。</w:t>
      </w:r>
    </w:p>
    <w:p w14:paraId="72C98720"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2蒐集鑑定相關資料，彙整後將申請表件送至分區學校。</w:t>
      </w:r>
    </w:p>
    <w:p w14:paraId="3851B885"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2.1蒐集相關資料：鑑定申請書、綜合評估報告、鑑定摘要表、醫療診斷證明…等。</w:t>
      </w:r>
    </w:p>
    <w:p w14:paraId="3220991D"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2.2發文鑑定清冊至分區學校：國立台北教育大學。</w:t>
      </w:r>
    </w:p>
    <w:p w14:paraId="279EBC5D"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3分區學書審資料是否符合要求。</w:t>
      </w:r>
    </w:p>
    <w:p w14:paraId="0FACF290"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3.1不符合要求，依規定補件。</w:t>
      </w:r>
    </w:p>
    <w:p w14:paraId="78E22951"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4鑑定初審會議</w:t>
      </w:r>
    </w:p>
    <w:p w14:paraId="175812AC"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4.1書審結果有疑慮者，填寫出席調查表，資源教室輔導員送至分區學校。</w:t>
      </w:r>
    </w:p>
    <w:p w14:paraId="28D108E8"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4.2分區學校召開鑑定初審會議，並將鑑定初審會議結果送交總召學校。</w:t>
      </w:r>
      <w:r w:rsidRPr="002D0085">
        <w:rPr>
          <w:rFonts w:ascii="標楷體" w:eastAsia="標楷體" w:hAnsi="標楷體"/>
        </w:rPr>
        <w:t xml:space="preserve"> </w:t>
      </w:r>
    </w:p>
    <w:p w14:paraId="764F7D80"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5總召學校將初審結果提交大專校院鑑輔小組復審。</w:t>
      </w:r>
    </w:p>
    <w:p w14:paraId="628E93CE"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6教育部發文公告綜合評估報告，學生</w:t>
      </w:r>
      <w:r w:rsidRPr="002D0085">
        <w:rPr>
          <w:rFonts w:ascii="標楷體" w:eastAsia="標楷體" w:hAnsi="標楷體"/>
        </w:rPr>
        <w:t>(監護人/法定代理人)是否有異議</w:t>
      </w:r>
      <w:r w:rsidRPr="002D0085">
        <w:rPr>
          <w:rFonts w:ascii="標楷體" w:eastAsia="標楷體" w:hAnsi="標楷體" w:hint="eastAsia"/>
        </w:rPr>
        <w:t>。</w:t>
      </w:r>
    </w:p>
    <w:p w14:paraId="12C92CDE"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6.1資源教室輔導員上系統查收綜合評估報告，7日內告知學生。</w:t>
      </w:r>
    </w:p>
    <w:p w14:paraId="4ACAEAC2"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6.2若學生本人</w:t>
      </w:r>
      <w:r w:rsidRPr="002D0085">
        <w:rPr>
          <w:rFonts w:ascii="標楷體" w:eastAsia="標楷體" w:hAnsi="標楷體"/>
        </w:rPr>
        <w:t>(監護人/法定代理人)</w:t>
      </w:r>
      <w:r w:rsidRPr="002D0085">
        <w:rPr>
          <w:rFonts w:ascii="標楷體" w:eastAsia="標楷體" w:hAnsi="標楷體" w:hint="eastAsia"/>
        </w:rPr>
        <w:t>有疑慮，需填寫陳述意見書。</w:t>
      </w:r>
    </w:p>
    <w:p w14:paraId="659CF176"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6.3資源教室輔導員協助函送陳述意見書至分區學校。</w:t>
      </w:r>
    </w:p>
    <w:p w14:paraId="50E825AA"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2.7大專校院鑑輔小組將複審結果及分區研復意見送教育部特殊教育學生鑑輔會審議。</w:t>
      </w:r>
    </w:p>
    <w:p w14:paraId="74F9D6E0" w14:textId="77777777" w:rsidR="00E1738B" w:rsidRPr="002D0085" w:rsidRDefault="00E1738B" w:rsidP="007636A3">
      <w:pPr>
        <w:ind w:left="708" w:hangingChars="295" w:hanging="708"/>
        <w:rPr>
          <w:rFonts w:ascii="標楷體" w:eastAsia="標楷體" w:hAnsi="標楷體"/>
        </w:rPr>
      </w:pPr>
      <w:r w:rsidRPr="002D0085">
        <w:rPr>
          <w:rFonts w:ascii="標楷體" w:eastAsia="標楷體" w:hAnsi="標楷體" w:hint="eastAsia"/>
        </w:rPr>
        <w:t xml:space="preserve">  2.8教育部將鑑定審議結果及鑑定證明發文送達各校，由各校通知學生本人(監護人/法定代理人)</w:t>
      </w:r>
    </w:p>
    <w:p w14:paraId="2FB553B3" w14:textId="77777777" w:rsidR="00E1738B" w:rsidRPr="002D0085" w:rsidRDefault="00E1738B" w:rsidP="007636A3">
      <w:pPr>
        <w:ind w:left="708" w:hangingChars="295" w:hanging="708"/>
        <w:rPr>
          <w:rFonts w:ascii="標楷體" w:eastAsia="標楷體" w:hAnsi="標楷體"/>
        </w:rPr>
      </w:pPr>
      <w:r w:rsidRPr="002D0085">
        <w:rPr>
          <w:rFonts w:ascii="標楷體" w:eastAsia="標楷體" w:hAnsi="標楷體" w:hint="eastAsia"/>
        </w:rPr>
        <w:t xml:space="preserve">  2.9學生本人</w:t>
      </w:r>
      <w:r w:rsidRPr="002D0085">
        <w:rPr>
          <w:rFonts w:ascii="標楷體" w:eastAsia="標楷體" w:hAnsi="標楷體"/>
        </w:rPr>
        <w:t>(監護人/法定代理人)對鑑定審議結果是否有異議</w:t>
      </w:r>
      <w:r w:rsidRPr="002D0085">
        <w:rPr>
          <w:rFonts w:ascii="標楷體" w:eastAsia="標楷體" w:hAnsi="標楷體" w:hint="eastAsia"/>
        </w:rPr>
        <w:t>。</w:t>
      </w:r>
    </w:p>
    <w:p w14:paraId="5A58CB79" w14:textId="77777777" w:rsidR="00E1738B" w:rsidRPr="002D0085" w:rsidRDefault="00E1738B" w:rsidP="007636A3">
      <w:pPr>
        <w:ind w:left="708" w:hangingChars="295" w:hanging="708"/>
        <w:rPr>
          <w:rFonts w:ascii="標楷體" w:eastAsia="標楷體" w:hAnsi="標楷體"/>
        </w:rPr>
      </w:pPr>
      <w:r w:rsidRPr="002D0085">
        <w:rPr>
          <w:rFonts w:ascii="標楷體" w:eastAsia="標楷體" w:hAnsi="標楷體" w:hint="eastAsia"/>
        </w:rPr>
        <w:t xml:space="preserve">      2.9.1否，需學生本人</w:t>
      </w:r>
      <w:r w:rsidRPr="002D0085">
        <w:rPr>
          <w:rFonts w:ascii="標楷體" w:eastAsia="標楷體" w:hAnsi="標楷體"/>
        </w:rPr>
        <w:t>(監護人/法定代理人)</w:t>
      </w:r>
      <w:r w:rsidRPr="002D0085">
        <w:rPr>
          <w:rFonts w:ascii="標楷體" w:eastAsia="標楷體" w:hAnsi="標楷體" w:hint="eastAsia"/>
        </w:rPr>
        <w:t>簽收。</w:t>
      </w:r>
    </w:p>
    <w:p w14:paraId="1B82CBCF" w14:textId="77777777" w:rsidR="00E1738B" w:rsidRPr="002D0085" w:rsidRDefault="00E1738B" w:rsidP="007636A3">
      <w:pPr>
        <w:ind w:leftChars="295" w:left="1416" w:hangingChars="295" w:hanging="708"/>
        <w:rPr>
          <w:rFonts w:ascii="標楷體" w:eastAsia="標楷體" w:hAnsi="標楷體"/>
        </w:rPr>
      </w:pPr>
      <w:r w:rsidRPr="002D0085">
        <w:rPr>
          <w:rFonts w:ascii="標楷體" w:eastAsia="標楷體" w:hAnsi="標楷體" w:hint="eastAsia"/>
        </w:rPr>
        <w:t>2.9.2有，依特殊教育學生申訴服務辦法第2條之規定，學生或其監護人/法定代理人於接獲通知之次日起二十日內，向教育部提起申訴。</w:t>
      </w:r>
    </w:p>
    <w:p w14:paraId="03D1786E"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605B83B" w14:textId="77777777" w:rsidR="00E1738B" w:rsidRPr="002D0085" w:rsidRDefault="00E1738B" w:rsidP="007636A3">
      <w:pPr>
        <w:ind w:leftChars="58" w:left="564" w:hangingChars="177" w:hanging="425"/>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rPr>
        <w:t xml:space="preserve">3.1 </w:t>
      </w:r>
      <w:r w:rsidRPr="002D0085">
        <w:rPr>
          <w:rFonts w:ascii="標楷體" w:eastAsia="標楷體" w:hAnsi="標楷體" w:hint="eastAsia"/>
        </w:rPr>
        <w:t>依教育部之時程作業。</w:t>
      </w:r>
    </w:p>
    <w:p w14:paraId="74795F9C" w14:textId="77777777" w:rsidR="00E1738B" w:rsidRPr="002D0085" w:rsidRDefault="00E1738B" w:rsidP="007636A3">
      <w:pPr>
        <w:ind w:leftChars="58" w:left="564" w:hangingChars="177" w:hanging="425"/>
        <w:rPr>
          <w:rFonts w:ascii="標楷體" w:eastAsia="標楷體" w:hAnsi="標楷體"/>
        </w:rPr>
      </w:pPr>
      <w:r w:rsidRPr="002D0085">
        <w:rPr>
          <w:rFonts w:ascii="標楷體" w:eastAsia="標楷體" w:hAnsi="標楷體" w:hint="eastAsia"/>
        </w:rPr>
        <w:t xml:space="preserve"> 3.2 鑑定申請書，若學生未滿18歲需</w:t>
      </w:r>
      <w:r w:rsidRPr="002D0085">
        <w:rPr>
          <w:rFonts w:ascii="標楷體" w:eastAsia="標楷體" w:hAnsi="標楷體"/>
        </w:rPr>
        <w:t>監護人/法定代理人</w:t>
      </w:r>
      <w:r w:rsidRPr="002D0085">
        <w:rPr>
          <w:rFonts w:ascii="標楷體" w:eastAsia="標楷體" w:hAnsi="標楷體" w:hint="eastAsia"/>
        </w:rPr>
        <w:t>簽名同意申請。</w:t>
      </w:r>
    </w:p>
    <w:p w14:paraId="6F55DC01" w14:textId="77777777" w:rsidR="00E1738B" w:rsidRPr="002D0085" w:rsidRDefault="00E1738B" w:rsidP="007636A3">
      <w:pPr>
        <w:ind w:leftChars="58" w:left="564" w:hangingChars="177" w:hanging="425"/>
        <w:rPr>
          <w:rFonts w:ascii="標楷體" w:eastAsia="標楷體" w:hAnsi="標楷體"/>
        </w:rPr>
      </w:pPr>
      <w:r w:rsidRPr="002D0085">
        <w:rPr>
          <w:rFonts w:ascii="標楷體" w:eastAsia="標楷體" w:hAnsi="標楷體" w:hint="eastAsia"/>
        </w:rPr>
        <w:t xml:space="preserve"> 3.3 若學生本人</w:t>
      </w:r>
      <w:r w:rsidRPr="002D0085">
        <w:rPr>
          <w:rFonts w:ascii="標楷體" w:eastAsia="標楷體" w:hAnsi="標楷體"/>
        </w:rPr>
        <w:t>(監護人/法定代理人)對鑑定審議結果有異議</w:t>
      </w:r>
      <w:r w:rsidRPr="002D0085">
        <w:rPr>
          <w:rFonts w:ascii="標楷體" w:eastAsia="標楷體" w:hAnsi="標楷體" w:hint="eastAsia"/>
        </w:rPr>
        <w:t>，需告知「依特殊教育學生申訴服務辦法第2條之規定，學生或其監護人/法定代理人於接獲通知之次日起二十內，向教育部提起申訴。」</w:t>
      </w:r>
    </w:p>
    <w:p w14:paraId="4BE607C7" w14:textId="77777777" w:rsidR="00E1738B" w:rsidRPr="002D0085" w:rsidRDefault="00E1738B" w:rsidP="007636A3">
      <w:pPr>
        <w:ind w:leftChars="58" w:left="564" w:hangingChars="177" w:hanging="425"/>
        <w:rPr>
          <w:rFonts w:ascii="標楷體" w:eastAsia="標楷體" w:hAnsi="標楷體"/>
        </w:rPr>
      </w:pPr>
    </w:p>
    <w:p w14:paraId="52C5290B" w14:textId="4D66D618" w:rsidR="00E1738B" w:rsidRPr="002D0085" w:rsidRDefault="00E1738B" w:rsidP="007636A3">
      <w:pPr>
        <w:ind w:leftChars="58" w:left="564" w:hangingChars="177" w:hanging="425"/>
        <w:rPr>
          <w:rFonts w:ascii="標楷體" w:eastAsia="標楷體" w:hAnsi="標楷體"/>
        </w:rPr>
      </w:pPr>
    </w:p>
    <w:p w14:paraId="7D302F6E" w14:textId="77777777" w:rsidR="00E02650" w:rsidRPr="002D0085" w:rsidRDefault="00E02650"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654EFB" w:rsidRPr="002D0085" w14:paraId="3D092D2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C47D56"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0C7070F" w14:textId="77777777" w:rsidTr="007636A3">
        <w:trPr>
          <w:jc w:val="center"/>
        </w:trPr>
        <w:tc>
          <w:tcPr>
            <w:tcW w:w="2287" w:type="pct"/>
            <w:tcBorders>
              <w:left w:val="single" w:sz="12" w:space="0" w:color="auto"/>
              <w:bottom w:val="single" w:sz="2" w:space="0" w:color="auto"/>
              <w:right w:val="single" w:sz="2" w:space="0" w:color="auto"/>
            </w:tcBorders>
            <w:vAlign w:val="center"/>
          </w:tcPr>
          <w:p w14:paraId="2414F93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77" w:type="pct"/>
            <w:tcBorders>
              <w:left w:val="single" w:sz="2" w:space="0" w:color="auto"/>
            </w:tcBorders>
            <w:vAlign w:val="center"/>
          </w:tcPr>
          <w:p w14:paraId="53A9B5F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52" w:type="pct"/>
            <w:vAlign w:val="center"/>
          </w:tcPr>
          <w:p w14:paraId="30B63EF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2" w:type="pct"/>
            <w:vAlign w:val="center"/>
          </w:tcPr>
          <w:p w14:paraId="5A9A3DB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A3F0B0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22" w:type="pct"/>
            <w:tcBorders>
              <w:right w:val="single" w:sz="12" w:space="0" w:color="auto"/>
            </w:tcBorders>
            <w:vAlign w:val="center"/>
          </w:tcPr>
          <w:p w14:paraId="0F96A1B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D66443C"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E667D8E"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w:t>
            </w:r>
            <w:r w:rsidRPr="002D0085">
              <w:rPr>
                <w:rFonts w:ascii="標楷體" w:eastAsia="標楷體" w:hAnsi="標楷體"/>
                <w:b/>
              </w:rPr>
              <w:t>個案鑑定</w:t>
            </w:r>
            <w:r w:rsidRPr="002D0085">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0CEB5F6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52" w:type="pct"/>
            <w:tcBorders>
              <w:bottom w:val="single" w:sz="12" w:space="0" w:color="auto"/>
            </w:tcBorders>
            <w:vAlign w:val="center"/>
          </w:tcPr>
          <w:p w14:paraId="3CB8538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5</w:t>
            </w:r>
          </w:p>
        </w:tc>
        <w:tc>
          <w:tcPr>
            <w:tcW w:w="662" w:type="pct"/>
            <w:tcBorders>
              <w:bottom w:val="single" w:sz="12" w:space="0" w:color="auto"/>
            </w:tcBorders>
            <w:vAlign w:val="center"/>
          </w:tcPr>
          <w:p w14:paraId="0668483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1/</w:t>
            </w:r>
          </w:p>
          <w:p w14:paraId="69A7435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50CF46E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3ADF239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754717C"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D928B05"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79EC2B16" w14:textId="77777777" w:rsidR="00E1738B" w:rsidRPr="002D0085"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特教通報網線上作業。</w:t>
      </w:r>
    </w:p>
    <w:p w14:paraId="743DD6F6" w14:textId="77777777" w:rsidR="00E1738B" w:rsidRPr="002D0085"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大專校院特殊教育學生鑑定申請書。</w:t>
      </w:r>
    </w:p>
    <w:p w14:paraId="036C91D5" w14:textId="77777777" w:rsidR="00E1738B" w:rsidRPr="002D0085"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大專校院特殊教育學生疑似生鑑定摘要表。</w:t>
      </w:r>
    </w:p>
    <w:p w14:paraId="77235298" w14:textId="77777777" w:rsidR="00E1738B" w:rsidRPr="002D0085"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初審會議出席調查表。</w:t>
      </w:r>
    </w:p>
    <w:p w14:paraId="21249698" w14:textId="77777777" w:rsidR="00E1738B" w:rsidRPr="002D0085"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陳述意見書。</w:t>
      </w:r>
    </w:p>
    <w:p w14:paraId="13B204FC"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F760121"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rPr>
        <w:t xml:space="preserve"> 5.1教育部補助大專校院招收及輔導身心障礙學生實施要點第五點第一項。</w:t>
      </w:r>
    </w:p>
    <w:p w14:paraId="5D1610B3" w14:textId="77777777" w:rsidR="00E1738B" w:rsidRPr="002D0085" w:rsidRDefault="00E1738B" w:rsidP="007636A3">
      <w:pPr>
        <w:rPr>
          <w:rFonts w:ascii="標楷體" w:eastAsia="標楷體" w:hAnsi="標楷體"/>
        </w:rPr>
      </w:pPr>
      <w:r w:rsidRPr="002D0085">
        <w:rPr>
          <w:rFonts w:ascii="標楷體" w:eastAsia="標楷體" w:hAnsi="標楷體" w:hint="eastAsia"/>
        </w:rPr>
        <w:t xml:space="preserve">  5.2特殊教育學生申訴服務辦法第</w:t>
      </w:r>
      <w:r w:rsidRPr="002D0085">
        <w:rPr>
          <w:rFonts w:ascii="標楷體" w:eastAsia="標楷體" w:hAnsi="標楷體"/>
        </w:rPr>
        <w:t>2條</w:t>
      </w:r>
      <w:r w:rsidRPr="002D0085">
        <w:rPr>
          <w:rFonts w:ascii="標楷體" w:eastAsia="標楷體" w:hAnsi="標楷體" w:hint="eastAsia"/>
        </w:rPr>
        <w:t>。</w:t>
      </w:r>
    </w:p>
    <w:p w14:paraId="328B8855" w14:textId="77777777" w:rsidR="00E1738B" w:rsidRPr="002D0085" w:rsidRDefault="00E1738B" w:rsidP="007636A3">
      <w:pPr>
        <w:jc w:val="center"/>
        <w:rPr>
          <w:rFonts w:ascii="標楷體" w:eastAsia="標楷體" w:hAnsi="標楷體"/>
        </w:rPr>
      </w:pPr>
      <w:r w:rsidRPr="002D0085">
        <w:rPr>
          <w:rFonts w:ascii="標楷體" w:eastAsia="標楷體" w:hAnsi="標楷體"/>
        </w:rPr>
        <w:br w:type="page"/>
      </w:r>
    </w:p>
    <w:p w14:paraId="2DF9EE89" w14:textId="77777777" w:rsidR="00E1738B" w:rsidRPr="002D0085" w:rsidRDefault="00E1738B" w:rsidP="007636A3">
      <w:pPr>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9"/>
        <w:gridCol w:w="4763"/>
        <w:gridCol w:w="1238"/>
        <w:gridCol w:w="1042"/>
        <w:gridCol w:w="1296"/>
      </w:tblGrid>
      <w:tr w:rsidR="00654EFB" w:rsidRPr="002D0085" w14:paraId="47A3718F" w14:textId="77777777" w:rsidTr="00D42D55">
        <w:trPr>
          <w:jc w:val="center"/>
        </w:trPr>
        <w:tc>
          <w:tcPr>
            <w:tcW w:w="661" w:type="pct"/>
            <w:tcBorders>
              <w:top w:val="single" w:sz="12" w:space="0" w:color="auto"/>
              <w:left w:val="single" w:sz="12" w:space="0" w:color="auto"/>
              <w:bottom w:val="single" w:sz="6" w:space="0" w:color="auto"/>
              <w:right w:val="single" w:sz="6" w:space="0" w:color="auto"/>
            </w:tcBorders>
            <w:vAlign w:val="center"/>
          </w:tcPr>
          <w:p w14:paraId="6840C67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44" w:name="資源教室轉銜服務"/>
        <w:bookmarkStart w:id="345" w:name="_Toc99130124"/>
        <w:tc>
          <w:tcPr>
            <w:tcW w:w="2479" w:type="pct"/>
            <w:tcBorders>
              <w:top w:val="single" w:sz="12" w:space="0" w:color="auto"/>
              <w:left w:val="single" w:sz="6" w:space="0" w:color="auto"/>
              <w:bottom w:val="single" w:sz="6" w:space="0" w:color="auto"/>
              <w:right w:val="single" w:sz="6" w:space="0" w:color="auto"/>
            </w:tcBorders>
            <w:vAlign w:val="center"/>
          </w:tcPr>
          <w:p w14:paraId="180A0AF6" w14:textId="77777777" w:rsidR="00E1738B" w:rsidRPr="002D0085" w:rsidRDefault="00E1738B" w:rsidP="007636A3">
            <w:pPr>
              <w:pStyle w:val="31"/>
            </w:pPr>
            <w:r w:rsidRPr="002D0085">
              <w:fldChar w:fldCharType="begin"/>
            </w:r>
            <w:r w:rsidRPr="002D0085">
              <w:instrText xml:space="preserve"> HYPERLINK  \l "學生事務處" </w:instrText>
            </w:r>
            <w:r w:rsidRPr="002D0085">
              <w:fldChar w:fldCharType="separate"/>
            </w:r>
            <w:bookmarkStart w:id="346" w:name="_Toc218581875"/>
            <w:r w:rsidRPr="002D0085">
              <w:rPr>
                <w:rStyle w:val="a3"/>
                <w:color w:val="auto"/>
              </w:rPr>
              <w:t>1120-036</w:t>
            </w:r>
            <w:r w:rsidRPr="002D0085">
              <w:rPr>
                <w:rStyle w:val="a3"/>
                <w:rFonts w:hint="eastAsia"/>
                <w:color w:val="auto"/>
              </w:rPr>
              <w:t>資源教室轉銜服務</w:t>
            </w:r>
            <w:bookmarkEnd w:id="344"/>
            <w:bookmarkEnd w:id="345"/>
            <w:bookmarkEnd w:id="346"/>
            <w:r w:rsidRPr="002D0085">
              <w:fldChar w:fldCharType="end"/>
            </w:r>
          </w:p>
        </w:tc>
        <w:tc>
          <w:tcPr>
            <w:tcW w:w="644" w:type="pct"/>
            <w:tcBorders>
              <w:top w:val="single" w:sz="12" w:space="0" w:color="auto"/>
              <w:left w:val="single" w:sz="6" w:space="0" w:color="auto"/>
              <w:bottom w:val="single" w:sz="6" w:space="0" w:color="auto"/>
              <w:right w:val="single" w:sz="6" w:space="0" w:color="auto"/>
            </w:tcBorders>
            <w:vAlign w:val="center"/>
          </w:tcPr>
          <w:p w14:paraId="5453496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7" w:type="pct"/>
            <w:gridSpan w:val="2"/>
            <w:tcBorders>
              <w:top w:val="single" w:sz="12" w:space="0" w:color="auto"/>
              <w:left w:val="single" w:sz="6" w:space="0" w:color="auto"/>
              <w:bottom w:val="single" w:sz="6" w:space="0" w:color="auto"/>
              <w:right w:val="single" w:sz="12" w:space="0" w:color="auto"/>
            </w:tcBorders>
            <w:vAlign w:val="center"/>
          </w:tcPr>
          <w:p w14:paraId="1A339337"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3962F6B" w14:textId="77777777" w:rsidTr="00D42D55">
        <w:trPr>
          <w:jc w:val="center"/>
        </w:trPr>
        <w:tc>
          <w:tcPr>
            <w:tcW w:w="661" w:type="pct"/>
            <w:tcBorders>
              <w:top w:val="single" w:sz="6" w:space="0" w:color="auto"/>
              <w:left w:val="single" w:sz="12" w:space="0" w:color="auto"/>
              <w:bottom w:val="single" w:sz="6" w:space="0" w:color="auto"/>
              <w:right w:val="single" w:sz="6" w:space="0" w:color="auto"/>
            </w:tcBorders>
            <w:vAlign w:val="center"/>
          </w:tcPr>
          <w:p w14:paraId="644846D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9" w:type="pct"/>
            <w:tcBorders>
              <w:top w:val="single" w:sz="6" w:space="0" w:color="auto"/>
              <w:left w:val="single" w:sz="6" w:space="0" w:color="auto"/>
              <w:bottom w:val="single" w:sz="6" w:space="0" w:color="auto"/>
              <w:right w:val="single" w:sz="6" w:space="0" w:color="auto"/>
            </w:tcBorders>
            <w:vAlign w:val="center"/>
          </w:tcPr>
          <w:p w14:paraId="43D2F31C"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0EC551D1"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42E06DD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6E252F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E69F3DA" w14:textId="77777777" w:rsidTr="00D42D55">
        <w:trPr>
          <w:jc w:val="center"/>
        </w:trPr>
        <w:tc>
          <w:tcPr>
            <w:tcW w:w="661" w:type="pct"/>
            <w:tcBorders>
              <w:top w:val="single" w:sz="6" w:space="0" w:color="auto"/>
              <w:left w:val="single" w:sz="12" w:space="0" w:color="auto"/>
              <w:bottom w:val="single" w:sz="6" w:space="0" w:color="auto"/>
              <w:right w:val="single" w:sz="6" w:space="0" w:color="auto"/>
            </w:tcBorders>
            <w:vAlign w:val="center"/>
          </w:tcPr>
          <w:p w14:paraId="53A5D33E"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479" w:type="pct"/>
            <w:tcBorders>
              <w:top w:val="single" w:sz="6" w:space="0" w:color="auto"/>
              <w:left w:val="single" w:sz="6" w:space="0" w:color="auto"/>
              <w:bottom w:val="single" w:sz="6" w:space="0" w:color="auto"/>
              <w:right w:val="single" w:sz="6" w:space="0" w:color="auto"/>
            </w:tcBorders>
          </w:tcPr>
          <w:p w14:paraId="1BA5D448" w14:textId="77777777" w:rsidR="00E1738B" w:rsidRPr="002D0085" w:rsidRDefault="00E1738B" w:rsidP="007636A3">
            <w:pPr>
              <w:spacing w:line="0" w:lineRule="atLeast"/>
              <w:rPr>
                <w:rFonts w:ascii="標楷體" w:eastAsia="標楷體" w:hAnsi="標楷體"/>
              </w:rPr>
            </w:pPr>
          </w:p>
          <w:p w14:paraId="43CD9111"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40431AE2" w14:textId="77777777" w:rsidR="00E1738B" w:rsidRPr="002D0085" w:rsidRDefault="00E1738B"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696B248B"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42" w:type="pct"/>
            <w:tcBorders>
              <w:top w:val="single" w:sz="6" w:space="0" w:color="auto"/>
              <w:left w:val="single" w:sz="6" w:space="0" w:color="auto"/>
              <w:bottom w:val="single" w:sz="6" w:space="0" w:color="auto"/>
              <w:right w:val="single" w:sz="6" w:space="0" w:color="auto"/>
            </w:tcBorders>
            <w:vAlign w:val="center"/>
          </w:tcPr>
          <w:p w14:paraId="4E65DD89"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張惟程</w:t>
            </w:r>
          </w:p>
        </w:tc>
        <w:tc>
          <w:tcPr>
            <w:tcW w:w="674" w:type="pct"/>
            <w:tcBorders>
              <w:top w:val="single" w:sz="6" w:space="0" w:color="auto"/>
              <w:left w:val="single" w:sz="6" w:space="0" w:color="auto"/>
              <w:bottom w:val="single" w:sz="6" w:space="0" w:color="auto"/>
              <w:right w:val="single" w:sz="12" w:space="0" w:color="auto"/>
            </w:tcBorders>
            <w:vAlign w:val="center"/>
          </w:tcPr>
          <w:p w14:paraId="34F09FF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0E35C6B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4014F0E2"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D42D55" w:rsidRPr="002D0085" w14:paraId="11050365" w14:textId="77777777" w:rsidTr="00D42D55">
        <w:trPr>
          <w:jc w:val="center"/>
        </w:trPr>
        <w:tc>
          <w:tcPr>
            <w:tcW w:w="661" w:type="pct"/>
            <w:tcBorders>
              <w:top w:val="single" w:sz="6" w:space="0" w:color="auto"/>
              <w:left w:val="single" w:sz="12" w:space="0" w:color="auto"/>
              <w:bottom w:val="single" w:sz="6" w:space="0" w:color="auto"/>
              <w:right w:val="single" w:sz="6" w:space="0" w:color="auto"/>
            </w:tcBorders>
            <w:vAlign w:val="center"/>
          </w:tcPr>
          <w:p w14:paraId="512357D9" w14:textId="43A5798F" w:rsidR="00D42D55" w:rsidRPr="002D0085" w:rsidRDefault="00D42D55" w:rsidP="00D42D55">
            <w:pPr>
              <w:spacing w:line="0" w:lineRule="atLeast"/>
              <w:jc w:val="center"/>
              <w:rPr>
                <w:rFonts w:ascii="標楷體" w:eastAsia="標楷體" w:hAnsi="標楷體"/>
              </w:rPr>
            </w:pPr>
            <w:r w:rsidRPr="00FD3668">
              <w:rPr>
                <w:rFonts w:ascii="標楷體" w:eastAsia="標楷體" w:hAnsi="標楷體" w:hint="eastAsia"/>
                <w:color w:val="FF0000"/>
              </w:rPr>
              <w:t>2</w:t>
            </w:r>
          </w:p>
        </w:tc>
        <w:tc>
          <w:tcPr>
            <w:tcW w:w="2479" w:type="pct"/>
            <w:tcBorders>
              <w:top w:val="single" w:sz="6" w:space="0" w:color="auto"/>
              <w:left w:val="single" w:sz="6" w:space="0" w:color="auto"/>
              <w:bottom w:val="single" w:sz="6" w:space="0" w:color="auto"/>
              <w:right w:val="single" w:sz="6" w:space="0" w:color="auto"/>
            </w:tcBorders>
          </w:tcPr>
          <w:p w14:paraId="3E353EBD" w14:textId="7901C12F" w:rsidR="00D42D55" w:rsidRPr="00E30BC9" w:rsidRDefault="00D42D55" w:rsidP="00D42D55">
            <w:pPr>
              <w:spacing w:line="0" w:lineRule="atLeast"/>
              <w:rPr>
                <w:rFonts w:ascii="標楷體" w:eastAsia="標楷體" w:hAnsi="標楷體"/>
                <w:color w:val="FF0000"/>
              </w:rPr>
            </w:pPr>
            <w:r w:rsidRPr="00CA296B">
              <w:rPr>
                <w:rFonts w:ascii="標楷體" w:eastAsia="標楷體" w:hAnsi="標楷體" w:hint="eastAsia"/>
                <w:color w:val="FF0000"/>
              </w:rPr>
              <w:t>1.修訂原因：</w:t>
            </w:r>
            <w:r w:rsidR="00E30BC9" w:rsidRPr="00BF45D6">
              <w:rPr>
                <w:rFonts w:ascii="標楷體" w:eastAsia="標楷體" w:hAnsi="標楷體" w:cs="Times New Roman" w:hint="eastAsia"/>
                <w:color w:val="FF0000"/>
              </w:rPr>
              <w:t>依</w:t>
            </w:r>
            <w:r w:rsidR="00E30BC9">
              <w:rPr>
                <w:rFonts w:ascii="標楷體" w:eastAsia="標楷體" w:hAnsi="標楷體" w:cs="Times New Roman" w:hint="eastAsia"/>
                <w:color w:val="FF0000"/>
              </w:rPr>
              <w:t>114學年內控</w:t>
            </w:r>
            <w:r w:rsidR="00E30BC9" w:rsidRPr="00BF45D6">
              <w:rPr>
                <w:rFonts w:ascii="標楷體" w:eastAsia="標楷體" w:hAnsi="標楷體" w:cs="Times New Roman" w:hint="eastAsia"/>
                <w:color w:val="FF0000"/>
              </w:rPr>
              <w:t>委員</w:t>
            </w:r>
            <w:r w:rsidR="00E30BC9">
              <w:rPr>
                <w:rFonts w:ascii="標楷體" w:eastAsia="標楷體" w:hAnsi="標楷體" w:cs="Times New Roman" w:hint="eastAsia"/>
                <w:color w:val="FF0000"/>
              </w:rPr>
              <w:t>意見</w:t>
            </w:r>
            <w:r w:rsidR="00E30BC9" w:rsidRPr="00BF45D6">
              <w:rPr>
                <w:rFonts w:ascii="標楷體" w:eastAsia="標楷體" w:hAnsi="標楷體" w:cs="Times New Roman" w:hint="eastAsia"/>
                <w:color w:val="FF0000"/>
              </w:rPr>
              <w:t>修正。</w:t>
            </w:r>
          </w:p>
          <w:p w14:paraId="1BB49FB2" w14:textId="77777777" w:rsidR="00D42D55" w:rsidRPr="00CA296B" w:rsidRDefault="00D42D55" w:rsidP="00D42D55">
            <w:pPr>
              <w:spacing w:line="0" w:lineRule="atLeast"/>
              <w:rPr>
                <w:rFonts w:ascii="標楷體" w:eastAsia="標楷體" w:hAnsi="標楷體"/>
                <w:color w:val="FF0000"/>
              </w:rPr>
            </w:pPr>
            <w:r w:rsidRPr="00CA296B">
              <w:rPr>
                <w:rFonts w:ascii="標楷體" w:eastAsia="標楷體" w:hAnsi="標楷體" w:hint="eastAsia"/>
                <w:color w:val="FF0000"/>
              </w:rPr>
              <w:t>2.修正處：</w:t>
            </w:r>
          </w:p>
          <w:p w14:paraId="7B5F2AA1" w14:textId="03F65707" w:rsidR="00D42D55" w:rsidRDefault="00D42D55" w:rsidP="00D42D55">
            <w:pPr>
              <w:spacing w:line="0" w:lineRule="atLeast"/>
              <w:rPr>
                <w:rFonts w:ascii="標楷體" w:eastAsia="標楷體" w:hAnsi="標楷體"/>
                <w:color w:val="FF0000"/>
              </w:rPr>
            </w:pPr>
            <w:r w:rsidRPr="00CA296B">
              <w:rPr>
                <w:rFonts w:ascii="標楷體" w:eastAsia="標楷體" w:hAnsi="標楷體" w:hint="eastAsia"/>
                <w:color w:val="FF0000"/>
              </w:rPr>
              <w:t>(1)</w:t>
            </w:r>
            <w:r>
              <w:rPr>
                <w:rFonts w:ascii="標楷體" w:eastAsia="標楷體" w:hAnsi="標楷體" w:hint="eastAsia"/>
                <w:color w:val="FF0000"/>
              </w:rPr>
              <w:t>控制重點</w:t>
            </w:r>
            <w:r w:rsidR="00211345">
              <w:rPr>
                <w:rFonts w:ascii="標楷體" w:eastAsia="標楷體" w:hAnsi="標楷體" w:hint="eastAsia"/>
                <w:color w:val="FF0000"/>
              </w:rPr>
              <w:t>，重新編碼。</w:t>
            </w:r>
          </w:p>
          <w:p w14:paraId="53EDFE04" w14:textId="6B92F033" w:rsidR="00D42D55" w:rsidRPr="00D42D55" w:rsidRDefault="00D42D55" w:rsidP="00211345">
            <w:pPr>
              <w:spacing w:line="0" w:lineRule="atLeast"/>
              <w:ind w:leftChars="10" w:left="24"/>
              <w:rPr>
                <w:rFonts w:ascii="標楷體" w:eastAsia="標楷體" w:hAnsi="標楷體"/>
                <w:color w:val="FF0000"/>
              </w:rPr>
            </w:pPr>
            <w:r>
              <w:rPr>
                <w:rFonts w:ascii="標楷體" w:eastAsia="標楷體" w:hAnsi="標楷體"/>
                <w:color w:val="FF0000"/>
              </w:rPr>
              <w:t>(2)</w:t>
            </w:r>
            <w:r w:rsidRPr="002D7679">
              <w:rPr>
                <w:rFonts w:ascii="標楷體" w:eastAsia="標楷體" w:hAnsi="標楷體" w:hint="eastAsia"/>
                <w:color w:val="FF0000"/>
              </w:rPr>
              <w:t>依據及相關文件</w:t>
            </w:r>
            <w:r>
              <w:rPr>
                <w:rFonts w:ascii="標楷體" w:eastAsia="標楷體" w:hAnsi="標楷體" w:hint="eastAsia"/>
                <w:color w:val="FF0000"/>
              </w:rPr>
              <w:t>編號</w:t>
            </w:r>
            <w:r w:rsidR="00211345">
              <w:rPr>
                <w:rFonts w:ascii="標楷體" w:eastAsia="標楷體" w:hAnsi="標楷體" w:hint="eastAsia"/>
                <w:color w:val="FF0000"/>
              </w:rPr>
              <w:t>，重新編碼。</w:t>
            </w:r>
          </w:p>
        </w:tc>
        <w:tc>
          <w:tcPr>
            <w:tcW w:w="644" w:type="pct"/>
            <w:tcBorders>
              <w:top w:val="single" w:sz="6" w:space="0" w:color="auto"/>
              <w:left w:val="single" w:sz="6" w:space="0" w:color="auto"/>
              <w:bottom w:val="single" w:sz="6" w:space="0" w:color="auto"/>
              <w:right w:val="single" w:sz="6" w:space="0" w:color="auto"/>
            </w:tcBorders>
            <w:vAlign w:val="center"/>
          </w:tcPr>
          <w:p w14:paraId="6C36C5A7" w14:textId="6A046FEB" w:rsidR="00D42D55" w:rsidRPr="002D0085" w:rsidRDefault="00D42D55" w:rsidP="00D42D55">
            <w:pPr>
              <w:spacing w:line="0" w:lineRule="atLeast"/>
              <w:jc w:val="center"/>
              <w:rPr>
                <w:rFonts w:ascii="標楷體" w:eastAsia="標楷體" w:hAnsi="標楷體"/>
              </w:rPr>
            </w:pPr>
            <w:r w:rsidRPr="00C40C3C">
              <w:rPr>
                <w:rFonts w:ascii="標楷體" w:eastAsia="標楷體" w:hAnsi="標楷體" w:hint="eastAsia"/>
                <w:color w:val="FF0000"/>
              </w:rPr>
              <w:t>114.12月</w:t>
            </w:r>
          </w:p>
        </w:tc>
        <w:tc>
          <w:tcPr>
            <w:tcW w:w="542" w:type="pct"/>
            <w:tcBorders>
              <w:top w:val="single" w:sz="6" w:space="0" w:color="auto"/>
              <w:left w:val="single" w:sz="6" w:space="0" w:color="auto"/>
              <w:bottom w:val="single" w:sz="6" w:space="0" w:color="auto"/>
              <w:right w:val="single" w:sz="6" w:space="0" w:color="auto"/>
            </w:tcBorders>
            <w:vAlign w:val="center"/>
          </w:tcPr>
          <w:p w14:paraId="0C498E95" w14:textId="47467020" w:rsidR="00D42D55" w:rsidRPr="002D0085" w:rsidRDefault="00D42D55" w:rsidP="00D42D55">
            <w:pPr>
              <w:spacing w:line="0" w:lineRule="atLeast"/>
              <w:jc w:val="center"/>
              <w:rPr>
                <w:rFonts w:ascii="標楷體" w:eastAsia="標楷體" w:hAnsi="標楷體"/>
              </w:rPr>
            </w:pPr>
            <w:r>
              <w:rPr>
                <w:rFonts w:ascii="標楷體" w:eastAsia="標楷體" w:hAnsi="標楷體" w:hint="eastAsia"/>
                <w:color w:val="FF0000"/>
              </w:rPr>
              <w:t>周海鈴</w:t>
            </w:r>
          </w:p>
        </w:tc>
        <w:tc>
          <w:tcPr>
            <w:tcW w:w="674" w:type="pct"/>
            <w:tcBorders>
              <w:top w:val="single" w:sz="6" w:space="0" w:color="auto"/>
              <w:left w:val="single" w:sz="6" w:space="0" w:color="auto"/>
              <w:bottom w:val="single" w:sz="6" w:space="0" w:color="auto"/>
              <w:right w:val="single" w:sz="12" w:space="0" w:color="auto"/>
            </w:tcBorders>
            <w:vAlign w:val="center"/>
          </w:tcPr>
          <w:p w14:paraId="1F0E4C97"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029D1247"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CEFA7CB" w14:textId="5ED2E3F7" w:rsidR="00D42D55" w:rsidRPr="002D0085" w:rsidRDefault="002E32A1" w:rsidP="002E32A1">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41BCE5A9"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6C35ACA" w14:textId="77777777" w:rsidR="00E1738B" w:rsidRPr="002D0085" w:rsidRDefault="00E1738B" w:rsidP="007636A3">
      <w:pPr>
        <w:jc w:val="center"/>
        <w:rPr>
          <w:rFonts w:ascii="標楷體" w:eastAsia="標楷體" w:hAnsi="標楷體"/>
        </w:rPr>
      </w:pPr>
    </w:p>
    <w:p w14:paraId="0F7EBB6C"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91" behindDoc="0" locked="0" layoutInCell="1" allowOverlap="1" wp14:anchorId="4C58143A" wp14:editId="6C4C2360">
                <wp:simplePos x="0" y="0"/>
                <wp:positionH relativeFrom="column">
                  <wp:posOffset>4121150</wp:posOffset>
                </wp:positionH>
                <wp:positionV relativeFrom="paragraph">
                  <wp:posOffset>4747260</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0CFA6A26" w14:textId="4DCDBA8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4.12.17</w:t>
                            </w:r>
                          </w:p>
                          <w:p w14:paraId="7DC6DC6A"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8143A" id="_x0000_s1114" type="#_x0000_t202" style="position:absolute;margin-left:324.5pt;margin-top:373.8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" filled="f" stroked="f">
                <v:textbox>
                  <w:txbxContent>
                    <w:p w14:paraId="0CFA6A26" w14:textId="4DCDBA8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4.12.17</w:t>
                      </w:r>
                    </w:p>
                    <w:p w14:paraId="7DC6DC6A" w14:textId="77777777" w:rsidR="00996ACD" w:rsidRPr="00B84BA2" w:rsidRDefault="00996ACD"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7D5A897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E8CF04"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A042A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57AEB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5FD63CE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8EC54D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5D80C3C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FE2ADA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262D117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EF86C1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CCEC994"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2418393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056BB2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6</w:t>
            </w:r>
          </w:p>
        </w:tc>
        <w:tc>
          <w:tcPr>
            <w:tcW w:w="651" w:type="pct"/>
            <w:tcBorders>
              <w:bottom w:val="single" w:sz="12" w:space="0" w:color="auto"/>
            </w:tcBorders>
            <w:vAlign w:val="center"/>
          </w:tcPr>
          <w:p w14:paraId="2A57BE43" w14:textId="252F472E"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7709D4">
              <w:rPr>
                <w:rFonts w:ascii="標楷體" w:eastAsia="標楷體" w:hAnsi="標楷體" w:hint="eastAsia"/>
                <w:sz w:val="20"/>
                <w:szCs w:val="20"/>
              </w:rPr>
              <w:t>2</w:t>
            </w:r>
            <w:r w:rsidRPr="002D0085">
              <w:rPr>
                <w:rFonts w:ascii="標楷體" w:eastAsia="標楷體" w:hAnsi="標楷體"/>
                <w:sz w:val="20"/>
                <w:szCs w:val="20"/>
              </w:rPr>
              <w:t>/</w:t>
            </w:r>
          </w:p>
          <w:p w14:paraId="032ACF0F" w14:textId="73EF5F0D"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sidR="007709D4">
              <w:rPr>
                <w:rFonts w:ascii="標楷體" w:eastAsia="標楷體" w:hAnsi="標楷體" w:hint="eastAsia"/>
                <w:sz w:val="20"/>
                <w:szCs w:val="20"/>
              </w:rPr>
              <w:t>4</w:t>
            </w:r>
            <w:r w:rsidRPr="002D0085">
              <w:rPr>
                <w:rFonts w:ascii="標楷體" w:eastAsia="標楷體" w:hAnsi="標楷體"/>
                <w:sz w:val="20"/>
                <w:szCs w:val="20"/>
              </w:rPr>
              <w:t>.</w:t>
            </w:r>
            <w:r w:rsidR="007709D4">
              <w:rPr>
                <w:rFonts w:ascii="標楷體" w:eastAsia="標楷體" w:hAnsi="標楷體" w:hint="eastAsia"/>
                <w:sz w:val="20"/>
                <w:szCs w:val="20"/>
              </w:rPr>
              <w:t>12</w:t>
            </w:r>
            <w:r w:rsidRPr="002D0085">
              <w:rPr>
                <w:rFonts w:ascii="標楷體" w:eastAsia="標楷體" w:hAnsi="標楷體"/>
                <w:sz w:val="20"/>
                <w:szCs w:val="20"/>
              </w:rPr>
              <w:t>.1</w:t>
            </w:r>
            <w:r w:rsidR="007709D4">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1C56273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302AA49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B57ECF9"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72AE9E5" w14:textId="77777777" w:rsidR="00E1738B" w:rsidRPr="002D0085" w:rsidRDefault="00E1738B" w:rsidP="007636A3">
      <w:pPr>
        <w:rPr>
          <w:rFonts w:ascii="標楷體" w:eastAsia="標楷體" w:hAnsi="標楷體"/>
          <w:b/>
          <w:bCs/>
        </w:rPr>
      </w:pPr>
      <w:r w:rsidRPr="002D0085">
        <w:rPr>
          <w:rFonts w:ascii="標楷體" w:eastAsia="標楷體" w:hAnsi="標楷體" w:hint="eastAsia"/>
          <w:b/>
          <w:bCs/>
        </w:rPr>
        <w:t>1.流程圖</w:t>
      </w:r>
    </w:p>
    <w:p w14:paraId="145BBD14" w14:textId="4A474E0D" w:rsidR="004E43E1" w:rsidRPr="002D0085" w:rsidRDefault="00E1738B" w:rsidP="007636A3">
      <w:pPr>
        <w:rPr>
          <w:rFonts w:ascii="標楷體" w:eastAsia="標楷體" w:hAnsi="標楷體"/>
        </w:rPr>
      </w:pPr>
      <w:r w:rsidRPr="002D0085">
        <w:rPr>
          <w:rFonts w:ascii="標楷體" w:eastAsia="標楷體" w:hAnsi="標楷體"/>
        </w:rPr>
        <w:object w:dxaOrig="10335" w:dyaOrig="14596" w14:anchorId="0B758F46">
          <v:shape id="_x0000_i1094" type="#_x0000_t75" style="width:491.45pt;height:569.25pt" o:ole="">
            <v:imagedata r:id="rId165" o:title=""/>
          </v:shape>
          <o:OLEObject Type="Embed" ProgID="Visio.Drawing.11" ShapeID="_x0000_i1094" DrawAspect="Content" ObjectID="_1843026911" r:id="rId166"/>
        </w:object>
      </w:r>
      <w:r w:rsidR="004E43E1" w:rsidRPr="002D0085">
        <w:rPr>
          <w:rFonts w:ascii="標楷體" w:eastAsia="標楷體" w:hAnsi="標楷體"/>
        </w:rPr>
        <w:br w:type="page"/>
      </w:r>
    </w:p>
    <w:p w14:paraId="2C8A1B5F" w14:textId="77777777" w:rsidR="00E1738B" w:rsidRPr="002D0085" w:rsidRDefault="00E1738B"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654EFB" w:rsidRPr="002D0085" w14:paraId="7CE224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71554D"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8FCE2D3" w14:textId="77777777" w:rsidTr="007636A3">
        <w:trPr>
          <w:jc w:val="center"/>
        </w:trPr>
        <w:tc>
          <w:tcPr>
            <w:tcW w:w="2248" w:type="pct"/>
            <w:tcBorders>
              <w:left w:val="single" w:sz="12" w:space="0" w:color="auto"/>
              <w:bottom w:val="single" w:sz="2" w:space="0" w:color="auto"/>
              <w:right w:val="single" w:sz="2" w:space="0" w:color="auto"/>
            </w:tcBorders>
            <w:vAlign w:val="center"/>
          </w:tcPr>
          <w:p w14:paraId="0AAB487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0" w:type="pct"/>
            <w:tcBorders>
              <w:left w:val="single" w:sz="2" w:space="0" w:color="auto"/>
            </w:tcBorders>
            <w:vAlign w:val="center"/>
          </w:tcPr>
          <w:p w14:paraId="680784F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8" w:type="pct"/>
            <w:vAlign w:val="center"/>
          </w:tcPr>
          <w:p w14:paraId="03842CF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3" w:type="pct"/>
            <w:vAlign w:val="center"/>
          </w:tcPr>
          <w:p w14:paraId="00BD5BD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B7920B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1" w:type="pct"/>
            <w:tcBorders>
              <w:right w:val="single" w:sz="12" w:space="0" w:color="auto"/>
            </w:tcBorders>
            <w:vAlign w:val="center"/>
          </w:tcPr>
          <w:p w14:paraId="70E915F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EFC48AA"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58968BBF"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227C091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38" w:type="pct"/>
            <w:tcBorders>
              <w:bottom w:val="single" w:sz="12" w:space="0" w:color="auto"/>
            </w:tcBorders>
            <w:vAlign w:val="center"/>
          </w:tcPr>
          <w:p w14:paraId="0B755DA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6</w:t>
            </w:r>
          </w:p>
        </w:tc>
        <w:tc>
          <w:tcPr>
            <w:tcW w:w="663" w:type="pct"/>
            <w:tcBorders>
              <w:bottom w:val="single" w:sz="12" w:space="0" w:color="auto"/>
            </w:tcBorders>
            <w:vAlign w:val="center"/>
          </w:tcPr>
          <w:p w14:paraId="220233BF" w14:textId="77777777" w:rsidR="00FC0D41" w:rsidRPr="002D0085" w:rsidRDefault="00FC0D41" w:rsidP="00FC0D4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2</w:t>
            </w:r>
            <w:r w:rsidRPr="002D0085">
              <w:rPr>
                <w:rFonts w:ascii="標楷體" w:eastAsia="標楷體" w:hAnsi="標楷體"/>
                <w:sz w:val="20"/>
                <w:szCs w:val="20"/>
              </w:rPr>
              <w:t>/</w:t>
            </w:r>
          </w:p>
          <w:p w14:paraId="1266E25C" w14:textId="4987F729" w:rsidR="00E1738B" w:rsidRPr="002D0085" w:rsidRDefault="00FC0D41" w:rsidP="00FC0D4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Pr>
                <w:rFonts w:ascii="標楷體" w:eastAsia="標楷體" w:hAnsi="標楷體" w:hint="eastAsia"/>
                <w:sz w:val="20"/>
                <w:szCs w:val="20"/>
              </w:rPr>
              <w:t>4</w:t>
            </w:r>
            <w:r w:rsidRPr="002D0085">
              <w:rPr>
                <w:rFonts w:ascii="標楷體" w:eastAsia="標楷體" w:hAnsi="標楷體"/>
                <w:sz w:val="20"/>
                <w:szCs w:val="20"/>
              </w:rPr>
              <w:t>.</w:t>
            </w:r>
            <w:r>
              <w:rPr>
                <w:rFonts w:ascii="標楷體" w:eastAsia="標楷體" w:hAnsi="標楷體" w:hint="eastAsia"/>
                <w:sz w:val="20"/>
                <w:szCs w:val="20"/>
              </w:rPr>
              <w:t>12</w:t>
            </w:r>
            <w:r w:rsidRPr="002D0085">
              <w:rPr>
                <w:rFonts w:ascii="標楷體" w:eastAsia="標楷體" w:hAnsi="標楷體"/>
                <w:sz w:val="20"/>
                <w:szCs w:val="20"/>
              </w:rPr>
              <w:t>.1</w:t>
            </w:r>
            <w:r>
              <w:rPr>
                <w:rFonts w:ascii="標楷體" w:eastAsia="標楷體" w:hAnsi="標楷體" w:hint="eastAsia"/>
                <w:sz w:val="20"/>
                <w:szCs w:val="20"/>
              </w:rPr>
              <w:t>7</w:t>
            </w:r>
          </w:p>
        </w:tc>
        <w:tc>
          <w:tcPr>
            <w:tcW w:w="591" w:type="pct"/>
            <w:tcBorders>
              <w:bottom w:val="single" w:sz="12" w:space="0" w:color="auto"/>
              <w:right w:val="single" w:sz="12" w:space="0" w:color="auto"/>
            </w:tcBorders>
            <w:vAlign w:val="center"/>
          </w:tcPr>
          <w:p w14:paraId="1006961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7B828A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F7C6BDC"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342C969" w14:textId="77777777"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6435AFF6" w14:textId="77777777" w:rsidR="00E1738B" w:rsidRPr="002D0085"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確認應屆畢業個案：</w:t>
      </w:r>
    </w:p>
    <w:p w14:paraId="7AAC6314" w14:textId="77777777" w:rsidR="00E1738B" w:rsidRPr="002D0085" w:rsidRDefault="00E1738B" w:rsidP="007636A3">
      <w:pPr>
        <w:tabs>
          <w:tab w:val="left" w:pos="960"/>
        </w:tabs>
        <w:ind w:left="720"/>
        <w:jc w:val="both"/>
        <w:textAlignment w:val="baseline"/>
        <w:rPr>
          <w:rFonts w:ascii="標楷體" w:eastAsia="標楷體" w:hAnsi="標楷體"/>
        </w:rPr>
      </w:pPr>
      <w:r w:rsidRPr="002D0085">
        <w:rPr>
          <w:rFonts w:ascii="標楷體" w:eastAsia="標楷體" w:hAnsi="標楷體"/>
        </w:rPr>
        <w:t>2.2.1</w:t>
      </w:r>
      <w:r w:rsidRPr="002D0085">
        <w:rPr>
          <w:rFonts w:ascii="標楷體" w:eastAsia="標楷體" w:hAnsi="標楷體" w:hint="eastAsia"/>
        </w:rPr>
        <w:t>每學期初於特殊教育通報網查閱應屆畢業個案。</w:t>
      </w:r>
    </w:p>
    <w:p w14:paraId="4261F9FD" w14:textId="77777777" w:rsidR="00E1738B" w:rsidRPr="002D0085" w:rsidRDefault="00E1738B" w:rsidP="007636A3">
      <w:pPr>
        <w:tabs>
          <w:tab w:val="left" w:pos="960"/>
        </w:tabs>
        <w:ind w:left="720"/>
        <w:jc w:val="both"/>
        <w:textAlignment w:val="baseline"/>
        <w:rPr>
          <w:rFonts w:ascii="標楷體" w:eastAsia="標楷體" w:hAnsi="標楷體"/>
        </w:rPr>
      </w:pPr>
      <w:r w:rsidRPr="002D0085">
        <w:rPr>
          <w:rFonts w:ascii="標楷體" w:eastAsia="標楷體" w:hAnsi="標楷體" w:hint="eastAsia"/>
        </w:rPr>
        <w:t>2.2.2於</w:t>
      </w:r>
      <w:r w:rsidRPr="002D0085">
        <w:rPr>
          <w:rFonts w:ascii="標楷體" w:eastAsia="標楷體" w:hAnsi="標楷體"/>
        </w:rPr>
        <w:t>學務</w:t>
      </w:r>
      <w:r w:rsidRPr="002D0085">
        <w:rPr>
          <w:rFonts w:ascii="標楷體" w:eastAsia="標楷體" w:hAnsi="標楷體" w:hint="eastAsia"/>
        </w:rPr>
        <w:t>系統查閱個案學分是否達到畢業門檻。</w:t>
      </w:r>
    </w:p>
    <w:p w14:paraId="43C04556" w14:textId="77777777" w:rsidR="00E1738B" w:rsidRPr="002D0085"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請學生填寫紙本轉銜資料</w:t>
      </w:r>
    </w:p>
    <w:p w14:paraId="4230D9B2" w14:textId="77777777" w:rsidR="00E1738B" w:rsidRPr="002D0085"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召開轉銜會議：</w:t>
      </w:r>
    </w:p>
    <w:p w14:paraId="671C5941" w14:textId="77777777" w:rsidR="00E1738B" w:rsidRPr="002D0085" w:rsidRDefault="00E1738B" w:rsidP="007636A3">
      <w:pPr>
        <w:tabs>
          <w:tab w:val="left" w:pos="960"/>
        </w:tabs>
        <w:ind w:left="720"/>
        <w:jc w:val="both"/>
        <w:textAlignment w:val="baseline"/>
        <w:rPr>
          <w:rFonts w:ascii="標楷體" w:eastAsia="標楷體" w:hAnsi="標楷體"/>
        </w:rPr>
      </w:pPr>
      <w:r w:rsidRPr="002D0085">
        <w:rPr>
          <w:rFonts w:ascii="標楷體" w:eastAsia="標楷體" w:hAnsi="標楷體"/>
        </w:rPr>
        <w:t>2.3.1</w:t>
      </w:r>
      <w:r w:rsidRPr="002D0085">
        <w:rPr>
          <w:rFonts w:ascii="標楷體" w:eastAsia="標楷體" w:hAnsi="標楷體" w:hint="eastAsia"/>
        </w:rPr>
        <w:t>擬定會議時間、地點。</w:t>
      </w:r>
    </w:p>
    <w:p w14:paraId="4598F96A" w14:textId="77777777" w:rsidR="00E1738B" w:rsidRPr="002D0085" w:rsidRDefault="00E1738B" w:rsidP="007636A3">
      <w:pPr>
        <w:tabs>
          <w:tab w:val="left" w:pos="960"/>
        </w:tabs>
        <w:ind w:left="720"/>
        <w:jc w:val="both"/>
        <w:textAlignment w:val="baseline"/>
        <w:rPr>
          <w:rFonts w:ascii="標楷體" w:eastAsia="標楷體" w:hAnsi="標楷體"/>
        </w:rPr>
      </w:pPr>
      <w:r w:rsidRPr="002D0085">
        <w:rPr>
          <w:rFonts w:ascii="標楷體" w:eastAsia="標楷體" w:hAnsi="標楷體"/>
        </w:rPr>
        <w:t>2.3.2</w:t>
      </w:r>
      <w:r w:rsidRPr="002D0085">
        <w:rPr>
          <w:rFonts w:ascii="標楷體" w:eastAsia="標楷體" w:hAnsi="標楷體" w:hint="eastAsia"/>
        </w:rPr>
        <w:t>聯繫勞政、社政單位轉銜會議召開時間。</w:t>
      </w:r>
    </w:p>
    <w:p w14:paraId="18A53971" w14:textId="77777777" w:rsidR="00E1738B" w:rsidRPr="002D0085" w:rsidRDefault="00E1738B" w:rsidP="007636A3">
      <w:pPr>
        <w:tabs>
          <w:tab w:val="left" w:pos="960"/>
        </w:tabs>
        <w:ind w:left="720"/>
        <w:jc w:val="both"/>
        <w:textAlignment w:val="baseline"/>
        <w:rPr>
          <w:rFonts w:ascii="標楷體" w:eastAsia="標楷體" w:hAnsi="標楷體"/>
        </w:rPr>
      </w:pPr>
      <w:r w:rsidRPr="002D0085">
        <w:rPr>
          <w:rFonts w:ascii="標楷體" w:eastAsia="標楷體" w:hAnsi="標楷體"/>
        </w:rPr>
        <w:t>2.3.3</w:t>
      </w:r>
      <w:r w:rsidRPr="002D0085">
        <w:rPr>
          <w:rFonts w:ascii="標楷體" w:eastAsia="標楷體" w:hAnsi="標楷體" w:hint="eastAsia"/>
        </w:rPr>
        <w:t>聯繫應屆畢業個案轉銜會議時間。</w:t>
      </w:r>
    </w:p>
    <w:p w14:paraId="1599670A" w14:textId="77777777" w:rsidR="00E1738B" w:rsidRPr="002D0085" w:rsidRDefault="00E1738B" w:rsidP="007636A3">
      <w:pPr>
        <w:tabs>
          <w:tab w:val="left" w:pos="960"/>
        </w:tabs>
        <w:ind w:left="720"/>
        <w:jc w:val="both"/>
        <w:textAlignment w:val="baseline"/>
        <w:rPr>
          <w:rFonts w:ascii="標楷體" w:eastAsia="標楷體" w:hAnsi="標楷體"/>
        </w:rPr>
      </w:pPr>
      <w:r w:rsidRPr="002D0085">
        <w:rPr>
          <w:rFonts w:ascii="標楷體" w:eastAsia="標楷體" w:hAnsi="標楷體" w:hint="eastAsia"/>
        </w:rPr>
        <w:t>2.3.4召開轉銜會議。</w:t>
      </w:r>
    </w:p>
    <w:p w14:paraId="3912ACF2" w14:textId="77777777" w:rsidR="00E1738B" w:rsidRPr="002D0085"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於特殊教育通報網填寫轉銜資料。</w:t>
      </w:r>
    </w:p>
    <w:p w14:paraId="1C81903D" w14:textId="77777777" w:rsidR="00E1738B" w:rsidRPr="002D0085"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聯繫社政、勞工及衛生主管機關，持續追蹤輔導六個月，並於特殊教育通報網填寫資料。</w:t>
      </w:r>
    </w:p>
    <w:p w14:paraId="3BFE3147" w14:textId="77777777" w:rsidR="00211345" w:rsidRPr="002D0085" w:rsidRDefault="00211345" w:rsidP="00211345">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1B55221" w14:textId="77777777" w:rsidR="00211345" w:rsidRDefault="00211345" w:rsidP="00211345">
      <w:pPr>
        <w:tabs>
          <w:tab w:val="left" w:pos="960"/>
        </w:tabs>
        <w:ind w:left="284"/>
        <w:jc w:val="both"/>
        <w:textAlignment w:val="baseline"/>
        <w:rPr>
          <w:rFonts w:ascii="標楷體" w:eastAsia="標楷體" w:hAnsi="標楷體"/>
        </w:rPr>
      </w:pPr>
      <w:r>
        <w:rPr>
          <w:rFonts w:ascii="標楷體" w:eastAsia="標楷體" w:hAnsi="標楷體" w:hint="eastAsia"/>
        </w:rPr>
        <w:t>3</w:t>
      </w:r>
      <w:r>
        <w:rPr>
          <w:rFonts w:ascii="標楷體" w:eastAsia="標楷體" w:hAnsi="標楷體"/>
        </w:rPr>
        <w:t>.</w:t>
      </w:r>
      <w:r w:rsidRPr="00EA1CDE">
        <w:rPr>
          <w:rFonts w:ascii="標楷體" w:eastAsia="標楷體" w:hAnsi="標楷體"/>
          <w:b/>
          <w:bCs/>
          <w:color w:val="FF0000"/>
        </w:rPr>
        <w:t>1</w:t>
      </w:r>
      <w:r w:rsidRPr="002D0085">
        <w:rPr>
          <w:rFonts w:ascii="標楷體" w:eastAsia="標楷體" w:hAnsi="標楷體" w:hint="eastAsia"/>
        </w:rPr>
        <w:t>生涯轉銜相關活動應符合學生需求。</w:t>
      </w:r>
    </w:p>
    <w:p w14:paraId="441C6D97" w14:textId="77777777" w:rsidR="00211345" w:rsidRDefault="00211345" w:rsidP="00211345">
      <w:pPr>
        <w:tabs>
          <w:tab w:val="left" w:pos="960"/>
        </w:tabs>
        <w:ind w:left="284"/>
        <w:jc w:val="both"/>
        <w:textAlignment w:val="baseline"/>
        <w:rPr>
          <w:rFonts w:ascii="標楷體" w:eastAsia="標楷體" w:hAnsi="標楷體"/>
        </w:rPr>
      </w:pPr>
      <w:r>
        <w:rPr>
          <w:rFonts w:ascii="標楷體" w:eastAsia="標楷體" w:hAnsi="標楷體"/>
        </w:rPr>
        <w:t>3.</w:t>
      </w:r>
      <w:r w:rsidRPr="00EA1CDE">
        <w:rPr>
          <w:rFonts w:ascii="標楷體" w:eastAsia="標楷體" w:hAnsi="標楷體"/>
          <w:b/>
          <w:bCs/>
          <w:color w:val="FF0000"/>
        </w:rPr>
        <w:t>2</w:t>
      </w:r>
      <w:r w:rsidRPr="002D0085">
        <w:rPr>
          <w:rFonts w:ascii="標楷體" w:eastAsia="標楷體" w:hAnsi="標楷體" w:hint="eastAsia"/>
        </w:rPr>
        <w:t>轉銜會議需聯繫社政或勞政單位協助召開。</w:t>
      </w:r>
    </w:p>
    <w:p w14:paraId="11A51D23" w14:textId="77777777" w:rsidR="00211345" w:rsidRPr="002D0085" w:rsidRDefault="00211345" w:rsidP="00211345">
      <w:pPr>
        <w:tabs>
          <w:tab w:val="left" w:pos="960"/>
        </w:tabs>
        <w:ind w:left="284"/>
        <w:jc w:val="both"/>
        <w:textAlignment w:val="baseline"/>
        <w:rPr>
          <w:rFonts w:ascii="標楷體" w:eastAsia="標楷體" w:hAnsi="標楷體"/>
        </w:rPr>
      </w:pPr>
      <w:r>
        <w:rPr>
          <w:rFonts w:ascii="標楷體" w:eastAsia="標楷體" w:hAnsi="標楷體"/>
        </w:rPr>
        <w:t>3.</w:t>
      </w:r>
      <w:r w:rsidRPr="00EA1CDE">
        <w:rPr>
          <w:rFonts w:ascii="標楷體" w:eastAsia="標楷體" w:hAnsi="標楷體"/>
          <w:b/>
          <w:bCs/>
          <w:color w:val="FF0000"/>
        </w:rPr>
        <w:t>3</w:t>
      </w:r>
      <w:r w:rsidRPr="002D0085">
        <w:rPr>
          <w:rFonts w:ascii="標楷體" w:eastAsia="標楷體" w:hAnsi="標楷體" w:hint="eastAsia"/>
        </w:rPr>
        <w:t>學生畢業後須持續追蹤六個月。</w:t>
      </w:r>
    </w:p>
    <w:p w14:paraId="065B950B" w14:textId="77777777" w:rsidR="00211345" w:rsidRPr="002D0085" w:rsidRDefault="00211345" w:rsidP="00211345">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2718BDC" w14:textId="77777777" w:rsidR="00211345" w:rsidRPr="002D0085" w:rsidRDefault="00211345" w:rsidP="00211345">
      <w:pPr>
        <w:numPr>
          <w:ilvl w:val="1"/>
          <w:numId w:val="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活動報名表單。</w:t>
      </w:r>
    </w:p>
    <w:p w14:paraId="590F27A0" w14:textId="77777777" w:rsidR="00211345" w:rsidRPr="002D0085" w:rsidRDefault="00211345" w:rsidP="00211345">
      <w:pPr>
        <w:numPr>
          <w:ilvl w:val="1"/>
          <w:numId w:val="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活動回饋表單。</w:t>
      </w:r>
    </w:p>
    <w:p w14:paraId="35700184" w14:textId="77777777" w:rsidR="00211345" w:rsidRPr="002D0085" w:rsidRDefault="00211345" w:rsidP="00211345">
      <w:pPr>
        <w:numPr>
          <w:ilvl w:val="1"/>
          <w:numId w:val="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轉銜資料表。</w:t>
      </w:r>
    </w:p>
    <w:p w14:paraId="24F6EE03" w14:textId="77777777" w:rsidR="00211345" w:rsidRPr="002D0085" w:rsidRDefault="00211345" w:rsidP="00211345">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015A063" w14:textId="77777777" w:rsidR="00211345" w:rsidRDefault="00211345" w:rsidP="00211345">
      <w:pPr>
        <w:tabs>
          <w:tab w:val="left" w:pos="960"/>
        </w:tabs>
        <w:ind w:left="284"/>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w:t>
      </w:r>
      <w:r w:rsidRPr="00EA1CDE">
        <w:rPr>
          <w:rFonts w:ascii="標楷體" w:eastAsia="標楷體" w:hAnsi="標楷體"/>
          <w:b/>
          <w:bCs/>
          <w:color w:val="FF0000"/>
        </w:rPr>
        <w:t>1</w:t>
      </w:r>
      <w:r w:rsidRPr="002D0085">
        <w:rPr>
          <w:rFonts w:ascii="標楷體" w:eastAsia="標楷體" w:hAnsi="標楷體" w:hint="eastAsia"/>
        </w:rPr>
        <w:t>特殊教育法施行細則。</w:t>
      </w:r>
    </w:p>
    <w:p w14:paraId="48B6D1C0" w14:textId="397200D8" w:rsidR="00211345" w:rsidRDefault="00211345" w:rsidP="00211345">
      <w:pPr>
        <w:tabs>
          <w:tab w:val="left" w:pos="960"/>
        </w:tabs>
        <w:ind w:left="284"/>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w:t>
      </w:r>
      <w:r w:rsidRPr="00EA1CDE">
        <w:rPr>
          <w:rFonts w:ascii="標楷體" w:eastAsia="標楷體" w:hAnsi="標楷體"/>
          <w:b/>
          <w:bCs/>
          <w:color w:val="FF0000"/>
        </w:rPr>
        <w:t>2</w:t>
      </w:r>
      <w:r>
        <w:rPr>
          <w:rFonts w:ascii="標楷體" w:eastAsia="標楷體" w:hAnsi="標楷體" w:hint="eastAsia"/>
        </w:rPr>
        <w:t>簽呈</w:t>
      </w:r>
      <w:r w:rsidR="007474AC" w:rsidRPr="002D0085">
        <w:rPr>
          <w:rFonts w:ascii="標楷體" w:eastAsia="標楷體" w:hAnsi="標楷體" w:hint="eastAsia"/>
        </w:rPr>
        <w:t>。</w:t>
      </w:r>
    </w:p>
    <w:p w14:paraId="2899A026" w14:textId="77777777" w:rsidR="00211345" w:rsidRPr="002D0085" w:rsidRDefault="00211345" w:rsidP="00211345">
      <w:pPr>
        <w:tabs>
          <w:tab w:val="left" w:pos="960"/>
        </w:tabs>
        <w:ind w:left="284"/>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w:t>
      </w:r>
      <w:r w:rsidRPr="00EA1CDE">
        <w:rPr>
          <w:rFonts w:ascii="標楷體" w:eastAsia="標楷體" w:hAnsi="標楷體"/>
          <w:b/>
          <w:bCs/>
          <w:color w:val="FF0000"/>
        </w:rPr>
        <w:t>3</w:t>
      </w:r>
      <w:r w:rsidRPr="002D0085">
        <w:rPr>
          <w:rFonts w:ascii="標楷體" w:eastAsia="標楷體" w:hAnsi="標楷體" w:hint="eastAsia"/>
        </w:rPr>
        <w:t>年度計畫。</w:t>
      </w:r>
    </w:p>
    <w:p w14:paraId="40460F38" w14:textId="77777777" w:rsidR="00E1738B" w:rsidRPr="002D0085" w:rsidRDefault="00E1738B" w:rsidP="007636A3">
      <w:pPr>
        <w:tabs>
          <w:tab w:val="left" w:pos="960"/>
        </w:tabs>
        <w:jc w:val="both"/>
        <w:textAlignment w:val="baseline"/>
        <w:rPr>
          <w:rFonts w:ascii="標楷體" w:eastAsia="標楷體" w:hAnsi="標楷體"/>
        </w:rPr>
      </w:pPr>
    </w:p>
    <w:p w14:paraId="5AC2BF91" w14:textId="77777777" w:rsidR="00E1738B" w:rsidRPr="002D0085" w:rsidRDefault="00E1738B" w:rsidP="007636A3">
      <w:pPr>
        <w:tabs>
          <w:tab w:val="left" w:pos="960"/>
        </w:tabs>
        <w:jc w:val="both"/>
        <w:textAlignment w:val="baseline"/>
        <w:rPr>
          <w:rFonts w:ascii="標楷體" w:eastAsia="標楷體" w:hAnsi="標楷體"/>
        </w:rPr>
      </w:pPr>
    </w:p>
    <w:p w14:paraId="199F7347" w14:textId="15162CCF" w:rsidR="00B01CDB" w:rsidRPr="002D0085" w:rsidRDefault="00B01CDB" w:rsidP="007636A3">
      <w:pPr>
        <w:tabs>
          <w:tab w:val="left" w:pos="960"/>
        </w:tabs>
        <w:jc w:val="both"/>
        <w:textAlignment w:val="baseline"/>
        <w:rPr>
          <w:rFonts w:ascii="標楷體" w:eastAsia="標楷體" w:hAnsi="標楷體"/>
        </w:rPr>
      </w:pPr>
    </w:p>
    <w:p w14:paraId="0EC1B5A7" w14:textId="77777777" w:rsidR="00B01CDB" w:rsidRPr="002D0085" w:rsidRDefault="00B01CDB" w:rsidP="007636A3">
      <w:pPr>
        <w:tabs>
          <w:tab w:val="left" w:pos="960"/>
        </w:tabs>
        <w:jc w:val="both"/>
        <w:textAlignment w:val="baseline"/>
        <w:rPr>
          <w:rFonts w:ascii="標楷體" w:eastAsia="標楷體" w:hAnsi="標楷體"/>
        </w:rPr>
      </w:pPr>
    </w:p>
    <w:p w14:paraId="2761C8C9" w14:textId="77777777" w:rsidR="00E1738B" w:rsidRPr="002D0085" w:rsidRDefault="00E1738B" w:rsidP="007636A3">
      <w:pPr>
        <w:tabs>
          <w:tab w:val="left" w:pos="960"/>
        </w:tabs>
        <w:jc w:val="both"/>
        <w:textAlignment w:val="baseline"/>
        <w:rPr>
          <w:rFonts w:ascii="標楷體" w:eastAsia="標楷體" w:hAnsi="標楷體"/>
        </w:rPr>
      </w:pPr>
    </w:p>
    <w:p w14:paraId="6D609086"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25"/>
        <w:gridCol w:w="1188"/>
        <w:gridCol w:w="1049"/>
        <w:gridCol w:w="1296"/>
      </w:tblGrid>
      <w:tr w:rsidR="00654EFB" w:rsidRPr="002D0085" w14:paraId="206B36D1" w14:textId="77777777" w:rsidTr="00D42D55">
        <w:trPr>
          <w:jc w:val="center"/>
        </w:trPr>
        <w:tc>
          <w:tcPr>
            <w:tcW w:w="651" w:type="pct"/>
            <w:tcBorders>
              <w:top w:val="single" w:sz="12" w:space="0" w:color="auto"/>
              <w:left w:val="single" w:sz="12" w:space="0" w:color="auto"/>
              <w:bottom w:val="single" w:sz="6" w:space="0" w:color="auto"/>
              <w:right w:val="single" w:sz="6" w:space="0" w:color="auto"/>
            </w:tcBorders>
            <w:vAlign w:val="center"/>
          </w:tcPr>
          <w:p w14:paraId="2C9545C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11" w:type="pct"/>
            <w:tcBorders>
              <w:top w:val="single" w:sz="12" w:space="0" w:color="auto"/>
              <w:left w:val="single" w:sz="6" w:space="0" w:color="auto"/>
              <w:bottom w:val="single" w:sz="6" w:space="0" w:color="auto"/>
              <w:right w:val="single" w:sz="6" w:space="0" w:color="auto"/>
            </w:tcBorders>
            <w:vAlign w:val="center"/>
          </w:tcPr>
          <w:p w14:paraId="75A31971" w14:textId="77777777" w:rsidR="00E1738B" w:rsidRPr="002D0085" w:rsidRDefault="00E1738B" w:rsidP="007636A3">
            <w:pPr>
              <w:pStyle w:val="31"/>
            </w:pPr>
            <w:bookmarkStart w:id="347" w:name="資源教室課業輔導暨協助人員申請作業"/>
            <w:bookmarkStart w:id="348" w:name="_Toc99130125"/>
            <w:bookmarkStart w:id="349" w:name="_Toc218581876"/>
            <w:r w:rsidRPr="002D0085">
              <w:rPr>
                <w:rStyle w:val="a3"/>
                <w:rFonts w:hint="eastAsia"/>
                <w:color w:val="auto"/>
              </w:rPr>
              <w:t>1120-037</w:t>
            </w:r>
            <w:hyperlink w:anchor="學生事務處" w:history="1">
              <w:r w:rsidRPr="002D0085">
                <w:rPr>
                  <w:rStyle w:val="a3"/>
                  <w:rFonts w:hint="eastAsia"/>
                  <w:color w:val="auto"/>
                </w:rPr>
                <w:t>資源教室課業輔導暨協助人員申請作業</w:t>
              </w:r>
              <w:bookmarkEnd w:id="347"/>
              <w:bookmarkEnd w:id="348"/>
              <w:bookmarkEnd w:id="349"/>
            </w:hyperlink>
          </w:p>
        </w:tc>
        <w:tc>
          <w:tcPr>
            <w:tcW w:w="618" w:type="pct"/>
            <w:tcBorders>
              <w:top w:val="single" w:sz="12" w:space="0" w:color="auto"/>
              <w:left w:val="single" w:sz="6" w:space="0" w:color="auto"/>
              <w:bottom w:val="single" w:sz="6" w:space="0" w:color="auto"/>
              <w:right w:val="single" w:sz="6" w:space="0" w:color="auto"/>
            </w:tcBorders>
            <w:vAlign w:val="center"/>
          </w:tcPr>
          <w:p w14:paraId="0D13F3B3"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20" w:type="pct"/>
            <w:gridSpan w:val="2"/>
            <w:tcBorders>
              <w:top w:val="single" w:sz="12" w:space="0" w:color="auto"/>
              <w:left w:val="single" w:sz="6" w:space="0" w:color="auto"/>
              <w:bottom w:val="single" w:sz="6" w:space="0" w:color="auto"/>
              <w:right w:val="single" w:sz="12" w:space="0" w:color="auto"/>
            </w:tcBorders>
            <w:vAlign w:val="center"/>
          </w:tcPr>
          <w:p w14:paraId="5178C004"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72BE41D4" w14:textId="77777777" w:rsidTr="00D42D55">
        <w:trPr>
          <w:jc w:val="center"/>
        </w:trPr>
        <w:tc>
          <w:tcPr>
            <w:tcW w:w="651" w:type="pct"/>
            <w:tcBorders>
              <w:top w:val="single" w:sz="6" w:space="0" w:color="auto"/>
              <w:left w:val="single" w:sz="12" w:space="0" w:color="auto"/>
              <w:bottom w:val="single" w:sz="6" w:space="0" w:color="auto"/>
              <w:right w:val="single" w:sz="6" w:space="0" w:color="auto"/>
            </w:tcBorders>
            <w:vAlign w:val="center"/>
          </w:tcPr>
          <w:p w14:paraId="4C22AFD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11" w:type="pct"/>
            <w:tcBorders>
              <w:top w:val="single" w:sz="6" w:space="0" w:color="auto"/>
              <w:left w:val="single" w:sz="6" w:space="0" w:color="auto"/>
              <w:bottom w:val="single" w:sz="6" w:space="0" w:color="auto"/>
              <w:right w:val="single" w:sz="6" w:space="0" w:color="auto"/>
            </w:tcBorders>
            <w:vAlign w:val="center"/>
          </w:tcPr>
          <w:p w14:paraId="69C0A29F"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14:paraId="1E2B8D99"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7E3E646"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D05CE0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F0DB2C5" w14:textId="77777777" w:rsidTr="00D42D55">
        <w:trPr>
          <w:jc w:val="center"/>
        </w:trPr>
        <w:tc>
          <w:tcPr>
            <w:tcW w:w="651" w:type="pct"/>
            <w:tcBorders>
              <w:top w:val="single" w:sz="6" w:space="0" w:color="auto"/>
              <w:left w:val="single" w:sz="12" w:space="0" w:color="auto"/>
              <w:bottom w:val="single" w:sz="6" w:space="0" w:color="auto"/>
              <w:right w:val="single" w:sz="6" w:space="0" w:color="auto"/>
            </w:tcBorders>
            <w:vAlign w:val="center"/>
          </w:tcPr>
          <w:p w14:paraId="07F046F3"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p>
        </w:tc>
        <w:tc>
          <w:tcPr>
            <w:tcW w:w="2511" w:type="pct"/>
            <w:tcBorders>
              <w:top w:val="single" w:sz="6" w:space="0" w:color="auto"/>
              <w:left w:val="single" w:sz="6" w:space="0" w:color="auto"/>
              <w:bottom w:val="single" w:sz="6" w:space="0" w:color="auto"/>
              <w:right w:val="single" w:sz="6" w:space="0" w:color="auto"/>
            </w:tcBorders>
          </w:tcPr>
          <w:p w14:paraId="27DE7F2B" w14:textId="77777777" w:rsidR="00E1738B" w:rsidRPr="002D0085" w:rsidRDefault="00E1738B" w:rsidP="007636A3">
            <w:pPr>
              <w:spacing w:line="0" w:lineRule="atLeast"/>
              <w:rPr>
                <w:rFonts w:ascii="標楷體" w:eastAsia="標楷體" w:hAnsi="標楷體"/>
              </w:rPr>
            </w:pPr>
          </w:p>
          <w:p w14:paraId="1DC15284" w14:textId="77777777" w:rsidR="00E1738B" w:rsidRPr="002D0085" w:rsidRDefault="00E1738B" w:rsidP="007636A3">
            <w:pPr>
              <w:spacing w:line="0" w:lineRule="atLeast"/>
              <w:rPr>
                <w:rFonts w:ascii="標楷體" w:eastAsia="標楷體" w:hAnsi="標楷體"/>
              </w:rPr>
            </w:pPr>
            <w:r w:rsidRPr="002D0085">
              <w:rPr>
                <w:rFonts w:ascii="標楷體" w:eastAsia="標楷體" w:hAnsi="標楷體" w:hint="eastAsia"/>
              </w:rPr>
              <w:t>新訂</w:t>
            </w:r>
          </w:p>
          <w:p w14:paraId="1C8746C8" w14:textId="77777777" w:rsidR="00E1738B" w:rsidRPr="002D0085" w:rsidRDefault="00E1738B" w:rsidP="007636A3">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0CB31C4F"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E51B84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陳宜嫻</w:t>
            </w:r>
          </w:p>
        </w:tc>
        <w:tc>
          <w:tcPr>
            <w:tcW w:w="674" w:type="pct"/>
            <w:tcBorders>
              <w:top w:val="single" w:sz="6" w:space="0" w:color="auto"/>
              <w:left w:val="single" w:sz="6" w:space="0" w:color="auto"/>
              <w:bottom w:val="single" w:sz="6" w:space="0" w:color="auto"/>
              <w:right w:val="single" w:sz="12" w:space="0" w:color="auto"/>
            </w:tcBorders>
            <w:vAlign w:val="center"/>
          </w:tcPr>
          <w:p w14:paraId="30172A6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03C26426"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5388B828"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D42D55" w:rsidRPr="002D0085" w14:paraId="2E2852A4" w14:textId="77777777" w:rsidTr="00D42D55">
        <w:trPr>
          <w:jc w:val="center"/>
        </w:trPr>
        <w:tc>
          <w:tcPr>
            <w:tcW w:w="651" w:type="pct"/>
            <w:tcBorders>
              <w:top w:val="single" w:sz="6" w:space="0" w:color="auto"/>
              <w:left w:val="single" w:sz="12" w:space="0" w:color="auto"/>
              <w:bottom w:val="single" w:sz="6" w:space="0" w:color="auto"/>
              <w:right w:val="single" w:sz="6" w:space="0" w:color="auto"/>
            </w:tcBorders>
            <w:vAlign w:val="center"/>
          </w:tcPr>
          <w:p w14:paraId="3BCFA6DF" w14:textId="64E80D2F" w:rsidR="00D42D55" w:rsidRPr="002D0085" w:rsidRDefault="00D42D55" w:rsidP="00D42D55">
            <w:pPr>
              <w:spacing w:line="0" w:lineRule="atLeast"/>
              <w:jc w:val="center"/>
              <w:rPr>
                <w:rFonts w:ascii="標楷體" w:eastAsia="標楷體" w:hAnsi="標楷體"/>
              </w:rPr>
            </w:pPr>
            <w:r w:rsidRPr="00C40C3C">
              <w:rPr>
                <w:rFonts w:ascii="標楷體" w:eastAsia="標楷體" w:hAnsi="標楷體" w:hint="eastAsia"/>
                <w:color w:val="FF0000"/>
              </w:rPr>
              <w:t>2.</w:t>
            </w:r>
          </w:p>
        </w:tc>
        <w:tc>
          <w:tcPr>
            <w:tcW w:w="2511" w:type="pct"/>
            <w:tcBorders>
              <w:top w:val="single" w:sz="6" w:space="0" w:color="auto"/>
              <w:left w:val="single" w:sz="6" w:space="0" w:color="auto"/>
              <w:bottom w:val="single" w:sz="6" w:space="0" w:color="auto"/>
              <w:right w:val="single" w:sz="6" w:space="0" w:color="auto"/>
            </w:tcBorders>
          </w:tcPr>
          <w:p w14:paraId="354EAB07" w14:textId="655CC8A0" w:rsidR="00D42D55" w:rsidRPr="00CA296B" w:rsidRDefault="00D42D55" w:rsidP="00D42D55">
            <w:pPr>
              <w:spacing w:line="0" w:lineRule="atLeast"/>
              <w:rPr>
                <w:rFonts w:ascii="標楷體" w:eastAsia="標楷體" w:hAnsi="標楷體"/>
                <w:color w:val="FF0000"/>
              </w:rPr>
            </w:pPr>
            <w:r w:rsidRPr="00CA296B">
              <w:rPr>
                <w:rFonts w:ascii="標楷體" w:eastAsia="標楷體" w:hAnsi="標楷體" w:hint="eastAsia"/>
                <w:color w:val="FF0000"/>
              </w:rPr>
              <w:t>1.修訂原因：</w:t>
            </w:r>
            <w:r w:rsidRPr="00BF45D6">
              <w:rPr>
                <w:rFonts w:ascii="標楷體" w:eastAsia="標楷體" w:hAnsi="標楷體" w:cs="Times New Roman" w:hint="eastAsia"/>
                <w:color w:val="FF0000"/>
              </w:rPr>
              <w:t>依</w:t>
            </w:r>
            <w:r w:rsidR="00E30BC9">
              <w:rPr>
                <w:rFonts w:ascii="標楷體" w:eastAsia="標楷體" w:hAnsi="標楷體" w:cs="Times New Roman" w:hint="eastAsia"/>
                <w:color w:val="FF0000"/>
              </w:rPr>
              <w:t>114學年內控</w:t>
            </w:r>
            <w:r w:rsidRPr="00BF45D6">
              <w:rPr>
                <w:rFonts w:ascii="標楷體" w:eastAsia="標楷體" w:hAnsi="標楷體" w:cs="Times New Roman" w:hint="eastAsia"/>
                <w:color w:val="FF0000"/>
              </w:rPr>
              <w:t>委員</w:t>
            </w:r>
            <w:r w:rsidR="00E30BC9">
              <w:rPr>
                <w:rFonts w:ascii="標楷體" w:eastAsia="標楷體" w:hAnsi="標楷體" w:cs="Times New Roman" w:hint="eastAsia"/>
                <w:color w:val="FF0000"/>
              </w:rPr>
              <w:t>意見</w:t>
            </w:r>
            <w:r w:rsidRPr="00BF45D6">
              <w:rPr>
                <w:rFonts w:ascii="標楷體" w:eastAsia="標楷體" w:hAnsi="標楷體" w:cs="Times New Roman" w:hint="eastAsia"/>
                <w:color w:val="FF0000"/>
              </w:rPr>
              <w:t>修正。</w:t>
            </w:r>
          </w:p>
          <w:p w14:paraId="2603F50D" w14:textId="77777777" w:rsidR="00D42D55" w:rsidRPr="00CA296B" w:rsidRDefault="00D42D55" w:rsidP="00D42D55">
            <w:pPr>
              <w:spacing w:line="0" w:lineRule="atLeast"/>
              <w:rPr>
                <w:rFonts w:ascii="標楷體" w:eastAsia="標楷體" w:hAnsi="標楷體"/>
                <w:color w:val="FF0000"/>
              </w:rPr>
            </w:pPr>
            <w:r w:rsidRPr="00CA296B">
              <w:rPr>
                <w:rFonts w:ascii="標楷體" w:eastAsia="標楷體" w:hAnsi="標楷體" w:hint="eastAsia"/>
                <w:color w:val="FF0000"/>
              </w:rPr>
              <w:t>2.修正處：</w:t>
            </w:r>
          </w:p>
          <w:p w14:paraId="118F7CFE" w14:textId="026B2DB6" w:rsidR="00425FB0" w:rsidRPr="00425FB0" w:rsidRDefault="00425FB0" w:rsidP="00425FB0">
            <w:pPr>
              <w:spacing w:line="0" w:lineRule="atLeast"/>
              <w:rPr>
                <w:rFonts w:ascii="標楷體" w:eastAsia="標楷體" w:hAnsi="標楷體"/>
                <w:color w:val="FF0000"/>
              </w:rPr>
            </w:pPr>
            <w:r w:rsidRPr="00425FB0">
              <w:rPr>
                <w:rFonts w:ascii="標楷體" w:eastAsia="標楷體" w:hAnsi="標楷體" w:hint="eastAsia"/>
                <w:color w:val="FF0000"/>
              </w:rPr>
              <w:t>(1)流程圖修改。</w:t>
            </w:r>
          </w:p>
          <w:p w14:paraId="48BACB1A" w14:textId="13F7F3C5" w:rsidR="00425FB0" w:rsidRPr="00425FB0" w:rsidRDefault="00425FB0" w:rsidP="00425FB0">
            <w:pPr>
              <w:spacing w:line="0" w:lineRule="atLeast"/>
              <w:rPr>
                <w:rFonts w:ascii="標楷體" w:eastAsia="標楷體" w:hAnsi="標楷體"/>
                <w:color w:val="FF0000"/>
              </w:rPr>
            </w:pPr>
            <w:r w:rsidRPr="00425FB0">
              <w:rPr>
                <w:rFonts w:ascii="標楷體" w:eastAsia="標楷體" w:hAnsi="標楷體" w:hint="eastAsia"/>
                <w:color w:val="FF0000"/>
              </w:rPr>
              <w:t>(2)作業程序修改</w:t>
            </w:r>
            <w:r>
              <w:rPr>
                <w:rFonts w:ascii="標楷體" w:eastAsia="標楷體" w:hAnsi="標楷體" w:hint="eastAsia"/>
                <w:color w:val="FF0000"/>
              </w:rPr>
              <w:t>2</w:t>
            </w:r>
            <w:r>
              <w:rPr>
                <w:rFonts w:ascii="標楷體" w:eastAsia="標楷體" w:hAnsi="標楷體"/>
                <w:color w:val="FF0000"/>
              </w:rPr>
              <w:t>.1</w:t>
            </w:r>
            <w:r>
              <w:rPr>
                <w:rFonts w:ascii="標楷體" w:eastAsia="標楷體" w:hAnsi="標楷體" w:hint="eastAsia"/>
                <w:color w:val="FF0000"/>
              </w:rPr>
              <w:t>、</w:t>
            </w:r>
            <w:r w:rsidRPr="00425FB0">
              <w:rPr>
                <w:rFonts w:ascii="標楷體" w:eastAsia="標楷體" w:hAnsi="標楷體" w:hint="eastAsia"/>
                <w:color w:val="FF0000"/>
              </w:rPr>
              <w:t>2.2。</w:t>
            </w:r>
          </w:p>
          <w:p w14:paraId="284191A7" w14:textId="17548AF4" w:rsidR="00D42D55" w:rsidRPr="00D42D55" w:rsidRDefault="00425FB0" w:rsidP="00425FB0">
            <w:pPr>
              <w:spacing w:line="0" w:lineRule="atLeast"/>
              <w:rPr>
                <w:rFonts w:ascii="標楷體" w:eastAsia="標楷體" w:hAnsi="標楷體"/>
                <w:color w:val="FF0000"/>
              </w:rPr>
            </w:pPr>
            <w:r w:rsidRPr="00425FB0">
              <w:rPr>
                <w:rFonts w:ascii="標楷體" w:eastAsia="標楷體" w:hAnsi="標楷體" w:hint="eastAsia"/>
                <w:color w:val="FF0000"/>
              </w:rPr>
              <w:t>(3)控制重點新增3.3。</w:t>
            </w:r>
          </w:p>
        </w:tc>
        <w:tc>
          <w:tcPr>
            <w:tcW w:w="618" w:type="pct"/>
            <w:tcBorders>
              <w:top w:val="single" w:sz="6" w:space="0" w:color="auto"/>
              <w:left w:val="single" w:sz="6" w:space="0" w:color="auto"/>
              <w:bottom w:val="single" w:sz="6" w:space="0" w:color="auto"/>
              <w:right w:val="single" w:sz="6" w:space="0" w:color="auto"/>
            </w:tcBorders>
            <w:vAlign w:val="center"/>
          </w:tcPr>
          <w:p w14:paraId="767D88EF" w14:textId="68492B63" w:rsidR="00D42D55" w:rsidRPr="002D0085" w:rsidRDefault="00D42D55" w:rsidP="00D42D55">
            <w:pPr>
              <w:spacing w:line="0" w:lineRule="atLeast"/>
              <w:jc w:val="center"/>
              <w:rPr>
                <w:rFonts w:ascii="標楷體" w:eastAsia="標楷體" w:hAnsi="標楷體"/>
              </w:rPr>
            </w:pPr>
            <w:r w:rsidRPr="00C40C3C">
              <w:rPr>
                <w:rFonts w:ascii="標楷體" w:eastAsia="標楷體" w:hAnsi="標楷體" w:hint="eastAsia"/>
                <w:color w:val="FF0000"/>
              </w:rPr>
              <w:t>114.12月</w:t>
            </w:r>
          </w:p>
        </w:tc>
        <w:tc>
          <w:tcPr>
            <w:tcW w:w="546" w:type="pct"/>
            <w:tcBorders>
              <w:top w:val="single" w:sz="6" w:space="0" w:color="auto"/>
              <w:left w:val="single" w:sz="6" w:space="0" w:color="auto"/>
              <w:bottom w:val="single" w:sz="6" w:space="0" w:color="auto"/>
              <w:right w:val="single" w:sz="6" w:space="0" w:color="auto"/>
            </w:tcBorders>
            <w:vAlign w:val="center"/>
          </w:tcPr>
          <w:p w14:paraId="48FB2DC9" w14:textId="5A125B2A" w:rsidR="00D42D55" w:rsidRPr="002D0085" w:rsidRDefault="00D42D55" w:rsidP="00D42D55">
            <w:pPr>
              <w:spacing w:line="0" w:lineRule="atLeast"/>
              <w:jc w:val="center"/>
              <w:rPr>
                <w:rFonts w:ascii="標楷體" w:eastAsia="標楷體" w:hAnsi="標楷體"/>
              </w:rPr>
            </w:pPr>
            <w:r>
              <w:rPr>
                <w:rFonts w:ascii="標楷體" w:eastAsia="標楷體" w:hAnsi="標楷體" w:hint="eastAsia"/>
                <w:color w:val="FF0000"/>
              </w:rPr>
              <w:t>李沛恩</w:t>
            </w:r>
          </w:p>
        </w:tc>
        <w:tc>
          <w:tcPr>
            <w:tcW w:w="674" w:type="pct"/>
            <w:tcBorders>
              <w:top w:val="single" w:sz="6" w:space="0" w:color="auto"/>
              <w:left w:val="single" w:sz="6" w:space="0" w:color="auto"/>
              <w:bottom w:val="single" w:sz="6" w:space="0" w:color="auto"/>
              <w:right w:val="single" w:sz="12" w:space="0" w:color="auto"/>
            </w:tcBorders>
            <w:vAlign w:val="center"/>
          </w:tcPr>
          <w:p w14:paraId="676CBED5"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1E1D5B5"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671866B0" w14:textId="5FD062E9" w:rsidR="00D42D55" w:rsidRPr="002D0085" w:rsidRDefault="002E32A1" w:rsidP="002E32A1">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0B8FFA0C"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D7866F7" w14:textId="77777777" w:rsidR="00E1738B" w:rsidRPr="002D0085" w:rsidRDefault="00E1738B" w:rsidP="007636A3">
      <w:pPr>
        <w:jc w:val="right"/>
        <w:rPr>
          <w:rFonts w:ascii="標楷體" w:eastAsia="標楷體" w:hAnsi="標楷體"/>
        </w:rPr>
      </w:pPr>
    </w:p>
    <w:p w14:paraId="7F12EBF1" w14:textId="77777777" w:rsidR="00E1738B" w:rsidRPr="002D0085" w:rsidRDefault="00E1738B"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294" behindDoc="0" locked="0" layoutInCell="1" allowOverlap="1" wp14:anchorId="38061F30" wp14:editId="2F3BFE50">
                <wp:simplePos x="0" y="0"/>
                <wp:positionH relativeFrom="column">
                  <wp:posOffset>4265295</wp:posOffset>
                </wp:positionH>
                <wp:positionV relativeFrom="paragraph">
                  <wp:posOffset>4735407</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0965255" w14:textId="2D52E552"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4.12.17</w:t>
                            </w:r>
                          </w:p>
                          <w:p w14:paraId="51E1727A" w14:textId="77777777"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061F30" id="文字方塊 683" o:spid="_x0000_s1115" type="#_x0000_t202" style="position:absolute;margin-left:335.85pt;margin-top:372.85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" filled="f" stroked="f">
                <v:textbox>
                  <w:txbxContent>
                    <w:p w14:paraId="70965255" w14:textId="2D52E552"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4.12.17</w:t>
                      </w:r>
                    </w:p>
                    <w:p w14:paraId="51E1727A" w14:textId="77777777" w:rsidR="00996ACD" w:rsidRPr="00B97BCF" w:rsidRDefault="00996ACD"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654EFB" w:rsidRPr="002D0085" w14:paraId="56E85E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F27111"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35AB644" w14:textId="77777777" w:rsidTr="007636A3">
        <w:trPr>
          <w:jc w:val="center"/>
        </w:trPr>
        <w:tc>
          <w:tcPr>
            <w:tcW w:w="2353" w:type="pct"/>
            <w:tcBorders>
              <w:left w:val="single" w:sz="12" w:space="0" w:color="auto"/>
              <w:bottom w:val="single" w:sz="2" w:space="0" w:color="auto"/>
              <w:right w:val="single" w:sz="2" w:space="0" w:color="auto"/>
            </w:tcBorders>
            <w:vAlign w:val="center"/>
          </w:tcPr>
          <w:p w14:paraId="2B6C565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11" w:type="pct"/>
            <w:tcBorders>
              <w:left w:val="single" w:sz="2" w:space="0" w:color="auto"/>
            </w:tcBorders>
            <w:vAlign w:val="center"/>
          </w:tcPr>
          <w:p w14:paraId="7638FDA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52" w:type="pct"/>
            <w:vAlign w:val="center"/>
          </w:tcPr>
          <w:p w14:paraId="0366E1E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2" w:type="pct"/>
            <w:vAlign w:val="center"/>
          </w:tcPr>
          <w:p w14:paraId="1CF541A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7E431E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22" w:type="pct"/>
            <w:tcBorders>
              <w:right w:val="single" w:sz="12" w:space="0" w:color="auto"/>
            </w:tcBorders>
            <w:vAlign w:val="center"/>
          </w:tcPr>
          <w:p w14:paraId="585B586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596D9AB"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0A0F228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資源教室課業輔導暨協助人員</w:t>
            </w:r>
          </w:p>
          <w:p w14:paraId="01AD3885"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6D5DE9C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52" w:type="pct"/>
            <w:tcBorders>
              <w:bottom w:val="single" w:sz="12" w:space="0" w:color="auto"/>
            </w:tcBorders>
            <w:vAlign w:val="center"/>
          </w:tcPr>
          <w:p w14:paraId="46DD8E1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6</w:t>
            </w:r>
          </w:p>
        </w:tc>
        <w:tc>
          <w:tcPr>
            <w:tcW w:w="662" w:type="pct"/>
            <w:tcBorders>
              <w:bottom w:val="single" w:sz="12" w:space="0" w:color="auto"/>
            </w:tcBorders>
            <w:vAlign w:val="center"/>
          </w:tcPr>
          <w:p w14:paraId="3CA11EBD" w14:textId="493CEFCE"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7709D4">
              <w:rPr>
                <w:rFonts w:ascii="標楷體" w:eastAsia="標楷體" w:hAnsi="標楷體" w:hint="eastAsia"/>
                <w:sz w:val="20"/>
                <w:szCs w:val="20"/>
              </w:rPr>
              <w:t>2</w:t>
            </w:r>
            <w:r w:rsidRPr="002D0085">
              <w:rPr>
                <w:rFonts w:ascii="標楷體" w:eastAsia="標楷體" w:hAnsi="標楷體"/>
                <w:sz w:val="20"/>
                <w:szCs w:val="20"/>
              </w:rPr>
              <w:t>/</w:t>
            </w:r>
          </w:p>
          <w:p w14:paraId="0C250158" w14:textId="719A9C9A"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007709D4">
              <w:rPr>
                <w:rFonts w:ascii="標楷體" w:eastAsia="標楷體" w:hAnsi="標楷體" w:hint="eastAsia"/>
                <w:sz w:val="20"/>
                <w:szCs w:val="20"/>
              </w:rPr>
              <w:t>4</w:t>
            </w:r>
            <w:r w:rsidRPr="002D0085">
              <w:rPr>
                <w:rFonts w:ascii="標楷體" w:eastAsia="標楷體" w:hAnsi="標楷體" w:hint="eastAsia"/>
                <w:sz w:val="20"/>
                <w:szCs w:val="20"/>
              </w:rPr>
              <w:t>.</w:t>
            </w:r>
            <w:r w:rsidR="007709D4">
              <w:rPr>
                <w:rFonts w:ascii="標楷體" w:eastAsia="標楷體" w:hAnsi="標楷體" w:hint="eastAsia"/>
                <w:sz w:val="20"/>
                <w:szCs w:val="20"/>
              </w:rPr>
              <w:t>12</w:t>
            </w:r>
            <w:r w:rsidRPr="002D0085">
              <w:rPr>
                <w:rFonts w:ascii="標楷體" w:eastAsia="標楷體" w:hAnsi="標楷體" w:hint="eastAsia"/>
                <w:sz w:val="20"/>
                <w:szCs w:val="20"/>
              </w:rPr>
              <w:t>.1</w:t>
            </w:r>
            <w:r w:rsidR="007709D4">
              <w:rPr>
                <w:rFonts w:ascii="標楷體" w:eastAsia="標楷體" w:hAnsi="標楷體" w:hint="eastAsia"/>
                <w:sz w:val="20"/>
                <w:szCs w:val="20"/>
              </w:rPr>
              <w:t>7</w:t>
            </w:r>
          </w:p>
        </w:tc>
        <w:tc>
          <w:tcPr>
            <w:tcW w:w="522" w:type="pct"/>
            <w:tcBorders>
              <w:bottom w:val="single" w:sz="12" w:space="0" w:color="auto"/>
              <w:right w:val="single" w:sz="12" w:space="0" w:color="auto"/>
            </w:tcBorders>
            <w:vAlign w:val="center"/>
          </w:tcPr>
          <w:p w14:paraId="02B147C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1頁/</w:t>
            </w:r>
          </w:p>
          <w:p w14:paraId="661BDA6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BE58DDD" w14:textId="77777777" w:rsidR="00B665E4" w:rsidRDefault="00B665E4" w:rsidP="00B665E4">
      <w:pPr>
        <w:jc w:val="right"/>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72958B4" w14:textId="4F632083" w:rsidR="00E1738B" w:rsidRPr="002D0085" w:rsidRDefault="00E1738B" w:rsidP="00EB4979">
      <w:pPr>
        <w:rPr>
          <w:rFonts w:ascii="標楷體" w:eastAsia="標楷體" w:hAnsi="標楷體"/>
          <w:b/>
          <w:bCs/>
        </w:rPr>
      </w:pPr>
      <w:r w:rsidRPr="002D0085">
        <w:rPr>
          <w:rFonts w:ascii="標楷體" w:eastAsia="標楷體" w:hAnsi="標楷體" w:hint="eastAsia"/>
          <w:b/>
          <w:bCs/>
        </w:rPr>
        <w:t>1.流程圖：</w:t>
      </w:r>
    </w:p>
    <w:p w14:paraId="35F58249" w14:textId="51688B58" w:rsidR="00B01CDB" w:rsidRPr="00B665E4" w:rsidRDefault="00A0000B" w:rsidP="007636A3">
      <w:pPr>
        <w:spacing w:before="100" w:beforeAutospacing="1"/>
        <w:textAlignment w:val="baseline"/>
      </w:pPr>
      <w:r w:rsidRPr="002D0085">
        <w:object w:dxaOrig="10344" w:dyaOrig="14592" w14:anchorId="6534F6DB">
          <v:shape id="_x0000_i1095" type="#_x0000_t75" style="width:490.3pt;height:586.6pt" o:ole="">
            <v:imagedata r:id="rId167" o:title=""/>
          </v:shape>
          <o:OLEObject Type="Embed" ProgID="Visio.Drawing.11" ShapeID="_x0000_i1095" DrawAspect="Content" ObjectID="_1843026912" r:id="rId1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2D0085" w14:paraId="592EB0C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BDAEFCF"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6AE427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401D8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63" w:type="pct"/>
            <w:tcBorders>
              <w:left w:val="single" w:sz="2" w:space="0" w:color="auto"/>
            </w:tcBorders>
            <w:vAlign w:val="center"/>
          </w:tcPr>
          <w:p w14:paraId="09B8B09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0D5B325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7EA7619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657AED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1CDBC8A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4CE25E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3933E9" w14:textId="77777777" w:rsidR="00E1738B" w:rsidRPr="002D0085" w:rsidRDefault="00E1738B"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資源教室課業輔導暨協助人員</w:t>
            </w:r>
          </w:p>
          <w:p w14:paraId="6B895991" w14:textId="77777777" w:rsidR="00E1738B" w:rsidRPr="002D0085" w:rsidRDefault="00E1738B" w:rsidP="007636A3">
            <w:pPr>
              <w:spacing w:line="0" w:lineRule="atLeast"/>
              <w:jc w:val="center"/>
              <w:rPr>
                <w:rFonts w:ascii="標楷體" w:eastAsia="標楷體" w:hAnsi="標楷體"/>
                <w:b/>
              </w:rPr>
            </w:pPr>
            <w:r w:rsidRPr="002D0085">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0F3E0D6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5A9520D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6</w:t>
            </w:r>
          </w:p>
        </w:tc>
        <w:tc>
          <w:tcPr>
            <w:tcW w:w="651" w:type="pct"/>
            <w:tcBorders>
              <w:bottom w:val="single" w:sz="12" w:space="0" w:color="auto"/>
            </w:tcBorders>
            <w:vAlign w:val="center"/>
          </w:tcPr>
          <w:p w14:paraId="27C57FA5" w14:textId="77777777" w:rsidR="00FC0D41" w:rsidRPr="002D0085" w:rsidRDefault="00FC0D41" w:rsidP="00FC0D4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2</w:t>
            </w:r>
            <w:r w:rsidRPr="002D0085">
              <w:rPr>
                <w:rFonts w:ascii="標楷體" w:eastAsia="標楷體" w:hAnsi="標楷體"/>
                <w:sz w:val="20"/>
                <w:szCs w:val="20"/>
              </w:rPr>
              <w:t>/</w:t>
            </w:r>
          </w:p>
          <w:p w14:paraId="30F4D016" w14:textId="5EBEA433" w:rsidR="00E1738B" w:rsidRPr="002D0085" w:rsidRDefault="00FC0D41" w:rsidP="00FC0D4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Pr>
                <w:rFonts w:ascii="標楷體" w:eastAsia="標楷體" w:hAnsi="標楷體" w:hint="eastAsia"/>
                <w:sz w:val="20"/>
                <w:szCs w:val="20"/>
              </w:rPr>
              <w:t>4</w:t>
            </w:r>
            <w:r w:rsidRPr="002D0085">
              <w:rPr>
                <w:rFonts w:ascii="標楷體" w:eastAsia="標楷體" w:hAnsi="標楷體"/>
                <w:sz w:val="20"/>
                <w:szCs w:val="20"/>
              </w:rPr>
              <w:t>.</w:t>
            </w:r>
            <w:r>
              <w:rPr>
                <w:rFonts w:ascii="標楷體" w:eastAsia="標楷體" w:hAnsi="標楷體" w:hint="eastAsia"/>
                <w:sz w:val="20"/>
                <w:szCs w:val="20"/>
              </w:rPr>
              <w:t>12</w:t>
            </w:r>
            <w:r w:rsidRPr="002D0085">
              <w:rPr>
                <w:rFonts w:ascii="標楷體" w:eastAsia="標楷體" w:hAnsi="標楷體"/>
                <w:sz w:val="20"/>
                <w:szCs w:val="20"/>
              </w:rPr>
              <w:t>.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3ADFA99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317AF32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3921FB7" w14:textId="77777777" w:rsidR="00E1738B" w:rsidRPr="002D0085" w:rsidRDefault="00E1738B" w:rsidP="007636A3">
      <w:pPr>
        <w:jc w:val="right"/>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483E2E3" w14:textId="77777777" w:rsidR="008F7A7C" w:rsidRPr="002D0085" w:rsidRDefault="008F7A7C" w:rsidP="008F7A7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62A3FA7A" w14:textId="7473AB0B" w:rsidR="008F7A7C" w:rsidRPr="002D0085" w:rsidRDefault="008F7A7C" w:rsidP="008F7A7C">
      <w:pPr>
        <w:numPr>
          <w:ilvl w:val="1"/>
          <w:numId w:val="454"/>
        </w:numPr>
        <w:tabs>
          <w:tab w:val="left" w:pos="960"/>
        </w:tabs>
        <w:ind w:leftChars="100" w:left="720" w:hangingChars="200"/>
        <w:jc w:val="both"/>
        <w:textAlignment w:val="baseline"/>
        <w:rPr>
          <w:rFonts w:ascii="標楷體" w:eastAsia="標楷體" w:hAnsi="標楷體"/>
        </w:rPr>
      </w:pPr>
      <w:r>
        <w:rPr>
          <w:rFonts w:ascii="標楷體" w:eastAsia="標楷體" w:hAnsi="標楷體" w:hint="eastAsia"/>
        </w:rPr>
        <w:t xml:space="preserve"> </w:t>
      </w:r>
      <w:r w:rsidR="00425FB0" w:rsidRPr="002D0085">
        <w:rPr>
          <w:rFonts w:ascii="標楷體" w:eastAsia="標楷體" w:hAnsi="標楷體" w:hint="eastAsia"/>
        </w:rPr>
        <w:t>收取課輔/助理人員申請表</w:t>
      </w:r>
      <w:r w:rsidR="00425FB0">
        <w:rPr>
          <w:rFonts w:ascii="標楷體" w:eastAsia="標楷體" w:hAnsi="標楷體" w:hint="eastAsia"/>
        </w:rPr>
        <w:t>及</w:t>
      </w:r>
      <w:r w:rsidR="00425FB0" w:rsidRPr="003E3166">
        <w:rPr>
          <w:rFonts w:ascii="標楷體" w:eastAsia="標楷體" w:hAnsi="標楷體" w:hint="eastAsia"/>
          <w:color w:val="FF0000"/>
          <w:szCs w:val="24"/>
        </w:rPr>
        <w:t>個人資料保密同意書</w:t>
      </w:r>
      <w:r w:rsidRPr="002D0085">
        <w:rPr>
          <w:rFonts w:ascii="標楷體" w:eastAsia="標楷體" w:hAnsi="標楷體" w:hint="eastAsia"/>
        </w:rPr>
        <w:t>。(於每學期第一週及期中考後一週)</w:t>
      </w:r>
    </w:p>
    <w:p w14:paraId="47CCF642" w14:textId="77777777" w:rsidR="008F7A7C" w:rsidRPr="00C40C3C" w:rsidRDefault="008F7A7C" w:rsidP="008F7A7C">
      <w:pPr>
        <w:numPr>
          <w:ilvl w:val="1"/>
          <w:numId w:val="454"/>
        </w:numPr>
        <w:tabs>
          <w:tab w:val="left" w:pos="960"/>
        </w:tabs>
        <w:ind w:leftChars="100" w:left="720" w:hangingChars="200"/>
        <w:jc w:val="both"/>
        <w:textAlignment w:val="baseline"/>
        <w:rPr>
          <w:rFonts w:ascii="標楷體" w:eastAsia="標楷體" w:hAnsi="標楷體"/>
          <w:color w:val="FF0000"/>
        </w:rPr>
      </w:pPr>
      <w:r>
        <w:rPr>
          <w:rFonts w:ascii="標楷體" w:eastAsia="標楷體" w:hAnsi="標楷體" w:hint="eastAsia"/>
        </w:rPr>
        <w:t xml:space="preserve"> </w:t>
      </w:r>
      <w:r w:rsidRPr="00C40C3C">
        <w:rPr>
          <w:rFonts w:ascii="標楷體" w:eastAsia="標楷體" w:hAnsi="標楷體" w:hint="eastAsia"/>
          <w:color w:val="FF0000"/>
        </w:rPr>
        <w:t>送交資源教室</w:t>
      </w:r>
      <w:r>
        <w:rPr>
          <w:rFonts w:ascii="標楷體" w:eastAsia="標楷體" w:hAnsi="標楷體" w:hint="eastAsia"/>
          <w:color w:val="FF0000"/>
        </w:rPr>
        <w:t>面談</w:t>
      </w:r>
      <w:r w:rsidRPr="00C40C3C">
        <w:rPr>
          <w:rFonts w:ascii="標楷體" w:eastAsia="標楷體" w:hAnsi="標楷體" w:hint="eastAsia"/>
          <w:color w:val="FF0000"/>
        </w:rPr>
        <w:t>評估。</w:t>
      </w:r>
    </w:p>
    <w:p w14:paraId="1D1016F3" w14:textId="77777777" w:rsidR="008F7A7C" w:rsidRPr="002D0085" w:rsidRDefault="008F7A7C" w:rsidP="008F7A7C">
      <w:pPr>
        <w:numPr>
          <w:ilvl w:val="1"/>
          <w:numId w:val="454"/>
        </w:numPr>
        <w:tabs>
          <w:tab w:val="left" w:pos="960"/>
        </w:tabs>
        <w:ind w:leftChars="100" w:left="720" w:hangingChars="200"/>
        <w:jc w:val="both"/>
        <w:textAlignment w:val="baseline"/>
        <w:rPr>
          <w:rFonts w:ascii="標楷體" w:eastAsia="標楷體" w:hAnsi="標楷體"/>
        </w:rPr>
      </w:pPr>
      <w:r>
        <w:rPr>
          <w:rFonts w:ascii="標楷體" w:eastAsia="標楷體" w:hAnsi="標楷體" w:hint="eastAsia"/>
        </w:rPr>
        <w:t xml:space="preserve"> </w:t>
      </w:r>
      <w:r w:rsidRPr="002D0085">
        <w:rPr>
          <w:rFonts w:ascii="標楷體" w:eastAsia="標楷體" w:hAnsi="標楷體" w:hint="eastAsia"/>
        </w:rPr>
        <w:t>課輔/協助事項開始，提醒相關規範。</w:t>
      </w:r>
    </w:p>
    <w:p w14:paraId="0D4D1B02" w14:textId="77777777" w:rsidR="008F7A7C" w:rsidRPr="002D0085" w:rsidRDefault="008F7A7C" w:rsidP="008F7A7C">
      <w:pPr>
        <w:numPr>
          <w:ilvl w:val="1"/>
          <w:numId w:val="454"/>
        </w:numPr>
        <w:tabs>
          <w:tab w:val="left" w:pos="960"/>
        </w:tabs>
        <w:ind w:leftChars="100" w:left="720" w:hangingChars="200"/>
        <w:jc w:val="both"/>
        <w:textAlignment w:val="baseline"/>
        <w:rPr>
          <w:rFonts w:ascii="標楷體" w:eastAsia="標楷體" w:hAnsi="標楷體"/>
        </w:rPr>
      </w:pPr>
      <w:r>
        <w:rPr>
          <w:rFonts w:ascii="標楷體" w:eastAsia="標楷體" w:hAnsi="標楷體" w:hint="eastAsia"/>
        </w:rPr>
        <w:t xml:space="preserve"> </w:t>
      </w:r>
      <w:r w:rsidRPr="002D0085">
        <w:rPr>
          <w:rFonts w:ascii="標楷體" w:eastAsia="標楷體" w:hAnsi="標楷體" w:hint="eastAsia"/>
        </w:rPr>
        <w:t>辦理課輔人員及助理人員培訓課程(學期初)。</w:t>
      </w:r>
    </w:p>
    <w:p w14:paraId="6211CE14" w14:textId="77777777" w:rsidR="008F7A7C" w:rsidRPr="002D0085" w:rsidRDefault="008F7A7C" w:rsidP="008F7A7C">
      <w:pPr>
        <w:numPr>
          <w:ilvl w:val="1"/>
          <w:numId w:val="454"/>
        </w:numPr>
        <w:tabs>
          <w:tab w:val="left" w:pos="960"/>
        </w:tabs>
        <w:ind w:leftChars="100" w:left="720" w:hangingChars="200"/>
        <w:jc w:val="both"/>
        <w:textAlignment w:val="baseline"/>
        <w:rPr>
          <w:rFonts w:ascii="標楷體" w:eastAsia="標楷體" w:hAnsi="標楷體"/>
        </w:rPr>
      </w:pPr>
      <w:r>
        <w:rPr>
          <w:rFonts w:ascii="標楷體" w:eastAsia="標楷體" w:hAnsi="標楷體" w:hint="eastAsia"/>
        </w:rPr>
        <w:t xml:space="preserve"> </w:t>
      </w:r>
      <w:r w:rsidRPr="002D0085">
        <w:rPr>
          <w:rFonts w:ascii="標楷體" w:eastAsia="標楷體" w:hAnsi="標楷體" w:hint="eastAsia"/>
        </w:rPr>
        <w:t>每月25號回收紀錄表及提醒工讀系統填報。</w:t>
      </w:r>
    </w:p>
    <w:p w14:paraId="601BB180" w14:textId="77777777" w:rsidR="008F7A7C" w:rsidRPr="002D0085" w:rsidRDefault="008F7A7C" w:rsidP="008F7A7C">
      <w:pPr>
        <w:numPr>
          <w:ilvl w:val="1"/>
          <w:numId w:val="454"/>
        </w:numPr>
        <w:tabs>
          <w:tab w:val="left" w:pos="960"/>
        </w:tabs>
        <w:ind w:leftChars="100" w:left="720" w:hangingChars="200"/>
        <w:jc w:val="both"/>
        <w:textAlignment w:val="baseline"/>
        <w:rPr>
          <w:rFonts w:ascii="標楷體" w:eastAsia="標楷體" w:hAnsi="標楷體"/>
        </w:rPr>
      </w:pPr>
      <w:r>
        <w:rPr>
          <w:rFonts w:ascii="標楷體" w:eastAsia="標楷體" w:hAnsi="標楷體" w:hint="eastAsia"/>
        </w:rPr>
        <w:t xml:space="preserve"> </w:t>
      </w:r>
      <w:r w:rsidRPr="002D0085">
        <w:rPr>
          <w:rFonts w:ascii="標楷體" w:eastAsia="標楷體" w:hAnsi="標楷體" w:hint="eastAsia"/>
        </w:rPr>
        <w:t>辦理課輔暨助理人員工作會報(學期間)。</w:t>
      </w:r>
    </w:p>
    <w:p w14:paraId="21756C58" w14:textId="77777777" w:rsidR="008F7A7C" w:rsidRPr="002D0085" w:rsidRDefault="008F7A7C" w:rsidP="008F7A7C">
      <w:pPr>
        <w:numPr>
          <w:ilvl w:val="1"/>
          <w:numId w:val="454"/>
        </w:numPr>
        <w:tabs>
          <w:tab w:val="left" w:pos="960"/>
        </w:tabs>
        <w:ind w:leftChars="100" w:left="720" w:hangingChars="200"/>
        <w:jc w:val="both"/>
        <w:textAlignment w:val="baseline"/>
        <w:rPr>
          <w:rFonts w:ascii="標楷體" w:eastAsia="標楷體" w:hAnsi="標楷體"/>
        </w:rPr>
      </w:pPr>
      <w:r>
        <w:rPr>
          <w:rFonts w:ascii="標楷體" w:eastAsia="標楷體" w:hAnsi="標楷體" w:hint="eastAsia"/>
        </w:rPr>
        <w:t xml:space="preserve"> </w:t>
      </w:r>
      <w:r w:rsidRPr="002D0085">
        <w:rPr>
          <w:rFonts w:ascii="標楷體" w:eastAsia="標楷體" w:hAnsi="標楷體" w:hint="eastAsia"/>
        </w:rPr>
        <w:t>檢視課輔及協助成效。</w:t>
      </w:r>
    </w:p>
    <w:p w14:paraId="30CA3493" w14:textId="77777777" w:rsidR="008F7A7C" w:rsidRPr="002D0085" w:rsidRDefault="008F7A7C" w:rsidP="008F7A7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584FC59D" w14:textId="77777777" w:rsidR="008F7A7C" w:rsidRPr="002D0085" w:rsidRDefault="008F7A7C" w:rsidP="008F7A7C">
      <w:pPr>
        <w:tabs>
          <w:tab w:val="left" w:pos="960"/>
        </w:tabs>
        <w:ind w:leftChars="100" w:left="240"/>
        <w:jc w:val="both"/>
        <w:textAlignment w:val="baseline"/>
        <w:rPr>
          <w:rFonts w:ascii="標楷體" w:eastAsia="標楷體" w:hAnsi="標楷體" w:cs="標楷體"/>
          <w:szCs w:val="24"/>
        </w:rPr>
      </w:pPr>
      <w:r w:rsidRPr="002D0085">
        <w:rPr>
          <w:rFonts w:ascii="標楷體" w:eastAsia="標楷體" w:hAnsi="標楷體" w:cs="標楷體"/>
          <w:szCs w:val="24"/>
        </w:rPr>
        <w:t>3.</w:t>
      </w:r>
      <w:r>
        <w:rPr>
          <w:rFonts w:ascii="標楷體" w:eastAsia="標楷體" w:hAnsi="標楷體" w:cs="標楷體" w:hint="eastAsia"/>
          <w:szCs w:val="24"/>
        </w:rPr>
        <w:t>1</w:t>
      </w:r>
      <w:r w:rsidRPr="002D0085">
        <w:rPr>
          <w:rFonts w:ascii="標楷體" w:eastAsia="標楷體" w:hAnsi="標楷體" w:cs="標楷體"/>
          <w:szCs w:val="24"/>
        </w:rPr>
        <w:t xml:space="preserve">.  </w:t>
      </w:r>
      <w:r w:rsidRPr="002D0085">
        <w:rPr>
          <w:rFonts w:ascii="標楷體" w:eastAsia="標楷體" w:hAnsi="標楷體" w:cs="標楷體" w:hint="eastAsia"/>
          <w:szCs w:val="24"/>
        </w:rPr>
        <w:t>課輔及協助人員申請及執行過程符合流程。</w:t>
      </w:r>
    </w:p>
    <w:p w14:paraId="075D0C8D" w14:textId="59B4BC0D" w:rsidR="008F7A7C" w:rsidRDefault="008F7A7C" w:rsidP="008F7A7C">
      <w:pPr>
        <w:tabs>
          <w:tab w:val="left" w:pos="960"/>
        </w:tabs>
        <w:ind w:leftChars="100" w:left="240"/>
        <w:jc w:val="both"/>
        <w:textAlignment w:val="baseline"/>
        <w:rPr>
          <w:rFonts w:ascii="標楷體" w:eastAsia="標楷體" w:hAnsi="標楷體"/>
          <w:szCs w:val="24"/>
        </w:rPr>
      </w:pPr>
      <w:r w:rsidRPr="002D0085">
        <w:rPr>
          <w:rFonts w:ascii="標楷體" w:eastAsia="標楷體" w:hAnsi="標楷體"/>
          <w:szCs w:val="24"/>
        </w:rPr>
        <w:t>3.</w:t>
      </w:r>
      <w:r>
        <w:rPr>
          <w:rFonts w:ascii="標楷體" w:eastAsia="標楷體" w:hAnsi="標楷體" w:hint="eastAsia"/>
          <w:szCs w:val="24"/>
        </w:rPr>
        <w:t>2</w:t>
      </w:r>
      <w:r w:rsidRPr="002D0085">
        <w:rPr>
          <w:rFonts w:ascii="標楷體" w:eastAsia="標楷體" w:hAnsi="標楷體"/>
          <w:szCs w:val="24"/>
        </w:rPr>
        <w:t xml:space="preserve">.  </w:t>
      </w:r>
      <w:r w:rsidRPr="002D0085">
        <w:rPr>
          <w:rFonts w:ascii="標楷體" w:eastAsia="標楷體" w:hAnsi="標楷體" w:hint="eastAsia"/>
          <w:szCs w:val="24"/>
        </w:rPr>
        <w:t>期末成效檢核及數據統整。</w:t>
      </w:r>
    </w:p>
    <w:p w14:paraId="059F1365" w14:textId="60661DAC" w:rsidR="00425FB0" w:rsidRDefault="00425FB0" w:rsidP="008F7A7C">
      <w:pPr>
        <w:tabs>
          <w:tab w:val="left" w:pos="960"/>
        </w:tabs>
        <w:ind w:leftChars="100" w:left="240"/>
        <w:jc w:val="both"/>
        <w:textAlignment w:val="baseline"/>
        <w:rPr>
          <w:rFonts w:ascii="標楷體" w:eastAsia="標楷體" w:hAnsi="標楷體"/>
          <w:szCs w:val="24"/>
        </w:rPr>
      </w:pPr>
      <w:r w:rsidRPr="003E3166">
        <w:rPr>
          <w:rFonts w:ascii="標楷體" w:eastAsia="標楷體" w:hAnsi="標楷體" w:hint="eastAsia"/>
          <w:color w:val="FF0000"/>
          <w:szCs w:val="24"/>
        </w:rPr>
        <w:t>3.3.  確認課輔人員繳交的審查資料及</w:t>
      </w:r>
      <w:r>
        <w:rPr>
          <w:rFonts w:ascii="標楷體" w:eastAsia="標楷體" w:hAnsi="標楷體" w:hint="eastAsia"/>
          <w:color w:val="FF0000"/>
          <w:szCs w:val="24"/>
        </w:rPr>
        <w:t>課輔/助理</w:t>
      </w:r>
      <w:r w:rsidRPr="003E3166">
        <w:rPr>
          <w:rFonts w:ascii="標楷體" w:eastAsia="標楷體" w:hAnsi="標楷體" w:hint="eastAsia"/>
          <w:color w:val="FF0000"/>
          <w:szCs w:val="24"/>
        </w:rPr>
        <w:t>是否完成個人資料保密同意書。</w:t>
      </w:r>
    </w:p>
    <w:p w14:paraId="17B74202" w14:textId="77777777" w:rsidR="008F7A7C" w:rsidRPr="002D0085" w:rsidRDefault="008F7A7C" w:rsidP="008F7A7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6C6C16D3" w14:textId="77777777" w:rsidR="008F7A7C" w:rsidRPr="002D0085" w:rsidRDefault="008F7A7C" w:rsidP="008F7A7C">
      <w:pPr>
        <w:pStyle w:val="a9"/>
        <w:tabs>
          <w:tab w:val="left" w:pos="960"/>
        </w:tabs>
        <w:ind w:leftChars="100" w:left="240"/>
        <w:jc w:val="both"/>
        <w:textAlignment w:val="baseline"/>
        <w:rPr>
          <w:rFonts w:ascii="標楷體" w:eastAsia="標楷體" w:hAnsi="標楷體"/>
        </w:rPr>
      </w:pPr>
      <w:r w:rsidRPr="002D0085">
        <w:rPr>
          <w:rFonts w:ascii="標楷體" w:eastAsia="標楷體" w:hAnsi="標楷體" w:hint="eastAsia"/>
          <w:bCs/>
        </w:rPr>
        <w:t xml:space="preserve">4.1 </w:t>
      </w:r>
      <w:r w:rsidRPr="002D0085">
        <w:rPr>
          <w:rFonts w:ascii="標楷體" w:eastAsia="標楷體" w:hAnsi="標楷體"/>
          <w:bCs/>
        </w:rPr>
        <w:t xml:space="preserve"> </w:t>
      </w:r>
      <w:r w:rsidRPr="002D0085">
        <w:rPr>
          <w:rFonts w:ascii="標楷體" w:eastAsia="標楷體" w:hAnsi="標楷體" w:hint="eastAsia"/>
        </w:rPr>
        <w:t>佛光大學資源教室特殊需求學生「助理人員」服務申請表。</w:t>
      </w:r>
    </w:p>
    <w:p w14:paraId="09B47D2A" w14:textId="77777777" w:rsidR="008F7A7C" w:rsidRPr="002D0085" w:rsidRDefault="008F7A7C" w:rsidP="008F7A7C">
      <w:pPr>
        <w:pStyle w:val="a9"/>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 xml:space="preserve">4.2 </w:t>
      </w:r>
      <w:r w:rsidRPr="002D0085">
        <w:rPr>
          <w:rFonts w:ascii="標楷體" w:eastAsia="標楷體" w:hAnsi="標楷體"/>
        </w:rPr>
        <w:t xml:space="preserve"> </w:t>
      </w:r>
      <w:r w:rsidRPr="002D0085">
        <w:rPr>
          <w:rFonts w:ascii="標楷體" w:eastAsia="標楷體" w:hAnsi="標楷體" w:hint="eastAsia"/>
        </w:rPr>
        <w:t>佛光大學資源教室特殊需求學生「課業輔導」服務申請表。</w:t>
      </w:r>
    </w:p>
    <w:p w14:paraId="6C3265EF" w14:textId="77777777" w:rsidR="008F7A7C" w:rsidRPr="002D0085" w:rsidRDefault="008F7A7C" w:rsidP="008F7A7C">
      <w:pPr>
        <w:pStyle w:val="a9"/>
        <w:tabs>
          <w:tab w:val="left" w:pos="960"/>
        </w:tabs>
        <w:ind w:leftChars="100" w:left="240"/>
        <w:jc w:val="both"/>
        <w:textAlignment w:val="baseline"/>
        <w:rPr>
          <w:rFonts w:ascii="標楷體" w:eastAsia="標楷體" w:hAnsi="標楷體" w:cs="標楷體"/>
        </w:rPr>
      </w:pPr>
      <w:r w:rsidRPr="002D0085">
        <w:rPr>
          <w:rFonts w:ascii="標楷體" w:eastAsia="標楷體" w:hAnsi="標楷體" w:hint="eastAsia"/>
        </w:rPr>
        <w:t xml:space="preserve">4.3 </w:t>
      </w:r>
      <w:r w:rsidRPr="002D0085">
        <w:rPr>
          <w:rFonts w:ascii="標楷體" w:eastAsia="標楷體" w:hAnsi="標楷體"/>
        </w:rPr>
        <w:t xml:space="preserve"> </w:t>
      </w:r>
      <w:r w:rsidRPr="002D0085">
        <w:rPr>
          <w:rFonts w:ascii="標楷體" w:eastAsia="標楷體" w:hAnsi="標楷體" w:hint="eastAsia"/>
        </w:rPr>
        <w:t>佛光大學</w:t>
      </w:r>
      <w:r w:rsidRPr="002D0085">
        <w:rPr>
          <w:rFonts w:ascii="標楷體" w:eastAsia="標楷體" w:hAnsi="標楷體" w:cs="標楷體" w:hint="eastAsia"/>
        </w:rPr>
        <w:t>資源教室「助理人員」</w:t>
      </w:r>
      <w:r w:rsidRPr="002D0085">
        <w:rPr>
          <w:rFonts w:ascii="標楷體" w:eastAsia="標楷體" w:hAnsi="標楷體" w:cs="標楷體"/>
        </w:rPr>
        <w:t>紀錄表</w:t>
      </w:r>
      <w:r w:rsidRPr="002D0085">
        <w:rPr>
          <w:rFonts w:ascii="標楷體" w:eastAsia="標楷體" w:hAnsi="標楷體" w:cs="標楷體" w:hint="eastAsia"/>
        </w:rPr>
        <w:t>。</w:t>
      </w:r>
    </w:p>
    <w:p w14:paraId="647D6C12" w14:textId="77777777" w:rsidR="008F7A7C" w:rsidRPr="002D0085" w:rsidRDefault="008F7A7C" w:rsidP="008F7A7C">
      <w:pPr>
        <w:pStyle w:val="a9"/>
        <w:tabs>
          <w:tab w:val="left" w:pos="960"/>
        </w:tabs>
        <w:ind w:leftChars="100" w:left="240"/>
        <w:jc w:val="both"/>
        <w:textAlignment w:val="baseline"/>
        <w:rPr>
          <w:rFonts w:ascii="標楷體" w:eastAsia="標楷體" w:hAnsi="標楷體"/>
        </w:rPr>
      </w:pPr>
      <w:r w:rsidRPr="002D0085">
        <w:rPr>
          <w:rFonts w:ascii="標楷體" w:eastAsia="標楷體" w:hAnsi="標楷體" w:cs="標楷體" w:hint="eastAsia"/>
        </w:rPr>
        <w:t xml:space="preserve">4.4 </w:t>
      </w:r>
      <w:r w:rsidRPr="002D0085">
        <w:rPr>
          <w:rFonts w:ascii="標楷體" w:eastAsia="標楷體" w:hAnsi="標楷體" w:cs="標楷體"/>
        </w:rPr>
        <w:t xml:space="preserve"> </w:t>
      </w:r>
      <w:r w:rsidRPr="002D0085">
        <w:rPr>
          <w:rFonts w:ascii="標楷體" w:eastAsia="標楷體" w:hAnsi="標楷體" w:hint="eastAsia"/>
        </w:rPr>
        <w:t>佛光大學</w:t>
      </w:r>
      <w:r w:rsidRPr="002D0085">
        <w:rPr>
          <w:rFonts w:ascii="標楷體" w:eastAsia="標楷體" w:hAnsi="標楷體" w:cs="標楷體" w:hint="eastAsia"/>
        </w:rPr>
        <w:t>資源教室「課業輔導」</w:t>
      </w:r>
      <w:r w:rsidRPr="002D0085">
        <w:rPr>
          <w:rFonts w:ascii="標楷體" w:eastAsia="標楷體" w:hAnsi="標楷體" w:cs="標楷體"/>
        </w:rPr>
        <w:t>紀錄</w:t>
      </w:r>
      <w:r w:rsidRPr="002D0085">
        <w:rPr>
          <w:rFonts w:ascii="標楷體" w:eastAsia="標楷體" w:hAnsi="標楷體" w:cs="標楷體" w:hint="eastAsia"/>
        </w:rPr>
        <w:t>表。</w:t>
      </w:r>
    </w:p>
    <w:p w14:paraId="3AA7DE42" w14:textId="77777777" w:rsidR="008F7A7C" w:rsidRPr="002D0085" w:rsidRDefault="008F7A7C" w:rsidP="008F7A7C">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5065D25" w14:textId="77777777" w:rsidR="008F7A7C" w:rsidRPr="002D0085" w:rsidRDefault="008F7A7C" w:rsidP="008F7A7C">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szCs w:val="24"/>
        </w:rPr>
        <w:t>5</w:t>
      </w:r>
      <w:r w:rsidRPr="002D0085">
        <w:rPr>
          <w:rFonts w:ascii="標楷體" w:eastAsia="標楷體" w:hAnsi="標楷體"/>
          <w:szCs w:val="24"/>
        </w:rPr>
        <w:t xml:space="preserve">.1  </w:t>
      </w:r>
      <w:r w:rsidRPr="002D0085">
        <w:rPr>
          <w:rFonts w:ascii="標楷體" w:eastAsia="標楷體" w:hAnsi="標楷體" w:hint="eastAsia"/>
          <w:szCs w:val="24"/>
        </w:rPr>
        <w:t>資源教室身心障礙學生申請課業輔導暨助理人員協助實施要點。</w:t>
      </w:r>
    </w:p>
    <w:p w14:paraId="7030461B" w14:textId="77777777" w:rsidR="008F7A7C" w:rsidRPr="002D0085" w:rsidRDefault="008F7A7C" w:rsidP="008F7A7C">
      <w:pPr>
        <w:tabs>
          <w:tab w:val="left" w:pos="960"/>
        </w:tabs>
        <w:ind w:leftChars="300" w:left="720"/>
        <w:jc w:val="both"/>
        <w:textAlignment w:val="baseline"/>
        <w:rPr>
          <w:rFonts w:ascii="標楷體" w:eastAsia="標楷體" w:hAnsi="標楷體"/>
        </w:rPr>
      </w:pPr>
    </w:p>
    <w:p w14:paraId="06FAB190" w14:textId="77777777" w:rsidR="00E1738B" w:rsidRPr="008F7A7C" w:rsidRDefault="00E1738B" w:rsidP="007636A3">
      <w:pPr>
        <w:rPr>
          <w:rFonts w:ascii="標楷體" w:eastAsia="標楷體" w:hAnsi="標楷體"/>
        </w:rPr>
      </w:pPr>
    </w:p>
    <w:p w14:paraId="5A7AA545" w14:textId="77777777" w:rsidR="00E1738B" w:rsidRPr="002D0085" w:rsidRDefault="00E1738B" w:rsidP="007636A3">
      <w:pPr>
        <w:tabs>
          <w:tab w:val="left" w:pos="960"/>
        </w:tabs>
        <w:jc w:val="both"/>
        <w:textAlignment w:val="baseline"/>
        <w:rPr>
          <w:rFonts w:ascii="標楷體" w:eastAsia="標楷體" w:hAnsi="標楷體"/>
          <w:szCs w:val="24"/>
        </w:rPr>
      </w:pPr>
    </w:p>
    <w:p w14:paraId="2E233E9B" w14:textId="77777777" w:rsidR="00E1738B" w:rsidRPr="002D0085" w:rsidRDefault="00E1738B" w:rsidP="007636A3">
      <w:pPr>
        <w:rPr>
          <w:rFonts w:ascii="標楷體" w:eastAsia="標楷體" w:hAnsi="標楷體"/>
        </w:rPr>
      </w:pPr>
    </w:p>
    <w:p w14:paraId="1925816D" w14:textId="77777777" w:rsidR="00E1738B" w:rsidRPr="002D0085" w:rsidRDefault="00E1738B">
      <w:pPr>
        <w:widowControl/>
        <w:rPr>
          <w:rFonts w:ascii="標楷體" w:eastAsia="標楷體" w:hAnsi="標楷體"/>
        </w:rPr>
      </w:pPr>
      <w:r w:rsidRPr="002D0085">
        <w:rPr>
          <w:rFonts w:ascii="標楷體" w:eastAsia="標楷體" w:hAnsi="標楷體"/>
        </w:rPr>
        <w:br w:type="page"/>
      </w:r>
    </w:p>
    <w:p w14:paraId="4EE2E027" w14:textId="77777777" w:rsidR="00E1738B" w:rsidRPr="002D0085" w:rsidRDefault="00E1738B"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654EFB" w:rsidRPr="002D0085" w14:paraId="3F4916C4" w14:textId="77777777" w:rsidTr="007636A3">
        <w:trPr>
          <w:jc w:val="center"/>
        </w:trPr>
        <w:tc>
          <w:tcPr>
            <w:tcW w:w="694" w:type="pct"/>
            <w:vAlign w:val="center"/>
          </w:tcPr>
          <w:p w14:paraId="70BE22CA"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50" w:name="性侵害與性騷擾或性霸凌事件—申請訴及調查作業"/>
        <w:bookmarkStart w:id="351" w:name="校園霸凌事件—申請及調查作業"/>
        <w:bookmarkStart w:id="352" w:name="_Toc99130126"/>
        <w:tc>
          <w:tcPr>
            <w:tcW w:w="2168" w:type="pct"/>
            <w:vAlign w:val="center"/>
          </w:tcPr>
          <w:p w14:paraId="49498B6E" w14:textId="19B5B3C9" w:rsidR="00E1738B" w:rsidRPr="002D0085" w:rsidRDefault="00E1738B" w:rsidP="00E56DFA">
            <w:pPr>
              <w:pStyle w:val="31"/>
            </w:pPr>
            <w:r w:rsidRPr="002D0085">
              <w:fldChar w:fldCharType="begin"/>
            </w:r>
            <w:r w:rsidRPr="002D0085">
              <w:instrText xml:space="preserve"> HYPERLINK  \l "學生事務處" </w:instrText>
            </w:r>
            <w:r w:rsidRPr="002D0085">
              <w:fldChar w:fldCharType="separate"/>
            </w:r>
            <w:bookmarkStart w:id="353" w:name="_Toc218581877"/>
            <w:r w:rsidRPr="002D0085">
              <w:rPr>
                <w:rStyle w:val="a3"/>
                <w:color w:val="auto"/>
              </w:rPr>
              <w:t>1120-038</w:t>
            </w:r>
            <w:r w:rsidRPr="002D0085">
              <w:rPr>
                <w:rStyle w:val="a3"/>
                <w:rFonts w:hint="eastAsia"/>
                <w:color w:val="auto"/>
              </w:rPr>
              <w:t>校園霸凌事件</w:t>
            </w:r>
            <w:r w:rsidR="00475992" w:rsidRPr="002D0085">
              <w:rPr>
                <w:rStyle w:val="a3"/>
                <w:rFonts w:hint="eastAsia"/>
                <w:color w:val="auto"/>
              </w:rPr>
              <w:t>-</w:t>
            </w:r>
            <w:r w:rsidR="00B73DED" w:rsidRPr="002D0085">
              <w:rPr>
                <w:rStyle w:val="a3"/>
                <w:rFonts w:hint="eastAsia"/>
                <w:color w:val="auto"/>
              </w:rPr>
              <w:t>檢舉</w:t>
            </w:r>
            <w:r w:rsidRPr="002D0085">
              <w:rPr>
                <w:rStyle w:val="a3"/>
                <w:rFonts w:hint="eastAsia"/>
                <w:color w:val="auto"/>
              </w:rPr>
              <w:t>及調查作業</w:t>
            </w:r>
            <w:bookmarkEnd w:id="350"/>
            <w:bookmarkEnd w:id="351"/>
            <w:bookmarkEnd w:id="352"/>
            <w:bookmarkEnd w:id="353"/>
            <w:r w:rsidRPr="002D0085">
              <w:fldChar w:fldCharType="end"/>
            </w:r>
          </w:p>
        </w:tc>
        <w:tc>
          <w:tcPr>
            <w:tcW w:w="710" w:type="pct"/>
            <w:vAlign w:val="center"/>
          </w:tcPr>
          <w:p w14:paraId="2576D21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428" w:type="pct"/>
            <w:gridSpan w:val="2"/>
            <w:vAlign w:val="center"/>
          </w:tcPr>
          <w:p w14:paraId="5A6712CD" w14:textId="77777777" w:rsidR="00E1738B" w:rsidRPr="002D0085" w:rsidRDefault="00E1738B"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654EFB" w:rsidRPr="002D0085" w14:paraId="25D490E8" w14:textId="77777777" w:rsidTr="007636A3">
        <w:trPr>
          <w:jc w:val="center"/>
        </w:trPr>
        <w:tc>
          <w:tcPr>
            <w:tcW w:w="694" w:type="pct"/>
            <w:vAlign w:val="center"/>
          </w:tcPr>
          <w:p w14:paraId="71FB444D"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168" w:type="pct"/>
            <w:vAlign w:val="center"/>
          </w:tcPr>
          <w:p w14:paraId="4F783BC7"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10" w:type="pct"/>
            <w:vAlign w:val="center"/>
          </w:tcPr>
          <w:p w14:paraId="529A1A3B"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735" w:type="pct"/>
            <w:vAlign w:val="center"/>
          </w:tcPr>
          <w:p w14:paraId="7CED3A9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93" w:type="pct"/>
            <w:vAlign w:val="center"/>
          </w:tcPr>
          <w:p w14:paraId="33ECFDE2" w14:textId="77777777" w:rsidR="00E1738B" w:rsidRPr="002D0085" w:rsidRDefault="00E1738B"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6C9A95F" w14:textId="77777777" w:rsidTr="00E56DFA">
        <w:trPr>
          <w:jc w:val="center"/>
        </w:trPr>
        <w:tc>
          <w:tcPr>
            <w:tcW w:w="694" w:type="pct"/>
            <w:vAlign w:val="center"/>
          </w:tcPr>
          <w:p w14:paraId="66C7EAE5"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168" w:type="pct"/>
            <w:vAlign w:val="center"/>
          </w:tcPr>
          <w:p w14:paraId="33D8A17D" w14:textId="634607C0" w:rsidR="00E1738B" w:rsidRPr="002D0085" w:rsidRDefault="00E1738B" w:rsidP="00E56DFA">
            <w:pPr>
              <w:spacing w:line="0" w:lineRule="atLeast"/>
              <w:jc w:val="both"/>
              <w:rPr>
                <w:rFonts w:ascii="標楷體" w:eastAsia="標楷體" w:hAnsi="標楷體"/>
              </w:rPr>
            </w:pPr>
            <w:r w:rsidRPr="002D0085">
              <w:rPr>
                <w:rFonts w:ascii="標楷體" w:eastAsia="標楷體" w:hAnsi="標楷體" w:hint="eastAsia"/>
              </w:rPr>
              <w:t>新訂</w:t>
            </w:r>
          </w:p>
        </w:tc>
        <w:tc>
          <w:tcPr>
            <w:tcW w:w="710" w:type="pct"/>
            <w:vAlign w:val="center"/>
          </w:tcPr>
          <w:p w14:paraId="18B80224"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rPr>
              <w:t>1</w:t>
            </w:r>
            <w:r w:rsidRPr="002D0085">
              <w:rPr>
                <w:rFonts w:ascii="標楷體" w:eastAsia="標楷體" w:hAnsi="標楷體" w:hint="eastAsia"/>
              </w:rPr>
              <w:t>11.1月</w:t>
            </w:r>
          </w:p>
        </w:tc>
        <w:tc>
          <w:tcPr>
            <w:tcW w:w="735" w:type="pct"/>
            <w:vAlign w:val="center"/>
          </w:tcPr>
          <w:p w14:paraId="6636EEBA"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蘇坤煌</w:t>
            </w:r>
          </w:p>
        </w:tc>
        <w:tc>
          <w:tcPr>
            <w:tcW w:w="693" w:type="pct"/>
            <w:vAlign w:val="center"/>
          </w:tcPr>
          <w:p w14:paraId="647132A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1.01.19</w:t>
            </w:r>
          </w:p>
          <w:p w14:paraId="65B03B41"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110-3</w:t>
            </w:r>
          </w:p>
          <w:p w14:paraId="34DE149D" w14:textId="77777777" w:rsidR="00E1738B" w:rsidRPr="002D0085" w:rsidRDefault="00E1738B" w:rsidP="007636A3">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B73DED" w:rsidRPr="002D0085" w14:paraId="4AB33DC2" w14:textId="77777777" w:rsidTr="007636A3">
        <w:trPr>
          <w:jc w:val="center"/>
        </w:trPr>
        <w:tc>
          <w:tcPr>
            <w:tcW w:w="694" w:type="pct"/>
            <w:vAlign w:val="center"/>
          </w:tcPr>
          <w:p w14:paraId="4DA956BE" w14:textId="1582A63E" w:rsidR="00B73DED" w:rsidRPr="002D0085" w:rsidRDefault="00B73DED" w:rsidP="00B73DED">
            <w:pPr>
              <w:spacing w:line="0" w:lineRule="atLeast"/>
              <w:jc w:val="center"/>
              <w:rPr>
                <w:rFonts w:ascii="標楷體" w:eastAsia="標楷體" w:hAnsi="標楷體"/>
              </w:rPr>
            </w:pPr>
            <w:r w:rsidRPr="002D0085">
              <w:rPr>
                <w:rFonts w:ascii="標楷體" w:eastAsia="標楷體" w:hAnsi="標楷體" w:hint="eastAsia"/>
              </w:rPr>
              <w:t>2</w:t>
            </w:r>
          </w:p>
        </w:tc>
        <w:tc>
          <w:tcPr>
            <w:tcW w:w="2168" w:type="pct"/>
          </w:tcPr>
          <w:p w14:paraId="50304674" w14:textId="77777777" w:rsidR="00B73DED" w:rsidRPr="002D0085" w:rsidRDefault="00B73DED" w:rsidP="00B73DED">
            <w:pPr>
              <w:spacing w:line="0" w:lineRule="atLeast"/>
              <w:rPr>
                <w:rFonts w:ascii="標楷體" w:eastAsia="標楷體" w:hAnsi="標楷體"/>
              </w:rPr>
            </w:pPr>
            <w:r w:rsidRPr="002D0085">
              <w:rPr>
                <w:rFonts w:ascii="標楷體" w:eastAsia="標楷體" w:hAnsi="標楷體" w:hint="eastAsia"/>
              </w:rPr>
              <w:t>1.修訂原因：依法規修訂進行修改。</w:t>
            </w:r>
          </w:p>
          <w:p w14:paraId="670BB73D" w14:textId="77777777" w:rsidR="00B73DED" w:rsidRPr="002D0085" w:rsidRDefault="00B73DED" w:rsidP="00B73DED">
            <w:pPr>
              <w:spacing w:line="0" w:lineRule="atLeast"/>
              <w:rPr>
                <w:rFonts w:ascii="標楷體" w:eastAsia="標楷體" w:hAnsi="標楷體"/>
              </w:rPr>
            </w:pPr>
            <w:r w:rsidRPr="002D0085">
              <w:rPr>
                <w:rFonts w:ascii="標楷體" w:eastAsia="標楷體" w:hAnsi="標楷體" w:hint="eastAsia"/>
              </w:rPr>
              <w:t>2.修正處：</w:t>
            </w:r>
          </w:p>
          <w:p w14:paraId="47819CF7" w14:textId="77777777" w:rsidR="00B73DED" w:rsidRPr="002D0085" w:rsidRDefault="00B73DED" w:rsidP="00B73DED">
            <w:pPr>
              <w:spacing w:line="0" w:lineRule="atLeast"/>
              <w:rPr>
                <w:rFonts w:ascii="標楷體" w:eastAsia="標楷體" w:hAnsi="標楷體"/>
              </w:rPr>
            </w:pPr>
            <w:r w:rsidRPr="002D0085">
              <w:rPr>
                <w:rFonts w:ascii="標楷體" w:eastAsia="標楷體" w:hAnsi="標楷體" w:hint="eastAsia"/>
              </w:rPr>
              <w:t xml:space="preserve">  (1)流程圖修改。</w:t>
            </w:r>
          </w:p>
          <w:p w14:paraId="526F8898" w14:textId="20024E77" w:rsidR="00B73DED" w:rsidRPr="002D0085" w:rsidRDefault="00B73DED" w:rsidP="00B73DED">
            <w:pPr>
              <w:spacing w:line="0" w:lineRule="atLeast"/>
              <w:ind w:left="600" w:hangingChars="250" w:hanging="600"/>
              <w:rPr>
                <w:rFonts w:ascii="標楷體" w:eastAsia="標楷體" w:hAnsi="標楷體"/>
              </w:rPr>
            </w:pPr>
            <w:r w:rsidRPr="002D0085">
              <w:rPr>
                <w:rFonts w:ascii="標楷體" w:eastAsia="標楷體" w:hAnsi="標楷體" w:hint="eastAsia"/>
              </w:rPr>
              <w:t xml:space="preserve">  (2)作業程序修改2.1.2.1</w:t>
            </w:r>
            <w:r w:rsidR="000C1EC4">
              <w:rPr>
                <w:rFonts w:ascii="標楷體" w:eastAsia="標楷體" w:hAnsi="標楷體" w:hint="eastAsia"/>
              </w:rPr>
              <w:t>-</w:t>
            </w:r>
            <w:r w:rsidRPr="002D0085">
              <w:rPr>
                <w:rFonts w:ascii="標楷體" w:eastAsia="標楷體" w:hAnsi="標楷體" w:hint="eastAsia"/>
              </w:rPr>
              <w:t>2.4.4.2。</w:t>
            </w:r>
          </w:p>
          <w:p w14:paraId="1BD81965" w14:textId="1388FCFB" w:rsidR="00B73DED" w:rsidRPr="002D0085" w:rsidRDefault="00B73DED" w:rsidP="00B73DED">
            <w:pPr>
              <w:spacing w:line="0" w:lineRule="atLeast"/>
              <w:ind w:left="600" w:hangingChars="250" w:hanging="600"/>
              <w:rPr>
                <w:rFonts w:ascii="標楷體" w:eastAsia="標楷體" w:hAnsi="標楷體"/>
              </w:rPr>
            </w:pPr>
            <w:r w:rsidRPr="002D0085">
              <w:rPr>
                <w:rFonts w:ascii="標楷體" w:eastAsia="標楷體" w:hAnsi="標楷體" w:hint="eastAsia"/>
              </w:rPr>
              <w:t xml:space="preserve">  (3)控制重點修改3.1</w:t>
            </w:r>
            <w:r w:rsidR="000C1EC4">
              <w:rPr>
                <w:rFonts w:ascii="標楷體" w:eastAsia="標楷體" w:hAnsi="標楷體" w:hint="eastAsia"/>
              </w:rPr>
              <w:t>-</w:t>
            </w:r>
            <w:r w:rsidRPr="002D0085">
              <w:rPr>
                <w:rFonts w:ascii="標楷體" w:eastAsia="標楷體" w:hAnsi="標楷體" w:hint="eastAsia"/>
              </w:rPr>
              <w:t>3.7。</w:t>
            </w:r>
          </w:p>
          <w:p w14:paraId="4C52F9ED" w14:textId="77777777" w:rsidR="00B73DED" w:rsidRPr="002D0085" w:rsidRDefault="00B73DED" w:rsidP="00B73DED">
            <w:pPr>
              <w:spacing w:line="0" w:lineRule="atLeast"/>
              <w:rPr>
                <w:rFonts w:ascii="標楷體" w:eastAsia="標楷體" w:hAnsi="標楷體"/>
              </w:rPr>
            </w:pPr>
            <w:r w:rsidRPr="002D0085">
              <w:rPr>
                <w:rFonts w:ascii="標楷體" w:eastAsia="標楷體" w:hAnsi="標楷體" w:hint="eastAsia"/>
              </w:rPr>
              <w:t xml:space="preserve">  (4)使用表單修改4.1。</w:t>
            </w:r>
          </w:p>
          <w:p w14:paraId="747198BA" w14:textId="264AE8D1" w:rsidR="00B73DED" w:rsidRPr="002D0085" w:rsidRDefault="00B73DED" w:rsidP="00B73DED">
            <w:pPr>
              <w:spacing w:line="0" w:lineRule="atLeast"/>
              <w:rPr>
                <w:rFonts w:ascii="標楷體" w:eastAsia="標楷體" w:hAnsi="標楷體"/>
              </w:rPr>
            </w:pPr>
            <w:r w:rsidRPr="002D0085">
              <w:rPr>
                <w:rFonts w:ascii="標楷體" w:eastAsia="標楷體" w:hAnsi="標楷體" w:hint="eastAsia"/>
              </w:rPr>
              <w:t xml:space="preserve">  (5)使用表單刪除4.5。</w:t>
            </w:r>
          </w:p>
        </w:tc>
        <w:tc>
          <w:tcPr>
            <w:tcW w:w="710" w:type="pct"/>
            <w:vAlign w:val="center"/>
          </w:tcPr>
          <w:p w14:paraId="44FD1261" w14:textId="22D26D19" w:rsidR="00B73DED" w:rsidRPr="002D0085" w:rsidRDefault="00B73DED" w:rsidP="00B73DED">
            <w:pPr>
              <w:spacing w:line="0" w:lineRule="atLeast"/>
              <w:jc w:val="center"/>
              <w:rPr>
                <w:rFonts w:ascii="標楷體" w:eastAsia="標楷體" w:hAnsi="標楷體"/>
              </w:rPr>
            </w:pPr>
            <w:r w:rsidRPr="002D0085">
              <w:rPr>
                <w:rFonts w:ascii="標楷體" w:eastAsia="標楷體" w:hAnsi="標楷體"/>
              </w:rPr>
              <w:t>1</w:t>
            </w:r>
            <w:r w:rsidRPr="002D0085">
              <w:rPr>
                <w:rFonts w:ascii="標楷體" w:eastAsia="標楷體" w:hAnsi="標楷體" w:hint="eastAsia"/>
              </w:rPr>
              <w:t>13.10月</w:t>
            </w:r>
          </w:p>
        </w:tc>
        <w:tc>
          <w:tcPr>
            <w:tcW w:w="735" w:type="pct"/>
            <w:vAlign w:val="center"/>
          </w:tcPr>
          <w:p w14:paraId="3BB6E1FD" w14:textId="7DB02362" w:rsidR="00B73DED" w:rsidRPr="002D0085" w:rsidRDefault="00B73DED" w:rsidP="00B73DED">
            <w:pPr>
              <w:spacing w:line="0" w:lineRule="atLeast"/>
              <w:jc w:val="center"/>
              <w:rPr>
                <w:rFonts w:ascii="標楷體" w:eastAsia="標楷體" w:hAnsi="標楷體"/>
              </w:rPr>
            </w:pPr>
            <w:r w:rsidRPr="002D0085">
              <w:rPr>
                <w:rFonts w:ascii="標楷體" w:eastAsia="標楷體" w:hAnsi="標楷體" w:hint="eastAsia"/>
              </w:rPr>
              <w:t>李季</w:t>
            </w:r>
          </w:p>
        </w:tc>
        <w:tc>
          <w:tcPr>
            <w:tcW w:w="693" w:type="pct"/>
            <w:vAlign w:val="center"/>
          </w:tcPr>
          <w:p w14:paraId="25D5AF3C"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14:paraId="11B0671E" w14:textId="77777777" w:rsidR="00E56DFA" w:rsidRPr="002D0085" w:rsidRDefault="00E56DFA" w:rsidP="00E56DFA">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14:paraId="72087D13" w14:textId="3770A6F7" w:rsidR="00B73DED" w:rsidRPr="002D0085" w:rsidRDefault="00E56DFA" w:rsidP="00E56DFA">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r w:rsidR="000C1EC4" w:rsidRPr="002D0085" w14:paraId="6DAE2F5D" w14:textId="77777777" w:rsidTr="007636A3">
        <w:trPr>
          <w:jc w:val="center"/>
        </w:trPr>
        <w:tc>
          <w:tcPr>
            <w:tcW w:w="694" w:type="pct"/>
            <w:vAlign w:val="center"/>
          </w:tcPr>
          <w:p w14:paraId="419AA6E4" w14:textId="0FD0E198" w:rsidR="000C1EC4" w:rsidRPr="002D0085" w:rsidRDefault="000C1EC4" w:rsidP="000C1EC4">
            <w:pPr>
              <w:spacing w:line="0" w:lineRule="atLeast"/>
              <w:jc w:val="center"/>
              <w:rPr>
                <w:rFonts w:ascii="標楷體" w:eastAsia="標楷體" w:hAnsi="標楷體"/>
              </w:rPr>
            </w:pPr>
            <w:r>
              <w:rPr>
                <w:rFonts w:ascii="標楷體" w:eastAsia="標楷體" w:hAnsi="標楷體" w:hint="eastAsia"/>
                <w:color w:val="FF0000"/>
              </w:rPr>
              <w:t>3</w:t>
            </w:r>
          </w:p>
        </w:tc>
        <w:tc>
          <w:tcPr>
            <w:tcW w:w="2168" w:type="pct"/>
          </w:tcPr>
          <w:p w14:paraId="5B6B4DDF" w14:textId="77777777" w:rsidR="000C1EC4" w:rsidRPr="00CA296B" w:rsidRDefault="000C1EC4" w:rsidP="000C1EC4">
            <w:pPr>
              <w:spacing w:line="0" w:lineRule="atLeast"/>
              <w:rPr>
                <w:rFonts w:ascii="標楷體" w:eastAsia="標楷體" w:hAnsi="標楷體"/>
                <w:color w:val="FF0000"/>
              </w:rPr>
            </w:pPr>
            <w:r w:rsidRPr="00CA296B">
              <w:rPr>
                <w:rFonts w:ascii="標楷體" w:eastAsia="標楷體" w:hAnsi="標楷體" w:hint="eastAsia"/>
                <w:color w:val="FF0000"/>
              </w:rPr>
              <w:t>1.修訂原因：依法規修訂進行修改。</w:t>
            </w:r>
          </w:p>
          <w:p w14:paraId="3E97530E" w14:textId="77777777" w:rsidR="000C1EC4" w:rsidRPr="00CA296B" w:rsidRDefault="000C1EC4" w:rsidP="000C1EC4">
            <w:pPr>
              <w:spacing w:line="0" w:lineRule="atLeast"/>
              <w:rPr>
                <w:rFonts w:ascii="標楷體" w:eastAsia="標楷體" w:hAnsi="標楷體"/>
                <w:color w:val="FF0000"/>
              </w:rPr>
            </w:pPr>
            <w:r w:rsidRPr="00CA296B">
              <w:rPr>
                <w:rFonts w:ascii="標楷體" w:eastAsia="標楷體" w:hAnsi="標楷體" w:hint="eastAsia"/>
                <w:color w:val="FF0000"/>
              </w:rPr>
              <w:t>2.修正處：</w:t>
            </w:r>
          </w:p>
          <w:p w14:paraId="4E5A2144" w14:textId="77777777" w:rsidR="000C1EC4" w:rsidRPr="00CA296B" w:rsidRDefault="000C1EC4" w:rsidP="000C1EC4">
            <w:pPr>
              <w:spacing w:line="0" w:lineRule="atLeast"/>
              <w:rPr>
                <w:rFonts w:ascii="標楷體" w:eastAsia="標楷體" w:hAnsi="標楷體"/>
                <w:color w:val="FF0000"/>
              </w:rPr>
            </w:pPr>
            <w:r w:rsidRPr="00CA296B">
              <w:rPr>
                <w:rFonts w:ascii="標楷體" w:eastAsia="標楷體" w:hAnsi="標楷體" w:hint="eastAsia"/>
                <w:color w:val="FF0000"/>
              </w:rPr>
              <w:t xml:space="preserve">  (1)流程圖修改。</w:t>
            </w:r>
          </w:p>
          <w:p w14:paraId="49A6CD86" w14:textId="77777777" w:rsidR="000C1EC4" w:rsidRDefault="000C1EC4" w:rsidP="000C1EC4">
            <w:pPr>
              <w:spacing w:line="0" w:lineRule="atLeast"/>
              <w:rPr>
                <w:rFonts w:ascii="標楷體" w:eastAsia="標楷體" w:hAnsi="標楷體"/>
                <w:color w:val="FF0000"/>
              </w:rPr>
            </w:pPr>
            <w:r w:rsidRPr="00CA296B">
              <w:rPr>
                <w:rFonts w:ascii="標楷體" w:eastAsia="標楷體" w:hAnsi="標楷體" w:hint="eastAsia"/>
                <w:color w:val="FF0000"/>
              </w:rPr>
              <w:t xml:space="preserve">  (2)作業程序修改2.1</w:t>
            </w:r>
            <w:r>
              <w:rPr>
                <w:rFonts w:ascii="標楷體" w:eastAsia="標楷體" w:hAnsi="標楷體"/>
                <w:color w:val="FF0000"/>
              </w:rPr>
              <w:t>-</w:t>
            </w:r>
            <w:r w:rsidRPr="00CA296B">
              <w:rPr>
                <w:rFonts w:ascii="標楷體" w:eastAsia="標楷體" w:hAnsi="標楷體" w:hint="eastAsia"/>
                <w:color w:val="FF0000"/>
              </w:rPr>
              <w:t>2.2。</w:t>
            </w:r>
          </w:p>
          <w:p w14:paraId="28411A2E" w14:textId="6E36E37A" w:rsidR="00EC52BA" w:rsidRPr="00EC52BA" w:rsidRDefault="00EC52BA" w:rsidP="00EC52BA">
            <w:pPr>
              <w:spacing w:line="0" w:lineRule="atLeast"/>
              <w:ind w:leftChars="100" w:left="240"/>
              <w:rPr>
                <w:rFonts w:ascii="標楷體" w:eastAsia="標楷體" w:hAnsi="標楷體"/>
                <w:color w:val="FF0000"/>
              </w:rPr>
            </w:pPr>
            <w:r w:rsidRPr="00EC52BA">
              <w:rPr>
                <w:rFonts w:ascii="標楷體" w:eastAsia="標楷體" w:hAnsi="標楷體" w:hint="eastAsia"/>
                <w:color w:val="FF0000"/>
              </w:rPr>
              <w:t>(3)控制重點3.3</w:t>
            </w:r>
            <w:r w:rsidR="00D008DE" w:rsidRPr="00CA296B">
              <w:rPr>
                <w:rFonts w:ascii="標楷體" w:eastAsia="標楷體" w:hAnsi="標楷體" w:hint="eastAsia"/>
                <w:color w:val="FF0000"/>
              </w:rPr>
              <w:t>。</w:t>
            </w:r>
          </w:p>
          <w:p w14:paraId="65014D32" w14:textId="4AC19FC1" w:rsidR="00EC52BA" w:rsidRPr="002D0085" w:rsidRDefault="00EC52BA" w:rsidP="00EC52BA">
            <w:pPr>
              <w:spacing w:line="0" w:lineRule="atLeast"/>
              <w:ind w:leftChars="100" w:left="240"/>
              <w:rPr>
                <w:rFonts w:ascii="標楷體" w:eastAsia="標楷體" w:hAnsi="標楷體"/>
              </w:rPr>
            </w:pPr>
            <w:r w:rsidRPr="00EC52BA">
              <w:rPr>
                <w:rFonts w:ascii="標楷體" w:eastAsia="標楷體" w:hAnsi="標楷體" w:hint="eastAsia"/>
                <w:color w:val="FF0000"/>
              </w:rPr>
              <w:t>(4)依據及相關文件5.2</w:t>
            </w:r>
            <w:r w:rsidR="00D008DE" w:rsidRPr="00CA296B">
              <w:rPr>
                <w:rFonts w:ascii="標楷體" w:eastAsia="標楷體" w:hAnsi="標楷體" w:hint="eastAsia"/>
                <w:color w:val="FF0000"/>
              </w:rPr>
              <w:t>。</w:t>
            </w:r>
          </w:p>
        </w:tc>
        <w:tc>
          <w:tcPr>
            <w:tcW w:w="710" w:type="pct"/>
            <w:vAlign w:val="center"/>
          </w:tcPr>
          <w:p w14:paraId="7DFB653B" w14:textId="09140C46" w:rsidR="000C1EC4" w:rsidRPr="002D0085" w:rsidRDefault="000C1EC4" w:rsidP="000C1EC4">
            <w:pPr>
              <w:spacing w:line="0" w:lineRule="atLeast"/>
              <w:jc w:val="center"/>
              <w:rPr>
                <w:rFonts w:ascii="標楷體" w:eastAsia="標楷體" w:hAnsi="標楷體"/>
              </w:rPr>
            </w:pPr>
            <w:r w:rsidRPr="00CA296B">
              <w:rPr>
                <w:rFonts w:ascii="標楷體" w:eastAsia="標楷體" w:hAnsi="標楷體"/>
                <w:color w:val="FF0000"/>
              </w:rPr>
              <w:t>1</w:t>
            </w:r>
            <w:r w:rsidRPr="00CA296B">
              <w:rPr>
                <w:rFonts w:ascii="標楷體" w:eastAsia="標楷體" w:hAnsi="標楷體" w:hint="eastAsia"/>
                <w:color w:val="FF0000"/>
              </w:rPr>
              <w:t>14.</w:t>
            </w:r>
            <w:r w:rsidR="00EC52BA">
              <w:rPr>
                <w:rFonts w:ascii="標楷體" w:eastAsia="標楷體" w:hAnsi="標楷體" w:hint="eastAsia"/>
                <w:color w:val="FF0000"/>
              </w:rPr>
              <w:t>12</w:t>
            </w:r>
            <w:r w:rsidRPr="00CA296B">
              <w:rPr>
                <w:rFonts w:ascii="標楷體" w:eastAsia="標楷體" w:hAnsi="標楷體" w:hint="eastAsia"/>
                <w:color w:val="FF0000"/>
              </w:rPr>
              <w:t>月</w:t>
            </w:r>
          </w:p>
        </w:tc>
        <w:tc>
          <w:tcPr>
            <w:tcW w:w="735" w:type="pct"/>
            <w:vAlign w:val="center"/>
          </w:tcPr>
          <w:p w14:paraId="3067821E" w14:textId="7FBE992C" w:rsidR="000C1EC4" w:rsidRPr="002D0085" w:rsidRDefault="000C1EC4" w:rsidP="000C1EC4">
            <w:pPr>
              <w:spacing w:line="0" w:lineRule="atLeast"/>
              <w:jc w:val="center"/>
              <w:rPr>
                <w:rFonts w:ascii="標楷體" w:eastAsia="標楷體" w:hAnsi="標楷體"/>
              </w:rPr>
            </w:pPr>
            <w:r w:rsidRPr="00CA296B">
              <w:rPr>
                <w:rFonts w:ascii="標楷體" w:eastAsia="標楷體" w:hAnsi="標楷體" w:hint="eastAsia"/>
                <w:color w:val="FF0000"/>
              </w:rPr>
              <w:t>李季</w:t>
            </w:r>
          </w:p>
        </w:tc>
        <w:tc>
          <w:tcPr>
            <w:tcW w:w="693" w:type="pct"/>
            <w:vAlign w:val="center"/>
          </w:tcPr>
          <w:p w14:paraId="54D859B3" w14:textId="730483C5"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0AF612CE" w14:textId="7D2AF10D"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0DF79224" w14:textId="1D3C1618" w:rsidR="000C1EC4"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14:paraId="04813231" w14:textId="0C95A68A" w:rsidR="00E1738B" w:rsidRPr="002D0085" w:rsidRDefault="00E56DFA" w:rsidP="000125CF">
      <w:pPr>
        <w:tabs>
          <w:tab w:val="left" w:pos="360"/>
        </w:tabs>
        <w:autoSpaceDE w:val="0"/>
        <w:autoSpaceDN w:val="0"/>
        <w:adjustRightInd w:val="0"/>
        <w:jc w:val="right"/>
        <w:textAlignment w:val="baseline"/>
        <w:rPr>
          <w:rFonts w:ascii="標楷體" w:eastAsia="標楷體" w:hAnsi="標楷體"/>
          <w:b/>
          <w:bCs/>
        </w:rPr>
      </w:pPr>
      <w:r w:rsidRPr="002D0085">
        <w:rPr>
          <w:rFonts w:ascii="標楷體" w:eastAsia="標楷體" w:hAnsi="標楷體"/>
          <w:noProof/>
        </w:rPr>
        <mc:AlternateContent>
          <mc:Choice Requires="wps">
            <w:drawing>
              <wp:anchor distT="0" distB="0" distL="114300" distR="114300" simplePos="0" relativeHeight="251758853" behindDoc="0" locked="0" layoutInCell="1" allowOverlap="1" wp14:anchorId="3AC05571" wp14:editId="42A6BC51">
                <wp:simplePos x="0" y="0"/>
                <wp:positionH relativeFrom="margin">
                  <wp:align>right</wp:align>
                </wp:positionH>
                <wp:positionV relativeFrom="paragraph">
                  <wp:posOffset>2878032</wp:posOffset>
                </wp:positionV>
                <wp:extent cx="2057400" cy="571500"/>
                <wp:effectExtent l="0" t="0" r="0" b="0"/>
                <wp:wrapNone/>
                <wp:docPr id="473" name="文字方塊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1785DCC2" w14:textId="46E8685A" w:rsidR="00996ACD" w:rsidRPr="00B97BCF" w:rsidRDefault="00996ACD"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4.12.17</w:t>
                            </w:r>
                          </w:p>
                          <w:p w14:paraId="0572C9A2" w14:textId="77777777" w:rsidR="00996ACD" w:rsidRPr="00B97BCF" w:rsidRDefault="00996ACD"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05571" id="文字方塊 473" o:spid="_x0000_s1116" type="#_x0000_t202" style="position:absolute;left:0;text-align:left;margin-left:110.8pt;margin-top:226.6pt;width:162pt;height:45pt;z-index:25175885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" filled="f" stroked="f">
                <v:textbox>
                  <w:txbxContent>
                    <w:p w14:paraId="1785DCC2" w14:textId="46E8685A" w:rsidR="00996ACD" w:rsidRPr="00B97BCF" w:rsidRDefault="00996ACD"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4.12.17</w:t>
                      </w:r>
                    </w:p>
                    <w:p w14:paraId="0572C9A2" w14:textId="77777777" w:rsidR="00996ACD" w:rsidRPr="00B97BCF" w:rsidRDefault="00996ACD"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x="margin"/>
              </v:shape>
            </w:pict>
          </mc:Fallback>
        </mc:AlternateContent>
      </w:r>
      <w:r w:rsidR="000125CF" w:rsidRPr="002D0085">
        <w:rPr>
          <w:rFonts w:ascii="標楷體" w:eastAsia="標楷體" w:hAnsi="標楷體" w:hint="eastAsia"/>
          <w:sz w:val="16"/>
          <w:szCs w:val="16"/>
        </w:rPr>
        <w:t>回</w:t>
      </w:r>
      <w:hyperlink w:anchor="學生事務處" w:history="1">
        <w:r w:rsidR="000125CF" w:rsidRPr="002D0085">
          <w:rPr>
            <w:rStyle w:val="a3"/>
            <w:rFonts w:ascii="標楷體" w:eastAsia="標楷體" w:hAnsi="標楷體" w:hint="eastAsia"/>
            <w:color w:val="auto"/>
            <w:sz w:val="16"/>
            <w:szCs w:val="16"/>
          </w:rPr>
          <w:t>學生事務處</w:t>
        </w:r>
      </w:hyperlink>
      <w:r w:rsidR="000125CF" w:rsidRPr="002D0085">
        <w:rPr>
          <w:rFonts w:ascii="標楷體" w:eastAsia="標楷體" w:hAnsi="標楷體" w:hint="eastAsia"/>
          <w:sz w:val="16"/>
          <w:szCs w:val="16"/>
        </w:rPr>
        <w:t>、</w:t>
      </w:r>
      <w:hyperlink w:anchor="目錄" w:history="1">
        <w:r w:rsidR="000125CF" w:rsidRPr="002D0085">
          <w:rPr>
            <w:rStyle w:val="a3"/>
            <w:rFonts w:ascii="標楷體" w:eastAsia="標楷體" w:hAnsi="標楷體" w:hint="eastAsia"/>
            <w:color w:val="auto"/>
            <w:sz w:val="16"/>
            <w:szCs w:val="16"/>
          </w:rPr>
          <w:t>目錄</w:t>
        </w:r>
      </w:hyperlink>
      <w:r w:rsidR="00E1738B" w:rsidRPr="002D0085">
        <w:rPr>
          <w:rFonts w:ascii="標楷體" w:eastAsia="標楷體" w:hAnsi="標楷體"/>
          <w:noProof/>
        </w:rPr>
        <mc:AlternateContent>
          <mc:Choice Requires="wps">
            <w:drawing>
              <wp:anchor distT="0" distB="0" distL="114300" distR="114300" simplePos="0" relativeHeight="251658295" behindDoc="0" locked="0" layoutInCell="1" allowOverlap="1" wp14:anchorId="3BEF1BAE" wp14:editId="077BEBC5">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D25AF5D"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F1BAE" id="文字方塊 458" o:spid="_x0000_s1117"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" filled="f" stroked="f">
                <v:textbox>
                  <w:txbxContent>
                    <w:p w14:paraId="7D25AF5D"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996ACD" w:rsidRPr="00D21AF0" w:rsidRDefault="00996ACD"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00E1738B"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2D0085" w14:paraId="25FC83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6F4024"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D9D671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355C6D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14:paraId="6CBA0B4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14:paraId="384EC50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14:paraId="40EAA17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44079D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14:paraId="388E13E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0E7DD7D"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8E75BB8" w14:textId="77777777" w:rsidR="00B73DED"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校園霸凌事件</w:t>
            </w:r>
          </w:p>
          <w:p w14:paraId="74D31C8D" w14:textId="7026FD31" w:rsidR="00E1738B"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檢舉及調查作業</w:t>
            </w:r>
          </w:p>
        </w:tc>
        <w:tc>
          <w:tcPr>
            <w:tcW w:w="759" w:type="pct"/>
            <w:tcBorders>
              <w:left w:val="single" w:sz="2" w:space="0" w:color="auto"/>
              <w:bottom w:val="single" w:sz="12" w:space="0" w:color="auto"/>
            </w:tcBorders>
            <w:vAlign w:val="center"/>
          </w:tcPr>
          <w:p w14:paraId="61FB373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14:paraId="7D83469F"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8</w:t>
            </w:r>
          </w:p>
        </w:tc>
        <w:tc>
          <w:tcPr>
            <w:tcW w:w="651" w:type="pct"/>
            <w:tcBorders>
              <w:bottom w:val="single" w:sz="12" w:space="0" w:color="auto"/>
            </w:tcBorders>
            <w:vAlign w:val="center"/>
          </w:tcPr>
          <w:p w14:paraId="5C7CD403" w14:textId="6CB5FC3F" w:rsidR="00A0382A" w:rsidRPr="002D0085" w:rsidRDefault="00A0382A" w:rsidP="00A0382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3</w:t>
            </w:r>
            <w:r w:rsidRPr="002D0085">
              <w:rPr>
                <w:rFonts w:ascii="標楷體" w:eastAsia="標楷體" w:hAnsi="標楷體"/>
                <w:sz w:val="20"/>
                <w:szCs w:val="20"/>
              </w:rPr>
              <w:t>/</w:t>
            </w:r>
          </w:p>
          <w:p w14:paraId="1F7394C1" w14:textId="3BDE5CEB" w:rsidR="00E1738B" w:rsidRPr="002D0085" w:rsidRDefault="00A0382A" w:rsidP="00A0382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Pr>
                <w:rFonts w:ascii="標楷體" w:eastAsia="標楷體" w:hAnsi="標楷體" w:hint="eastAsia"/>
                <w:sz w:val="20"/>
                <w:szCs w:val="20"/>
              </w:rPr>
              <w:t>4</w:t>
            </w:r>
            <w:r w:rsidRPr="002D0085">
              <w:rPr>
                <w:rFonts w:ascii="標楷體" w:eastAsia="標楷體" w:hAnsi="標楷體"/>
                <w:sz w:val="20"/>
                <w:szCs w:val="20"/>
              </w:rPr>
              <w:t>.</w:t>
            </w:r>
            <w:r>
              <w:rPr>
                <w:rFonts w:ascii="標楷體" w:eastAsia="標楷體" w:hAnsi="標楷體" w:hint="eastAsia"/>
                <w:sz w:val="20"/>
                <w:szCs w:val="20"/>
              </w:rPr>
              <w:t>12</w:t>
            </w:r>
            <w:r w:rsidRPr="002D0085">
              <w:rPr>
                <w:rFonts w:ascii="標楷體" w:eastAsia="標楷體" w:hAnsi="標楷體"/>
                <w:sz w:val="20"/>
                <w:szCs w:val="20"/>
              </w:rPr>
              <w:t>.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301E6A6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19E4FDC3" w14:textId="346016D3"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B76770" w:rsidRPr="002D0085">
              <w:rPr>
                <w:rFonts w:ascii="標楷體" w:eastAsia="標楷體" w:hAnsi="標楷體" w:hint="eastAsia"/>
                <w:sz w:val="20"/>
                <w:szCs w:val="20"/>
              </w:rPr>
              <w:t>5</w:t>
            </w:r>
            <w:r w:rsidRPr="002D0085">
              <w:rPr>
                <w:rFonts w:ascii="標楷體" w:eastAsia="標楷體" w:hAnsi="標楷體"/>
                <w:sz w:val="20"/>
                <w:szCs w:val="20"/>
              </w:rPr>
              <w:t>頁</w:t>
            </w:r>
          </w:p>
        </w:tc>
      </w:tr>
    </w:tbl>
    <w:p w14:paraId="5A28A800" w14:textId="5507D9A4" w:rsidR="00E1738B" w:rsidRPr="002D0085" w:rsidRDefault="000125CF" w:rsidP="007636A3">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4C1EC8E" w14:textId="77777777" w:rsidR="00E1738B" w:rsidRPr="002D0085" w:rsidRDefault="00E1738B" w:rsidP="007636A3">
      <w:pPr>
        <w:spacing w:before="100" w:beforeAutospacing="1"/>
        <w:rPr>
          <w:rFonts w:ascii="標楷體" w:eastAsia="標楷體" w:hAnsi="標楷體"/>
          <w:b/>
          <w:bCs/>
        </w:rPr>
      </w:pPr>
      <w:r w:rsidRPr="002D0085">
        <w:rPr>
          <w:rFonts w:ascii="標楷體" w:eastAsia="標楷體" w:hAnsi="標楷體" w:hint="eastAsia"/>
          <w:b/>
          <w:bCs/>
        </w:rPr>
        <w:t>1.流程圖：</w:t>
      </w:r>
    </w:p>
    <w:bookmarkStart w:id="354" w:name="_MON_1705996474"/>
    <w:bookmarkEnd w:id="354"/>
    <w:p w14:paraId="7E9CDFBF" w14:textId="72E75749" w:rsidR="00E1738B" w:rsidRPr="002D0085" w:rsidRDefault="00A0000B" w:rsidP="007636A3">
      <w:pPr>
        <w:jc w:val="both"/>
        <w:textAlignment w:val="baseline"/>
        <w:rPr>
          <w:rFonts w:ascii="標楷體" w:eastAsia="標楷體" w:hAnsi="標楷體"/>
        </w:rPr>
      </w:pPr>
      <w:r w:rsidRPr="004928F7">
        <w:rPr>
          <w:rFonts w:ascii="標楷體" w:eastAsia="標楷體" w:hAnsi="標楷體"/>
        </w:rPr>
        <w:object w:dxaOrig="11412" w:dyaOrig="10944" w14:anchorId="79943B31">
          <v:shape id="_x0000_i1096" type="#_x0000_t75" style="width:516.95pt;height:559.25pt" o:ole="">
            <v:imagedata r:id="rId169" o:title=""/>
          </v:shape>
          <o:OLEObject Type="Embed" ProgID="Visio.Drawing.15" ShapeID="_x0000_i1096" DrawAspect="Content" ObjectID="_1843026913" r:id="rId17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2D0085" w14:paraId="3E51B324" w14:textId="77777777" w:rsidTr="00AD03F8">
        <w:trPr>
          <w:trHeight w:val="112"/>
          <w:jc w:val="center"/>
        </w:trPr>
        <w:tc>
          <w:tcPr>
            <w:tcW w:w="5000" w:type="pct"/>
            <w:gridSpan w:val="5"/>
            <w:tcBorders>
              <w:top w:val="single" w:sz="12" w:space="0" w:color="auto"/>
              <w:left w:val="single" w:sz="12" w:space="0" w:color="auto"/>
              <w:right w:val="single" w:sz="12" w:space="0" w:color="auto"/>
            </w:tcBorders>
            <w:vAlign w:val="center"/>
          </w:tcPr>
          <w:p w14:paraId="63408C42"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7E43AF7"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F524CE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7" w:type="pct"/>
            <w:tcBorders>
              <w:left w:val="single" w:sz="2" w:space="0" w:color="auto"/>
            </w:tcBorders>
            <w:vAlign w:val="center"/>
          </w:tcPr>
          <w:p w14:paraId="735C6E0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8" w:type="pct"/>
            <w:vAlign w:val="center"/>
          </w:tcPr>
          <w:p w14:paraId="3BF5693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3" w:type="pct"/>
            <w:vAlign w:val="center"/>
          </w:tcPr>
          <w:p w14:paraId="50D2543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FF4ED9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1" w:type="pct"/>
            <w:tcBorders>
              <w:right w:val="single" w:sz="12" w:space="0" w:color="auto"/>
            </w:tcBorders>
            <w:vAlign w:val="center"/>
          </w:tcPr>
          <w:p w14:paraId="624C65A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918CB45"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F762EF4" w14:textId="77777777" w:rsidR="00B73DED"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校園霸凌事件</w:t>
            </w:r>
          </w:p>
          <w:p w14:paraId="7A06063A" w14:textId="2B7DDF5C" w:rsidR="00E1738B"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檢舉及調查作業</w:t>
            </w:r>
          </w:p>
        </w:tc>
        <w:tc>
          <w:tcPr>
            <w:tcW w:w="757" w:type="pct"/>
            <w:tcBorders>
              <w:left w:val="single" w:sz="2" w:space="0" w:color="auto"/>
              <w:bottom w:val="single" w:sz="12" w:space="0" w:color="auto"/>
            </w:tcBorders>
            <w:vAlign w:val="center"/>
          </w:tcPr>
          <w:p w14:paraId="5429C91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38" w:type="pct"/>
            <w:tcBorders>
              <w:bottom w:val="single" w:sz="12" w:space="0" w:color="auto"/>
            </w:tcBorders>
            <w:vAlign w:val="center"/>
          </w:tcPr>
          <w:p w14:paraId="6214787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8</w:t>
            </w:r>
          </w:p>
        </w:tc>
        <w:tc>
          <w:tcPr>
            <w:tcW w:w="663" w:type="pct"/>
            <w:tcBorders>
              <w:bottom w:val="single" w:sz="12" w:space="0" w:color="auto"/>
            </w:tcBorders>
            <w:vAlign w:val="center"/>
          </w:tcPr>
          <w:p w14:paraId="68D329C1" w14:textId="77777777" w:rsidR="00D52066"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3</w:t>
            </w:r>
            <w:r w:rsidRPr="002D0085">
              <w:rPr>
                <w:rFonts w:ascii="標楷體" w:eastAsia="標楷體" w:hAnsi="標楷體"/>
                <w:sz w:val="20"/>
                <w:szCs w:val="20"/>
              </w:rPr>
              <w:t>/</w:t>
            </w:r>
          </w:p>
          <w:p w14:paraId="1E28F5D7" w14:textId="07F5C2EF" w:rsidR="00E1738B"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Pr>
                <w:rFonts w:ascii="標楷體" w:eastAsia="標楷體" w:hAnsi="標楷體" w:hint="eastAsia"/>
                <w:sz w:val="20"/>
                <w:szCs w:val="20"/>
              </w:rPr>
              <w:t>4</w:t>
            </w:r>
            <w:r w:rsidRPr="002D0085">
              <w:rPr>
                <w:rFonts w:ascii="標楷體" w:eastAsia="標楷體" w:hAnsi="標楷體"/>
                <w:sz w:val="20"/>
                <w:szCs w:val="20"/>
              </w:rPr>
              <w:t>.</w:t>
            </w:r>
            <w:r>
              <w:rPr>
                <w:rFonts w:ascii="標楷體" w:eastAsia="標楷體" w:hAnsi="標楷體" w:hint="eastAsia"/>
                <w:sz w:val="20"/>
                <w:szCs w:val="20"/>
              </w:rPr>
              <w:t>12</w:t>
            </w:r>
            <w:r w:rsidRPr="002D0085">
              <w:rPr>
                <w:rFonts w:ascii="標楷體" w:eastAsia="標楷體" w:hAnsi="標楷體"/>
                <w:sz w:val="20"/>
                <w:szCs w:val="20"/>
              </w:rPr>
              <w:t>.1</w:t>
            </w:r>
            <w:r>
              <w:rPr>
                <w:rFonts w:ascii="標楷體" w:eastAsia="標楷體" w:hAnsi="標楷體" w:hint="eastAsia"/>
                <w:sz w:val="20"/>
                <w:szCs w:val="20"/>
              </w:rPr>
              <w:t>7</w:t>
            </w:r>
          </w:p>
        </w:tc>
        <w:tc>
          <w:tcPr>
            <w:tcW w:w="591" w:type="pct"/>
            <w:tcBorders>
              <w:bottom w:val="single" w:sz="12" w:space="0" w:color="auto"/>
              <w:right w:val="single" w:sz="12" w:space="0" w:color="auto"/>
            </w:tcBorders>
            <w:vAlign w:val="center"/>
          </w:tcPr>
          <w:p w14:paraId="246C0BD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00E8BDF" w14:textId="089123B3"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B76770" w:rsidRPr="002D0085">
              <w:rPr>
                <w:rFonts w:ascii="標楷體" w:eastAsia="標楷體" w:hAnsi="標楷體" w:hint="eastAsia"/>
                <w:sz w:val="20"/>
                <w:szCs w:val="20"/>
              </w:rPr>
              <w:t>5</w:t>
            </w:r>
            <w:r w:rsidRPr="002D0085">
              <w:rPr>
                <w:rFonts w:ascii="標楷體" w:eastAsia="標楷體" w:hAnsi="標楷體"/>
                <w:sz w:val="20"/>
                <w:szCs w:val="20"/>
              </w:rPr>
              <w:t>頁</w:t>
            </w:r>
          </w:p>
        </w:tc>
      </w:tr>
    </w:tbl>
    <w:p w14:paraId="069B3676" w14:textId="77777777" w:rsidR="000C1EC4" w:rsidRPr="004928F7" w:rsidRDefault="000C1EC4" w:rsidP="00AD03F8">
      <w:pPr>
        <w:spacing w:beforeLines="50" w:before="180"/>
        <w:jc w:val="both"/>
        <w:textAlignment w:val="baseline"/>
        <w:rPr>
          <w:rFonts w:ascii="標楷體" w:eastAsia="標楷體" w:hAnsi="標楷體"/>
          <w:b/>
          <w:bCs/>
        </w:rPr>
      </w:pPr>
      <w:r w:rsidRPr="004928F7">
        <w:rPr>
          <w:rFonts w:ascii="標楷體" w:eastAsia="標楷體" w:hAnsi="標楷體" w:hint="eastAsia"/>
          <w:b/>
          <w:bCs/>
        </w:rPr>
        <w:t>2.作業程序：</w:t>
      </w:r>
    </w:p>
    <w:p w14:paraId="0B84FE40" w14:textId="58B17CF9" w:rsidR="000C1EC4" w:rsidRPr="004928F7" w:rsidRDefault="000C1EC4" w:rsidP="000C1EC4">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w:t>
      </w:r>
      <w:r w:rsidRPr="003E2A8E">
        <w:rPr>
          <w:rFonts w:ascii="標楷體" w:eastAsia="標楷體" w:hAnsi="標楷體" w:hint="eastAsia"/>
          <w:bCs/>
          <w:color w:val="FF0000"/>
        </w:rPr>
        <w:t>檢舉</w:t>
      </w:r>
    </w:p>
    <w:p w14:paraId="081A8544" w14:textId="40602E63" w:rsidR="000C1EC4" w:rsidRPr="004928F7" w:rsidRDefault="000C1EC4" w:rsidP="000C1EC4">
      <w:pPr>
        <w:ind w:leftChars="300" w:left="1440" w:hangingChars="300" w:hanging="720"/>
        <w:jc w:val="both"/>
        <w:rPr>
          <w:rFonts w:ascii="標楷體" w:eastAsia="標楷體" w:hAnsi="標楷體"/>
        </w:rPr>
      </w:pPr>
      <w:r w:rsidRPr="004928F7">
        <w:rPr>
          <w:rFonts w:ascii="標楷體" w:eastAsia="標楷體" w:hAnsi="標楷體" w:hint="eastAsia"/>
        </w:rPr>
        <w:t>2.1.1.</w:t>
      </w:r>
      <w:r w:rsidRPr="003E2A8E">
        <w:rPr>
          <w:rFonts w:ascii="標楷體" w:eastAsia="標楷體" w:hAnsi="標楷體" w:hint="eastAsia"/>
          <w:bCs/>
          <w:color w:val="FF0000"/>
        </w:rPr>
        <w:t>檢舉</w:t>
      </w:r>
    </w:p>
    <w:p w14:paraId="7C773507" w14:textId="30A77254" w:rsidR="000C1EC4" w:rsidRPr="008043D4" w:rsidRDefault="000C1EC4" w:rsidP="000C1EC4">
      <w:pPr>
        <w:ind w:leftChars="600" w:left="2400" w:hangingChars="400" w:hanging="960"/>
        <w:jc w:val="both"/>
        <w:rPr>
          <w:rFonts w:ascii="標楷體" w:eastAsia="標楷體" w:hAnsi="標楷體"/>
        </w:rPr>
      </w:pPr>
      <w:r w:rsidRPr="004928F7">
        <w:rPr>
          <w:rFonts w:ascii="標楷體" w:eastAsia="標楷體" w:hAnsi="標楷體" w:hint="eastAsia"/>
        </w:rPr>
        <w:t>2.1.1.1.檢舉人得以言詞、書面或電子郵件檢舉；其以言詞或電子郵件為之者，受理申請調查或檢舉之事件時，應填寫「佛光大學校園霸凌案件檢舉書」，經向檢舉人朗讀或使閱</w:t>
      </w:r>
      <w:r w:rsidRPr="008043D4">
        <w:rPr>
          <w:rFonts w:ascii="標楷體" w:eastAsia="標楷體" w:hAnsi="標楷體" w:hint="eastAsia"/>
        </w:rPr>
        <w:t>覽，確認其內容無誤後，由其簽名或蓋章。</w:t>
      </w:r>
    </w:p>
    <w:p w14:paraId="043A37A5" w14:textId="77777777" w:rsidR="000C1EC4" w:rsidRPr="008043D4" w:rsidRDefault="000C1EC4" w:rsidP="000C1EC4">
      <w:pPr>
        <w:pStyle w:val="--"/>
        <w:rPr>
          <w:rFonts w:hAnsi="標楷體"/>
          <w:color w:val="auto"/>
          <w:u w:val="single"/>
        </w:rPr>
      </w:pPr>
      <w:r w:rsidRPr="008043D4">
        <w:rPr>
          <w:rFonts w:hAnsi="標楷體" w:cstheme="minorBidi" w:hint="eastAsia"/>
          <w:color w:val="auto"/>
          <w:kern w:val="2"/>
          <w:szCs w:val="22"/>
        </w:rPr>
        <w:t>2.1.2.知悉通報</w:t>
      </w:r>
    </w:p>
    <w:p w14:paraId="48757036" w14:textId="2C144EA6" w:rsidR="000C1EC4" w:rsidRPr="00C13A73" w:rsidRDefault="000C1EC4" w:rsidP="000C1EC4">
      <w:pPr>
        <w:tabs>
          <w:tab w:val="num" w:pos="2880"/>
        </w:tabs>
        <w:autoSpaceDE w:val="0"/>
        <w:autoSpaceDN w:val="0"/>
        <w:ind w:leftChars="600" w:left="2400" w:hangingChars="400" w:hanging="960"/>
        <w:jc w:val="both"/>
        <w:rPr>
          <w:rFonts w:ascii="標楷體" w:eastAsia="標楷體" w:hAnsi="標楷體"/>
          <w:strike/>
        </w:rPr>
      </w:pPr>
      <w:r w:rsidRPr="008043D4">
        <w:rPr>
          <w:rFonts w:ascii="標楷體" w:eastAsia="標楷體" w:hAnsi="標楷體" w:hint="eastAsia"/>
        </w:rPr>
        <w:t>2.1.2.1.知悉學校發生疑似校園霸凌事件者，於知悉</w:t>
      </w:r>
      <w:r w:rsidRPr="00C13A73">
        <w:rPr>
          <w:rFonts w:ascii="標楷體" w:eastAsia="標楷體" w:hAnsi="標楷體" w:hint="eastAsia"/>
        </w:rPr>
        <w:t>後</w:t>
      </w:r>
      <w:r w:rsidRPr="003E2A8E">
        <w:rPr>
          <w:rFonts w:ascii="標楷體" w:eastAsia="標楷體" w:hAnsi="標楷體" w:hint="eastAsia"/>
          <w:bCs/>
          <w:color w:val="FF0000"/>
        </w:rPr>
        <w:t>立即</w:t>
      </w:r>
      <w:r w:rsidRPr="003E2A8E">
        <w:rPr>
          <w:rFonts w:ascii="標楷體" w:eastAsia="標楷體" w:hAnsi="標楷體" w:hint="eastAsia"/>
          <w:bCs/>
        </w:rPr>
        <w:t>通知校園霸凌防制委員會，並轉知校安中心</w:t>
      </w:r>
      <w:r w:rsidRPr="003E2A8E">
        <w:rPr>
          <w:rFonts w:ascii="標楷體" w:eastAsia="標楷體" w:hAnsi="標楷體" w:hint="eastAsia"/>
          <w:bCs/>
          <w:color w:val="FF0000"/>
        </w:rPr>
        <w:t>24小時內</w:t>
      </w:r>
      <w:r w:rsidRPr="003E2A8E">
        <w:rPr>
          <w:rFonts w:ascii="標楷體" w:eastAsia="標楷體" w:hAnsi="標楷體" w:hint="eastAsia"/>
          <w:bCs/>
        </w:rPr>
        <w:t>進行校安通報。</w:t>
      </w:r>
    </w:p>
    <w:p w14:paraId="5C5E9517" w14:textId="77777777" w:rsidR="000C1EC4" w:rsidRPr="00C13A73" w:rsidRDefault="000C1EC4" w:rsidP="000C1EC4">
      <w:pPr>
        <w:ind w:leftChars="300" w:left="1440" w:hangingChars="300" w:hanging="720"/>
        <w:rPr>
          <w:rFonts w:ascii="標楷體" w:eastAsia="標楷體" w:hAnsi="標楷體"/>
        </w:rPr>
      </w:pPr>
      <w:r w:rsidRPr="00C13A73">
        <w:rPr>
          <w:rFonts w:ascii="標楷體" w:eastAsia="標楷體" w:hAnsi="標楷體" w:hint="eastAsia"/>
        </w:rPr>
        <w:t>2.1.3.緊急處置</w:t>
      </w:r>
    </w:p>
    <w:p w14:paraId="338A8C84" w14:textId="77777777" w:rsidR="000C1EC4" w:rsidRPr="00C13A73" w:rsidRDefault="000C1EC4" w:rsidP="000C1EC4">
      <w:pPr>
        <w:ind w:leftChars="600" w:left="2400" w:hangingChars="400" w:hanging="960"/>
        <w:jc w:val="both"/>
        <w:rPr>
          <w:rFonts w:ascii="標楷體" w:eastAsia="標楷體" w:hAnsi="標楷體"/>
        </w:rPr>
      </w:pPr>
      <w:r w:rsidRPr="00C13A73">
        <w:rPr>
          <w:rFonts w:ascii="標楷體" w:eastAsia="標楷體" w:hAnsi="標楷體" w:hint="eastAsia"/>
        </w:rPr>
        <w:t>2.1.3.1.彈性處理當事人之出缺勤紀錄或成績考核，並積極協助其課業或職務，得不受請假、教師及學生成績考核相關規定之限制。</w:t>
      </w:r>
    </w:p>
    <w:p w14:paraId="653D72C7" w14:textId="77777777" w:rsidR="000C1EC4" w:rsidRPr="00C13A73" w:rsidRDefault="000C1EC4" w:rsidP="000C1EC4">
      <w:pPr>
        <w:ind w:leftChars="600" w:left="2400" w:hangingChars="400" w:hanging="960"/>
        <w:jc w:val="both"/>
        <w:rPr>
          <w:rFonts w:ascii="標楷體" w:eastAsia="標楷體" w:hAnsi="標楷體"/>
        </w:rPr>
      </w:pPr>
      <w:r w:rsidRPr="00C13A73">
        <w:rPr>
          <w:rFonts w:ascii="標楷體" w:eastAsia="標楷體" w:hAnsi="標楷體" w:hint="eastAsia"/>
        </w:rPr>
        <w:t>2.1.3.2.尊重當事人之意願，減低當事人雙方互動之機會，情節嚴重者，得施予抽離或個別教學、輔導。</w:t>
      </w:r>
    </w:p>
    <w:p w14:paraId="0169196F" w14:textId="77777777" w:rsidR="000C1EC4" w:rsidRPr="00C13A73" w:rsidRDefault="000C1EC4" w:rsidP="000C1EC4">
      <w:pPr>
        <w:ind w:leftChars="600" w:left="2400" w:hangingChars="400" w:hanging="960"/>
        <w:jc w:val="both"/>
        <w:rPr>
          <w:rFonts w:ascii="標楷體" w:eastAsia="標楷體" w:hAnsi="標楷體"/>
        </w:rPr>
      </w:pPr>
      <w:r w:rsidRPr="00C13A73">
        <w:rPr>
          <w:rFonts w:ascii="標楷體" w:eastAsia="標楷體" w:hAnsi="標楷體" w:hint="eastAsia"/>
        </w:rPr>
        <w:t>2.1.3.3.避免行為人及其他關係人之報復情事。</w:t>
      </w:r>
    </w:p>
    <w:p w14:paraId="38016255" w14:textId="77777777" w:rsidR="000C1EC4" w:rsidRPr="00C13A73" w:rsidRDefault="000C1EC4" w:rsidP="000C1EC4">
      <w:pPr>
        <w:ind w:leftChars="600" w:left="2400" w:hangingChars="400" w:hanging="960"/>
        <w:jc w:val="both"/>
        <w:rPr>
          <w:rFonts w:ascii="標楷體" w:eastAsia="標楷體" w:hAnsi="標楷體"/>
        </w:rPr>
      </w:pPr>
      <w:r w:rsidRPr="00C13A73">
        <w:rPr>
          <w:rFonts w:ascii="標楷體" w:eastAsia="標楷體" w:hAnsi="標楷體" w:hint="eastAsia"/>
        </w:rPr>
        <w:t>2.1.3.4.預防、減低或杜絕行為人再犯。</w:t>
      </w:r>
    </w:p>
    <w:p w14:paraId="28263AC3" w14:textId="77777777" w:rsidR="000C1EC4" w:rsidRPr="00C13A73" w:rsidRDefault="000C1EC4" w:rsidP="000C1EC4">
      <w:pPr>
        <w:ind w:leftChars="600" w:left="2400" w:hangingChars="400" w:hanging="960"/>
        <w:jc w:val="both"/>
        <w:rPr>
          <w:rFonts w:ascii="標楷體" w:eastAsia="標楷體" w:hAnsi="標楷體"/>
        </w:rPr>
      </w:pPr>
      <w:r w:rsidRPr="00C13A73">
        <w:rPr>
          <w:rFonts w:ascii="標楷體" w:eastAsia="標楷體" w:hAnsi="標楷體" w:hint="eastAsia"/>
        </w:rPr>
        <w:t>2.1.3.5.其他必要之處置。</w:t>
      </w:r>
    </w:p>
    <w:p w14:paraId="5DA90EA6" w14:textId="77777777" w:rsidR="000C1EC4" w:rsidRPr="00C13A73" w:rsidRDefault="000C1EC4" w:rsidP="000C1EC4">
      <w:pPr>
        <w:ind w:leftChars="100" w:left="720" w:hangingChars="200" w:hanging="480"/>
        <w:jc w:val="both"/>
        <w:rPr>
          <w:rFonts w:ascii="標楷體" w:eastAsia="標楷體" w:hAnsi="標楷體"/>
        </w:rPr>
      </w:pPr>
      <w:r w:rsidRPr="00C13A73">
        <w:rPr>
          <w:rFonts w:ascii="標楷體" w:eastAsia="標楷體" w:hAnsi="標楷體" w:hint="eastAsia"/>
        </w:rPr>
        <w:t>2.2.受理</w:t>
      </w:r>
    </w:p>
    <w:p w14:paraId="39A3DEE8" w14:textId="77777777" w:rsidR="000C1EC4" w:rsidRPr="00C13A73" w:rsidRDefault="000C1EC4" w:rsidP="000C1EC4">
      <w:pPr>
        <w:ind w:leftChars="300" w:left="1440" w:hangingChars="300" w:hanging="720"/>
        <w:jc w:val="both"/>
        <w:rPr>
          <w:rFonts w:ascii="標楷體" w:eastAsia="標楷體" w:hAnsi="標楷體"/>
        </w:rPr>
      </w:pPr>
      <w:r w:rsidRPr="00C13A73">
        <w:rPr>
          <w:rFonts w:ascii="標楷體" w:eastAsia="標楷體" w:hAnsi="標楷體" w:hint="eastAsia"/>
        </w:rPr>
        <w:t>2.2.1.</w:t>
      </w:r>
      <w:r w:rsidRPr="00C13A73">
        <w:rPr>
          <w:rFonts w:ascii="標楷體" w:eastAsia="標楷體" w:hAnsi="標楷體"/>
        </w:rPr>
        <w:t>收件窗口</w:t>
      </w:r>
    </w:p>
    <w:p w14:paraId="5EAB33A2" w14:textId="7D7688BD" w:rsidR="000C1EC4" w:rsidRPr="00C13A73" w:rsidRDefault="000C1EC4" w:rsidP="000C1EC4">
      <w:pPr>
        <w:ind w:leftChars="600" w:left="2400" w:hangingChars="400" w:hanging="960"/>
        <w:jc w:val="both"/>
        <w:rPr>
          <w:rFonts w:ascii="標楷體" w:eastAsia="標楷體" w:hAnsi="標楷體"/>
        </w:rPr>
      </w:pPr>
      <w:r w:rsidRPr="00C13A73">
        <w:rPr>
          <w:rFonts w:ascii="標楷體" w:eastAsia="標楷體" w:hAnsi="標楷體" w:hint="eastAsia"/>
        </w:rPr>
        <w:t>2.2.1.1.</w:t>
      </w:r>
      <w:r w:rsidRPr="00C13A73">
        <w:rPr>
          <w:rFonts w:ascii="標楷體" w:eastAsia="標楷體" w:hAnsi="標楷體"/>
        </w:rPr>
        <w:t>以</w:t>
      </w:r>
      <w:r w:rsidRPr="00C13A73">
        <w:rPr>
          <w:rFonts w:ascii="標楷體" w:eastAsia="標楷體" w:hAnsi="標楷體" w:hint="eastAsia"/>
        </w:rPr>
        <w:t>學務處權責人員</w:t>
      </w:r>
      <w:r w:rsidRPr="00C13A73">
        <w:rPr>
          <w:rFonts w:ascii="標楷體" w:eastAsia="標楷體" w:hAnsi="標楷體"/>
        </w:rPr>
        <w:t>為收件窗口</w:t>
      </w:r>
      <w:r w:rsidRPr="00C13A73">
        <w:rPr>
          <w:rFonts w:ascii="標楷體" w:eastAsia="標楷體" w:hAnsi="標楷體" w:hint="eastAsia"/>
        </w:rPr>
        <w:t>。</w:t>
      </w:r>
    </w:p>
    <w:p w14:paraId="68E8C762" w14:textId="77777777" w:rsidR="000C1EC4" w:rsidRPr="00C13A73" w:rsidRDefault="000C1EC4" w:rsidP="000C1EC4">
      <w:pPr>
        <w:ind w:leftChars="300" w:left="1440" w:hangingChars="300" w:hanging="720"/>
        <w:jc w:val="both"/>
        <w:rPr>
          <w:rFonts w:ascii="標楷體" w:eastAsia="標楷體" w:hAnsi="標楷體"/>
        </w:rPr>
      </w:pPr>
      <w:r w:rsidRPr="00C13A73">
        <w:rPr>
          <w:rFonts w:ascii="標楷體" w:eastAsia="標楷體" w:hAnsi="標楷體" w:hint="eastAsia"/>
        </w:rPr>
        <w:t>2.2.2.召開審查小組會議</w:t>
      </w:r>
    </w:p>
    <w:p w14:paraId="4535EC45" w14:textId="221A0941" w:rsidR="000C1EC4" w:rsidRPr="003E2A8E" w:rsidRDefault="000C1EC4" w:rsidP="000C1EC4">
      <w:pPr>
        <w:ind w:leftChars="600" w:left="2400" w:hangingChars="400" w:hanging="960"/>
        <w:jc w:val="both"/>
        <w:rPr>
          <w:rFonts w:ascii="標楷體" w:eastAsia="標楷體" w:hAnsi="標楷體"/>
          <w:bCs/>
        </w:rPr>
      </w:pPr>
      <w:r w:rsidRPr="00C13A73">
        <w:rPr>
          <w:rFonts w:ascii="標楷體" w:eastAsia="標楷體" w:hAnsi="標楷體" w:hint="eastAsia"/>
        </w:rPr>
        <w:t>2.2.2.1.校園霸凌防制委員會接獲檢舉後，應於</w:t>
      </w:r>
      <w:r w:rsidRPr="003E2A8E">
        <w:rPr>
          <w:rFonts w:ascii="標楷體" w:eastAsia="標楷體" w:hAnsi="標楷體" w:hint="eastAsia"/>
          <w:bCs/>
          <w:color w:val="FF0000"/>
        </w:rPr>
        <w:t>二十個工作日內，以書面通知檢舉人是否受理</w:t>
      </w:r>
      <w:r w:rsidRPr="003E2A8E">
        <w:rPr>
          <w:rFonts w:ascii="標楷體" w:eastAsia="標楷體" w:hAnsi="標楷體" w:hint="eastAsia"/>
          <w:bCs/>
        </w:rPr>
        <w:t>。</w:t>
      </w:r>
    </w:p>
    <w:p w14:paraId="40B5DB99" w14:textId="77777777" w:rsidR="000C1EC4" w:rsidRPr="00C13A73" w:rsidRDefault="000C1EC4" w:rsidP="000C1EC4">
      <w:pPr>
        <w:ind w:leftChars="300" w:left="1440" w:hangingChars="300" w:hanging="720"/>
        <w:jc w:val="both"/>
        <w:rPr>
          <w:rFonts w:ascii="標楷體" w:eastAsia="標楷體" w:hAnsi="標楷體"/>
        </w:rPr>
      </w:pPr>
      <w:r w:rsidRPr="00C13A73">
        <w:rPr>
          <w:rFonts w:ascii="標楷體" w:eastAsia="標楷體" w:hAnsi="標楷體" w:hint="eastAsia"/>
        </w:rPr>
        <w:t>2.2.3.審查小組組成及職掌</w:t>
      </w:r>
    </w:p>
    <w:p w14:paraId="1BB64FD4" w14:textId="77777777" w:rsidR="000C1EC4" w:rsidRPr="00C13A73" w:rsidRDefault="000C1EC4" w:rsidP="000C1EC4">
      <w:pPr>
        <w:ind w:leftChars="600" w:left="2400" w:hangingChars="400" w:hanging="960"/>
        <w:jc w:val="both"/>
        <w:rPr>
          <w:rFonts w:ascii="標楷體" w:eastAsia="標楷體" w:hAnsi="標楷體"/>
        </w:rPr>
      </w:pPr>
      <w:r w:rsidRPr="00C13A73">
        <w:rPr>
          <w:rFonts w:ascii="標楷體" w:eastAsia="標楷體" w:hAnsi="標楷體" w:hint="eastAsia"/>
        </w:rPr>
        <w:t>2.2.3.1.審查小組由校長</w:t>
      </w:r>
      <w:r w:rsidRPr="00C13A73">
        <w:rPr>
          <w:rFonts w:ascii="標楷體" w:eastAsia="標楷體" w:hAnsi="標楷體" w:hint="eastAsia"/>
          <w:strike/>
        </w:rPr>
        <w:t>為</w:t>
      </w:r>
      <w:r w:rsidRPr="00C13A73">
        <w:rPr>
          <w:rFonts w:ascii="標楷體" w:eastAsia="標楷體" w:hAnsi="標楷體" w:hint="eastAsia"/>
        </w:rPr>
        <w:t>於防制委員會委員中指派，並依校園霸凌防制準則規定行使職權。</w:t>
      </w:r>
    </w:p>
    <w:p w14:paraId="3C214A4A" w14:textId="77777777" w:rsidR="000C1EC4" w:rsidRPr="00C13A73" w:rsidRDefault="000C1EC4" w:rsidP="000C1EC4">
      <w:pPr>
        <w:ind w:leftChars="300" w:left="1440" w:hangingChars="300" w:hanging="720"/>
        <w:rPr>
          <w:rFonts w:ascii="標楷體" w:eastAsia="標楷體" w:hAnsi="標楷體"/>
        </w:rPr>
      </w:pPr>
      <w:r w:rsidRPr="00C13A73">
        <w:rPr>
          <w:rFonts w:ascii="標楷體" w:eastAsia="標楷體" w:hAnsi="標楷體" w:hint="eastAsia"/>
        </w:rPr>
        <w:t>2.2.4.管轄判定</w:t>
      </w:r>
    </w:p>
    <w:p w14:paraId="642BBD4A" w14:textId="5BE1B903" w:rsidR="000C1EC4" w:rsidRPr="003E2A8E" w:rsidRDefault="000C1EC4" w:rsidP="000C1EC4">
      <w:pPr>
        <w:ind w:leftChars="600" w:left="2400" w:hangingChars="400" w:hanging="960"/>
        <w:jc w:val="both"/>
        <w:rPr>
          <w:rFonts w:ascii="標楷體" w:eastAsia="標楷體" w:hAnsi="標楷體"/>
          <w:bCs/>
        </w:rPr>
      </w:pPr>
      <w:r w:rsidRPr="00C13A73">
        <w:rPr>
          <w:rFonts w:ascii="標楷體" w:eastAsia="標楷體" w:hAnsi="標楷體" w:hint="eastAsia"/>
        </w:rPr>
        <w:t>2.2.4.1.校園霸凌事件：</w:t>
      </w:r>
      <w:r w:rsidRPr="003E2A8E">
        <w:rPr>
          <w:rFonts w:ascii="標楷體" w:eastAsia="標楷體" w:hAnsi="標楷體" w:hint="eastAsia"/>
          <w:bCs/>
          <w:color w:val="FF0000"/>
        </w:rPr>
        <w:t>指相同或不同學校校長及教師、職員、工友、學生對學生，於校園內、外發生之霸凌行為。</w:t>
      </w:r>
    </w:p>
    <w:p w14:paraId="7978FF25" w14:textId="006D539E" w:rsidR="00B01CDB" w:rsidRDefault="000C1EC4" w:rsidP="000C1EC4">
      <w:pPr>
        <w:ind w:leftChars="1000" w:left="3600" w:hangingChars="500" w:hanging="1200"/>
        <w:rPr>
          <w:rFonts w:ascii="標楷體" w:eastAsia="標楷體" w:hAnsi="標楷體"/>
          <w:bCs/>
          <w:color w:val="FF0000"/>
        </w:rPr>
      </w:pPr>
      <w:r w:rsidRPr="003E2A8E">
        <w:rPr>
          <w:rFonts w:ascii="標楷體" w:eastAsia="標楷體" w:hAnsi="標楷體" w:hint="eastAsia"/>
          <w:bCs/>
        </w:rPr>
        <w:t>2.2.4.1.1.</w:t>
      </w:r>
      <w:r w:rsidR="00AD03F8" w:rsidRPr="003E2A8E">
        <w:rPr>
          <w:rFonts w:ascii="標楷體" w:eastAsia="標楷體" w:hAnsi="標楷體" w:hint="eastAsia"/>
          <w:bCs/>
          <w:color w:val="FF0000"/>
        </w:rPr>
        <w:t>霸凌：指個人或集體持續以言語、文字、圖畫、符號、肢體動作、電子通訊、網際網路或其他方式，直接或間接對他人故意為貶抑、排擠、欺負、騷擾或戲弄等行為，使他人處於具有敵意或不友善環境，產生精神上、生理上或財產上之損害，或影響正常學習活動之進行。</w:t>
      </w:r>
    </w:p>
    <w:p w14:paraId="165FD2D9" w14:textId="77777777" w:rsidR="003E2A8E" w:rsidRPr="003E2A8E" w:rsidRDefault="003E2A8E" w:rsidP="000C1EC4">
      <w:pPr>
        <w:ind w:leftChars="1000" w:left="3600" w:hangingChars="500" w:hanging="1200"/>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2D0085" w14:paraId="4BF419A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569DE5"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E19FC8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6E89161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7" w:type="pct"/>
            <w:tcBorders>
              <w:left w:val="single" w:sz="2" w:space="0" w:color="auto"/>
            </w:tcBorders>
            <w:vAlign w:val="center"/>
          </w:tcPr>
          <w:p w14:paraId="1C21B5A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8" w:type="pct"/>
            <w:vAlign w:val="center"/>
          </w:tcPr>
          <w:p w14:paraId="5442387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3" w:type="pct"/>
            <w:vAlign w:val="center"/>
          </w:tcPr>
          <w:p w14:paraId="0B7CBF3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BC06B3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1" w:type="pct"/>
            <w:tcBorders>
              <w:right w:val="single" w:sz="12" w:space="0" w:color="auto"/>
            </w:tcBorders>
            <w:vAlign w:val="center"/>
          </w:tcPr>
          <w:p w14:paraId="2FDEB6DD"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2877D99"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4B3D54EE" w14:textId="77777777" w:rsidR="00B73DED"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校園霸凌事件</w:t>
            </w:r>
          </w:p>
          <w:p w14:paraId="7A741564" w14:textId="56FE67F4" w:rsidR="00E1738B"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檢舉及調查作業</w:t>
            </w:r>
          </w:p>
        </w:tc>
        <w:tc>
          <w:tcPr>
            <w:tcW w:w="757" w:type="pct"/>
            <w:tcBorders>
              <w:left w:val="single" w:sz="2" w:space="0" w:color="auto"/>
              <w:bottom w:val="single" w:sz="12" w:space="0" w:color="auto"/>
            </w:tcBorders>
            <w:vAlign w:val="center"/>
          </w:tcPr>
          <w:p w14:paraId="526584E1"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38" w:type="pct"/>
            <w:tcBorders>
              <w:bottom w:val="single" w:sz="12" w:space="0" w:color="auto"/>
            </w:tcBorders>
            <w:vAlign w:val="center"/>
          </w:tcPr>
          <w:p w14:paraId="1BA786C7"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8</w:t>
            </w:r>
          </w:p>
        </w:tc>
        <w:tc>
          <w:tcPr>
            <w:tcW w:w="663" w:type="pct"/>
            <w:tcBorders>
              <w:bottom w:val="single" w:sz="12" w:space="0" w:color="auto"/>
            </w:tcBorders>
            <w:vAlign w:val="center"/>
          </w:tcPr>
          <w:p w14:paraId="1CFE4777" w14:textId="77777777" w:rsidR="00D52066"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3</w:t>
            </w:r>
            <w:r w:rsidRPr="002D0085">
              <w:rPr>
                <w:rFonts w:ascii="標楷體" w:eastAsia="標楷體" w:hAnsi="標楷體"/>
                <w:sz w:val="20"/>
                <w:szCs w:val="20"/>
              </w:rPr>
              <w:t>/</w:t>
            </w:r>
          </w:p>
          <w:p w14:paraId="2BCD5054" w14:textId="62087353" w:rsidR="00E1738B"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Pr>
                <w:rFonts w:ascii="標楷體" w:eastAsia="標楷體" w:hAnsi="標楷體" w:hint="eastAsia"/>
                <w:sz w:val="20"/>
                <w:szCs w:val="20"/>
              </w:rPr>
              <w:t>4</w:t>
            </w:r>
            <w:r w:rsidRPr="002D0085">
              <w:rPr>
                <w:rFonts w:ascii="標楷體" w:eastAsia="標楷體" w:hAnsi="標楷體"/>
                <w:sz w:val="20"/>
                <w:szCs w:val="20"/>
              </w:rPr>
              <w:t>.</w:t>
            </w:r>
            <w:r>
              <w:rPr>
                <w:rFonts w:ascii="標楷體" w:eastAsia="標楷體" w:hAnsi="標楷體" w:hint="eastAsia"/>
                <w:sz w:val="20"/>
                <w:szCs w:val="20"/>
              </w:rPr>
              <w:t>12</w:t>
            </w:r>
            <w:r w:rsidRPr="002D0085">
              <w:rPr>
                <w:rFonts w:ascii="標楷體" w:eastAsia="標楷體" w:hAnsi="標楷體"/>
                <w:sz w:val="20"/>
                <w:szCs w:val="20"/>
              </w:rPr>
              <w:t>.1</w:t>
            </w:r>
            <w:r>
              <w:rPr>
                <w:rFonts w:ascii="標楷體" w:eastAsia="標楷體" w:hAnsi="標楷體" w:hint="eastAsia"/>
                <w:sz w:val="20"/>
                <w:szCs w:val="20"/>
              </w:rPr>
              <w:t>7</w:t>
            </w:r>
          </w:p>
        </w:tc>
        <w:tc>
          <w:tcPr>
            <w:tcW w:w="591" w:type="pct"/>
            <w:tcBorders>
              <w:bottom w:val="single" w:sz="12" w:space="0" w:color="auto"/>
              <w:right w:val="single" w:sz="12" w:space="0" w:color="auto"/>
            </w:tcBorders>
            <w:vAlign w:val="center"/>
          </w:tcPr>
          <w:p w14:paraId="7E8F7AB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61645E6E" w14:textId="2EC6E73B"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B76770" w:rsidRPr="002D0085">
              <w:rPr>
                <w:rFonts w:ascii="標楷體" w:eastAsia="標楷體" w:hAnsi="標楷體" w:hint="eastAsia"/>
                <w:sz w:val="20"/>
                <w:szCs w:val="20"/>
              </w:rPr>
              <w:t>5</w:t>
            </w:r>
            <w:r w:rsidRPr="002D0085">
              <w:rPr>
                <w:rFonts w:ascii="標楷體" w:eastAsia="標楷體" w:hAnsi="標楷體"/>
                <w:sz w:val="20"/>
                <w:szCs w:val="20"/>
              </w:rPr>
              <w:t>頁</w:t>
            </w:r>
          </w:p>
        </w:tc>
      </w:tr>
    </w:tbl>
    <w:p w14:paraId="2185AB0E" w14:textId="77777777" w:rsidR="000125CF" w:rsidRPr="002D0085" w:rsidRDefault="00E1738B" w:rsidP="000125CF">
      <w:pPr>
        <w:jc w:val="right"/>
        <w:textAlignment w:val="baseline"/>
        <w:rPr>
          <w:rFonts w:ascii="標楷體" w:eastAsia="標楷體" w:hAnsi="標楷體"/>
          <w:b/>
          <w:bCs/>
        </w:rPr>
      </w:pPr>
      <w:r w:rsidRPr="002D0085">
        <w:rPr>
          <w:rFonts w:ascii="標楷體" w:eastAsia="標楷體" w:hAnsi="標楷體" w:hint="eastAsia"/>
          <w:sz w:val="16"/>
          <w:szCs w:val="16"/>
        </w:rPr>
        <w:t xml:space="preserve">                                                                              </w:t>
      </w:r>
      <w:r w:rsidR="000125CF" w:rsidRPr="002D0085">
        <w:rPr>
          <w:rFonts w:ascii="標楷體" w:eastAsia="標楷體" w:hAnsi="標楷體" w:hint="eastAsia"/>
          <w:sz w:val="16"/>
          <w:szCs w:val="16"/>
        </w:rPr>
        <w:t>回</w:t>
      </w:r>
      <w:hyperlink w:anchor="學生事務處" w:history="1">
        <w:r w:rsidR="000125CF" w:rsidRPr="002D0085">
          <w:rPr>
            <w:rStyle w:val="a3"/>
            <w:rFonts w:ascii="標楷體" w:eastAsia="標楷體" w:hAnsi="標楷體" w:hint="eastAsia"/>
            <w:color w:val="auto"/>
            <w:sz w:val="16"/>
            <w:szCs w:val="16"/>
          </w:rPr>
          <w:t>學生事務處</w:t>
        </w:r>
      </w:hyperlink>
      <w:r w:rsidR="000125CF" w:rsidRPr="002D0085">
        <w:rPr>
          <w:rFonts w:ascii="標楷體" w:eastAsia="標楷體" w:hAnsi="標楷體" w:hint="eastAsia"/>
          <w:sz w:val="16"/>
          <w:szCs w:val="16"/>
        </w:rPr>
        <w:t>、</w:t>
      </w:r>
      <w:hyperlink w:anchor="目錄" w:history="1">
        <w:r w:rsidR="000125CF" w:rsidRPr="002D0085">
          <w:rPr>
            <w:rStyle w:val="a3"/>
            <w:rFonts w:ascii="標楷體" w:eastAsia="標楷體" w:hAnsi="標楷體" w:hint="eastAsia"/>
            <w:color w:val="auto"/>
            <w:sz w:val="16"/>
            <w:szCs w:val="16"/>
          </w:rPr>
          <w:t>目錄</w:t>
        </w:r>
      </w:hyperlink>
    </w:p>
    <w:p w14:paraId="7AD9F44F" w14:textId="67E5ACE7" w:rsidR="000C1EC4" w:rsidRPr="00F92763" w:rsidRDefault="000C1EC4" w:rsidP="000C1EC4">
      <w:pPr>
        <w:ind w:leftChars="1000" w:left="3601" w:hangingChars="500" w:hanging="1201"/>
        <w:rPr>
          <w:rFonts w:ascii="標楷體" w:eastAsia="標楷體" w:hAnsi="標楷體"/>
          <w:b/>
        </w:rPr>
      </w:pPr>
    </w:p>
    <w:p w14:paraId="167E72E3" w14:textId="7D2D724B" w:rsidR="000C1EC4" w:rsidRPr="007E521B" w:rsidRDefault="000C1EC4" w:rsidP="000C1EC4">
      <w:pPr>
        <w:ind w:leftChars="1000" w:left="3600" w:hangingChars="500" w:hanging="1200"/>
        <w:rPr>
          <w:rFonts w:ascii="標楷體" w:eastAsia="標楷體" w:hAnsi="標楷體"/>
        </w:rPr>
      </w:pPr>
      <w:r w:rsidRPr="007E521B">
        <w:rPr>
          <w:rFonts w:ascii="標楷體" w:eastAsia="標楷體" w:hAnsi="標楷體" w:hint="eastAsia"/>
        </w:rPr>
        <w:t>2.2.4.1.2.</w:t>
      </w:r>
      <w:r w:rsidRPr="007E521B">
        <w:rPr>
          <w:rFonts w:ascii="標楷體" w:eastAsia="標楷體" w:hAnsi="標楷體" w:hint="eastAsia"/>
          <w:color w:val="FF0000"/>
        </w:rPr>
        <w:t>生對生霸凌：指相同或不同學校學生之間，於校園內、外發生之霸凌行為。</w:t>
      </w:r>
    </w:p>
    <w:p w14:paraId="0C0A2F6E" w14:textId="5386934B" w:rsidR="000C1EC4" w:rsidRPr="007E521B" w:rsidRDefault="000C1EC4" w:rsidP="000C1EC4">
      <w:pPr>
        <w:ind w:leftChars="1000" w:left="3600" w:hangingChars="500" w:hanging="1200"/>
        <w:rPr>
          <w:rFonts w:ascii="標楷體" w:eastAsia="標楷體" w:hAnsi="標楷體"/>
          <w:color w:val="FF0000"/>
        </w:rPr>
      </w:pPr>
      <w:r w:rsidRPr="007E521B">
        <w:rPr>
          <w:rFonts w:ascii="標楷體" w:eastAsia="標楷體" w:hAnsi="標楷體" w:hint="eastAsia"/>
        </w:rPr>
        <w:t>2.2.4.1.3.</w:t>
      </w:r>
      <w:r w:rsidRPr="007E521B">
        <w:rPr>
          <w:rFonts w:ascii="標楷體" w:eastAsia="標楷體" w:hAnsi="標楷體" w:hint="eastAsia"/>
          <w:color w:val="FF0000"/>
        </w:rPr>
        <w:t>師對生霸凌：指教師、職員或工友（以下併稱教職員工）對相同或不同學校學生，於校園內、外發生之霸凌行為。</w:t>
      </w:r>
    </w:p>
    <w:p w14:paraId="7DCA54F1" w14:textId="77777777" w:rsidR="000C1EC4" w:rsidRPr="007E521B" w:rsidRDefault="000C1EC4" w:rsidP="000C1EC4">
      <w:pPr>
        <w:ind w:leftChars="1000" w:left="3600" w:hangingChars="500" w:hanging="1200"/>
        <w:rPr>
          <w:rFonts w:ascii="標楷體" w:eastAsia="標楷體" w:hAnsi="標楷體"/>
        </w:rPr>
      </w:pPr>
      <w:r w:rsidRPr="007E521B">
        <w:rPr>
          <w:rFonts w:ascii="標楷體" w:eastAsia="標楷體" w:hAnsi="標楷體" w:hint="eastAsia"/>
        </w:rPr>
        <w:t>2.2.4.1.4.</w:t>
      </w:r>
      <w:r w:rsidRPr="007E521B">
        <w:rPr>
          <w:rFonts w:ascii="標楷體" w:eastAsia="標楷體" w:hAnsi="標楷體" w:hint="eastAsia"/>
          <w:color w:val="FF0000"/>
        </w:rPr>
        <w:t>調和：指處理小組基於中立、公正之立場，就生對生霸凌事件，於行為人及被行為人（以下併稱當事人）、其法定代理人或實際照顧者（以下簡稱雙方）均同意之前提下，提供支持及引導，促進雙方對話與相互理解，化解衝突，並研商解決方案，修復關係及減少創傷。</w:t>
      </w:r>
    </w:p>
    <w:p w14:paraId="142F91E2" w14:textId="6CCD86C6" w:rsidR="000C1EC4" w:rsidRPr="007E521B" w:rsidRDefault="000C1EC4" w:rsidP="000C1EC4">
      <w:pPr>
        <w:ind w:leftChars="600" w:left="2400" w:hangingChars="400" w:hanging="960"/>
        <w:rPr>
          <w:rFonts w:ascii="標楷體" w:eastAsia="標楷體" w:hAnsi="標楷體"/>
        </w:rPr>
      </w:pPr>
      <w:r w:rsidRPr="007E521B">
        <w:rPr>
          <w:rFonts w:ascii="標楷體" w:eastAsia="標楷體" w:hAnsi="標楷體" w:hint="eastAsia"/>
        </w:rPr>
        <w:t>2.2.4.</w:t>
      </w:r>
      <w:r w:rsidRPr="007E521B">
        <w:rPr>
          <w:rFonts w:ascii="標楷體" w:eastAsia="標楷體" w:hAnsi="標楷體" w:hint="eastAsia"/>
          <w:color w:val="FF0000"/>
        </w:rPr>
        <w:t>2</w:t>
      </w:r>
      <w:r w:rsidRPr="007E521B">
        <w:rPr>
          <w:rFonts w:ascii="標楷體" w:eastAsia="標楷體" w:hAnsi="標楷體" w:hint="eastAsia"/>
        </w:rPr>
        <w:t>.於行為人在本校兼任所為者，本校調查結束後，應將調查報告及懲處建議移送行為人現所屬專任學校依成績考核、考績、懲戒或懲處等相關法令規定及學校章則規定處理。</w:t>
      </w:r>
    </w:p>
    <w:p w14:paraId="0CA5D22C" w14:textId="77777777" w:rsidR="000C1EC4" w:rsidRPr="008043D4" w:rsidRDefault="000C1EC4" w:rsidP="000C1EC4">
      <w:pPr>
        <w:ind w:leftChars="300" w:left="1440" w:hangingChars="300" w:hanging="720"/>
        <w:rPr>
          <w:rFonts w:ascii="標楷體" w:eastAsia="標楷體" w:hAnsi="標楷體"/>
        </w:rPr>
      </w:pPr>
      <w:r w:rsidRPr="008043D4">
        <w:rPr>
          <w:rFonts w:ascii="標楷體" w:eastAsia="標楷體" w:hAnsi="標楷體" w:hint="eastAsia"/>
        </w:rPr>
        <w:t>2.2.5.管轄之爭議：</w:t>
      </w:r>
    </w:p>
    <w:p w14:paraId="507C94DC" w14:textId="77777777" w:rsidR="000C1EC4" w:rsidRPr="005102EB" w:rsidRDefault="000C1EC4" w:rsidP="000C1EC4">
      <w:pPr>
        <w:ind w:leftChars="600" w:left="2400" w:hangingChars="400" w:hanging="960"/>
        <w:rPr>
          <w:rFonts w:ascii="標楷體" w:eastAsia="標楷體" w:hAnsi="標楷體"/>
        </w:rPr>
      </w:pPr>
      <w:r w:rsidRPr="008043D4">
        <w:rPr>
          <w:rFonts w:ascii="標楷體" w:eastAsia="標楷體" w:hAnsi="標楷體" w:hint="eastAsia"/>
        </w:rPr>
        <w:t>2.2.5.1.學制轉銜期間申請調查或</w:t>
      </w:r>
      <w:r w:rsidRPr="005102EB">
        <w:rPr>
          <w:rFonts w:ascii="標楷體" w:eastAsia="標楷體" w:hAnsi="標楷體" w:hint="eastAsia"/>
        </w:rPr>
        <w:t>檢舉之事件，管轄權有爭議時，由共同主管機關決定之，無共同主管機關時，由各該主管機關協議定之。</w:t>
      </w:r>
    </w:p>
    <w:p w14:paraId="5667A293"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2.6.無管轄權之移送</w:t>
      </w:r>
    </w:p>
    <w:p w14:paraId="60D4B565" w14:textId="77777777" w:rsidR="000C1EC4" w:rsidRPr="005102EB" w:rsidRDefault="000C1EC4" w:rsidP="000C1EC4">
      <w:pPr>
        <w:ind w:leftChars="600" w:left="2400" w:hangingChars="400" w:hanging="960"/>
        <w:rPr>
          <w:rFonts w:ascii="標楷體" w:eastAsia="標楷體" w:hAnsi="標楷體"/>
        </w:rPr>
      </w:pPr>
      <w:r w:rsidRPr="005102EB">
        <w:rPr>
          <w:rFonts w:ascii="標楷體" w:eastAsia="標楷體" w:hAnsi="標楷體" w:hint="eastAsia"/>
        </w:rPr>
        <w:t>2.2.6.1.接獲申請調查或檢舉無本校管轄權者，應將該案件於3個工作日內移送其他有管轄權者，並通知當事人。</w:t>
      </w:r>
    </w:p>
    <w:p w14:paraId="5B3FD548"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2.7.不受理之決定</w:t>
      </w:r>
    </w:p>
    <w:p w14:paraId="262C08AC" w14:textId="00394DE0" w:rsidR="00B01CDB" w:rsidRDefault="000C1EC4" w:rsidP="000C1EC4">
      <w:pPr>
        <w:ind w:leftChars="600" w:left="2400" w:hangingChars="400" w:hanging="960"/>
        <w:rPr>
          <w:rFonts w:ascii="標楷體" w:eastAsia="標楷體" w:hAnsi="標楷體"/>
        </w:rPr>
      </w:pPr>
      <w:r w:rsidRPr="005102EB">
        <w:rPr>
          <w:rFonts w:ascii="標楷體" w:eastAsia="標楷體" w:hAnsi="標楷體" w:hint="eastAsia"/>
        </w:rPr>
        <w:t>2.2.7.1.</w:t>
      </w:r>
      <w:r w:rsidRPr="005102EB">
        <w:rPr>
          <w:rFonts w:ascii="標楷體" w:eastAsia="標楷體" w:hAnsi="標楷體"/>
        </w:rPr>
        <w:t>本校接獲與學生有關之校園</w:t>
      </w:r>
      <w:r w:rsidRPr="005102EB">
        <w:rPr>
          <w:rFonts w:ascii="標楷體" w:eastAsia="標楷體" w:hAnsi="標楷體" w:hint="eastAsia"/>
        </w:rPr>
        <w:t>霸凌</w:t>
      </w:r>
      <w:r w:rsidRPr="005102EB">
        <w:rPr>
          <w:rFonts w:ascii="標楷體" w:eastAsia="標楷體" w:hAnsi="標楷體"/>
        </w:rPr>
        <w:t>申</w:t>
      </w:r>
      <w:r w:rsidRPr="005102EB">
        <w:rPr>
          <w:rFonts w:ascii="標楷體" w:eastAsia="標楷體" w:hAnsi="標楷體" w:hint="eastAsia"/>
        </w:rPr>
        <w:t>請</w:t>
      </w:r>
      <w:r w:rsidRPr="005102EB">
        <w:rPr>
          <w:rFonts w:ascii="標楷體" w:eastAsia="標楷體" w:hAnsi="標楷體"/>
        </w:rPr>
        <w:t>案件，其中如有</w:t>
      </w:r>
      <w:r w:rsidRPr="005102EB">
        <w:rPr>
          <w:rFonts w:ascii="標楷體" w:eastAsia="標楷體" w:hAnsi="標楷體" w:hint="eastAsia"/>
        </w:rPr>
        <w:t>佛光大學校園霸凌防辦法</w:t>
      </w:r>
      <w:r w:rsidRPr="005102EB">
        <w:rPr>
          <w:rFonts w:ascii="標楷體" w:eastAsia="標楷體" w:hAnsi="標楷體"/>
        </w:rPr>
        <w:t>第</w:t>
      </w:r>
      <w:r w:rsidRPr="005102EB">
        <w:rPr>
          <w:rFonts w:ascii="標楷體" w:eastAsia="標楷體" w:hAnsi="標楷體" w:hint="eastAsia"/>
        </w:rPr>
        <w:t>10</w:t>
      </w:r>
      <w:r w:rsidRPr="005102EB">
        <w:rPr>
          <w:rFonts w:ascii="標楷體" w:eastAsia="標楷體" w:hAnsi="標楷體"/>
        </w:rPr>
        <w:t>條所定下列情形之一者，應不予受理</w:t>
      </w:r>
      <w:r w:rsidRPr="005102EB">
        <w:rPr>
          <w:rFonts w:ascii="標楷體" w:eastAsia="標楷體" w:hAnsi="標楷體" w:hint="eastAsia"/>
        </w:rPr>
        <w:t>。</w:t>
      </w:r>
    </w:p>
    <w:p w14:paraId="50043021" w14:textId="77777777" w:rsidR="00AD03F8" w:rsidRPr="005102EB" w:rsidRDefault="00AD03F8" w:rsidP="00AD03F8">
      <w:pPr>
        <w:ind w:leftChars="1000" w:left="3600" w:hangingChars="500" w:hanging="1200"/>
        <w:rPr>
          <w:rFonts w:ascii="標楷體" w:eastAsia="標楷體" w:hAnsi="標楷體"/>
        </w:rPr>
      </w:pPr>
      <w:r w:rsidRPr="005102EB">
        <w:rPr>
          <w:rFonts w:ascii="標楷體" w:eastAsia="標楷體" w:hAnsi="標楷體" w:hint="eastAsia"/>
        </w:rPr>
        <w:t>2.2.7.1.1.非屬校園霸凌防制準則所規定之事項。</w:t>
      </w:r>
    </w:p>
    <w:p w14:paraId="4BB73BE7" w14:textId="77777777" w:rsidR="00AD03F8" w:rsidRPr="005102EB" w:rsidRDefault="00AD03F8" w:rsidP="00AD03F8">
      <w:pPr>
        <w:ind w:leftChars="1000" w:left="3600" w:hangingChars="500" w:hanging="1200"/>
        <w:rPr>
          <w:rFonts w:ascii="標楷體" w:eastAsia="標楷體" w:hAnsi="標楷體"/>
        </w:rPr>
      </w:pPr>
      <w:r w:rsidRPr="005102EB">
        <w:rPr>
          <w:rFonts w:ascii="標楷體" w:eastAsia="標楷體" w:hAnsi="標楷體" w:hint="eastAsia"/>
        </w:rPr>
        <w:t>2.2.7.1.2.無具體之內容或申請人、檢舉人未具真實姓名</w:t>
      </w:r>
      <w:r w:rsidRPr="005102EB">
        <w:rPr>
          <w:rFonts w:ascii="標楷體" w:eastAsia="標楷體" w:hAnsi="標楷體"/>
        </w:rPr>
        <w:t>。</w:t>
      </w:r>
    </w:p>
    <w:p w14:paraId="4F81E58F" w14:textId="77777777" w:rsidR="00AD03F8" w:rsidRPr="005102EB" w:rsidRDefault="00AD03F8" w:rsidP="00AD03F8">
      <w:pPr>
        <w:ind w:leftChars="1000" w:left="3600" w:hangingChars="500" w:hanging="1200"/>
        <w:rPr>
          <w:rFonts w:ascii="標楷體" w:eastAsia="標楷體" w:hAnsi="標楷體"/>
        </w:rPr>
      </w:pPr>
      <w:r w:rsidRPr="005102EB">
        <w:rPr>
          <w:rFonts w:ascii="標楷體" w:eastAsia="標楷體" w:hAnsi="標楷體" w:hint="eastAsia"/>
        </w:rPr>
        <w:t>2.2.7.1.3.</w:t>
      </w:r>
      <w:r w:rsidRPr="005102EB">
        <w:rPr>
          <w:rFonts w:ascii="標楷體" w:eastAsia="標楷體" w:hAnsi="標楷體"/>
        </w:rPr>
        <w:t xml:space="preserve">同一事件已處理完畢者。 </w:t>
      </w:r>
    </w:p>
    <w:p w14:paraId="45507438" w14:textId="3A8756F2" w:rsidR="00AD03F8" w:rsidRDefault="00AD03F8" w:rsidP="00AD03F8">
      <w:pPr>
        <w:ind w:leftChars="1000" w:left="3600" w:hangingChars="500" w:hanging="1200"/>
        <w:rPr>
          <w:rFonts w:ascii="標楷體" w:eastAsia="標楷體" w:hAnsi="標楷體"/>
        </w:rPr>
      </w:pPr>
      <w:r w:rsidRPr="005102EB">
        <w:rPr>
          <w:rFonts w:ascii="標楷體" w:eastAsia="標楷體" w:hAnsi="標楷體" w:hint="eastAsia"/>
        </w:rPr>
        <w:t>2</w:t>
      </w:r>
      <w:r w:rsidRPr="005102EB">
        <w:rPr>
          <w:rFonts w:ascii="標楷體" w:eastAsia="標楷體" w:hAnsi="標楷體"/>
        </w:rPr>
        <w:t>.2.7.1.4.</w:t>
      </w:r>
      <w:r w:rsidRPr="005102EB">
        <w:rPr>
          <w:rFonts w:ascii="標楷體" w:eastAsia="標楷體" w:hAnsi="標楷體" w:hint="eastAsia"/>
        </w:rPr>
        <w:t>檢舉事件已撤回檢舉。</w:t>
      </w:r>
    </w:p>
    <w:p w14:paraId="24E7D4CB" w14:textId="77777777" w:rsidR="00AD03F8" w:rsidRPr="008043D4" w:rsidRDefault="00AD03F8" w:rsidP="00AD03F8">
      <w:pPr>
        <w:ind w:leftChars="300" w:left="1440" w:hangingChars="300" w:hanging="720"/>
        <w:rPr>
          <w:rFonts w:ascii="標楷體" w:eastAsia="標楷體" w:hAnsi="標楷體"/>
        </w:rPr>
      </w:pPr>
      <w:r w:rsidRPr="008043D4">
        <w:rPr>
          <w:rFonts w:ascii="標楷體" w:eastAsia="標楷體" w:hAnsi="標楷體" w:hint="eastAsia"/>
        </w:rPr>
        <w:t>2.2.8.通知受理與否之期限</w:t>
      </w:r>
    </w:p>
    <w:p w14:paraId="6CDB3CC5" w14:textId="77777777" w:rsidR="00AD03F8" w:rsidRPr="005102EB" w:rsidRDefault="00AD03F8" w:rsidP="00AD03F8">
      <w:pPr>
        <w:ind w:leftChars="600" w:left="2400" w:hangingChars="400" w:hanging="960"/>
        <w:rPr>
          <w:rFonts w:ascii="標楷體" w:eastAsia="標楷體" w:hAnsi="標楷體"/>
        </w:rPr>
      </w:pPr>
      <w:r w:rsidRPr="008043D4">
        <w:rPr>
          <w:rFonts w:ascii="標楷體" w:eastAsia="標楷體" w:hAnsi="標楷體" w:hint="eastAsia"/>
        </w:rPr>
        <w:t>2.2.8.1.接獲檢舉時，應於20</w:t>
      </w:r>
      <w:r w:rsidRPr="007E521B">
        <w:rPr>
          <w:rFonts w:ascii="標楷體" w:eastAsia="標楷體" w:hAnsi="標楷體" w:hint="eastAsia"/>
          <w:bCs/>
          <w:color w:val="FF0000"/>
        </w:rPr>
        <w:t>個工作日</w:t>
      </w:r>
      <w:r w:rsidRPr="008043D4">
        <w:rPr>
          <w:rFonts w:ascii="標楷體" w:eastAsia="標楷體" w:hAnsi="標楷體" w:hint="eastAsia"/>
        </w:rPr>
        <w:t>日內以書面通知檢舉人</w:t>
      </w:r>
      <w:r w:rsidRPr="005102EB">
        <w:rPr>
          <w:rFonts w:ascii="標楷體" w:eastAsia="標楷體" w:hAnsi="標楷體" w:hint="eastAsia"/>
        </w:rPr>
        <w:t>是否受理；無從通知者免予通知；不受理之書面通知，應敘明理由，</w:t>
      </w:r>
      <w:r w:rsidRPr="005102EB">
        <w:rPr>
          <w:rFonts w:ascii="標楷體" w:eastAsia="標楷體" w:hAnsi="標楷體"/>
        </w:rPr>
        <w:t>並告知檢舉人</w:t>
      </w:r>
      <w:r w:rsidRPr="005102EB">
        <w:rPr>
          <w:rFonts w:ascii="標楷體" w:eastAsia="標楷體" w:hAnsi="標楷體" w:hint="eastAsia"/>
        </w:rPr>
        <w:t>陳情</w:t>
      </w:r>
      <w:r w:rsidRPr="005102EB">
        <w:rPr>
          <w:rFonts w:ascii="標楷體" w:eastAsia="標楷體" w:hAnsi="標楷體"/>
        </w:rPr>
        <w:t>之期限及受理單位。</w:t>
      </w:r>
    </w:p>
    <w:p w14:paraId="4FC867C4" w14:textId="77777777" w:rsidR="00AD03F8" w:rsidRPr="005102EB" w:rsidRDefault="00AD03F8" w:rsidP="00AD03F8">
      <w:pPr>
        <w:ind w:leftChars="300" w:left="1440" w:hangingChars="300" w:hanging="720"/>
        <w:rPr>
          <w:rFonts w:ascii="標楷體" w:eastAsia="標楷體" w:hAnsi="標楷體"/>
        </w:rPr>
      </w:pPr>
      <w:r w:rsidRPr="005102EB">
        <w:rPr>
          <w:rFonts w:ascii="標楷體" w:eastAsia="標楷體" w:hAnsi="標楷體" w:hint="eastAsia"/>
        </w:rPr>
        <w:t>2</w:t>
      </w:r>
      <w:r w:rsidRPr="005102EB">
        <w:rPr>
          <w:rFonts w:ascii="標楷體" w:eastAsia="標楷體" w:hAnsi="標楷體"/>
        </w:rPr>
        <w:t>.2.</w:t>
      </w:r>
      <w:r w:rsidRPr="005102EB">
        <w:rPr>
          <w:rFonts w:ascii="標楷體" w:eastAsia="標楷體" w:hAnsi="標楷體" w:hint="eastAsia"/>
        </w:rPr>
        <w:t>9</w:t>
      </w:r>
      <w:r w:rsidRPr="005102EB">
        <w:rPr>
          <w:rFonts w:ascii="標楷體" w:eastAsia="標楷體" w:hAnsi="標楷體"/>
        </w:rPr>
        <w:t>.不受理之</w:t>
      </w:r>
      <w:r w:rsidRPr="005102EB">
        <w:rPr>
          <w:rFonts w:ascii="標楷體" w:eastAsia="標楷體" w:hAnsi="標楷體" w:hint="eastAsia"/>
        </w:rPr>
        <w:t>陳情</w:t>
      </w:r>
    </w:p>
    <w:p w14:paraId="56419774" w14:textId="77777777" w:rsidR="00AD03F8" w:rsidRPr="005102EB" w:rsidRDefault="00AD03F8" w:rsidP="00AD03F8">
      <w:pPr>
        <w:ind w:leftChars="600" w:left="2400" w:hangingChars="400" w:hanging="960"/>
        <w:rPr>
          <w:rFonts w:ascii="標楷體" w:eastAsia="標楷體" w:hAnsi="標楷體"/>
        </w:rPr>
      </w:pPr>
      <w:r w:rsidRPr="005102EB">
        <w:rPr>
          <w:rFonts w:ascii="標楷體" w:eastAsia="標楷體" w:hAnsi="標楷體" w:hint="eastAsia"/>
        </w:rPr>
        <w:t>2.2.9.1.</w:t>
      </w:r>
      <w:r w:rsidRPr="005102EB">
        <w:rPr>
          <w:rFonts w:ascii="標楷體" w:eastAsia="標楷體" w:hAnsi="標楷體"/>
        </w:rPr>
        <w:t>檢舉人於期限內未收到通知或接獲不受理通知之次日起</w:t>
      </w:r>
      <w:r w:rsidRPr="005102EB">
        <w:rPr>
          <w:rFonts w:ascii="標楷體" w:eastAsia="標楷體" w:hAnsi="標楷體" w:hint="eastAsia"/>
        </w:rPr>
        <w:t>30</w:t>
      </w:r>
      <w:r w:rsidRPr="005102EB">
        <w:rPr>
          <w:rFonts w:ascii="標楷體" w:eastAsia="標楷體" w:hAnsi="標楷體"/>
        </w:rPr>
        <w:t>日內，得</w:t>
      </w:r>
      <w:r w:rsidRPr="005102EB">
        <w:rPr>
          <w:rFonts w:ascii="標楷體" w:eastAsia="標楷體" w:hAnsi="標楷體" w:hint="eastAsia"/>
        </w:rPr>
        <w:t>填具陳情書向學校所屬主管機管陳情。</w:t>
      </w:r>
    </w:p>
    <w:p w14:paraId="316D2F64" w14:textId="5C9A65C0" w:rsidR="00AD03F8" w:rsidRPr="002D0085" w:rsidRDefault="00AD03F8" w:rsidP="00AD03F8">
      <w:pPr>
        <w:ind w:leftChars="300" w:left="1440" w:hangingChars="300" w:hanging="720"/>
        <w:rPr>
          <w:rFonts w:ascii="標楷體" w:eastAsia="標楷體" w:hAnsi="標楷體"/>
        </w:rPr>
      </w:pPr>
      <w:r w:rsidRPr="005102EB">
        <w:rPr>
          <w:rFonts w:ascii="標楷體" w:eastAsia="標楷體" w:hAnsi="標楷體" w:hint="eastAsia"/>
        </w:rPr>
        <w:t>2.2.10.陳情，同一事件以一次為限。</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2D0085" w14:paraId="2D32005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9884F9"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688C3C5" w14:textId="77777777" w:rsidTr="007636A3">
        <w:trPr>
          <w:jc w:val="center"/>
        </w:trPr>
        <w:tc>
          <w:tcPr>
            <w:tcW w:w="2351" w:type="pct"/>
            <w:tcBorders>
              <w:left w:val="single" w:sz="12" w:space="0" w:color="auto"/>
              <w:bottom w:val="single" w:sz="2" w:space="0" w:color="auto"/>
              <w:right w:val="single" w:sz="2" w:space="0" w:color="auto"/>
            </w:tcBorders>
            <w:vAlign w:val="center"/>
          </w:tcPr>
          <w:p w14:paraId="72434F02"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7" w:type="pct"/>
            <w:tcBorders>
              <w:left w:val="single" w:sz="2" w:space="0" w:color="auto"/>
            </w:tcBorders>
            <w:vAlign w:val="center"/>
          </w:tcPr>
          <w:p w14:paraId="1B3AFE48"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8" w:type="pct"/>
            <w:vAlign w:val="center"/>
          </w:tcPr>
          <w:p w14:paraId="4139E20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3" w:type="pct"/>
            <w:vAlign w:val="center"/>
          </w:tcPr>
          <w:p w14:paraId="64A1FB0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527B0A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1" w:type="pct"/>
            <w:tcBorders>
              <w:right w:val="single" w:sz="12" w:space="0" w:color="auto"/>
            </w:tcBorders>
            <w:vAlign w:val="center"/>
          </w:tcPr>
          <w:p w14:paraId="4EB1D016"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56F262F"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521E8AB" w14:textId="77777777" w:rsidR="00B73DED"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校園霸凌事件</w:t>
            </w:r>
          </w:p>
          <w:p w14:paraId="677D81C6" w14:textId="7C8BC11B" w:rsidR="00E1738B"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檢舉及調查作業</w:t>
            </w:r>
          </w:p>
        </w:tc>
        <w:tc>
          <w:tcPr>
            <w:tcW w:w="757" w:type="pct"/>
            <w:tcBorders>
              <w:left w:val="single" w:sz="2" w:space="0" w:color="auto"/>
              <w:bottom w:val="single" w:sz="12" w:space="0" w:color="auto"/>
            </w:tcBorders>
            <w:vAlign w:val="center"/>
          </w:tcPr>
          <w:p w14:paraId="54E8767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38" w:type="pct"/>
            <w:tcBorders>
              <w:bottom w:val="single" w:sz="12" w:space="0" w:color="auto"/>
            </w:tcBorders>
            <w:vAlign w:val="center"/>
          </w:tcPr>
          <w:p w14:paraId="7515EF39"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38</w:t>
            </w:r>
          </w:p>
        </w:tc>
        <w:tc>
          <w:tcPr>
            <w:tcW w:w="663" w:type="pct"/>
            <w:tcBorders>
              <w:bottom w:val="single" w:sz="12" w:space="0" w:color="auto"/>
            </w:tcBorders>
            <w:vAlign w:val="center"/>
          </w:tcPr>
          <w:p w14:paraId="394874D9" w14:textId="77777777" w:rsidR="00D52066"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3</w:t>
            </w:r>
            <w:r w:rsidRPr="002D0085">
              <w:rPr>
                <w:rFonts w:ascii="標楷體" w:eastAsia="標楷體" w:hAnsi="標楷體"/>
                <w:sz w:val="20"/>
                <w:szCs w:val="20"/>
              </w:rPr>
              <w:t>/</w:t>
            </w:r>
          </w:p>
          <w:p w14:paraId="13A676C7" w14:textId="2BB77BC7" w:rsidR="00E1738B"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Pr>
                <w:rFonts w:ascii="標楷體" w:eastAsia="標楷體" w:hAnsi="標楷體" w:hint="eastAsia"/>
                <w:sz w:val="20"/>
                <w:szCs w:val="20"/>
              </w:rPr>
              <w:t>4</w:t>
            </w:r>
            <w:r w:rsidRPr="002D0085">
              <w:rPr>
                <w:rFonts w:ascii="標楷體" w:eastAsia="標楷體" w:hAnsi="標楷體"/>
                <w:sz w:val="20"/>
                <w:szCs w:val="20"/>
              </w:rPr>
              <w:t>.</w:t>
            </w:r>
            <w:r>
              <w:rPr>
                <w:rFonts w:ascii="標楷體" w:eastAsia="標楷體" w:hAnsi="標楷體" w:hint="eastAsia"/>
                <w:sz w:val="20"/>
                <w:szCs w:val="20"/>
              </w:rPr>
              <w:t>12</w:t>
            </w:r>
            <w:r w:rsidRPr="002D0085">
              <w:rPr>
                <w:rFonts w:ascii="標楷體" w:eastAsia="標楷體" w:hAnsi="標楷體"/>
                <w:sz w:val="20"/>
                <w:szCs w:val="20"/>
              </w:rPr>
              <w:t>.1</w:t>
            </w:r>
            <w:r>
              <w:rPr>
                <w:rFonts w:ascii="標楷體" w:eastAsia="標楷體" w:hAnsi="標楷體" w:hint="eastAsia"/>
                <w:sz w:val="20"/>
                <w:szCs w:val="20"/>
              </w:rPr>
              <w:t>7</w:t>
            </w:r>
          </w:p>
        </w:tc>
        <w:tc>
          <w:tcPr>
            <w:tcW w:w="591" w:type="pct"/>
            <w:tcBorders>
              <w:bottom w:val="single" w:sz="12" w:space="0" w:color="auto"/>
              <w:right w:val="single" w:sz="12" w:space="0" w:color="auto"/>
            </w:tcBorders>
            <w:vAlign w:val="center"/>
          </w:tcPr>
          <w:p w14:paraId="7427769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4</w:t>
            </w:r>
            <w:r w:rsidRPr="002D0085">
              <w:rPr>
                <w:rFonts w:ascii="標楷體" w:eastAsia="標楷體" w:hAnsi="標楷體"/>
                <w:sz w:val="20"/>
                <w:szCs w:val="20"/>
              </w:rPr>
              <w:t>頁/</w:t>
            </w:r>
          </w:p>
          <w:p w14:paraId="28FCCDC7" w14:textId="347DD1F0"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B76770" w:rsidRPr="002D0085">
              <w:rPr>
                <w:rFonts w:ascii="標楷體" w:eastAsia="標楷體" w:hAnsi="標楷體" w:hint="eastAsia"/>
                <w:sz w:val="20"/>
                <w:szCs w:val="20"/>
              </w:rPr>
              <w:t>5</w:t>
            </w:r>
            <w:r w:rsidRPr="002D0085">
              <w:rPr>
                <w:rFonts w:ascii="標楷體" w:eastAsia="標楷體" w:hAnsi="標楷體"/>
                <w:sz w:val="20"/>
                <w:szCs w:val="20"/>
              </w:rPr>
              <w:t>頁</w:t>
            </w:r>
          </w:p>
        </w:tc>
      </w:tr>
    </w:tbl>
    <w:p w14:paraId="40B2FE90" w14:textId="77777777" w:rsidR="000125CF" w:rsidRPr="002D0085" w:rsidRDefault="00E1738B" w:rsidP="000125CF">
      <w:pPr>
        <w:jc w:val="right"/>
        <w:textAlignment w:val="baseline"/>
        <w:rPr>
          <w:rFonts w:ascii="標楷體" w:eastAsia="標楷體" w:hAnsi="標楷體"/>
          <w:b/>
          <w:bCs/>
        </w:rPr>
      </w:pPr>
      <w:r w:rsidRPr="002D0085">
        <w:rPr>
          <w:rFonts w:ascii="標楷體" w:eastAsia="標楷體" w:hAnsi="標楷體" w:hint="eastAsia"/>
          <w:sz w:val="16"/>
          <w:szCs w:val="16"/>
        </w:rPr>
        <w:t xml:space="preserve">                                                                   </w:t>
      </w:r>
      <w:r w:rsidR="000125CF" w:rsidRPr="002D0085">
        <w:rPr>
          <w:rFonts w:ascii="標楷體" w:eastAsia="標楷體" w:hAnsi="標楷體" w:hint="eastAsia"/>
          <w:sz w:val="16"/>
          <w:szCs w:val="16"/>
        </w:rPr>
        <w:t>回</w:t>
      </w:r>
      <w:hyperlink w:anchor="學生事務處" w:history="1">
        <w:r w:rsidR="000125CF" w:rsidRPr="002D0085">
          <w:rPr>
            <w:rStyle w:val="a3"/>
            <w:rFonts w:ascii="標楷體" w:eastAsia="標楷體" w:hAnsi="標楷體" w:hint="eastAsia"/>
            <w:color w:val="auto"/>
            <w:sz w:val="16"/>
            <w:szCs w:val="16"/>
          </w:rPr>
          <w:t>學生事務處</w:t>
        </w:r>
      </w:hyperlink>
      <w:r w:rsidR="000125CF" w:rsidRPr="002D0085">
        <w:rPr>
          <w:rFonts w:ascii="標楷體" w:eastAsia="標楷體" w:hAnsi="標楷體" w:hint="eastAsia"/>
          <w:sz w:val="16"/>
          <w:szCs w:val="16"/>
        </w:rPr>
        <w:t>、</w:t>
      </w:r>
      <w:hyperlink w:anchor="目錄" w:history="1">
        <w:r w:rsidR="000125CF" w:rsidRPr="002D0085">
          <w:rPr>
            <w:rStyle w:val="a3"/>
            <w:rFonts w:ascii="標楷體" w:eastAsia="標楷體" w:hAnsi="標楷體" w:hint="eastAsia"/>
            <w:color w:val="auto"/>
            <w:sz w:val="16"/>
            <w:szCs w:val="16"/>
          </w:rPr>
          <w:t>目錄</w:t>
        </w:r>
      </w:hyperlink>
    </w:p>
    <w:p w14:paraId="6866CA44" w14:textId="77777777" w:rsidR="000C1EC4" w:rsidRPr="005102EB" w:rsidRDefault="000C1EC4" w:rsidP="000C1EC4">
      <w:pPr>
        <w:ind w:leftChars="100" w:left="720" w:hangingChars="200" w:hanging="480"/>
        <w:rPr>
          <w:rFonts w:ascii="標楷體" w:eastAsia="標楷體" w:hAnsi="標楷體"/>
        </w:rPr>
      </w:pPr>
      <w:r w:rsidRPr="008043D4">
        <w:rPr>
          <w:rFonts w:ascii="標楷體" w:eastAsia="標楷體" w:hAnsi="標楷體" w:hint="eastAsia"/>
        </w:rPr>
        <w:t>2.3</w:t>
      </w:r>
      <w:r w:rsidRPr="005102EB">
        <w:rPr>
          <w:rFonts w:ascii="標楷體" w:eastAsia="標楷體" w:hAnsi="標楷體" w:hint="eastAsia"/>
        </w:rPr>
        <w:t>.調和與調查原則</w:t>
      </w:r>
    </w:p>
    <w:p w14:paraId="4A6A8F62"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1.當事人雙方得自由選擇採行調和或調查程序，調和程序應經雙方同意始得為之</w:t>
      </w:r>
      <w:r w:rsidRPr="005102EB">
        <w:rPr>
          <w:rFonts w:ascii="標楷體" w:eastAsia="標楷體" w:hAnsi="標楷體"/>
        </w:rPr>
        <w:t>。</w:t>
      </w:r>
    </w:p>
    <w:p w14:paraId="750B8607"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2.調查時，應給予雙方當事人陳述意見之機會，當事人為未成年者，得由法定代理人、實際照顧者陪同</w:t>
      </w:r>
      <w:r w:rsidRPr="005102EB">
        <w:rPr>
          <w:rFonts w:ascii="標楷體" w:eastAsia="標楷體" w:hAnsi="標楷體"/>
        </w:rPr>
        <w:t>。</w:t>
      </w:r>
    </w:p>
    <w:p w14:paraId="5621BC2B"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3.避免行為人與被霸凌人對質，但基於教育及輔導上之必要，經防制校園霸凌因應小組徵得雙方當事人及法定代理人同意，且無權力、地位不對等之情形者，不在此限</w:t>
      </w:r>
      <w:r w:rsidRPr="005102EB">
        <w:rPr>
          <w:rFonts w:ascii="標楷體" w:eastAsia="標楷體" w:hAnsi="標楷體"/>
        </w:rPr>
        <w:t>。</w:t>
      </w:r>
    </w:p>
    <w:p w14:paraId="673CA0C0"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4.基於調查之必要，得於不違反保密義務之範圍內，另作成書面資料，交由行為人、當事人或受邀協助調查人閱覽或告以要旨</w:t>
      </w:r>
      <w:r w:rsidRPr="005102EB">
        <w:rPr>
          <w:rFonts w:ascii="標楷體" w:eastAsia="標楷體" w:hAnsi="標楷體"/>
        </w:rPr>
        <w:t>。</w:t>
      </w:r>
    </w:p>
    <w:p w14:paraId="1BEFCB81"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5.就當事人、檢舉人、證人或協助調查人之姓名及其他足以辨識身分之資料，應予保密，但基於調查之必要或公共利益之考量者，不在此限。</w:t>
      </w:r>
    </w:p>
    <w:p w14:paraId="595EE0F7"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6.</w:t>
      </w:r>
      <w:r w:rsidRPr="005102EB">
        <w:rPr>
          <w:rFonts w:ascii="標楷體" w:eastAsia="標楷體" w:hAnsi="標楷體"/>
        </w:rPr>
        <w:t>申請人撤回申請調查時，</w:t>
      </w:r>
      <w:r w:rsidRPr="005102EB">
        <w:rPr>
          <w:rFonts w:ascii="標楷體" w:eastAsia="標楷體" w:hAnsi="標楷體" w:hint="eastAsia"/>
        </w:rPr>
        <w:t>為釐清相關法律責任，調查單位得經因應小組決議，或經行為人請求，</w:t>
      </w:r>
      <w:r w:rsidRPr="005102EB">
        <w:rPr>
          <w:rFonts w:ascii="標楷體" w:eastAsia="標楷體" w:hAnsi="標楷體"/>
        </w:rPr>
        <w:t>繼續調查處理。</w:t>
      </w:r>
    </w:p>
    <w:p w14:paraId="27E93A0D"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7.處理小組應於召開第一次調和或調查會議之日起第2</w:t>
      </w:r>
      <w:r w:rsidRPr="005102EB">
        <w:rPr>
          <w:rFonts w:ascii="標楷體" w:eastAsia="標楷體" w:hAnsi="標楷體"/>
        </w:rPr>
        <w:t>個月內完成調查</w:t>
      </w:r>
      <w:r w:rsidRPr="005102EB">
        <w:rPr>
          <w:rFonts w:ascii="標楷體" w:eastAsia="標楷體" w:hAnsi="標楷體" w:hint="eastAsia"/>
        </w:rPr>
        <w:t>；</w:t>
      </w:r>
      <w:r w:rsidRPr="005102EB">
        <w:rPr>
          <w:rFonts w:ascii="標楷體" w:eastAsia="標楷體" w:hAnsi="標楷體"/>
        </w:rPr>
        <w:t>必要時，得延長之，延長以二次為限，每次不得逾</w:t>
      </w:r>
      <w:r w:rsidRPr="005102EB">
        <w:rPr>
          <w:rFonts w:ascii="標楷體" w:eastAsia="標楷體" w:hAnsi="標楷體" w:hint="eastAsia"/>
        </w:rPr>
        <w:t>1</w:t>
      </w:r>
      <w:r w:rsidRPr="005102EB">
        <w:rPr>
          <w:rFonts w:ascii="標楷體" w:eastAsia="標楷體" w:hAnsi="標楷體"/>
        </w:rPr>
        <w:t>個月，並應通知</w:t>
      </w:r>
      <w:r w:rsidRPr="005102EB">
        <w:rPr>
          <w:rFonts w:ascii="標楷體" w:eastAsia="標楷體" w:hAnsi="標楷體" w:hint="eastAsia"/>
        </w:rPr>
        <w:t>當事人</w:t>
      </w:r>
      <w:r w:rsidRPr="005102EB">
        <w:rPr>
          <w:rFonts w:ascii="標楷體" w:eastAsia="標楷體" w:hAnsi="標楷體"/>
        </w:rPr>
        <w:t>。</w:t>
      </w:r>
    </w:p>
    <w:p w14:paraId="3964C1CA"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3.8.完成調和或調查報告。</w:t>
      </w:r>
    </w:p>
    <w:p w14:paraId="696B3DA5" w14:textId="77777777" w:rsidR="000C1EC4" w:rsidRPr="008043D4" w:rsidRDefault="000C1EC4" w:rsidP="000C1EC4">
      <w:pPr>
        <w:ind w:leftChars="100" w:left="720" w:hangingChars="200" w:hanging="480"/>
        <w:rPr>
          <w:rFonts w:ascii="標楷體" w:eastAsia="標楷體" w:hAnsi="標楷體"/>
        </w:rPr>
      </w:pPr>
      <w:r w:rsidRPr="008043D4">
        <w:rPr>
          <w:rFonts w:ascii="標楷體" w:eastAsia="標楷體" w:hAnsi="標楷體" w:hint="eastAsia"/>
        </w:rPr>
        <w:t>2.4.審議</w:t>
      </w:r>
    </w:p>
    <w:p w14:paraId="5228C5EC" w14:textId="77777777" w:rsidR="000C1EC4" w:rsidRPr="005102EB" w:rsidRDefault="000C1EC4" w:rsidP="000C1EC4">
      <w:pPr>
        <w:ind w:leftChars="300" w:left="1440" w:hangingChars="300" w:hanging="720"/>
        <w:rPr>
          <w:rFonts w:ascii="標楷體" w:eastAsia="標楷體" w:hAnsi="標楷體"/>
        </w:rPr>
      </w:pPr>
      <w:r w:rsidRPr="008043D4">
        <w:rPr>
          <w:rFonts w:ascii="標楷體" w:eastAsia="標楷體" w:hAnsi="標楷體" w:hint="eastAsia"/>
        </w:rPr>
        <w:t>2.4.</w:t>
      </w:r>
      <w:r w:rsidRPr="005102EB">
        <w:rPr>
          <w:rFonts w:ascii="標楷體" w:eastAsia="標楷體" w:hAnsi="標楷體" w:hint="eastAsia"/>
        </w:rPr>
        <w:t>1.校園霸凌防制委員會審議調和或調查報告（含相關處理措施）。</w:t>
      </w:r>
    </w:p>
    <w:p w14:paraId="013DC68E" w14:textId="77777777" w:rsidR="000C1EC4" w:rsidRPr="005102EB" w:rsidRDefault="000C1EC4" w:rsidP="000C1EC4">
      <w:pPr>
        <w:ind w:leftChars="300" w:left="1440" w:hangingChars="300" w:hanging="720"/>
        <w:rPr>
          <w:rFonts w:ascii="標楷體" w:eastAsia="標楷體" w:hAnsi="標楷體"/>
        </w:rPr>
      </w:pPr>
      <w:r w:rsidRPr="005102EB">
        <w:rPr>
          <w:rFonts w:ascii="標楷體" w:eastAsia="標楷體" w:hAnsi="標楷體" w:hint="eastAsia"/>
        </w:rPr>
        <w:t>2.4.2.校園霸凌防制委員會組成</w:t>
      </w:r>
    </w:p>
    <w:p w14:paraId="629778BE" w14:textId="360F1C9F" w:rsidR="003968CE" w:rsidRPr="005102EB" w:rsidRDefault="000C1EC4" w:rsidP="003968CE">
      <w:pPr>
        <w:ind w:leftChars="600" w:left="2400" w:hangingChars="400" w:hanging="960"/>
        <w:rPr>
          <w:rFonts w:ascii="標楷體" w:eastAsia="標楷體" w:hAnsi="標楷體"/>
        </w:rPr>
      </w:pPr>
      <w:r w:rsidRPr="005102EB">
        <w:rPr>
          <w:rFonts w:ascii="標楷體" w:eastAsia="標楷體" w:hAnsi="標楷體" w:hint="eastAsia"/>
        </w:rPr>
        <w:t>2.4.2.1.本校之校園霸凌防制委員會置召集人1人，由校長擔任，主席因故不</w:t>
      </w:r>
      <w:r w:rsidR="00184F10" w:rsidRPr="00184F10">
        <w:rPr>
          <w:rFonts w:ascii="標楷體" w:eastAsia="標楷體" w:hAnsi="標楷體" w:hint="eastAsia"/>
        </w:rPr>
        <w:t>能召集或主持會議時，得就委員中指定一人代理主席，置代表10人，未兼行政職務之教師代表3名、學務人員代表3名、輔導人員代表1名、家長代表1名、學生代表1名及學者專家1名。</w:t>
      </w:r>
    </w:p>
    <w:p w14:paraId="5168E578" w14:textId="77777777" w:rsidR="003968CE" w:rsidRPr="005102EB" w:rsidRDefault="003968CE" w:rsidP="003968CE">
      <w:pPr>
        <w:ind w:leftChars="300" w:left="1440" w:hangingChars="300" w:hanging="720"/>
        <w:rPr>
          <w:rFonts w:ascii="標楷體" w:eastAsia="標楷體" w:hAnsi="標楷體"/>
        </w:rPr>
      </w:pPr>
      <w:r w:rsidRPr="005102EB">
        <w:rPr>
          <w:rFonts w:ascii="標楷體" w:eastAsia="標楷體" w:hAnsi="標楷體" w:hint="eastAsia"/>
        </w:rPr>
        <w:t>2.4.3.依相關規定通報教育主管行政機構，填報校安系統。</w:t>
      </w:r>
    </w:p>
    <w:p w14:paraId="4037FDBE" w14:textId="77777777" w:rsidR="003968CE" w:rsidRPr="005102EB" w:rsidRDefault="003968CE" w:rsidP="003968CE">
      <w:pPr>
        <w:ind w:leftChars="300" w:left="1440" w:hangingChars="300" w:hanging="720"/>
        <w:rPr>
          <w:rFonts w:ascii="標楷體" w:eastAsia="標楷體" w:hAnsi="標楷體"/>
        </w:rPr>
      </w:pPr>
      <w:r w:rsidRPr="005102EB">
        <w:rPr>
          <w:rFonts w:ascii="標楷體" w:eastAsia="標楷體" w:hAnsi="標楷體" w:hint="eastAsia"/>
        </w:rPr>
        <w:t>2.4.4.懲處</w:t>
      </w:r>
    </w:p>
    <w:p w14:paraId="3F0E3100" w14:textId="77777777" w:rsidR="003968CE" w:rsidRPr="005102EB" w:rsidRDefault="003968CE" w:rsidP="003968CE">
      <w:pPr>
        <w:ind w:leftChars="600" w:left="2400" w:hangingChars="400" w:hanging="960"/>
        <w:rPr>
          <w:rFonts w:ascii="標楷體" w:eastAsia="標楷體" w:hAnsi="標楷體"/>
        </w:rPr>
      </w:pPr>
      <w:r w:rsidRPr="005102EB">
        <w:rPr>
          <w:rFonts w:ascii="標楷體" w:eastAsia="標楷體" w:hAnsi="標楷體" w:hint="eastAsia"/>
        </w:rPr>
        <w:t>2.4.4.1.</w:t>
      </w:r>
      <w:r w:rsidRPr="005102EB">
        <w:rPr>
          <w:rFonts w:ascii="標楷體" w:eastAsia="標楷體" w:hAnsi="標楷體"/>
        </w:rPr>
        <w:t>校園</w:t>
      </w:r>
      <w:r w:rsidRPr="005102EB">
        <w:rPr>
          <w:rFonts w:ascii="標楷體" w:eastAsia="標楷體" w:hAnsi="標楷體" w:hint="eastAsia"/>
        </w:rPr>
        <w:t>霸凌</w:t>
      </w:r>
      <w:r w:rsidRPr="005102EB">
        <w:rPr>
          <w:rFonts w:ascii="標楷體" w:eastAsia="標楷體" w:hAnsi="標楷體"/>
        </w:rPr>
        <w:t>事件經</w:t>
      </w:r>
      <w:r w:rsidRPr="005102EB">
        <w:rPr>
          <w:rFonts w:ascii="標楷體" w:eastAsia="標楷體" w:hAnsi="標楷體" w:hint="eastAsia"/>
        </w:rPr>
        <w:t>校園霸凌防制委員會確認成立</w:t>
      </w:r>
      <w:r w:rsidRPr="005102EB">
        <w:rPr>
          <w:rFonts w:ascii="標楷體" w:eastAsia="標楷體" w:hAnsi="標楷體"/>
        </w:rPr>
        <w:t>後，應於</w:t>
      </w:r>
      <w:r w:rsidRPr="005102EB">
        <w:rPr>
          <w:rFonts w:ascii="標楷體" w:eastAsia="標楷體" w:hAnsi="標楷體" w:hint="eastAsia"/>
        </w:rPr>
        <w:t>15個工作日</w:t>
      </w:r>
      <w:r w:rsidRPr="005102EB">
        <w:rPr>
          <w:rFonts w:ascii="標楷體" w:eastAsia="標楷體" w:hAnsi="標楷體"/>
        </w:rPr>
        <w:t>內，</w:t>
      </w:r>
      <w:r w:rsidRPr="005102EB">
        <w:rPr>
          <w:rFonts w:ascii="標楷體" w:eastAsia="標楷體" w:hAnsi="標楷體" w:hint="eastAsia"/>
        </w:rPr>
        <w:t>作成終局實體處理。</w:t>
      </w:r>
    </w:p>
    <w:p w14:paraId="1E7A91B6" w14:textId="77777777" w:rsidR="003968CE" w:rsidRPr="005102EB" w:rsidRDefault="003968CE" w:rsidP="003968CE">
      <w:pPr>
        <w:ind w:leftChars="600" w:left="2400" w:hangingChars="400" w:hanging="960"/>
        <w:rPr>
          <w:rFonts w:ascii="標楷體" w:eastAsia="標楷體" w:hAnsi="標楷體"/>
        </w:rPr>
      </w:pPr>
      <w:r w:rsidRPr="005102EB">
        <w:rPr>
          <w:rFonts w:ascii="標楷體" w:eastAsia="標楷體" w:hAnsi="標楷體" w:hint="eastAsia"/>
        </w:rPr>
        <w:t>2.4.4.2.若行為人為教師時應予解聘，且應議決一年至四年不得聘任為教師。</w:t>
      </w:r>
    </w:p>
    <w:p w14:paraId="5F34BC3F" w14:textId="77777777" w:rsidR="003968CE" w:rsidRPr="008043D4" w:rsidRDefault="003968CE" w:rsidP="003968CE">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5102EB">
        <w:rPr>
          <w:rFonts w:ascii="標楷體" w:eastAsia="標楷體" w:hAnsi="標楷體" w:cstheme="minorBidi" w:hint="eastAsia"/>
          <w:kern w:val="2"/>
          <w:szCs w:val="22"/>
        </w:rPr>
        <w:t>2.4.4.2.1.</w:t>
      </w:r>
      <w:r w:rsidRPr="005102EB">
        <w:rPr>
          <w:rFonts w:ascii="標楷體" w:eastAsia="標楷體" w:hAnsi="標楷體" w:cstheme="minorBidi"/>
          <w:kern w:val="2"/>
          <w:szCs w:val="22"/>
        </w:rPr>
        <w:t>校園</w:t>
      </w:r>
      <w:r w:rsidRPr="005102EB">
        <w:rPr>
          <w:rFonts w:ascii="標楷體" w:eastAsia="標楷體" w:hAnsi="標楷體" w:cstheme="minorBidi" w:hint="eastAsia"/>
          <w:kern w:val="2"/>
          <w:szCs w:val="22"/>
        </w:rPr>
        <w:t>霸凌</w:t>
      </w:r>
      <w:r w:rsidRPr="005102EB">
        <w:rPr>
          <w:rFonts w:ascii="標楷體" w:eastAsia="標楷體" w:hAnsi="標楷體" w:cstheme="minorBidi"/>
          <w:kern w:val="2"/>
          <w:szCs w:val="22"/>
        </w:rPr>
        <w:t>事件</w:t>
      </w:r>
      <w:r w:rsidRPr="005102EB">
        <w:rPr>
          <w:rFonts w:ascii="標楷體" w:eastAsia="標楷體" w:hAnsi="標楷體" w:cstheme="minorBidi" w:hint="eastAsia"/>
          <w:kern w:val="2"/>
          <w:szCs w:val="22"/>
        </w:rPr>
        <w:t>，若教師有違反教師法第14條或第15條第1項第3款情形，經校園霸凌防制委員會確認、</w:t>
      </w:r>
      <w:r w:rsidRPr="008043D4">
        <w:rPr>
          <w:rFonts w:ascii="標楷體" w:eastAsia="標楷體" w:hAnsi="標楷體" w:cstheme="minorBidi" w:hint="eastAsia"/>
          <w:kern w:val="2"/>
          <w:szCs w:val="22"/>
        </w:rPr>
        <w:t>教評會委員審議通過、提報教育部核准後解聘。</w:t>
      </w:r>
    </w:p>
    <w:p w14:paraId="0526A185" w14:textId="77777777" w:rsidR="003968CE" w:rsidRPr="00654EFB" w:rsidRDefault="003968CE" w:rsidP="003968CE">
      <w:pPr>
        <w:ind w:leftChars="600" w:left="2400" w:hangingChars="400" w:hanging="960"/>
        <w:rPr>
          <w:rFonts w:ascii="標楷體" w:eastAsia="標楷體" w:hAnsi="標楷體"/>
        </w:rPr>
      </w:pPr>
      <w:r w:rsidRPr="008043D4">
        <w:rPr>
          <w:rFonts w:ascii="標楷體" w:eastAsia="標楷體" w:hAnsi="標楷體" w:hint="eastAsia"/>
        </w:rPr>
        <w:t>2.4.4.3.</w:t>
      </w:r>
      <w:r w:rsidRPr="008043D4">
        <w:rPr>
          <w:rFonts w:ascii="標楷體" w:eastAsia="標楷體" w:hAnsi="標楷體"/>
        </w:rPr>
        <w:t>校園</w:t>
      </w:r>
      <w:r w:rsidRPr="008043D4">
        <w:rPr>
          <w:rFonts w:ascii="標楷體" w:eastAsia="標楷體" w:hAnsi="標楷體" w:hint="eastAsia"/>
        </w:rPr>
        <w:t>霸凌</w:t>
      </w:r>
      <w:r w:rsidRPr="008043D4">
        <w:rPr>
          <w:rFonts w:ascii="標楷體" w:eastAsia="標楷體" w:hAnsi="標楷體"/>
        </w:rPr>
        <w:t>事件，本校</w:t>
      </w:r>
      <w:r w:rsidRPr="008043D4">
        <w:rPr>
          <w:rFonts w:ascii="標楷體" w:eastAsia="標楷體" w:hAnsi="標楷體" w:hint="eastAsia"/>
        </w:rPr>
        <w:t>應</w:t>
      </w:r>
      <w:r w:rsidRPr="008043D4">
        <w:rPr>
          <w:rFonts w:ascii="標楷體" w:eastAsia="標楷體" w:hAnsi="標楷體"/>
        </w:rPr>
        <w:t>依相關法律或法規懲處。</w:t>
      </w:r>
    </w:p>
    <w:p w14:paraId="26308BC4" w14:textId="7560D59C" w:rsidR="00B01CDB" w:rsidRPr="002D0085" w:rsidRDefault="00B01CDB" w:rsidP="003968CE">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2D0085" w14:paraId="2D50B8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E92583" w14:textId="77777777" w:rsidR="00E1738B" w:rsidRPr="002D0085"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07B5620" w14:textId="77777777" w:rsidTr="007636A3">
        <w:trPr>
          <w:jc w:val="center"/>
        </w:trPr>
        <w:tc>
          <w:tcPr>
            <w:tcW w:w="2351" w:type="pct"/>
            <w:tcBorders>
              <w:left w:val="single" w:sz="12" w:space="0" w:color="auto"/>
              <w:bottom w:val="single" w:sz="2" w:space="0" w:color="auto"/>
              <w:right w:val="single" w:sz="2" w:space="0" w:color="auto"/>
            </w:tcBorders>
            <w:vAlign w:val="center"/>
          </w:tcPr>
          <w:p w14:paraId="0CD4427C"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7" w:type="pct"/>
            <w:tcBorders>
              <w:left w:val="single" w:sz="2" w:space="0" w:color="auto"/>
            </w:tcBorders>
            <w:vAlign w:val="center"/>
          </w:tcPr>
          <w:p w14:paraId="46073A5B"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8" w:type="pct"/>
            <w:vAlign w:val="center"/>
          </w:tcPr>
          <w:p w14:paraId="1E568E73"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3" w:type="pct"/>
            <w:vAlign w:val="center"/>
          </w:tcPr>
          <w:p w14:paraId="79A3A000"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53E121E"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1" w:type="pct"/>
            <w:tcBorders>
              <w:right w:val="single" w:sz="12" w:space="0" w:color="auto"/>
            </w:tcBorders>
            <w:vAlign w:val="center"/>
          </w:tcPr>
          <w:p w14:paraId="0949D4F4"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78A6527"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6B5E043F" w14:textId="77777777" w:rsidR="00B73DED"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校園霸凌事件</w:t>
            </w:r>
          </w:p>
          <w:p w14:paraId="1CAFAC0F" w14:textId="28465C71" w:rsidR="00E1738B" w:rsidRPr="002D0085" w:rsidRDefault="00B73DED" w:rsidP="00B73DED">
            <w:pPr>
              <w:spacing w:line="0" w:lineRule="atLeast"/>
              <w:jc w:val="center"/>
              <w:rPr>
                <w:rFonts w:ascii="標楷體" w:eastAsia="標楷體" w:hAnsi="標楷體"/>
                <w:b/>
              </w:rPr>
            </w:pPr>
            <w:r w:rsidRPr="002D0085">
              <w:rPr>
                <w:rFonts w:ascii="標楷體" w:eastAsia="標楷體" w:hAnsi="標楷體" w:hint="eastAsia"/>
                <w:b/>
              </w:rPr>
              <w:t>檢舉及調查作業</w:t>
            </w:r>
          </w:p>
        </w:tc>
        <w:tc>
          <w:tcPr>
            <w:tcW w:w="757" w:type="pct"/>
            <w:tcBorders>
              <w:left w:val="single" w:sz="2" w:space="0" w:color="auto"/>
              <w:bottom w:val="single" w:sz="12" w:space="0" w:color="auto"/>
            </w:tcBorders>
            <w:vAlign w:val="center"/>
          </w:tcPr>
          <w:p w14:paraId="1A6889FA"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38" w:type="pct"/>
            <w:tcBorders>
              <w:bottom w:val="single" w:sz="12" w:space="0" w:color="auto"/>
            </w:tcBorders>
            <w:vAlign w:val="center"/>
          </w:tcPr>
          <w:p w14:paraId="3781FD1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5D6913FA" w14:textId="77777777" w:rsidR="00D52066"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3</w:t>
            </w:r>
            <w:r w:rsidRPr="002D0085">
              <w:rPr>
                <w:rFonts w:ascii="標楷體" w:eastAsia="標楷體" w:hAnsi="標楷體"/>
                <w:sz w:val="20"/>
                <w:szCs w:val="20"/>
              </w:rPr>
              <w:t>/</w:t>
            </w:r>
          </w:p>
          <w:p w14:paraId="20D4A76E" w14:textId="2330564F" w:rsidR="00E1738B" w:rsidRPr="002D0085" w:rsidRDefault="00D52066" w:rsidP="00D5206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w:t>
            </w:r>
            <w:r>
              <w:rPr>
                <w:rFonts w:ascii="標楷體" w:eastAsia="標楷體" w:hAnsi="標楷體" w:hint="eastAsia"/>
                <w:sz w:val="20"/>
                <w:szCs w:val="20"/>
              </w:rPr>
              <w:t>4</w:t>
            </w:r>
            <w:r w:rsidRPr="002D0085">
              <w:rPr>
                <w:rFonts w:ascii="標楷體" w:eastAsia="標楷體" w:hAnsi="標楷體"/>
                <w:sz w:val="20"/>
                <w:szCs w:val="20"/>
              </w:rPr>
              <w:t>.</w:t>
            </w:r>
            <w:r>
              <w:rPr>
                <w:rFonts w:ascii="標楷體" w:eastAsia="標楷體" w:hAnsi="標楷體" w:hint="eastAsia"/>
                <w:sz w:val="20"/>
                <w:szCs w:val="20"/>
              </w:rPr>
              <w:t>12</w:t>
            </w:r>
            <w:r w:rsidRPr="002D0085">
              <w:rPr>
                <w:rFonts w:ascii="標楷體" w:eastAsia="標楷體" w:hAnsi="標楷體"/>
                <w:sz w:val="20"/>
                <w:szCs w:val="20"/>
              </w:rPr>
              <w:t>.1</w:t>
            </w:r>
            <w:r>
              <w:rPr>
                <w:rFonts w:ascii="標楷體" w:eastAsia="標楷體" w:hAnsi="標楷體" w:hint="eastAsia"/>
                <w:sz w:val="20"/>
                <w:szCs w:val="20"/>
              </w:rPr>
              <w:t>7</w:t>
            </w:r>
          </w:p>
        </w:tc>
        <w:tc>
          <w:tcPr>
            <w:tcW w:w="591" w:type="pct"/>
            <w:tcBorders>
              <w:bottom w:val="single" w:sz="12" w:space="0" w:color="auto"/>
              <w:right w:val="single" w:sz="12" w:space="0" w:color="auto"/>
            </w:tcBorders>
            <w:vAlign w:val="center"/>
          </w:tcPr>
          <w:p w14:paraId="1927ED65" w14:textId="77777777"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第5頁/</w:t>
            </w:r>
          </w:p>
          <w:p w14:paraId="2BCB0BA4" w14:textId="31DA818B" w:rsidR="00E1738B" w:rsidRPr="002D0085" w:rsidRDefault="00E1738B" w:rsidP="007636A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B76770" w:rsidRPr="002D0085">
              <w:rPr>
                <w:rFonts w:ascii="標楷體" w:eastAsia="標楷體" w:hAnsi="標楷體" w:hint="eastAsia"/>
                <w:sz w:val="20"/>
                <w:szCs w:val="20"/>
              </w:rPr>
              <w:t>5</w:t>
            </w:r>
            <w:r w:rsidRPr="002D0085">
              <w:rPr>
                <w:rFonts w:ascii="標楷體" w:eastAsia="標楷體" w:hAnsi="標楷體"/>
                <w:sz w:val="20"/>
                <w:szCs w:val="20"/>
              </w:rPr>
              <w:t>頁</w:t>
            </w:r>
          </w:p>
        </w:tc>
      </w:tr>
    </w:tbl>
    <w:p w14:paraId="407D8090" w14:textId="706E895E" w:rsidR="000125CF" w:rsidRDefault="000125CF" w:rsidP="000125CF">
      <w:pPr>
        <w:jc w:val="right"/>
        <w:textAlignment w:val="baseline"/>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color w:val="auto"/>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B98C2C6" w14:textId="0E7507DD" w:rsidR="00184F10" w:rsidRDefault="00184F10" w:rsidP="00184F10">
      <w:pPr>
        <w:textAlignment w:val="baseline"/>
        <w:rPr>
          <w:rFonts w:ascii="標楷體" w:eastAsia="標楷體" w:hAnsi="標楷體"/>
          <w:b/>
          <w:bCs/>
        </w:rPr>
      </w:pPr>
    </w:p>
    <w:p w14:paraId="438CD4D6" w14:textId="77777777" w:rsidR="00083C8A" w:rsidRPr="002D0085" w:rsidRDefault="00083C8A" w:rsidP="00083C8A">
      <w:pPr>
        <w:spacing w:before="100" w:beforeAutospacing="1"/>
        <w:jc w:val="both"/>
        <w:textAlignment w:val="baseline"/>
        <w:rPr>
          <w:rFonts w:ascii="標楷體" w:eastAsia="標楷體" w:hAnsi="標楷體"/>
          <w:b/>
        </w:rPr>
      </w:pPr>
      <w:r w:rsidRPr="002D0085">
        <w:rPr>
          <w:rFonts w:ascii="標楷體" w:eastAsia="標楷體" w:hAnsi="標楷體" w:hint="eastAsia"/>
          <w:b/>
        </w:rPr>
        <w:t>3.控制重點：</w:t>
      </w:r>
    </w:p>
    <w:p w14:paraId="0CCDDB94" w14:textId="20043CE9" w:rsidR="00083C8A" w:rsidRPr="002D0085" w:rsidRDefault="00083C8A" w:rsidP="00083C8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接獲檢舉後，是否視情況進行社政通報，並轉知校安中心進行校安通報。</w:t>
      </w:r>
    </w:p>
    <w:p w14:paraId="506D7B54" w14:textId="6380A752" w:rsidR="00083C8A" w:rsidRPr="002D0085" w:rsidRDefault="00083C8A" w:rsidP="00083C8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校園霸凌防制委員會成員組成是否符合規定。</w:t>
      </w:r>
    </w:p>
    <w:p w14:paraId="1321390F" w14:textId="47BD5074" w:rsidR="00083C8A" w:rsidRPr="002D0085" w:rsidRDefault="00083C8A" w:rsidP="00083C8A">
      <w:pPr>
        <w:ind w:leftChars="100" w:left="720" w:hangingChars="200" w:hanging="480"/>
        <w:rPr>
          <w:rFonts w:ascii="標楷體" w:eastAsia="標楷體" w:hAnsi="標楷體"/>
        </w:rPr>
      </w:pPr>
      <w:r w:rsidRPr="002D0085">
        <w:rPr>
          <w:rFonts w:ascii="標楷體" w:eastAsia="標楷體" w:hAnsi="標楷體" w:hint="eastAsia"/>
        </w:rPr>
        <w:t>3.3.校園霸凌防制</w:t>
      </w:r>
      <w:r w:rsidR="00DE713E" w:rsidRPr="00DE713E">
        <w:rPr>
          <w:rFonts w:ascii="標楷體" w:eastAsia="標楷體" w:hAnsi="標楷體" w:hint="eastAsia"/>
          <w:color w:val="FF0000"/>
        </w:rPr>
        <w:t>委員會</w:t>
      </w:r>
      <w:r w:rsidRPr="002D0085">
        <w:rPr>
          <w:rFonts w:ascii="標楷體" w:eastAsia="標楷體" w:hAnsi="標楷體" w:hint="eastAsia"/>
        </w:rPr>
        <w:t>接獲申請書次日起20日內是否通知申請人受理決定。</w:t>
      </w:r>
    </w:p>
    <w:p w14:paraId="7C96AB5E" w14:textId="77777777" w:rsidR="00083C8A" w:rsidRPr="002D0085" w:rsidRDefault="00083C8A" w:rsidP="00083C8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無管轄權時，是否通報有管轄機關。</w:t>
      </w:r>
    </w:p>
    <w:p w14:paraId="3B393AD2" w14:textId="77777777" w:rsidR="00083C8A" w:rsidRPr="002D0085" w:rsidRDefault="00083C8A" w:rsidP="00083C8A">
      <w:pPr>
        <w:ind w:leftChars="100" w:left="720" w:hangingChars="200" w:hanging="480"/>
        <w:rPr>
          <w:rFonts w:ascii="標楷體" w:eastAsia="標楷體" w:hAnsi="標楷體"/>
        </w:rPr>
      </w:pPr>
      <w:r w:rsidRPr="002D0085">
        <w:rPr>
          <w:rFonts w:ascii="標楷體" w:eastAsia="標楷體" w:hAnsi="標楷體" w:hint="eastAsia"/>
        </w:rPr>
        <w:t>3.5.校園霸凌案件是否於4個月內（含延長2次）完成調查。</w:t>
      </w:r>
    </w:p>
    <w:p w14:paraId="1D9265EE" w14:textId="3FFF8082" w:rsidR="00083C8A" w:rsidRPr="002D0085" w:rsidRDefault="00083C8A" w:rsidP="00083C8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6.調查處理結果是否以書面通知檢舉人、行為人，並填報校安系統。</w:t>
      </w:r>
    </w:p>
    <w:p w14:paraId="145D148F" w14:textId="77777777" w:rsidR="00083C8A" w:rsidRPr="002D0085" w:rsidRDefault="00083C8A" w:rsidP="00083C8A">
      <w:pPr>
        <w:ind w:leftChars="100" w:left="720" w:hangingChars="200" w:hanging="480"/>
        <w:rPr>
          <w:rFonts w:ascii="標楷體" w:eastAsia="標楷體" w:hAnsi="標楷體"/>
        </w:rPr>
      </w:pPr>
      <w:r w:rsidRPr="002D0085">
        <w:rPr>
          <w:rFonts w:ascii="標楷體" w:eastAsia="標楷體" w:hAnsi="標楷體" w:hint="eastAsia"/>
        </w:rPr>
        <w:t>3.7.行為人為教師且違反《教師法》第14條或第15條第1項第3款，是否通知校教評會。</w:t>
      </w:r>
    </w:p>
    <w:p w14:paraId="51EA7529" w14:textId="77777777" w:rsidR="00083C8A" w:rsidRPr="002D0085" w:rsidRDefault="00083C8A" w:rsidP="00083C8A">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A9D7D1D" w14:textId="240BF8E7" w:rsidR="00083C8A" w:rsidRPr="002D0085" w:rsidRDefault="00083C8A" w:rsidP="00083C8A">
      <w:pPr>
        <w:ind w:leftChars="100" w:left="720" w:hangingChars="200" w:hanging="480"/>
        <w:rPr>
          <w:rFonts w:ascii="標楷體" w:eastAsia="標楷體" w:hAnsi="標楷體"/>
        </w:rPr>
      </w:pPr>
      <w:r w:rsidRPr="002D0085">
        <w:rPr>
          <w:rFonts w:ascii="標楷體" w:eastAsia="標楷體" w:hAnsi="標楷體" w:hint="eastAsia"/>
        </w:rPr>
        <w:t>4.1.佛光大學校園霸凌案件檢舉書。</w:t>
      </w:r>
    </w:p>
    <w:p w14:paraId="76D5857E" w14:textId="77777777" w:rsidR="00083C8A" w:rsidRPr="002D0085" w:rsidRDefault="00083C8A" w:rsidP="00083C8A">
      <w:pPr>
        <w:ind w:leftChars="100" w:left="720" w:hangingChars="200" w:hanging="480"/>
        <w:rPr>
          <w:rFonts w:ascii="標楷體" w:eastAsia="標楷體" w:hAnsi="標楷體"/>
        </w:rPr>
      </w:pPr>
      <w:r w:rsidRPr="002D0085">
        <w:rPr>
          <w:rFonts w:ascii="標楷體" w:eastAsia="標楷體" w:hAnsi="標楷體" w:hint="eastAsia"/>
        </w:rPr>
        <w:t>4.2.</w:t>
      </w:r>
      <w:r w:rsidRPr="002D0085">
        <w:rPr>
          <w:rFonts w:ascii="標楷體" w:eastAsia="標楷體" w:hAnsi="標楷體"/>
        </w:rPr>
        <w:t>佛光大學</w:t>
      </w:r>
      <w:r w:rsidRPr="002D0085">
        <w:rPr>
          <w:rFonts w:ascii="標楷體" w:eastAsia="標楷體" w:hAnsi="標楷體" w:hint="eastAsia"/>
        </w:rPr>
        <w:t>校園霸凌案</w:t>
      </w:r>
      <w:r w:rsidRPr="002D0085">
        <w:rPr>
          <w:rFonts w:ascii="標楷體" w:eastAsia="標楷體" w:hAnsi="標楷體"/>
        </w:rPr>
        <w:t>件撤回申請書</w:t>
      </w:r>
      <w:r w:rsidRPr="002D0085">
        <w:rPr>
          <w:rFonts w:ascii="標楷體" w:eastAsia="標楷體" w:hAnsi="標楷體" w:hint="eastAsia"/>
        </w:rPr>
        <w:t>。</w:t>
      </w:r>
    </w:p>
    <w:p w14:paraId="786F294F" w14:textId="77777777" w:rsidR="00083C8A" w:rsidRPr="002D0085" w:rsidRDefault="00083C8A" w:rsidP="00083C8A">
      <w:pPr>
        <w:ind w:leftChars="100" w:left="720" w:hangingChars="200" w:hanging="480"/>
        <w:rPr>
          <w:rFonts w:ascii="標楷體" w:eastAsia="標楷體" w:hAnsi="標楷體"/>
        </w:rPr>
      </w:pPr>
      <w:r w:rsidRPr="002D0085">
        <w:rPr>
          <w:rFonts w:ascii="標楷體" w:eastAsia="標楷體" w:hAnsi="標楷體" w:hint="eastAsia"/>
        </w:rPr>
        <w:t>4.3.保密承諾書。</w:t>
      </w:r>
    </w:p>
    <w:p w14:paraId="5B90A353" w14:textId="77777777" w:rsidR="00083C8A" w:rsidRPr="002D0085" w:rsidRDefault="00083C8A" w:rsidP="00083C8A">
      <w:pPr>
        <w:ind w:leftChars="100" w:left="720" w:hangingChars="200" w:hanging="480"/>
        <w:rPr>
          <w:rFonts w:ascii="標楷體" w:eastAsia="標楷體" w:hAnsi="標楷體"/>
        </w:rPr>
      </w:pPr>
      <w:r w:rsidRPr="002D0085">
        <w:rPr>
          <w:rFonts w:ascii="標楷體" w:eastAsia="標楷體" w:hAnsi="標楷體" w:hint="eastAsia"/>
        </w:rPr>
        <w:t>4.4.錄音同意書。</w:t>
      </w:r>
    </w:p>
    <w:p w14:paraId="608BDD87" w14:textId="1561585F" w:rsidR="00E1738B" w:rsidRPr="002D0085" w:rsidRDefault="00E1738B" w:rsidP="007636A3">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0BE6D3D"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校園霸凌防制辦法。</w:t>
      </w:r>
    </w:p>
    <w:p w14:paraId="5471BE43" w14:textId="7399F966"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w:t>
      </w:r>
      <w:hyperlink r:id="rId171" w:history="1">
        <w:r w:rsidRPr="002D0085">
          <w:rPr>
            <w:rFonts w:ascii="標楷體" w:eastAsia="標楷體" w:hAnsi="標楷體" w:hint="eastAsia"/>
          </w:rPr>
          <w:t>校園霸凌防制準則</w:t>
        </w:r>
      </w:hyperlink>
      <w:r w:rsidRPr="002D0085">
        <w:rPr>
          <w:rFonts w:ascii="標楷體" w:eastAsia="標楷體" w:hAnsi="標楷體" w:hint="eastAsia"/>
        </w:rPr>
        <w:t>。（教育部</w:t>
      </w:r>
      <w:r w:rsidR="00DE713E" w:rsidRPr="00DE713E">
        <w:rPr>
          <w:rFonts w:ascii="標楷體" w:eastAsia="標楷體" w:hAnsi="標楷體"/>
          <w:color w:val="FF0000"/>
        </w:rPr>
        <w:t>1</w:t>
      </w:r>
      <w:r w:rsidR="00DE713E" w:rsidRPr="00DE713E">
        <w:rPr>
          <w:rFonts w:ascii="標楷體" w:eastAsia="標楷體" w:hAnsi="標楷體" w:hint="eastAsia"/>
          <w:color w:val="FF0000"/>
        </w:rPr>
        <w:t>13</w:t>
      </w:r>
      <w:r w:rsidR="00DE713E" w:rsidRPr="00DE713E">
        <w:rPr>
          <w:rFonts w:ascii="標楷體" w:eastAsia="標楷體" w:hAnsi="標楷體"/>
          <w:color w:val="FF0000"/>
        </w:rPr>
        <w:t>.</w:t>
      </w:r>
      <w:r w:rsidR="00DE713E" w:rsidRPr="00DE713E">
        <w:rPr>
          <w:rFonts w:ascii="標楷體" w:eastAsia="標楷體" w:hAnsi="標楷體" w:hint="eastAsia"/>
          <w:color w:val="FF0000"/>
        </w:rPr>
        <w:t>04</w:t>
      </w:r>
      <w:r w:rsidR="00DE713E" w:rsidRPr="00DE713E">
        <w:rPr>
          <w:rFonts w:ascii="標楷體" w:eastAsia="標楷體" w:hAnsi="標楷體"/>
          <w:color w:val="FF0000"/>
        </w:rPr>
        <w:t>.</w:t>
      </w:r>
      <w:r w:rsidR="00DE713E" w:rsidRPr="00DE713E">
        <w:rPr>
          <w:rFonts w:ascii="標楷體" w:eastAsia="標楷體" w:hAnsi="標楷體" w:hint="eastAsia"/>
          <w:color w:val="FF0000"/>
        </w:rPr>
        <w:t>17</w:t>
      </w:r>
      <w:r w:rsidRPr="002D0085">
        <w:rPr>
          <w:rFonts w:ascii="標楷體" w:eastAsia="標楷體" w:hAnsi="標楷體" w:hint="eastAsia"/>
        </w:rPr>
        <w:t>）</w:t>
      </w:r>
    </w:p>
    <w:p w14:paraId="2A9CE8FB" w14:textId="77777777" w:rsidR="00E1738B" w:rsidRPr="002D0085" w:rsidRDefault="00E1738B"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教師法。（教育部</w:t>
      </w:r>
      <w:r w:rsidRPr="002D0085">
        <w:rPr>
          <w:rFonts w:ascii="標楷體" w:eastAsia="標楷體" w:hAnsi="標楷體"/>
        </w:rPr>
        <w:t>10</w:t>
      </w:r>
      <w:r w:rsidRPr="002D0085">
        <w:rPr>
          <w:rFonts w:ascii="標楷體" w:eastAsia="標楷體" w:hAnsi="標楷體" w:hint="eastAsia"/>
        </w:rPr>
        <w:t>8</w:t>
      </w:r>
      <w:r w:rsidRPr="002D0085">
        <w:rPr>
          <w:rFonts w:ascii="標楷體" w:eastAsia="標楷體" w:hAnsi="標楷體"/>
        </w:rPr>
        <w:t>.</w:t>
      </w:r>
      <w:r w:rsidRPr="002D0085">
        <w:rPr>
          <w:rFonts w:ascii="標楷體" w:eastAsia="標楷體" w:hAnsi="標楷體" w:hint="eastAsia"/>
        </w:rPr>
        <w:t>06</w:t>
      </w:r>
      <w:r w:rsidRPr="002D0085">
        <w:rPr>
          <w:rFonts w:ascii="標楷體" w:eastAsia="標楷體" w:hAnsi="標楷體"/>
        </w:rPr>
        <w:t>.</w:t>
      </w:r>
      <w:r w:rsidRPr="002D0085">
        <w:rPr>
          <w:rFonts w:ascii="標楷體" w:eastAsia="標楷體" w:hAnsi="標楷體" w:hint="eastAsia"/>
        </w:rPr>
        <w:t>05）</w:t>
      </w:r>
    </w:p>
    <w:p w14:paraId="60A2BA73" w14:textId="77777777" w:rsidR="00E1738B" w:rsidRPr="002D0085" w:rsidRDefault="00E1738B" w:rsidP="007636A3">
      <w:pPr>
        <w:ind w:leftChars="1000" w:left="3600" w:hangingChars="500" w:hanging="1200"/>
        <w:rPr>
          <w:rFonts w:ascii="標楷體" w:eastAsia="標楷體" w:hAnsi="標楷體"/>
        </w:rPr>
      </w:pPr>
    </w:p>
    <w:p w14:paraId="5DD7C2BD" w14:textId="77777777" w:rsidR="00E1738B" w:rsidRPr="002D0085" w:rsidRDefault="00E1738B" w:rsidP="007636A3">
      <w:pPr>
        <w:ind w:leftChars="1000" w:left="3600" w:hangingChars="500" w:hanging="1200"/>
        <w:rPr>
          <w:rFonts w:ascii="標楷體" w:eastAsia="標楷體" w:hAnsi="標楷體"/>
        </w:rPr>
      </w:pPr>
    </w:p>
    <w:p w14:paraId="3956BB41" w14:textId="77777777" w:rsidR="00E1738B" w:rsidRPr="002D0085" w:rsidRDefault="00E1738B" w:rsidP="007636A3">
      <w:pPr>
        <w:ind w:leftChars="1000" w:left="3600" w:hangingChars="500" w:hanging="1200"/>
        <w:rPr>
          <w:rFonts w:ascii="標楷體" w:eastAsia="標楷體" w:hAnsi="標楷體"/>
        </w:rPr>
      </w:pPr>
    </w:p>
    <w:p w14:paraId="4F5A8A59" w14:textId="77777777" w:rsidR="00E1738B" w:rsidRPr="002D0085" w:rsidRDefault="00E1738B" w:rsidP="007636A3">
      <w:pPr>
        <w:ind w:leftChars="1000" w:left="3600" w:hangingChars="500" w:hanging="1200"/>
        <w:rPr>
          <w:rFonts w:ascii="標楷體" w:eastAsia="標楷體" w:hAnsi="標楷體"/>
        </w:rPr>
      </w:pPr>
    </w:p>
    <w:p w14:paraId="5F7A5B16" w14:textId="77777777" w:rsidR="00E1738B" w:rsidRPr="002D0085" w:rsidRDefault="00E1738B" w:rsidP="007636A3">
      <w:pPr>
        <w:ind w:leftChars="1000" w:left="3600" w:hangingChars="500" w:hanging="1200"/>
        <w:rPr>
          <w:rFonts w:ascii="標楷體" w:eastAsia="標楷體" w:hAnsi="標楷體"/>
        </w:rPr>
      </w:pPr>
    </w:p>
    <w:p w14:paraId="452A250E" w14:textId="371AC0BA" w:rsidR="00E1738B" w:rsidRPr="002D0085" w:rsidRDefault="00083C8A" w:rsidP="00F01944">
      <w:pPr>
        <w:widowControl/>
        <w:jc w:val="center"/>
        <w:rPr>
          <w:rFonts w:ascii="標楷體" w:eastAsia="標楷體" w:hAnsi="標楷體"/>
          <w:sz w:val="36"/>
          <w:szCs w:val="36"/>
        </w:rPr>
      </w:pPr>
      <w:r w:rsidRPr="002D0085">
        <w:rPr>
          <w:rFonts w:ascii="標楷體" w:eastAsia="標楷體" w:hAnsi="標楷體"/>
          <w:sz w:val="36"/>
          <w:szCs w:val="36"/>
        </w:rPr>
        <w:br w:type="page"/>
      </w:r>
    </w:p>
    <w:p w14:paraId="2DCA0E95" w14:textId="461BF9F7" w:rsidR="009B7479" w:rsidRPr="002D0085" w:rsidRDefault="009B7479" w:rsidP="00F01944">
      <w:pPr>
        <w:jc w:val="center"/>
        <w:outlineLvl w:val="0"/>
        <w:rPr>
          <w:rFonts w:ascii="標楷體" w:eastAsia="標楷體" w:hAnsi="標楷體"/>
          <w:b/>
          <w:sz w:val="56"/>
          <w:szCs w:val="56"/>
        </w:rPr>
      </w:pPr>
      <w:bookmarkStart w:id="355" w:name="_Toc218581878"/>
      <w:r w:rsidRPr="002D0085">
        <w:rPr>
          <w:rFonts w:ascii="標楷體" w:eastAsia="標楷體" w:hAnsi="標楷體" w:hint="eastAsia"/>
          <w:b/>
          <w:sz w:val="56"/>
          <w:szCs w:val="56"/>
        </w:rPr>
        <w:t>總務處</w:t>
      </w:r>
      <w:bookmarkEnd w:id="355"/>
    </w:p>
    <w:p w14:paraId="0AA9B220" w14:textId="144CE3E6" w:rsidR="00880E96" w:rsidRPr="002D0085" w:rsidRDefault="00880E96" w:rsidP="00880E96">
      <w:pPr>
        <w:pStyle w:val="21"/>
        <w:spacing w:line="240" w:lineRule="auto"/>
        <w:rPr>
          <w:rFonts w:ascii="Times New Roman" w:hAnsi="Times New Roman" w:cs="Times New Roman"/>
        </w:rPr>
      </w:pPr>
      <w:bookmarkStart w:id="356" w:name="_Toc92798118"/>
      <w:bookmarkStart w:id="357" w:name="_Toc99130129"/>
      <w:bookmarkStart w:id="358" w:name="_Toc146031013"/>
      <w:bookmarkStart w:id="359" w:name="_Toc218581879"/>
      <w:r w:rsidRPr="002D0085">
        <w:rPr>
          <w:rFonts w:ascii="Times New Roman" w:hAnsi="Times New Roman" w:cs="Times New Roman"/>
        </w:rPr>
        <w:t>11</w:t>
      </w:r>
      <w:r w:rsidR="002D0085">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360" w:name="總務處"/>
      <w:r w:rsidRPr="002D0085">
        <w:rPr>
          <w:rFonts w:ascii="Times New Roman" w:hAnsi="Times New Roman" w:cs="Times New Roman"/>
        </w:rPr>
        <w:t>總務處</w:t>
      </w:r>
      <w:bookmarkEnd w:id="360"/>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356"/>
      <w:bookmarkEnd w:id="357"/>
      <w:bookmarkEnd w:id="358"/>
      <w:bookmarkEnd w:id="359"/>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29"/>
        <w:gridCol w:w="1054"/>
        <w:gridCol w:w="2515"/>
        <w:gridCol w:w="456"/>
        <w:gridCol w:w="822"/>
        <w:gridCol w:w="987"/>
        <w:gridCol w:w="888"/>
        <w:gridCol w:w="2657"/>
      </w:tblGrid>
      <w:tr w:rsidR="00654EFB" w:rsidRPr="002D0085" w14:paraId="277BF408" w14:textId="77777777" w:rsidTr="00852A45">
        <w:trPr>
          <w:tblHeader/>
          <w:jc w:val="center"/>
        </w:trPr>
        <w:tc>
          <w:tcPr>
            <w:tcW w:w="267" w:type="pct"/>
            <w:vMerge w:val="restart"/>
            <w:vAlign w:val="center"/>
          </w:tcPr>
          <w:p w14:paraId="2B23383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32" w:type="pct"/>
            <w:vMerge w:val="restart"/>
            <w:vAlign w:val="center"/>
          </w:tcPr>
          <w:p w14:paraId="013141F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269" w:type="pct"/>
            <w:vMerge w:val="restart"/>
            <w:vAlign w:val="center"/>
          </w:tcPr>
          <w:p w14:paraId="59BD923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230" w:type="pct"/>
            <w:vMerge w:val="restart"/>
            <w:vAlign w:val="center"/>
          </w:tcPr>
          <w:p w14:paraId="589EA21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913" w:type="pct"/>
            <w:gridSpan w:val="2"/>
            <w:vAlign w:val="center"/>
          </w:tcPr>
          <w:p w14:paraId="58BC4EE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448" w:type="pct"/>
            <w:vMerge w:val="restart"/>
            <w:vAlign w:val="center"/>
          </w:tcPr>
          <w:p w14:paraId="4B2CB164" w14:textId="2E360D22"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341" w:type="pct"/>
            <w:vMerge w:val="restart"/>
            <w:vAlign w:val="center"/>
          </w:tcPr>
          <w:p w14:paraId="0C9E144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4A7F5840" w14:textId="77777777" w:rsidTr="00852A45">
        <w:trPr>
          <w:tblHeader/>
          <w:jc w:val="center"/>
        </w:trPr>
        <w:tc>
          <w:tcPr>
            <w:tcW w:w="267" w:type="pct"/>
            <w:vMerge/>
            <w:vAlign w:val="center"/>
          </w:tcPr>
          <w:p w14:paraId="594D9864"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532" w:type="pct"/>
            <w:vMerge/>
            <w:vAlign w:val="center"/>
          </w:tcPr>
          <w:p w14:paraId="10DC2B18"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269" w:type="pct"/>
            <w:vMerge/>
            <w:vAlign w:val="center"/>
          </w:tcPr>
          <w:p w14:paraId="696DE75F"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230" w:type="pct"/>
            <w:vMerge/>
            <w:vAlign w:val="center"/>
          </w:tcPr>
          <w:p w14:paraId="3852156F"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15" w:type="pct"/>
            <w:vAlign w:val="center"/>
          </w:tcPr>
          <w:p w14:paraId="400D08B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98" w:type="pct"/>
            <w:vAlign w:val="center"/>
          </w:tcPr>
          <w:p w14:paraId="4F13E93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448" w:type="pct"/>
            <w:vMerge/>
            <w:vAlign w:val="center"/>
          </w:tcPr>
          <w:p w14:paraId="49E788B3"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341" w:type="pct"/>
            <w:vMerge/>
            <w:vAlign w:val="center"/>
          </w:tcPr>
          <w:p w14:paraId="52741610" w14:textId="77777777" w:rsidR="00880E96" w:rsidRPr="002D0085" w:rsidRDefault="00880E96" w:rsidP="00FD5960">
            <w:pPr>
              <w:spacing w:line="0" w:lineRule="atLeast"/>
              <w:jc w:val="center"/>
              <w:rPr>
                <w:rFonts w:ascii="Times New Roman" w:eastAsia="標楷體" w:hAnsi="Times New Roman" w:cs="Times New Roman"/>
                <w:szCs w:val="24"/>
              </w:rPr>
            </w:pPr>
          </w:p>
        </w:tc>
      </w:tr>
      <w:tr w:rsidR="00852A45" w:rsidRPr="002D0085" w14:paraId="1DC0D0CA" w14:textId="77777777" w:rsidTr="00852A45">
        <w:trPr>
          <w:trHeight w:val="32"/>
          <w:jc w:val="center"/>
        </w:trPr>
        <w:tc>
          <w:tcPr>
            <w:tcW w:w="267" w:type="pct"/>
            <w:vAlign w:val="center"/>
          </w:tcPr>
          <w:p w14:paraId="1269736F"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32" w:type="pct"/>
            <w:vAlign w:val="center"/>
          </w:tcPr>
          <w:p w14:paraId="727E172D"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1</w:t>
            </w:r>
          </w:p>
        </w:tc>
        <w:tc>
          <w:tcPr>
            <w:tcW w:w="1269" w:type="pct"/>
            <w:vAlign w:val="center"/>
          </w:tcPr>
          <w:p w14:paraId="6A4C1FD7" w14:textId="364474CB" w:rsidR="00852A45" w:rsidRPr="002D0085" w:rsidRDefault="00000000" w:rsidP="00852A45">
            <w:pPr>
              <w:spacing w:line="0" w:lineRule="atLeast"/>
              <w:jc w:val="both"/>
              <w:rPr>
                <w:rFonts w:ascii="Times New Roman" w:eastAsia="標楷體" w:hAnsi="Times New Roman" w:cs="Times New Roman"/>
                <w:szCs w:val="24"/>
              </w:rPr>
            </w:pPr>
            <w:hyperlink w:anchor="採購管理作業10萬元以上" w:history="1">
              <w:r w:rsidR="00852A45" w:rsidRPr="002D0085">
                <w:rPr>
                  <w:rStyle w:val="a3"/>
                  <w:rFonts w:ascii="Times New Roman" w:eastAsia="標楷體" w:hAnsi="Times New Roman" w:cs="Times New Roman"/>
                  <w:color w:val="auto"/>
                  <w:szCs w:val="24"/>
                </w:rPr>
                <w:t>1130-001-1</w:t>
              </w:r>
              <w:r w:rsidR="00852A45" w:rsidRPr="002D0085">
                <w:rPr>
                  <w:rStyle w:val="a3"/>
                  <w:rFonts w:ascii="Times New Roman" w:eastAsia="標楷體" w:hAnsi="Times New Roman" w:cs="Times New Roman" w:hint="eastAsia"/>
                  <w:color w:val="auto"/>
                  <w:szCs w:val="24"/>
                </w:rPr>
                <w:t>採購管理作業</w:t>
              </w:r>
              <w:r w:rsidR="00852A45" w:rsidRPr="002D0085">
                <w:rPr>
                  <w:rStyle w:val="a3"/>
                  <w:rFonts w:ascii="Times New Roman" w:eastAsia="標楷體" w:hAnsi="Times New Roman" w:cs="Times New Roman" w:hint="eastAsia"/>
                  <w:color w:val="auto"/>
                  <w:szCs w:val="24"/>
                </w:rPr>
                <w:t>1</w:t>
              </w:r>
              <w:r w:rsidR="00852A45" w:rsidRPr="002D0085">
                <w:rPr>
                  <w:rStyle w:val="a3"/>
                  <w:rFonts w:ascii="Times New Roman" w:eastAsia="標楷體" w:hAnsi="Times New Roman" w:cs="Times New Roman"/>
                  <w:color w:val="auto"/>
                  <w:szCs w:val="24"/>
                </w:rPr>
                <w:t>5</w:t>
              </w:r>
              <w:r w:rsidR="00852A45" w:rsidRPr="002D0085">
                <w:rPr>
                  <w:rStyle w:val="a3"/>
                  <w:rFonts w:ascii="Times New Roman" w:eastAsia="標楷體" w:hAnsi="Times New Roman" w:cs="Times New Roman" w:hint="eastAsia"/>
                  <w:color w:val="auto"/>
                  <w:szCs w:val="24"/>
                </w:rPr>
                <w:t>萬元（含）以上</w:t>
              </w:r>
            </w:hyperlink>
          </w:p>
        </w:tc>
        <w:tc>
          <w:tcPr>
            <w:tcW w:w="230" w:type="pct"/>
            <w:vAlign w:val="center"/>
          </w:tcPr>
          <w:p w14:paraId="056E7D1C" w14:textId="5C3884D3"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15" w:type="pct"/>
            <w:vAlign w:val="center"/>
          </w:tcPr>
          <w:p w14:paraId="7AC25444" w14:textId="03D55D0F"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0C279E48" w14:textId="5F9045BA"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66EFE11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1B9AD3EC" w14:textId="379C577E"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2D0852FB" w14:textId="77777777" w:rsidTr="00852A45">
        <w:trPr>
          <w:jc w:val="center"/>
        </w:trPr>
        <w:tc>
          <w:tcPr>
            <w:tcW w:w="267" w:type="pct"/>
            <w:vAlign w:val="center"/>
          </w:tcPr>
          <w:p w14:paraId="091696E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32" w:type="pct"/>
            <w:vAlign w:val="center"/>
          </w:tcPr>
          <w:p w14:paraId="42A6B96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2</w:t>
            </w:r>
          </w:p>
        </w:tc>
        <w:tc>
          <w:tcPr>
            <w:tcW w:w="1269" w:type="pct"/>
            <w:vAlign w:val="center"/>
          </w:tcPr>
          <w:p w14:paraId="1123C72A" w14:textId="1E37307F" w:rsidR="00852A45" w:rsidRPr="002D0085" w:rsidRDefault="00000000" w:rsidP="00852A45">
            <w:pPr>
              <w:spacing w:line="0" w:lineRule="atLeast"/>
              <w:jc w:val="both"/>
              <w:rPr>
                <w:rFonts w:ascii="Times New Roman" w:eastAsia="標楷體" w:hAnsi="Times New Roman" w:cs="Times New Roman"/>
                <w:szCs w:val="24"/>
              </w:rPr>
            </w:pPr>
            <w:hyperlink w:anchor="採購管理作業至3萬元（含）以上至10萬元以下" w:history="1">
              <w:r w:rsidR="00852A45" w:rsidRPr="002D0085">
                <w:rPr>
                  <w:rStyle w:val="a3"/>
                  <w:rFonts w:ascii="Times New Roman" w:eastAsia="標楷體" w:hAnsi="Times New Roman" w:cs="Times New Roman"/>
                  <w:color w:val="auto"/>
                  <w:szCs w:val="24"/>
                </w:rPr>
                <w:t>1130-001-2</w:t>
              </w:r>
              <w:r w:rsidR="00852A45" w:rsidRPr="002D0085">
                <w:rPr>
                  <w:rStyle w:val="a3"/>
                  <w:rFonts w:ascii="Times New Roman" w:eastAsia="標楷體" w:hAnsi="Times New Roman" w:cs="Times New Roman" w:hint="eastAsia"/>
                  <w:color w:val="auto"/>
                  <w:szCs w:val="24"/>
                </w:rPr>
                <w:t>採購管理作業</w:t>
              </w:r>
              <w:r w:rsidR="00852A45" w:rsidRPr="002D0085">
                <w:rPr>
                  <w:rStyle w:val="a3"/>
                  <w:rFonts w:ascii="Times New Roman" w:eastAsia="標楷體" w:hAnsi="Times New Roman" w:cs="Times New Roman" w:hint="eastAsia"/>
                  <w:color w:val="auto"/>
                  <w:szCs w:val="24"/>
                </w:rPr>
                <w:t>6</w:t>
              </w:r>
              <w:r w:rsidR="00852A45" w:rsidRPr="002D0085">
                <w:rPr>
                  <w:rStyle w:val="a3"/>
                  <w:rFonts w:ascii="Times New Roman" w:eastAsia="標楷體" w:hAnsi="Times New Roman" w:cs="Times New Roman" w:hint="eastAsia"/>
                  <w:color w:val="auto"/>
                  <w:szCs w:val="24"/>
                </w:rPr>
                <w:t>萬元（含）以上至</w:t>
              </w:r>
              <w:r w:rsidR="00852A45" w:rsidRPr="002D0085">
                <w:rPr>
                  <w:rStyle w:val="a3"/>
                  <w:rFonts w:ascii="Times New Roman" w:eastAsia="標楷體" w:hAnsi="Times New Roman" w:cs="Times New Roman" w:hint="eastAsia"/>
                  <w:color w:val="auto"/>
                  <w:szCs w:val="24"/>
                </w:rPr>
                <w:t>1</w:t>
              </w:r>
              <w:r w:rsidR="00852A45" w:rsidRPr="002D0085">
                <w:rPr>
                  <w:rStyle w:val="a3"/>
                  <w:rFonts w:ascii="Times New Roman" w:eastAsia="標楷體" w:hAnsi="Times New Roman" w:cs="Times New Roman"/>
                  <w:color w:val="auto"/>
                  <w:szCs w:val="24"/>
                </w:rPr>
                <w:t>5</w:t>
              </w:r>
              <w:r w:rsidR="00852A45" w:rsidRPr="002D0085">
                <w:rPr>
                  <w:rStyle w:val="a3"/>
                  <w:rFonts w:ascii="Times New Roman" w:eastAsia="標楷體" w:hAnsi="Times New Roman" w:cs="Times New Roman" w:hint="eastAsia"/>
                  <w:color w:val="auto"/>
                  <w:szCs w:val="24"/>
                </w:rPr>
                <w:t>萬元以下</w:t>
              </w:r>
            </w:hyperlink>
          </w:p>
        </w:tc>
        <w:tc>
          <w:tcPr>
            <w:tcW w:w="230" w:type="pct"/>
            <w:vAlign w:val="center"/>
          </w:tcPr>
          <w:p w14:paraId="249C5DD1" w14:textId="333E2030"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1DC7E050" w14:textId="151209BE"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17F5182F" w14:textId="3CCFCBE9"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30AD829D"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0B789C14" w14:textId="2B5FCB96"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45300D0" w14:textId="77777777" w:rsidTr="00852A45">
        <w:trPr>
          <w:jc w:val="center"/>
        </w:trPr>
        <w:tc>
          <w:tcPr>
            <w:tcW w:w="267" w:type="pct"/>
            <w:vAlign w:val="center"/>
          </w:tcPr>
          <w:p w14:paraId="3364250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32" w:type="pct"/>
            <w:vAlign w:val="center"/>
          </w:tcPr>
          <w:p w14:paraId="23EC453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w:t>
            </w:r>
          </w:p>
        </w:tc>
        <w:tc>
          <w:tcPr>
            <w:tcW w:w="1269" w:type="pct"/>
            <w:vAlign w:val="center"/>
          </w:tcPr>
          <w:p w14:paraId="3A28557A" w14:textId="440F95DC" w:rsidR="00852A45" w:rsidRPr="002D0085" w:rsidRDefault="00000000" w:rsidP="00852A45">
            <w:pPr>
              <w:spacing w:line="0" w:lineRule="atLeast"/>
              <w:jc w:val="both"/>
              <w:rPr>
                <w:rFonts w:ascii="Times New Roman" w:eastAsia="標楷體" w:hAnsi="Times New Roman" w:cs="Times New Roman"/>
                <w:szCs w:val="24"/>
              </w:rPr>
            </w:pPr>
            <w:hyperlink w:anchor="採購管理作業1萬元（含）以上至3萬元以下" w:history="1">
              <w:r w:rsidR="00852A45" w:rsidRPr="002D0085">
                <w:rPr>
                  <w:rStyle w:val="a3"/>
                  <w:rFonts w:ascii="Times New Roman" w:eastAsia="標楷體" w:hAnsi="Times New Roman" w:cs="Times New Roman"/>
                  <w:color w:val="auto"/>
                  <w:szCs w:val="24"/>
                </w:rPr>
                <w:t>1130-001-3</w:t>
              </w:r>
              <w:r w:rsidR="00852A45" w:rsidRPr="002D0085">
                <w:rPr>
                  <w:rStyle w:val="a3"/>
                  <w:rFonts w:ascii="Times New Roman" w:eastAsia="標楷體" w:hAnsi="Times New Roman" w:cs="Times New Roman"/>
                  <w:color w:val="auto"/>
                  <w:szCs w:val="24"/>
                </w:rPr>
                <w:t>採購管理作業</w:t>
              </w:r>
              <w:r w:rsidR="00852A45" w:rsidRPr="002D0085">
                <w:rPr>
                  <w:rStyle w:val="a3"/>
                  <w:rFonts w:ascii="Times New Roman" w:eastAsia="標楷體" w:hAnsi="Times New Roman" w:cs="Times New Roman"/>
                  <w:color w:val="auto"/>
                  <w:szCs w:val="24"/>
                </w:rPr>
                <w:t>1</w:t>
              </w:r>
              <w:r w:rsidR="00852A45" w:rsidRPr="002D0085">
                <w:rPr>
                  <w:rStyle w:val="a3"/>
                  <w:rFonts w:ascii="Times New Roman" w:eastAsia="標楷體" w:hAnsi="Times New Roman" w:cs="Times New Roman"/>
                  <w:color w:val="auto"/>
                  <w:szCs w:val="24"/>
                </w:rPr>
                <w:t>萬元（含）以上至</w:t>
              </w:r>
              <w:r w:rsidR="00852A45" w:rsidRPr="002D0085">
                <w:rPr>
                  <w:rStyle w:val="a3"/>
                  <w:rFonts w:ascii="Times New Roman" w:eastAsia="標楷體" w:hAnsi="Times New Roman" w:cs="Times New Roman"/>
                  <w:color w:val="auto"/>
                  <w:szCs w:val="24"/>
                </w:rPr>
                <w:t>6</w:t>
              </w:r>
              <w:r w:rsidR="00852A45" w:rsidRPr="002D0085">
                <w:rPr>
                  <w:rStyle w:val="a3"/>
                  <w:rFonts w:ascii="Times New Roman" w:eastAsia="標楷體" w:hAnsi="Times New Roman" w:cs="Times New Roman"/>
                  <w:color w:val="auto"/>
                  <w:szCs w:val="24"/>
                </w:rPr>
                <w:t>萬元以下</w:t>
              </w:r>
            </w:hyperlink>
          </w:p>
        </w:tc>
        <w:tc>
          <w:tcPr>
            <w:tcW w:w="230" w:type="pct"/>
            <w:vAlign w:val="center"/>
          </w:tcPr>
          <w:p w14:paraId="386404E2"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701C2A97" w14:textId="2070A30A"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p>
        </w:tc>
        <w:tc>
          <w:tcPr>
            <w:tcW w:w="498" w:type="pct"/>
            <w:vAlign w:val="center"/>
          </w:tcPr>
          <w:p w14:paraId="039AD08E" w14:textId="0ACE6D3C"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653F8810" w14:textId="77777777" w:rsidR="00852A45" w:rsidRPr="002D0085" w:rsidRDefault="00852A45" w:rsidP="00852A45">
            <w:pPr>
              <w:adjustRightInd w:val="0"/>
              <w:snapToGrid w:val="0"/>
              <w:spacing w:line="0" w:lineRule="atLeast"/>
              <w:jc w:val="center"/>
              <w:rPr>
                <w:rFonts w:ascii="Times New Roman" w:eastAsia="標楷體" w:hAnsi="Times New Roman" w:cs="Times New Roman"/>
                <w:szCs w:val="24"/>
              </w:rPr>
            </w:pPr>
          </w:p>
        </w:tc>
        <w:tc>
          <w:tcPr>
            <w:tcW w:w="1341" w:type="pct"/>
            <w:vAlign w:val="center"/>
          </w:tcPr>
          <w:p w14:paraId="5153BBA8" w14:textId="58E23BCD" w:rsidR="00852A45" w:rsidRPr="002D0085" w:rsidRDefault="00852A45" w:rsidP="00852A45">
            <w:pPr>
              <w:adjustRightInd w:val="0"/>
              <w:snapToGrid w:val="0"/>
              <w:spacing w:line="0" w:lineRule="atLeast"/>
              <w:jc w:val="both"/>
              <w:rPr>
                <w:rFonts w:ascii="Times New Roman" w:eastAsia="標楷體" w:hAnsi="Times New Roman" w:cs="Times New Roman"/>
                <w:szCs w:val="24"/>
              </w:rPr>
            </w:pPr>
          </w:p>
        </w:tc>
      </w:tr>
      <w:tr w:rsidR="00852A45" w:rsidRPr="002D0085" w14:paraId="6ECC67F8" w14:textId="77777777" w:rsidTr="00852A45">
        <w:trPr>
          <w:jc w:val="center"/>
        </w:trPr>
        <w:tc>
          <w:tcPr>
            <w:tcW w:w="267" w:type="pct"/>
            <w:vAlign w:val="center"/>
          </w:tcPr>
          <w:p w14:paraId="4F52EACD"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32" w:type="pct"/>
            <w:vAlign w:val="center"/>
          </w:tcPr>
          <w:p w14:paraId="3B06A00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2</w:t>
            </w:r>
          </w:p>
        </w:tc>
        <w:tc>
          <w:tcPr>
            <w:tcW w:w="1269" w:type="pct"/>
            <w:vAlign w:val="center"/>
          </w:tcPr>
          <w:p w14:paraId="0834FE90" w14:textId="77777777" w:rsidR="00852A45" w:rsidRPr="002D0085" w:rsidRDefault="00000000" w:rsidP="00852A45">
            <w:pPr>
              <w:spacing w:line="0" w:lineRule="atLeast"/>
              <w:jc w:val="both"/>
              <w:rPr>
                <w:rFonts w:ascii="Times New Roman" w:eastAsia="標楷體" w:hAnsi="Times New Roman" w:cs="Times New Roman"/>
                <w:szCs w:val="24"/>
              </w:rPr>
            </w:pPr>
            <w:hyperlink w:anchor="教職員宿舍申請分配" w:history="1">
              <w:r w:rsidR="00852A45" w:rsidRPr="002D0085">
                <w:rPr>
                  <w:rStyle w:val="a3"/>
                  <w:rFonts w:ascii="Times New Roman" w:eastAsia="標楷體" w:hAnsi="Times New Roman" w:cs="Times New Roman"/>
                  <w:color w:val="auto"/>
                  <w:szCs w:val="24"/>
                </w:rPr>
                <w:t>1130-002</w:t>
              </w:r>
              <w:r w:rsidR="00852A45" w:rsidRPr="002D0085">
                <w:rPr>
                  <w:rStyle w:val="a3"/>
                  <w:rFonts w:ascii="Times New Roman" w:eastAsia="標楷體" w:hAnsi="Times New Roman" w:cs="Times New Roman"/>
                  <w:color w:val="auto"/>
                  <w:szCs w:val="24"/>
                </w:rPr>
                <w:t>教職員宿舍申請分配</w:t>
              </w:r>
            </w:hyperlink>
          </w:p>
        </w:tc>
        <w:tc>
          <w:tcPr>
            <w:tcW w:w="230" w:type="pct"/>
            <w:vAlign w:val="center"/>
          </w:tcPr>
          <w:p w14:paraId="741696A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5" w:type="pct"/>
            <w:vAlign w:val="center"/>
          </w:tcPr>
          <w:p w14:paraId="219D80CC"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3262D193" w14:textId="2C414421"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140EC87A"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162D9C28"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0340B0C" w14:textId="77777777" w:rsidTr="00852A45">
        <w:trPr>
          <w:jc w:val="center"/>
        </w:trPr>
        <w:tc>
          <w:tcPr>
            <w:tcW w:w="267" w:type="pct"/>
            <w:vAlign w:val="center"/>
          </w:tcPr>
          <w:p w14:paraId="32BD9333"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32" w:type="pct"/>
            <w:vAlign w:val="center"/>
          </w:tcPr>
          <w:p w14:paraId="2DC4D9F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3-1</w:t>
            </w:r>
          </w:p>
        </w:tc>
        <w:tc>
          <w:tcPr>
            <w:tcW w:w="1269" w:type="pct"/>
            <w:vAlign w:val="center"/>
          </w:tcPr>
          <w:p w14:paraId="73EB2C7A" w14:textId="77777777" w:rsidR="00852A45" w:rsidRPr="002D0085" w:rsidRDefault="00000000" w:rsidP="00852A45">
            <w:pPr>
              <w:spacing w:line="0" w:lineRule="atLeast"/>
              <w:jc w:val="both"/>
              <w:rPr>
                <w:rFonts w:ascii="Times New Roman" w:eastAsia="標楷體" w:hAnsi="Times New Roman" w:cs="Times New Roman"/>
                <w:szCs w:val="24"/>
              </w:rPr>
            </w:pPr>
            <w:hyperlink w:anchor="校車管理作業—校車支援申請" w:history="1">
              <w:r w:rsidR="00852A45" w:rsidRPr="002D0085">
                <w:rPr>
                  <w:rStyle w:val="a3"/>
                  <w:rFonts w:ascii="Times New Roman" w:eastAsia="標楷體" w:hAnsi="Times New Roman" w:cs="Times New Roman"/>
                  <w:color w:val="auto"/>
                  <w:szCs w:val="24"/>
                </w:rPr>
                <w:t>1130-003-1</w:t>
              </w:r>
              <w:r w:rsidR="00852A45" w:rsidRPr="002D0085">
                <w:rPr>
                  <w:rStyle w:val="a3"/>
                  <w:rFonts w:ascii="Times New Roman" w:eastAsia="標楷體" w:hAnsi="Times New Roman" w:cs="Times New Roman"/>
                  <w:color w:val="auto"/>
                  <w:szCs w:val="24"/>
                </w:rPr>
                <w:t>校車管理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校車支援申請</w:t>
              </w:r>
            </w:hyperlink>
          </w:p>
        </w:tc>
        <w:tc>
          <w:tcPr>
            <w:tcW w:w="230" w:type="pct"/>
            <w:vAlign w:val="center"/>
          </w:tcPr>
          <w:p w14:paraId="20162A4D"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5" w:type="pct"/>
            <w:vAlign w:val="center"/>
          </w:tcPr>
          <w:p w14:paraId="0D6187B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719F6238" w14:textId="5EDF7BB4"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0A88052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1F3A073A"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44DAA8C9" w14:textId="77777777" w:rsidTr="00852A45">
        <w:trPr>
          <w:jc w:val="center"/>
        </w:trPr>
        <w:tc>
          <w:tcPr>
            <w:tcW w:w="267" w:type="pct"/>
            <w:vAlign w:val="center"/>
          </w:tcPr>
          <w:p w14:paraId="3798901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532" w:type="pct"/>
            <w:vAlign w:val="center"/>
          </w:tcPr>
          <w:p w14:paraId="72DBCBA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3-2</w:t>
            </w:r>
          </w:p>
        </w:tc>
        <w:tc>
          <w:tcPr>
            <w:tcW w:w="1269" w:type="pct"/>
            <w:vAlign w:val="center"/>
          </w:tcPr>
          <w:p w14:paraId="752143BF" w14:textId="77777777" w:rsidR="00852A45" w:rsidRPr="002D0085" w:rsidRDefault="00000000" w:rsidP="00852A45">
            <w:pPr>
              <w:spacing w:line="0" w:lineRule="atLeast"/>
              <w:jc w:val="both"/>
              <w:rPr>
                <w:rFonts w:ascii="Times New Roman" w:eastAsia="標楷體" w:hAnsi="Times New Roman" w:cs="Times New Roman"/>
                <w:szCs w:val="24"/>
              </w:rPr>
            </w:pPr>
            <w:hyperlink w:anchor="校車管理作業—校車事故異常管理" w:history="1">
              <w:r w:rsidR="00852A45" w:rsidRPr="002D0085">
                <w:rPr>
                  <w:rStyle w:val="a3"/>
                  <w:rFonts w:ascii="Times New Roman" w:eastAsia="標楷體" w:hAnsi="Times New Roman" w:cs="Times New Roman"/>
                  <w:color w:val="auto"/>
                  <w:szCs w:val="24"/>
                </w:rPr>
                <w:t>1130-003-2</w:t>
              </w:r>
              <w:r w:rsidR="00852A45" w:rsidRPr="002D0085">
                <w:rPr>
                  <w:rStyle w:val="a3"/>
                  <w:rFonts w:ascii="Times New Roman" w:eastAsia="標楷體" w:hAnsi="Times New Roman" w:cs="Times New Roman"/>
                  <w:color w:val="auto"/>
                  <w:szCs w:val="24"/>
                </w:rPr>
                <w:t>校車管理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校車事故、異常管理</w:t>
              </w:r>
            </w:hyperlink>
          </w:p>
        </w:tc>
        <w:tc>
          <w:tcPr>
            <w:tcW w:w="230" w:type="pct"/>
            <w:vAlign w:val="center"/>
          </w:tcPr>
          <w:p w14:paraId="1830F47E"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5" w:type="pct"/>
            <w:vAlign w:val="center"/>
          </w:tcPr>
          <w:p w14:paraId="2920543A"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584BEF5D" w14:textId="3E99A0CD"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742AA8C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239922D9"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2335B5C4" w14:textId="77777777" w:rsidTr="00852A45">
        <w:trPr>
          <w:jc w:val="center"/>
        </w:trPr>
        <w:tc>
          <w:tcPr>
            <w:tcW w:w="267" w:type="pct"/>
            <w:vAlign w:val="center"/>
          </w:tcPr>
          <w:p w14:paraId="138A0B9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532" w:type="pct"/>
            <w:vAlign w:val="center"/>
          </w:tcPr>
          <w:p w14:paraId="31EAD71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4</w:t>
            </w:r>
          </w:p>
        </w:tc>
        <w:tc>
          <w:tcPr>
            <w:tcW w:w="1269" w:type="pct"/>
            <w:vAlign w:val="center"/>
          </w:tcPr>
          <w:p w14:paraId="194ACBFA" w14:textId="77777777" w:rsidR="00852A45" w:rsidRPr="002D0085" w:rsidRDefault="00000000" w:rsidP="00852A45">
            <w:pPr>
              <w:spacing w:line="0" w:lineRule="atLeast"/>
              <w:jc w:val="both"/>
              <w:rPr>
                <w:rFonts w:ascii="Times New Roman" w:eastAsia="標楷體" w:hAnsi="Times New Roman" w:cs="Times New Roman"/>
                <w:szCs w:val="24"/>
              </w:rPr>
            </w:pPr>
            <w:hyperlink w:anchor="勤務支援作業" w:history="1">
              <w:r w:rsidR="00852A45" w:rsidRPr="002D0085">
                <w:rPr>
                  <w:rStyle w:val="a3"/>
                  <w:rFonts w:ascii="Times New Roman" w:eastAsia="標楷體" w:hAnsi="Times New Roman" w:cs="Times New Roman"/>
                  <w:color w:val="auto"/>
                  <w:szCs w:val="24"/>
                </w:rPr>
                <w:t>1130-004</w:t>
              </w:r>
              <w:r w:rsidR="00852A45" w:rsidRPr="002D0085">
                <w:rPr>
                  <w:rStyle w:val="a3"/>
                  <w:rFonts w:ascii="Times New Roman" w:eastAsia="標楷體" w:hAnsi="Times New Roman" w:cs="Times New Roman"/>
                  <w:color w:val="auto"/>
                  <w:szCs w:val="24"/>
                </w:rPr>
                <w:t>勤務支援作業</w:t>
              </w:r>
            </w:hyperlink>
          </w:p>
        </w:tc>
        <w:tc>
          <w:tcPr>
            <w:tcW w:w="230" w:type="pct"/>
            <w:vAlign w:val="center"/>
          </w:tcPr>
          <w:p w14:paraId="657FECE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5" w:type="pct"/>
            <w:vAlign w:val="center"/>
          </w:tcPr>
          <w:p w14:paraId="77AFD412"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2F67B04D" w14:textId="26BAAE58"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37E333E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224A9B54"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5B3D8F41" w14:textId="77777777" w:rsidTr="00852A45">
        <w:trPr>
          <w:jc w:val="center"/>
        </w:trPr>
        <w:tc>
          <w:tcPr>
            <w:tcW w:w="267" w:type="pct"/>
            <w:vAlign w:val="center"/>
          </w:tcPr>
          <w:p w14:paraId="5E8AE848"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532" w:type="pct"/>
            <w:vAlign w:val="center"/>
          </w:tcPr>
          <w:p w14:paraId="11FE085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1</w:t>
            </w:r>
          </w:p>
        </w:tc>
        <w:tc>
          <w:tcPr>
            <w:tcW w:w="1269" w:type="pct"/>
            <w:vAlign w:val="center"/>
          </w:tcPr>
          <w:p w14:paraId="5991F66C" w14:textId="77777777" w:rsidR="00852A45" w:rsidRPr="002D0085" w:rsidRDefault="00000000" w:rsidP="00852A45">
            <w:pPr>
              <w:spacing w:line="0" w:lineRule="atLeast"/>
              <w:jc w:val="both"/>
              <w:rPr>
                <w:rFonts w:ascii="Times New Roman" w:eastAsia="標楷體" w:hAnsi="Times New Roman" w:cs="Times New Roman"/>
                <w:szCs w:val="24"/>
              </w:rPr>
            </w:pPr>
            <w:hyperlink w:anchor="財物管理作業A財產新增作業" w:history="1">
              <w:r w:rsidR="00852A45" w:rsidRPr="002D0085">
                <w:rPr>
                  <w:rStyle w:val="a3"/>
                  <w:rFonts w:ascii="Times New Roman" w:eastAsia="標楷體" w:hAnsi="Times New Roman" w:cs="Times New Roman"/>
                  <w:color w:val="auto"/>
                  <w:szCs w:val="24"/>
                </w:rPr>
                <w:t>1130-005-1</w:t>
              </w:r>
              <w:r w:rsidR="00852A45" w:rsidRPr="002D0085">
                <w:rPr>
                  <w:rStyle w:val="a3"/>
                  <w:rFonts w:ascii="Times New Roman" w:eastAsia="標楷體" w:hAnsi="Times New Roman" w:cs="Times New Roman"/>
                  <w:color w:val="auto"/>
                  <w:szCs w:val="24"/>
                </w:rPr>
                <w:t>財物管理作業</w:t>
              </w:r>
              <w:r w:rsidR="00852A45" w:rsidRPr="002D0085">
                <w:rPr>
                  <w:rStyle w:val="a3"/>
                  <w:rFonts w:ascii="Times New Roman" w:eastAsia="標楷體" w:hAnsi="Times New Roman" w:cs="Times New Roman"/>
                  <w:color w:val="auto"/>
                  <w:szCs w:val="24"/>
                </w:rPr>
                <w:t>-A.</w:t>
              </w:r>
              <w:r w:rsidR="00852A45" w:rsidRPr="002D0085">
                <w:rPr>
                  <w:rStyle w:val="a3"/>
                  <w:rFonts w:ascii="Times New Roman" w:eastAsia="標楷體" w:hAnsi="Times New Roman" w:cs="Times New Roman"/>
                  <w:color w:val="auto"/>
                  <w:szCs w:val="24"/>
                </w:rPr>
                <w:t>財產新增作業</w:t>
              </w:r>
            </w:hyperlink>
          </w:p>
        </w:tc>
        <w:tc>
          <w:tcPr>
            <w:tcW w:w="230" w:type="pct"/>
            <w:vAlign w:val="center"/>
          </w:tcPr>
          <w:p w14:paraId="4FA775C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665D7C39"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2B73945D" w14:textId="62BF1F96"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0C0F7EB8"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497CFE88"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75673556" w14:textId="77777777" w:rsidTr="00852A45">
        <w:trPr>
          <w:jc w:val="center"/>
        </w:trPr>
        <w:tc>
          <w:tcPr>
            <w:tcW w:w="267" w:type="pct"/>
            <w:vAlign w:val="center"/>
          </w:tcPr>
          <w:p w14:paraId="63ADA75F"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532" w:type="pct"/>
            <w:vAlign w:val="center"/>
          </w:tcPr>
          <w:p w14:paraId="17FAE3E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2</w:t>
            </w:r>
          </w:p>
        </w:tc>
        <w:tc>
          <w:tcPr>
            <w:tcW w:w="1269" w:type="pct"/>
            <w:vAlign w:val="center"/>
          </w:tcPr>
          <w:p w14:paraId="0F058FC0" w14:textId="77777777" w:rsidR="00852A45" w:rsidRPr="002D0085" w:rsidRDefault="00000000" w:rsidP="00852A45">
            <w:pPr>
              <w:spacing w:line="0" w:lineRule="atLeast"/>
              <w:jc w:val="both"/>
              <w:rPr>
                <w:rFonts w:ascii="Times New Roman" w:eastAsia="標楷體" w:hAnsi="Times New Roman" w:cs="Times New Roman"/>
                <w:szCs w:val="24"/>
              </w:rPr>
            </w:pPr>
            <w:hyperlink w:anchor="財物管理作業B財產驗收作業" w:history="1">
              <w:r w:rsidR="00852A45" w:rsidRPr="002D0085">
                <w:rPr>
                  <w:rStyle w:val="a3"/>
                  <w:rFonts w:ascii="Times New Roman" w:eastAsia="標楷體" w:hAnsi="Times New Roman" w:cs="Times New Roman"/>
                  <w:color w:val="auto"/>
                  <w:szCs w:val="24"/>
                </w:rPr>
                <w:t>1130-005-2</w:t>
              </w:r>
              <w:r w:rsidR="00852A45" w:rsidRPr="002D0085">
                <w:rPr>
                  <w:rStyle w:val="a3"/>
                  <w:rFonts w:ascii="Times New Roman" w:eastAsia="標楷體" w:hAnsi="Times New Roman" w:cs="Times New Roman"/>
                  <w:color w:val="auto"/>
                  <w:szCs w:val="24"/>
                </w:rPr>
                <w:t>財物管理作業</w:t>
              </w:r>
              <w:r w:rsidR="00852A45" w:rsidRPr="002D0085">
                <w:rPr>
                  <w:rStyle w:val="a3"/>
                  <w:rFonts w:ascii="Times New Roman" w:eastAsia="標楷體" w:hAnsi="Times New Roman" w:cs="Times New Roman"/>
                  <w:color w:val="auto"/>
                  <w:szCs w:val="24"/>
                </w:rPr>
                <w:t>-B.</w:t>
              </w:r>
              <w:r w:rsidR="00852A45" w:rsidRPr="002D0085">
                <w:rPr>
                  <w:rStyle w:val="a3"/>
                  <w:rFonts w:ascii="Times New Roman" w:eastAsia="標楷體" w:hAnsi="Times New Roman" w:cs="Times New Roman"/>
                  <w:color w:val="auto"/>
                  <w:szCs w:val="24"/>
                </w:rPr>
                <w:t>財產驗收作業</w:t>
              </w:r>
            </w:hyperlink>
          </w:p>
        </w:tc>
        <w:tc>
          <w:tcPr>
            <w:tcW w:w="230" w:type="pct"/>
            <w:vAlign w:val="center"/>
          </w:tcPr>
          <w:p w14:paraId="63687E2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15" w:type="pct"/>
            <w:vAlign w:val="center"/>
          </w:tcPr>
          <w:p w14:paraId="3ABBBFD5"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4FBB3448" w14:textId="592BB17B"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5BD18931"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1089113E"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3A6FB4DB" w14:textId="77777777" w:rsidTr="00852A45">
        <w:trPr>
          <w:jc w:val="center"/>
        </w:trPr>
        <w:tc>
          <w:tcPr>
            <w:tcW w:w="267" w:type="pct"/>
            <w:vAlign w:val="center"/>
          </w:tcPr>
          <w:p w14:paraId="13761ED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532" w:type="pct"/>
            <w:vAlign w:val="center"/>
          </w:tcPr>
          <w:p w14:paraId="358964C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3</w:t>
            </w:r>
          </w:p>
        </w:tc>
        <w:tc>
          <w:tcPr>
            <w:tcW w:w="1269" w:type="pct"/>
            <w:vAlign w:val="center"/>
          </w:tcPr>
          <w:p w14:paraId="72EC4E94" w14:textId="77777777" w:rsidR="00852A45" w:rsidRPr="002D0085" w:rsidRDefault="00000000" w:rsidP="00852A45">
            <w:pPr>
              <w:spacing w:line="0" w:lineRule="atLeast"/>
              <w:jc w:val="both"/>
              <w:rPr>
                <w:rFonts w:ascii="Times New Roman" w:eastAsia="標楷體" w:hAnsi="Times New Roman" w:cs="Times New Roman"/>
                <w:szCs w:val="24"/>
              </w:rPr>
            </w:pPr>
            <w:hyperlink w:anchor="財物管理作業C財產移轉作業" w:history="1">
              <w:r w:rsidR="00852A45" w:rsidRPr="002D0085">
                <w:rPr>
                  <w:rStyle w:val="a3"/>
                  <w:rFonts w:ascii="Times New Roman" w:eastAsia="標楷體" w:hAnsi="Times New Roman" w:cs="Times New Roman"/>
                  <w:color w:val="auto"/>
                  <w:szCs w:val="24"/>
                </w:rPr>
                <w:t>1130-005-3</w:t>
              </w:r>
              <w:r w:rsidR="00852A45" w:rsidRPr="002D0085">
                <w:rPr>
                  <w:rStyle w:val="a3"/>
                  <w:rFonts w:ascii="Times New Roman" w:eastAsia="標楷體" w:hAnsi="Times New Roman" w:cs="Times New Roman"/>
                  <w:color w:val="auto"/>
                  <w:szCs w:val="24"/>
                </w:rPr>
                <w:t>財物管理作業</w:t>
              </w:r>
              <w:r w:rsidR="00852A45" w:rsidRPr="002D0085">
                <w:rPr>
                  <w:rStyle w:val="a3"/>
                  <w:rFonts w:ascii="Times New Roman" w:eastAsia="標楷體" w:hAnsi="Times New Roman" w:cs="Times New Roman"/>
                  <w:color w:val="auto"/>
                  <w:szCs w:val="24"/>
                </w:rPr>
                <w:t>-C.</w:t>
              </w:r>
              <w:r w:rsidR="00852A45" w:rsidRPr="002D0085">
                <w:rPr>
                  <w:rStyle w:val="a3"/>
                  <w:rFonts w:ascii="Times New Roman" w:eastAsia="標楷體" w:hAnsi="Times New Roman" w:cs="Times New Roman"/>
                  <w:color w:val="auto"/>
                  <w:szCs w:val="24"/>
                </w:rPr>
                <w:t>財產移轉作業</w:t>
              </w:r>
            </w:hyperlink>
          </w:p>
        </w:tc>
        <w:tc>
          <w:tcPr>
            <w:tcW w:w="230" w:type="pct"/>
            <w:vAlign w:val="center"/>
          </w:tcPr>
          <w:p w14:paraId="6E8F829E"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15" w:type="pct"/>
            <w:vAlign w:val="center"/>
          </w:tcPr>
          <w:p w14:paraId="1292D52C"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2608B082" w14:textId="7C449C6A"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3668358E"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56DB699E"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4A086101" w14:textId="77777777" w:rsidTr="00852A45">
        <w:trPr>
          <w:jc w:val="center"/>
        </w:trPr>
        <w:tc>
          <w:tcPr>
            <w:tcW w:w="267" w:type="pct"/>
            <w:vAlign w:val="center"/>
          </w:tcPr>
          <w:p w14:paraId="6A7A02F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532" w:type="pct"/>
            <w:vAlign w:val="center"/>
          </w:tcPr>
          <w:p w14:paraId="65D06331"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4</w:t>
            </w:r>
          </w:p>
        </w:tc>
        <w:tc>
          <w:tcPr>
            <w:tcW w:w="1269" w:type="pct"/>
            <w:vAlign w:val="center"/>
          </w:tcPr>
          <w:p w14:paraId="067A481D" w14:textId="77777777" w:rsidR="00852A45" w:rsidRPr="002D0085" w:rsidRDefault="00000000" w:rsidP="00852A45">
            <w:pPr>
              <w:spacing w:line="0" w:lineRule="atLeast"/>
              <w:jc w:val="both"/>
              <w:rPr>
                <w:rFonts w:ascii="Times New Roman" w:eastAsia="標楷體" w:hAnsi="Times New Roman" w:cs="Times New Roman"/>
                <w:szCs w:val="24"/>
              </w:rPr>
            </w:pPr>
            <w:hyperlink w:anchor="財物管理作業D物品借用作業" w:history="1">
              <w:r w:rsidR="00852A45" w:rsidRPr="002D0085">
                <w:rPr>
                  <w:rStyle w:val="a3"/>
                  <w:rFonts w:ascii="Times New Roman" w:eastAsia="標楷體" w:hAnsi="Times New Roman" w:cs="Times New Roman"/>
                  <w:color w:val="auto"/>
                  <w:szCs w:val="24"/>
                </w:rPr>
                <w:t>1130-005-4</w:t>
              </w:r>
              <w:r w:rsidR="00852A45" w:rsidRPr="002D0085">
                <w:rPr>
                  <w:rStyle w:val="a3"/>
                  <w:rFonts w:ascii="Times New Roman" w:eastAsia="標楷體" w:hAnsi="Times New Roman" w:cs="Times New Roman"/>
                  <w:color w:val="auto"/>
                  <w:szCs w:val="24"/>
                </w:rPr>
                <w:t>財物管理作業</w:t>
              </w:r>
              <w:r w:rsidR="00852A45" w:rsidRPr="002D0085">
                <w:rPr>
                  <w:rStyle w:val="a3"/>
                  <w:rFonts w:ascii="Times New Roman" w:eastAsia="標楷體" w:hAnsi="Times New Roman" w:cs="Times New Roman"/>
                  <w:color w:val="auto"/>
                  <w:szCs w:val="24"/>
                </w:rPr>
                <w:t>-D.</w:t>
              </w:r>
              <w:r w:rsidR="00852A45" w:rsidRPr="002D0085">
                <w:rPr>
                  <w:rStyle w:val="a3"/>
                  <w:rFonts w:ascii="Times New Roman" w:eastAsia="標楷體" w:hAnsi="Times New Roman" w:cs="Times New Roman"/>
                  <w:color w:val="auto"/>
                  <w:szCs w:val="24"/>
                </w:rPr>
                <w:t>物品借用作業</w:t>
              </w:r>
            </w:hyperlink>
          </w:p>
        </w:tc>
        <w:tc>
          <w:tcPr>
            <w:tcW w:w="230" w:type="pct"/>
            <w:vAlign w:val="center"/>
          </w:tcPr>
          <w:p w14:paraId="1C2D36F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15" w:type="pct"/>
            <w:vAlign w:val="center"/>
          </w:tcPr>
          <w:p w14:paraId="0DA143B9"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7EAFBBF6" w14:textId="6F317B73"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36CACF91"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1D89C99D"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6F142716" w14:textId="77777777" w:rsidTr="00852A45">
        <w:trPr>
          <w:jc w:val="center"/>
        </w:trPr>
        <w:tc>
          <w:tcPr>
            <w:tcW w:w="267" w:type="pct"/>
            <w:vAlign w:val="center"/>
          </w:tcPr>
          <w:p w14:paraId="3E7E3C7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532" w:type="pct"/>
            <w:vAlign w:val="center"/>
          </w:tcPr>
          <w:p w14:paraId="0BE206DC"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5</w:t>
            </w:r>
          </w:p>
        </w:tc>
        <w:tc>
          <w:tcPr>
            <w:tcW w:w="1269" w:type="pct"/>
            <w:vAlign w:val="center"/>
          </w:tcPr>
          <w:p w14:paraId="792DDBCB" w14:textId="77777777" w:rsidR="00852A45" w:rsidRPr="002D0085" w:rsidRDefault="00000000" w:rsidP="00852A45">
            <w:pPr>
              <w:spacing w:line="0" w:lineRule="atLeast"/>
              <w:jc w:val="both"/>
              <w:rPr>
                <w:rFonts w:ascii="Times New Roman" w:eastAsia="標楷體" w:hAnsi="Times New Roman" w:cs="Times New Roman"/>
                <w:szCs w:val="24"/>
              </w:rPr>
            </w:pPr>
            <w:hyperlink w:anchor="財物管理作業E財產盤點作業" w:history="1">
              <w:r w:rsidR="00852A45" w:rsidRPr="002D0085">
                <w:rPr>
                  <w:rStyle w:val="a3"/>
                  <w:rFonts w:ascii="Times New Roman" w:eastAsia="標楷體" w:hAnsi="Times New Roman" w:cs="Times New Roman"/>
                  <w:color w:val="auto"/>
                  <w:szCs w:val="24"/>
                </w:rPr>
                <w:t>1130-005-5</w:t>
              </w:r>
              <w:r w:rsidR="00852A45" w:rsidRPr="002D0085">
                <w:rPr>
                  <w:rStyle w:val="a3"/>
                  <w:rFonts w:ascii="Times New Roman" w:eastAsia="標楷體" w:hAnsi="Times New Roman" w:cs="Times New Roman"/>
                  <w:color w:val="auto"/>
                  <w:szCs w:val="24"/>
                </w:rPr>
                <w:t>財物管理作業</w:t>
              </w:r>
              <w:r w:rsidR="00852A45" w:rsidRPr="002D0085">
                <w:rPr>
                  <w:rStyle w:val="a3"/>
                  <w:rFonts w:ascii="Times New Roman" w:eastAsia="標楷體" w:hAnsi="Times New Roman" w:cs="Times New Roman"/>
                  <w:color w:val="auto"/>
                  <w:szCs w:val="24"/>
                </w:rPr>
                <w:t>-E.</w:t>
              </w:r>
              <w:r w:rsidR="00852A45" w:rsidRPr="002D0085">
                <w:rPr>
                  <w:rStyle w:val="a3"/>
                  <w:rFonts w:ascii="Times New Roman" w:eastAsia="標楷體" w:hAnsi="Times New Roman" w:cs="Times New Roman"/>
                  <w:color w:val="auto"/>
                  <w:szCs w:val="24"/>
                </w:rPr>
                <w:t>財產盤點作業</w:t>
              </w:r>
            </w:hyperlink>
          </w:p>
        </w:tc>
        <w:tc>
          <w:tcPr>
            <w:tcW w:w="230" w:type="pct"/>
            <w:vAlign w:val="center"/>
          </w:tcPr>
          <w:p w14:paraId="6F55EB96"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4E3BC89C"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668BF0E5" w14:textId="5859EF2D"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21A5746F"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637087BC"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078DEF24" w14:textId="77777777" w:rsidTr="00852A45">
        <w:trPr>
          <w:jc w:val="center"/>
        </w:trPr>
        <w:tc>
          <w:tcPr>
            <w:tcW w:w="267" w:type="pct"/>
            <w:vAlign w:val="center"/>
          </w:tcPr>
          <w:p w14:paraId="732C777E"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532" w:type="pct"/>
            <w:vAlign w:val="center"/>
          </w:tcPr>
          <w:p w14:paraId="0BF10A66"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6</w:t>
            </w:r>
          </w:p>
        </w:tc>
        <w:tc>
          <w:tcPr>
            <w:tcW w:w="1269" w:type="pct"/>
            <w:vAlign w:val="center"/>
          </w:tcPr>
          <w:p w14:paraId="392894A4" w14:textId="77777777" w:rsidR="00852A45" w:rsidRPr="002D0085" w:rsidRDefault="00000000" w:rsidP="00852A45">
            <w:pPr>
              <w:spacing w:line="0" w:lineRule="atLeast"/>
              <w:jc w:val="both"/>
              <w:rPr>
                <w:rFonts w:ascii="Times New Roman" w:eastAsia="標楷體" w:hAnsi="Times New Roman" w:cs="Times New Roman"/>
                <w:szCs w:val="24"/>
              </w:rPr>
            </w:pPr>
            <w:hyperlink w:anchor="財物管理作業F財產報廢作業" w:history="1">
              <w:r w:rsidR="00852A45" w:rsidRPr="002D0085">
                <w:rPr>
                  <w:rStyle w:val="a3"/>
                  <w:rFonts w:ascii="Times New Roman" w:eastAsia="標楷體" w:hAnsi="Times New Roman" w:cs="Times New Roman"/>
                  <w:color w:val="auto"/>
                  <w:szCs w:val="24"/>
                </w:rPr>
                <w:t>1130-005-6</w:t>
              </w:r>
              <w:r w:rsidR="00852A45" w:rsidRPr="002D0085">
                <w:rPr>
                  <w:rStyle w:val="a3"/>
                  <w:rFonts w:ascii="Times New Roman" w:eastAsia="標楷體" w:hAnsi="Times New Roman" w:cs="Times New Roman"/>
                  <w:color w:val="auto"/>
                  <w:szCs w:val="24"/>
                </w:rPr>
                <w:t>財物管理作業</w:t>
              </w:r>
              <w:r w:rsidR="00852A45" w:rsidRPr="002D0085">
                <w:rPr>
                  <w:rStyle w:val="a3"/>
                  <w:rFonts w:ascii="Times New Roman" w:eastAsia="標楷體" w:hAnsi="Times New Roman" w:cs="Times New Roman"/>
                  <w:color w:val="auto"/>
                  <w:szCs w:val="24"/>
                </w:rPr>
                <w:t>-F.</w:t>
              </w:r>
              <w:r w:rsidR="00852A45" w:rsidRPr="002D0085">
                <w:rPr>
                  <w:rStyle w:val="a3"/>
                  <w:rFonts w:ascii="Times New Roman" w:eastAsia="標楷體" w:hAnsi="Times New Roman" w:cs="Times New Roman"/>
                  <w:color w:val="auto"/>
                  <w:szCs w:val="24"/>
                </w:rPr>
                <w:t>財產報廢作業</w:t>
              </w:r>
            </w:hyperlink>
          </w:p>
        </w:tc>
        <w:tc>
          <w:tcPr>
            <w:tcW w:w="230" w:type="pct"/>
            <w:vAlign w:val="center"/>
          </w:tcPr>
          <w:p w14:paraId="64DB2A26"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46ECD416"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0691397F" w14:textId="0D3969B1"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0C576706"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10181944"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393258DD" w14:textId="77777777" w:rsidTr="00852A45">
        <w:trPr>
          <w:jc w:val="center"/>
        </w:trPr>
        <w:tc>
          <w:tcPr>
            <w:tcW w:w="267" w:type="pct"/>
            <w:vAlign w:val="center"/>
          </w:tcPr>
          <w:p w14:paraId="6B1BFCB6"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532" w:type="pct"/>
            <w:vAlign w:val="center"/>
          </w:tcPr>
          <w:p w14:paraId="2BBABAA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6</w:t>
            </w:r>
          </w:p>
        </w:tc>
        <w:tc>
          <w:tcPr>
            <w:tcW w:w="1269" w:type="pct"/>
            <w:vAlign w:val="center"/>
          </w:tcPr>
          <w:p w14:paraId="35970E67" w14:textId="77777777" w:rsidR="00852A45" w:rsidRPr="002D0085" w:rsidRDefault="00000000" w:rsidP="00852A45">
            <w:pPr>
              <w:spacing w:line="0" w:lineRule="atLeast"/>
              <w:jc w:val="both"/>
              <w:rPr>
                <w:rFonts w:ascii="Times New Roman" w:eastAsia="標楷體" w:hAnsi="Times New Roman" w:cs="Times New Roman"/>
                <w:szCs w:val="24"/>
              </w:rPr>
            </w:pPr>
            <w:hyperlink w:anchor="場地管理作業" w:history="1">
              <w:r w:rsidR="00852A45" w:rsidRPr="002D0085">
                <w:rPr>
                  <w:rStyle w:val="a3"/>
                  <w:rFonts w:ascii="Times New Roman" w:eastAsia="標楷體" w:hAnsi="Times New Roman" w:cs="Times New Roman"/>
                  <w:color w:val="auto"/>
                  <w:szCs w:val="24"/>
                </w:rPr>
                <w:t>1130-006</w:t>
              </w:r>
              <w:r w:rsidR="00852A45" w:rsidRPr="002D0085">
                <w:rPr>
                  <w:rStyle w:val="a3"/>
                  <w:rFonts w:ascii="Times New Roman" w:eastAsia="標楷體" w:hAnsi="Times New Roman" w:cs="Times New Roman"/>
                  <w:color w:val="auto"/>
                  <w:szCs w:val="24"/>
                </w:rPr>
                <w:t>場地管理作業</w:t>
              </w:r>
            </w:hyperlink>
          </w:p>
        </w:tc>
        <w:tc>
          <w:tcPr>
            <w:tcW w:w="230" w:type="pct"/>
            <w:vAlign w:val="center"/>
          </w:tcPr>
          <w:p w14:paraId="7F1063AD"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5" w:type="pct"/>
            <w:vAlign w:val="center"/>
          </w:tcPr>
          <w:p w14:paraId="32CCD10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767B7951" w14:textId="6E9864B1"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79EA03B8"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219DAE3F"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0EEB295" w14:textId="77777777" w:rsidTr="00852A45">
        <w:trPr>
          <w:jc w:val="center"/>
        </w:trPr>
        <w:tc>
          <w:tcPr>
            <w:tcW w:w="267" w:type="pct"/>
            <w:vAlign w:val="center"/>
          </w:tcPr>
          <w:p w14:paraId="5B87F60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532" w:type="pct"/>
            <w:vAlign w:val="center"/>
          </w:tcPr>
          <w:p w14:paraId="09F6E31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7-1</w:t>
            </w:r>
          </w:p>
        </w:tc>
        <w:tc>
          <w:tcPr>
            <w:tcW w:w="1269" w:type="pct"/>
            <w:vAlign w:val="center"/>
          </w:tcPr>
          <w:p w14:paraId="5F72635C" w14:textId="77777777" w:rsidR="00852A45" w:rsidRPr="002D0085" w:rsidRDefault="00000000" w:rsidP="00852A45">
            <w:pPr>
              <w:spacing w:line="0" w:lineRule="atLeast"/>
              <w:jc w:val="both"/>
              <w:rPr>
                <w:rFonts w:ascii="Times New Roman" w:eastAsia="標楷體" w:hAnsi="Times New Roman" w:cs="Times New Roman"/>
                <w:szCs w:val="24"/>
              </w:rPr>
            </w:pPr>
            <w:hyperlink w:anchor="收文管理作業_A紙本收文管理作業" w:history="1">
              <w:r w:rsidR="00852A45" w:rsidRPr="002D0085">
                <w:rPr>
                  <w:rStyle w:val="a3"/>
                  <w:rFonts w:ascii="Times New Roman" w:eastAsia="標楷體" w:hAnsi="Times New Roman" w:cs="Times New Roman"/>
                  <w:color w:val="auto"/>
                  <w:szCs w:val="24"/>
                </w:rPr>
                <w:t>1130-007-1</w:t>
              </w:r>
              <w:r w:rsidR="00852A45" w:rsidRPr="002D0085">
                <w:rPr>
                  <w:rStyle w:val="a3"/>
                  <w:rFonts w:ascii="Times New Roman" w:eastAsia="標楷體" w:hAnsi="Times New Roman" w:cs="Times New Roman"/>
                  <w:color w:val="auto"/>
                  <w:szCs w:val="24"/>
                </w:rPr>
                <w:t>收文管理作業</w:t>
              </w:r>
              <w:r w:rsidR="00852A45" w:rsidRPr="002D0085">
                <w:rPr>
                  <w:rStyle w:val="a3"/>
                  <w:rFonts w:ascii="Times New Roman" w:eastAsia="標楷體" w:hAnsi="Times New Roman" w:cs="Times New Roman"/>
                  <w:color w:val="auto"/>
                  <w:szCs w:val="24"/>
                </w:rPr>
                <w:t>-A.</w:t>
              </w:r>
              <w:r w:rsidR="00852A45" w:rsidRPr="002D0085">
                <w:rPr>
                  <w:rStyle w:val="a3"/>
                  <w:rFonts w:ascii="Times New Roman" w:eastAsia="標楷體" w:hAnsi="Times New Roman" w:cs="Times New Roman"/>
                  <w:color w:val="auto"/>
                  <w:szCs w:val="24"/>
                </w:rPr>
                <w:t>紙本收文管理作業</w:t>
              </w:r>
            </w:hyperlink>
          </w:p>
        </w:tc>
        <w:tc>
          <w:tcPr>
            <w:tcW w:w="230" w:type="pct"/>
            <w:vAlign w:val="center"/>
          </w:tcPr>
          <w:p w14:paraId="425AAC3E"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2B8EAEFA"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1BDB683E" w14:textId="675BDFBF"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4B3AC793"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29071CF5"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21DE9FEC" w14:textId="77777777" w:rsidTr="00852A45">
        <w:trPr>
          <w:jc w:val="center"/>
        </w:trPr>
        <w:tc>
          <w:tcPr>
            <w:tcW w:w="267" w:type="pct"/>
            <w:vAlign w:val="center"/>
          </w:tcPr>
          <w:p w14:paraId="3045ADDC"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532" w:type="pct"/>
            <w:vAlign w:val="center"/>
          </w:tcPr>
          <w:p w14:paraId="7C2B9F7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7-2</w:t>
            </w:r>
          </w:p>
        </w:tc>
        <w:tc>
          <w:tcPr>
            <w:tcW w:w="1269" w:type="pct"/>
            <w:vAlign w:val="center"/>
          </w:tcPr>
          <w:p w14:paraId="3090C00B" w14:textId="77777777" w:rsidR="00852A45" w:rsidRPr="002D0085" w:rsidRDefault="00000000" w:rsidP="00852A45">
            <w:pPr>
              <w:spacing w:line="0" w:lineRule="atLeast"/>
              <w:jc w:val="both"/>
              <w:rPr>
                <w:rFonts w:ascii="Times New Roman" w:eastAsia="標楷體" w:hAnsi="Times New Roman" w:cs="Times New Roman"/>
                <w:szCs w:val="24"/>
              </w:rPr>
            </w:pPr>
            <w:hyperlink w:anchor="收文管理作業_B電子收文管理作業" w:history="1">
              <w:r w:rsidR="00852A45" w:rsidRPr="002D0085">
                <w:rPr>
                  <w:rStyle w:val="a3"/>
                  <w:rFonts w:ascii="Times New Roman" w:eastAsia="標楷體" w:hAnsi="Times New Roman" w:cs="Times New Roman"/>
                  <w:color w:val="auto"/>
                  <w:szCs w:val="24"/>
                </w:rPr>
                <w:t>1130-007-2</w:t>
              </w:r>
              <w:r w:rsidR="00852A45" w:rsidRPr="002D0085">
                <w:rPr>
                  <w:rStyle w:val="a3"/>
                  <w:rFonts w:ascii="Times New Roman" w:eastAsia="標楷體" w:hAnsi="Times New Roman" w:cs="Times New Roman"/>
                  <w:color w:val="auto"/>
                  <w:szCs w:val="24"/>
                </w:rPr>
                <w:t>收文管理作業</w:t>
              </w:r>
              <w:r w:rsidR="00852A45" w:rsidRPr="002D0085">
                <w:rPr>
                  <w:rStyle w:val="a3"/>
                  <w:rFonts w:ascii="Times New Roman" w:eastAsia="標楷體" w:hAnsi="Times New Roman" w:cs="Times New Roman"/>
                  <w:color w:val="auto"/>
                  <w:szCs w:val="24"/>
                </w:rPr>
                <w:t>-B.</w:t>
              </w:r>
              <w:r w:rsidR="00852A45" w:rsidRPr="002D0085">
                <w:rPr>
                  <w:rStyle w:val="a3"/>
                  <w:rFonts w:ascii="Times New Roman" w:eastAsia="標楷體" w:hAnsi="Times New Roman" w:cs="Times New Roman"/>
                  <w:color w:val="auto"/>
                  <w:szCs w:val="24"/>
                </w:rPr>
                <w:t>電子收文管理作業</w:t>
              </w:r>
            </w:hyperlink>
          </w:p>
        </w:tc>
        <w:tc>
          <w:tcPr>
            <w:tcW w:w="230" w:type="pct"/>
            <w:vAlign w:val="center"/>
          </w:tcPr>
          <w:p w14:paraId="3C242191" w14:textId="77777777" w:rsidR="00852A45" w:rsidRPr="002D0085" w:rsidRDefault="00852A45" w:rsidP="00852A45">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04</w:t>
            </w:r>
          </w:p>
        </w:tc>
        <w:tc>
          <w:tcPr>
            <w:tcW w:w="415" w:type="pct"/>
            <w:vAlign w:val="center"/>
          </w:tcPr>
          <w:p w14:paraId="51287AA9"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18F68E12" w14:textId="4AA38F8F"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45B518DD"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4F87A555"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7655999" w14:textId="77777777" w:rsidTr="00852A45">
        <w:trPr>
          <w:jc w:val="center"/>
        </w:trPr>
        <w:tc>
          <w:tcPr>
            <w:tcW w:w="267" w:type="pct"/>
            <w:vAlign w:val="center"/>
          </w:tcPr>
          <w:p w14:paraId="74A9E5BE"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7</w:t>
            </w:r>
          </w:p>
        </w:tc>
        <w:tc>
          <w:tcPr>
            <w:tcW w:w="532" w:type="pct"/>
            <w:vAlign w:val="center"/>
          </w:tcPr>
          <w:p w14:paraId="34DF8F07"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8</w:t>
            </w:r>
          </w:p>
        </w:tc>
        <w:tc>
          <w:tcPr>
            <w:tcW w:w="1269" w:type="pct"/>
            <w:vAlign w:val="center"/>
          </w:tcPr>
          <w:p w14:paraId="7F7ED3AF" w14:textId="77777777" w:rsidR="00852A45" w:rsidRPr="002D0085" w:rsidRDefault="00000000" w:rsidP="00852A45">
            <w:pPr>
              <w:spacing w:line="0" w:lineRule="atLeast"/>
              <w:jc w:val="both"/>
              <w:rPr>
                <w:rFonts w:ascii="Times New Roman" w:eastAsia="標楷體" w:hAnsi="Times New Roman" w:cs="Times New Roman"/>
                <w:szCs w:val="24"/>
              </w:rPr>
            </w:pPr>
            <w:hyperlink w:anchor="發文管理作業" w:history="1">
              <w:r w:rsidR="00852A45" w:rsidRPr="002D0085">
                <w:rPr>
                  <w:rStyle w:val="a3"/>
                  <w:rFonts w:ascii="Times New Roman" w:eastAsia="標楷體" w:hAnsi="Times New Roman" w:cs="Times New Roman"/>
                  <w:color w:val="auto"/>
                  <w:szCs w:val="24"/>
                </w:rPr>
                <w:t>1130-008</w:t>
              </w:r>
              <w:r w:rsidR="00852A45" w:rsidRPr="002D0085">
                <w:rPr>
                  <w:rStyle w:val="a3"/>
                  <w:rFonts w:ascii="Times New Roman" w:eastAsia="標楷體" w:hAnsi="Times New Roman" w:cs="Times New Roman"/>
                  <w:color w:val="auto"/>
                  <w:szCs w:val="24"/>
                </w:rPr>
                <w:t>發文管理作業</w:t>
              </w:r>
            </w:hyperlink>
          </w:p>
        </w:tc>
        <w:tc>
          <w:tcPr>
            <w:tcW w:w="230" w:type="pct"/>
            <w:vAlign w:val="center"/>
          </w:tcPr>
          <w:p w14:paraId="3F8BE01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15" w:type="pct"/>
            <w:vAlign w:val="center"/>
          </w:tcPr>
          <w:p w14:paraId="74212547"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369FFAD9" w14:textId="7FC72D5F"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32671998"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384DAFFD"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299CE1DD" w14:textId="77777777" w:rsidTr="00852A45">
        <w:trPr>
          <w:jc w:val="center"/>
        </w:trPr>
        <w:tc>
          <w:tcPr>
            <w:tcW w:w="267" w:type="pct"/>
            <w:vAlign w:val="center"/>
          </w:tcPr>
          <w:p w14:paraId="262B108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8</w:t>
            </w:r>
          </w:p>
        </w:tc>
        <w:tc>
          <w:tcPr>
            <w:tcW w:w="532" w:type="pct"/>
            <w:vAlign w:val="center"/>
          </w:tcPr>
          <w:p w14:paraId="5D252178"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9</w:t>
            </w:r>
          </w:p>
        </w:tc>
        <w:tc>
          <w:tcPr>
            <w:tcW w:w="1269" w:type="pct"/>
            <w:vAlign w:val="center"/>
          </w:tcPr>
          <w:p w14:paraId="7481D50D" w14:textId="77777777" w:rsidR="00852A45" w:rsidRPr="002D0085" w:rsidRDefault="00000000" w:rsidP="00852A45">
            <w:pPr>
              <w:spacing w:line="0" w:lineRule="atLeast"/>
              <w:jc w:val="both"/>
              <w:rPr>
                <w:rFonts w:ascii="Times New Roman" w:eastAsia="標楷體" w:hAnsi="Times New Roman" w:cs="Times New Roman"/>
                <w:szCs w:val="24"/>
              </w:rPr>
            </w:pPr>
            <w:hyperlink w:anchor="公文調閱作業" w:history="1">
              <w:r w:rsidR="00852A45" w:rsidRPr="002D0085">
                <w:rPr>
                  <w:rStyle w:val="a3"/>
                  <w:rFonts w:ascii="Times New Roman" w:eastAsia="標楷體" w:hAnsi="Times New Roman" w:cs="Times New Roman"/>
                  <w:color w:val="auto"/>
                  <w:szCs w:val="24"/>
                </w:rPr>
                <w:t>1130-009</w:t>
              </w:r>
              <w:r w:rsidR="00852A45" w:rsidRPr="002D0085">
                <w:rPr>
                  <w:rStyle w:val="a3"/>
                  <w:rFonts w:ascii="Times New Roman" w:eastAsia="標楷體" w:hAnsi="Times New Roman" w:cs="Times New Roman"/>
                  <w:color w:val="auto"/>
                  <w:szCs w:val="24"/>
                </w:rPr>
                <w:t>公文調閱作業</w:t>
              </w:r>
            </w:hyperlink>
          </w:p>
        </w:tc>
        <w:tc>
          <w:tcPr>
            <w:tcW w:w="230" w:type="pct"/>
            <w:vAlign w:val="center"/>
          </w:tcPr>
          <w:p w14:paraId="33D7597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67903346"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220BE6BD" w14:textId="1724A035"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3D9FA020"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2FCEBFB2"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5BAB474" w14:textId="77777777" w:rsidTr="00852A45">
        <w:trPr>
          <w:jc w:val="center"/>
        </w:trPr>
        <w:tc>
          <w:tcPr>
            <w:tcW w:w="267" w:type="pct"/>
            <w:vAlign w:val="center"/>
          </w:tcPr>
          <w:p w14:paraId="029198B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9</w:t>
            </w:r>
          </w:p>
        </w:tc>
        <w:tc>
          <w:tcPr>
            <w:tcW w:w="532" w:type="pct"/>
            <w:vAlign w:val="center"/>
          </w:tcPr>
          <w:p w14:paraId="269CEF5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1</w:t>
            </w:r>
          </w:p>
        </w:tc>
        <w:tc>
          <w:tcPr>
            <w:tcW w:w="1269" w:type="pct"/>
            <w:vAlign w:val="center"/>
          </w:tcPr>
          <w:p w14:paraId="6D959E70" w14:textId="77777777" w:rsidR="00852A45" w:rsidRPr="002D0085" w:rsidRDefault="00000000" w:rsidP="00852A45">
            <w:pPr>
              <w:spacing w:line="0" w:lineRule="atLeast"/>
              <w:jc w:val="both"/>
              <w:rPr>
                <w:rFonts w:ascii="Times New Roman" w:eastAsia="標楷體" w:hAnsi="Times New Roman" w:cs="Times New Roman"/>
                <w:szCs w:val="24"/>
              </w:rPr>
            </w:pPr>
            <w:hyperlink w:anchor="收款作業" w:history="1">
              <w:r w:rsidR="00852A45" w:rsidRPr="002D0085">
                <w:rPr>
                  <w:rStyle w:val="a3"/>
                  <w:rFonts w:ascii="Times New Roman" w:eastAsia="標楷體" w:hAnsi="Times New Roman" w:cs="Times New Roman"/>
                  <w:color w:val="auto"/>
                  <w:szCs w:val="24"/>
                </w:rPr>
                <w:t>1130-011</w:t>
              </w:r>
              <w:r w:rsidR="00852A45" w:rsidRPr="002D0085">
                <w:rPr>
                  <w:rStyle w:val="a3"/>
                  <w:rFonts w:ascii="Times New Roman" w:eastAsia="標楷體" w:hAnsi="Times New Roman" w:cs="Times New Roman"/>
                  <w:color w:val="auto"/>
                  <w:szCs w:val="24"/>
                </w:rPr>
                <w:t>收款作業</w:t>
              </w:r>
            </w:hyperlink>
          </w:p>
        </w:tc>
        <w:tc>
          <w:tcPr>
            <w:tcW w:w="230" w:type="pct"/>
            <w:vAlign w:val="center"/>
          </w:tcPr>
          <w:p w14:paraId="1FEC1F62" w14:textId="1875B1BD"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407CAD45" w14:textId="72F05AEF" w:rsidR="00852A45" w:rsidRPr="002D0085" w:rsidRDefault="00852A45" w:rsidP="00852A45">
            <w:pPr>
              <w:spacing w:line="0" w:lineRule="atLeast"/>
              <w:jc w:val="center"/>
              <w:rPr>
                <w:rFonts w:ascii="Times New Roman" w:eastAsia="標楷體" w:hAnsi="Times New Roman" w:cs="Times New Roman"/>
                <w:szCs w:val="24"/>
              </w:rPr>
            </w:pPr>
          </w:p>
        </w:tc>
        <w:tc>
          <w:tcPr>
            <w:tcW w:w="498" w:type="pct"/>
            <w:vAlign w:val="center"/>
          </w:tcPr>
          <w:p w14:paraId="0A101287" w14:textId="7322CD1E"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25A36C1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09762D76" w14:textId="4AA9E62E"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773FBA8D" w14:textId="77777777" w:rsidTr="00852A45">
        <w:trPr>
          <w:jc w:val="center"/>
        </w:trPr>
        <w:tc>
          <w:tcPr>
            <w:tcW w:w="267" w:type="pct"/>
            <w:vAlign w:val="center"/>
          </w:tcPr>
          <w:p w14:paraId="36A97C8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0</w:t>
            </w:r>
          </w:p>
        </w:tc>
        <w:tc>
          <w:tcPr>
            <w:tcW w:w="532" w:type="pct"/>
            <w:vAlign w:val="center"/>
          </w:tcPr>
          <w:p w14:paraId="1F1B8F07"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2</w:t>
            </w:r>
          </w:p>
        </w:tc>
        <w:tc>
          <w:tcPr>
            <w:tcW w:w="1269" w:type="pct"/>
            <w:vAlign w:val="center"/>
          </w:tcPr>
          <w:p w14:paraId="7F4AD1A9" w14:textId="77777777" w:rsidR="00852A45" w:rsidRPr="002D0085" w:rsidRDefault="00000000" w:rsidP="00852A45">
            <w:pPr>
              <w:spacing w:line="0" w:lineRule="atLeast"/>
              <w:jc w:val="both"/>
              <w:rPr>
                <w:rFonts w:ascii="Times New Roman" w:eastAsia="標楷體" w:hAnsi="Times New Roman" w:cs="Times New Roman"/>
                <w:szCs w:val="24"/>
              </w:rPr>
            </w:pPr>
            <w:hyperlink w:anchor="付款作業" w:history="1">
              <w:r w:rsidR="00852A45" w:rsidRPr="002D0085">
                <w:rPr>
                  <w:rStyle w:val="a3"/>
                  <w:rFonts w:ascii="Times New Roman" w:eastAsia="標楷體" w:hAnsi="Times New Roman" w:cs="Times New Roman"/>
                  <w:color w:val="auto"/>
                  <w:szCs w:val="24"/>
                </w:rPr>
                <w:t>1130-012</w:t>
              </w:r>
              <w:r w:rsidR="00852A45" w:rsidRPr="002D0085">
                <w:rPr>
                  <w:rStyle w:val="a3"/>
                  <w:rFonts w:ascii="Times New Roman" w:eastAsia="標楷體" w:hAnsi="Times New Roman" w:cs="Times New Roman"/>
                  <w:color w:val="auto"/>
                  <w:szCs w:val="24"/>
                </w:rPr>
                <w:t>付款作業</w:t>
              </w:r>
            </w:hyperlink>
          </w:p>
        </w:tc>
        <w:tc>
          <w:tcPr>
            <w:tcW w:w="230" w:type="pct"/>
            <w:vAlign w:val="center"/>
          </w:tcPr>
          <w:p w14:paraId="745A4397"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5" w:type="pct"/>
            <w:vAlign w:val="center"/>
          </w:tcPr>
          <w:p w14:paraId="45DFFA28"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3C8CA593" w14:textId="1923FD20"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7AB8D87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2054FB77"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A425FF0" w14:textId="77777777" w:rsidTr="00852A45">
        <w:trPr>
          <w:jc w:val="center"/>
        </w:trPr>
        <w:tc>
          <w:tcPr>
            <w:tcW w:w="267" w:type="pct"/>
            <w:vAlign w:val="center"/>
          </w:tcPr>
          <w:p w14:paraId="62E4A78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1</w:t>
            </w:r>
          </w:p>
        </w:tc>
        <w:tc>
          <w:tcPr>
            <w:tcW w:w="532" w:type="pct"/>
            <w:vAlign w:val="center"/>
          </w:tcPr>
          <w:p w14:paraId="78FB22D4" w14:textId="77777777" w:rsidR="00852A45" w:rsidRPr="00C3508D" w:rsidRDefault="00852A45" w:rsidP="00852A45">
            <w:pPr>
              <w:spacing w:line="0" w:lineRule="atLeast"/>
              <w:jc w:val="center"/>
              <w:rPr>
                <w:rFonts w:ascii="Times New Roman" w:eastAsia="標楷體" w:hAnsi="Times New Roman" w:cs="Times New Roman"/>
                <w:color w:val="FF0000"/>
                <w:szCs w:val="24"/>
              </w:rPr>
            </w:pPr>
            <w:r w:rsidRPr="00C3508D">
              <w:rPr>
                <w:rFonts w:ascii="Times New Roman" w:eastAsia="標楷體" w:hAnsi="Times New Roman" w:cs="Times New Roman"/>
                <w:color w:val="FF0000"/>
                <w:szCs w:val="24"/>
              </w:rPr>
              <w:t>總</w:t>
            </w:r>
            <w:r w:rsidRPr="00C3508D">
              <w:rPr>
                <w:rFonts w:ascii="Times New Roman" w:eastAsia="標楷體" w:hAnsi="Times New Roman" w:cs="Times New Roman"/>
                <w:color w:val="FF0000"/>
                <w:szCs w:val="24"/>
              </w:rPr>
              <w:t>13-1</w:t>
            </w:r>
          </w:p>
        </w:tc>
        <w:tc>
          <w:tcPr>
            <w:tcW w:w="1269" w:type="pct"/>
            <w:vAlign w:val="center"/>
          </w:tcPr>
          <w:p w14:paraId="557421D7" w14:textId="39542865" w:rsidR="00852A45" w:rsidRPr="00C3508D" w:rsidRDefault="00000000" w:rsidP="00852A45">
            <w:pPr>
              <w:spacing w:line="0" w:lineRule="atLeast"/>
              <w:jc w:val="both"/>
              <w:rPr>
                <w:rFonts w:ascii="Times New Roman" w:eastAsia="標楷體" w:hAnsi="Times New Roman" w:cs="Times New Roman"/>
                <w:color w:val="FF0000"/>
                <w:szCs w:val="24"/>
              </w:rPr>
            </w:pPr>
            <w:hyperlink w:anchor="設備維護保養作業—一般設備" w:history="1">
              <w:r w:rsidR="00852A45" w:rsidRPr="00C3508D">
                <w:rPr>
                  <w:rStyle w:val="a3"/>
                  <w:rFonts w:ascii="Times New Roman" w:eastAsia="標楷體" w:hAnsi="Times New Roman" w:cs="Times New Roman"/>
                  <w:color w:val="FF0000"/>
                  <w:szCs w:val="24"/>
                </w:rPr>
                <w:t>1130-013-1</w:t>
              </w:r>
              <w:r w:rsidR="00852A45" w:rsidRPr="00C3508D">
                <w:rPr>
                  <w:rStyle w:val="a3"/>
                  <w:rFonts w:ascii="Times New Roman" w:eastAsia="標楷體" w:hAnsi="Times New Roman" w:cs="Times New Roman"/>
                  <w:color w:val="FF0000"/>
                  <w:szCs w:val="24"/>
                </w:rPr>
                <w:t>設備維護保養作業</w:t>
              </w:r>
              <w:r w:rsidR="00852A45" w:rsidRPr="00C3508D">
                <w:rPr>
                  <w:rStyle w:val="a3"/>
                  <w:rFonts w:ascii="Times New Roman" w:eastAsia="標楷體" w:hAnsi="Times New Roman" w:cs="Times New Roman"/>
                  <w:color w:val="FF0000"/>
                  <w:szCs w:val="24"/>
                </w:rPr>
                <w:t>-</w:t>
              </w:r>
              <w:r w:rsidR="00852A45" w:rsidRPr="00C3508D">
                <w:rPr>
                  <w:rStyle w:val="a3"/>
                  <w:rFonts w:ascii="Times New Roman" w:eastAsia="標楷體" w:hAnsi="Times New Roman" w:cs="Times New Roman"/>
                  <w:color w:val="FF0000"/>
                  <w:szCs w:val="24"/>
                </w:rPr>
                <w:t>一般設備</w:t>
              </w:r>
            </w:hyperlink>
          </w:p>
        </w:tc>
        <w:tc>
          <w:tcPr>
            <w:tcW w:w="230" w:type="pct"/>
            <w:vAlign w:val="center"/>
          </w:tcPr>
          <w:p w14:paraId="634314A3" w14:textId="2E92F779" w:rsidR="00852A45" w:rsidRPr="00C3508D" w:rsidRDefault="00852A45" w:rsidP="00852A45">
            <w:pPr>
              <w:spacing w:line="0" w:lineRule="atLeast"/>
              <w:jc w:val="center"/>
              <w:rPr>
                <w:rFonts w:ascii="Times New Roman" w:eastAsia="標楷體" w:hAnsi="Times New Roman" w:cs="Times New Roman"/>
                <w:color w:val="FF0000"/>
                <w:szCs w:val="24"/>
              </w:rPr>
            </w:pPr>
            <w:r w:rsidRPr="00C3508D">
              <w:rPr>
                <w:rFonts w:ascii="Times New Roman" w:eastAsia="標楷體" w:hAnsi="Times New Roman" w:cs="Times New Roman"/>
                <w:color w:val="FF0000"/>
                <w:szCs w:val="24"/>
              </w:rPr>
              <w:t>0</w:t>
            </w:r>
            <w:r w:rsidR="00C3508D" w:rsidRPr="00C3508D">
              <w:rPr>
                <w:rFonts w:ascii="Times New Roman" w:eastAsia="標楷體" w:hAnsi="Times New Roman" w:cs="Times New Roman" w:hint="eastAsia"/>
                <w:color w:val="FF0000"/>
                <w:szCs w:val="24"/>
              </w:rPr>
              <w:t>7</w:t>
            </w:r>
          </w:p>
        </w:tc>
        <w:tc>
          <w:tcPr>
            <w:tcW w:w="415" w:type="pct"/>
            <w:vAlign w:val="center"/>
          </w:tcPr>
          <w:p w14:paraId="1F7BA1C2" w14:textId="45DD4B33" w:rsidR="00852A45" w:rsidRPr="00C3508D" w:rsidRDefault="00C3508D" w:rsidP="00852A45">
            <w:pPr>
              <w:spacing w:line="0" w:lineRule="atLeast"/>
              <w:jc w:val="center"/>
              <w:rPr>
                <w:rFonts w:ascii="Times New Roman" w:eastAsia="標楷體" w:hAnsi="Times New Roman" w:cs="Times New Roman"/>
                <w:b/>
                <w:color w:val="FF0000"/>
                <w:szCs w:val="24"/>
              </w:rPr>
            </w:pPr>
            <w:r w:rsidRPr="00C3508D">
              <w:rPr>
                <w:rFonts w:ascii="Times New Roman" w:eastAsia="標楷體" w:hAnsi="Times New Roman" w:cs="Times New Roman"/>
                <w:color w:val="FF0000"/>
                <w:kern w:val="0"/>
              </w:rPr>
              <w:sym w:font="Wingdings 2" w:char="F050"/>
            </w:r>
          </w:p>
        </w:tc>
        <w:tc>
          <w:tcPr>
            <w:tcW w:w="498" w:type="pct"/>
            <w:vAlign w:val="center"/>
          </w:tcPr>
          <w:p w14:paraId="64F96292" w14:textId="7FD913E6" w:rsidR="00852A45" w:rsidRPr="00C3508D" w:rsidRDefault="00852A45" w:rsidP="00852A45">
            <w:pPr>
              <w:spacing w:line="0" w:lineRule="atLeast"/>
              <w:jc w:val="center"/>
              <w:rPr>
                <w:rFonts w:ascii="Times New Roman" w:eastAsia="標楷體" w:hAnsi="Times New Roman" w:cs="Times New Roman"/>
                <w:color w:val="FF0000"/>
                <w:szCs w:val="24"/>
              </w:rPr>
            </w:pPr>
          </w:p>
        </w:tc>
        <w:tc>
          <w:tcPr>
            <w:tcW w:w="448" w:type="pct"/>
            <w:vAlign w:val="center"/>
          </w:tcPr>
          <w:p w14:paraId="4E4765BD" w14:textId="77777777" w:rsidR="00852A45" w:rsidRPr="00C3508D" w:rsidRDefault="00852A45" w:rsidP="00852A45">
            <w:pPr>
              <w:spacing w:line="0" w:lineRule="atLeast"/>
              <w:jc w:val="center"/>
              <w:rPr>
                <w:rFonts w:ascii="Times New Roman" w:eastAsia="標楷體" w:hAnsi="Times New Roman" w:cs="Times New Roman"/>
                <w:color w:val="FF0000"/>
                <w:szCs w:val="24"/>
              </w:rPr>
            </w:pPr>
          </w:p>
        </w:tc>
        <w:tc>
          <w:tcPr>
            <w:tcW w:w="1341" w:type="pct"/>
            <w:vAlign w:val="center"/>
          </w:tcPr>
          <w:p w14:paraId="2416D050" w14:textId="3FDACED9" w:rsidR="00852A45" w:rsidRPr="00C3508D" w:rsidRDefault="00C3508D" w:rsidP="00852A45">
            <w:pPr>
              <w:spacing w:line="0" w:lineRule="atLeast"/>
              <w:jc w:val="both"/>
              <w:rPr>
                <w:rFonts w:ascii="Times New Roman" w:eastAsia="標楷體" w:hAnsi="Times New Roman" w:cs="Times New Roman"/>
                <w:color w:val="FF0000"/>
              </w:rPr>
            </w:pPr>
            <w:r w:rsidRPr="00C3508D">
              <w:rPr>
                <w:rFonts w:ascii="Times New Roman" w:eastAsia="標楷體" w:hAnsi="Times New Roman" w:cs="Times New Roman" w:hint="eastAsia"/>
                <w:color w:val="FF0000"/>
              </w:rPr>
              <w:t>依照</w:t>
            </w:r>
            <w:r w:rsidRPr="00C3508D">
              <w:rPr>
                <w:rFonts w:ascii="Times New Roman" w:eastAsia="標楷體" w:hAnsi="Times New Roman" w:cs="Times New Roman" w:hint="eastAsia"/>
                <w:color w:val="FF0000"/>
              </w:rPr>
              <w:t>114-1</w:t>
            </w:r>
            <w:r w:rsidRPr="00C3508D">
              <w:rPr>
                <w:rFonts w:ascii="Times New Roman" w:eastAsia="標楷體" w:hAnsi="Times New Roman" w:cs="Times New Roman" w:hint="eastAsia"/>
                <w:color w:val="FF0000"/>
              </w:rPr>
              <w:t>次內控會議紀錄將「宿舍電費費率檢核」納入內控文件。</w:t>
            </w:r>
          </w:p>
        </w:tc>
      </w:tr>
      <w:tr w:rsidR="00852A45" w:rsidRPr="002D0085" w14:paraId="6EF77341" w14:textId="77777777" w:rsidTr="00852A45">
        <w:trPr>
          <w:jc w:val="center"/>
        </w:trPr>
        <w:tc>
          <w:tcPr>
            <w:tcW w:w="267" w:type="pct"/>
            <w:vAlign w:val="center"/>
          </w:tcPr>
          <w:p w14:paraId="7F67299D"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2</w:t>
            </w:r>
          </w:p>
        </w:tc>
        <w:tc>
          <w:tcPr>
            <w:tcW w:w="532" w:type="pct"/>
            <w:vAlign w:val="center"/>
          </w:tcPr>
          <w:p w14:paraId="33B46B6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2</w:t>
            </w:r>
          </w:p>
        </w:tc>
        <w:tc>
          <w:tcPr>
            <w:tcW w:w="1269" w:type="pct"/>
            <w:vAlign w:val="center"/>
          </w:tcPr>
          <w:p w14:paraId="2B899342" w14:textId="16553DD8" w:rsidR="00852A45" w:rsidRPr="002D0085" w:rsidRDefault="00000000" w:rsidP="00852A45">
            <w:pPr>
              <w:spacing w:line="0" w:lineRule="atLeast"/>
              <w:jc w:val="both"/>
              <w:rPr>
                <w:rFonts w:ascii="Times New Roman" w:eastAsia="標楷體" w:hAnsi="Times New Roman" w:cs="Times New Roman"/>
                <w:szCs w:val="24"/>
              </w:rPr>
            </w:pPr>
            <w:hyperlink w:anchor="設備維護保養作業—大型機電設備" w:history="1">
              <w:r w:rsidR="00852A45" w:rsidRPr="002D0085">
                <w:rPr>
                  <w:rStyle w:val="a3"/>
                  <w:rFonts w:ascii="Times New Roman" w:eastAsia="標楷體" w:hAnsi="Times New Roman" w:cs="Times New Roman"/>
                  <w:color w:val="auto"/>
                  <w:szCs w:val="24"/>
                </w:rPr>
                <w:t>1130-013-2</w:t>
              </w:r>
              <w:r w:rsidR="00852A45" w:rsidRPr="002D0085">
                <w:rPr>
                  <w:rStyle w:val="a3"/>
                  <w:rFonts w:ascii="Times New Roman" w:eastAsia="標楷體" w:hAnsi="Times New Roman" w:cs="Times New Roman"/>
                  <w:color w:val="auto"/>
                  <w:szCs w:val="24"/>
                </w:rPr>
                <w:t>設備維護保養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大型機電設備</w:t>
              </w:r>
            </w:hyperlink>
          </w:p>
        </w:tc>
        <w:tc>
          <w:tcPr>
            <w:tcW w:w="230" w:type="pct"/>
            <w:vAlign w:val="center"/>
          </w:tcPr>
          <w:p w14:paraId="57E304F8" w14:textId="77777777" w:rsidR="00852A45" w:rsidRPr="002D0085" w:rsidRDefault="00852A45" w:rsidP="00852A45">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03</w:t>
            </w:r>
          </w:p>
        </w:tc>
        <w:tc>
          <w:tcPr>
            <w:tcW w:w="415" w:type="pct"/>
            <w:vAlign w:val="center"/>
          </w:tcPr>
          <w:p w14:paraId="3B428E90"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0363F672" w14:textId="1B1701B5"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2CF2158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5E2FE881" w14:textId="77777777" w:rsidR="00852A45" w:rsidRPr="002D0085" w:rsidRDefault="00852A45" w:rsidP="00852A45">
            <w:pPr>
              <w:spacing w:line="0" w:lineRule="atLeast"/>
              <w:jc w:val="both"/>
              <w:rPr>
                <w:rFonts w:ascii="Times New Roman" w:eastAsia="標楷體" w:hAnsi="Times New Roman" w:cs="Times New Roman"/>
              </w:rPr>
            </w:pPr>
          </w:p>
        </w:tc>
      </w:tr>
      <w:tr w:rsidR="00852A45" w:rsidRPr="002D0085" w14:paraId="1F77F283" w14:textId="77777777" w:rsidTr="00852A45">
        <w:trPr>
          <w:jc w:val="center"/>
        </w:trPr>
        <w:tc>
          <w:tcPr>
            <w:tcW w:w="267" w:type="pct"/>
            <w:vAlign w:val="center"/>
          </w:tcPr>
          <w:p w14:paraId="260D6F03"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3</w:t>
            </w:r>
          </w:p>
        </w:tc>
        <w:tc>
          <w:tcPr>
            <w:tcW w:w="532" w:type="pct"/>
            <w:vAlign w:val="center"/>
          </w:tcPr>
          <w:p w14:paraId="6C689D3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4</w:t>
            </w:r>
          </w:p>
        </w:tc>
        <w:tc>
          <w:tcPr>
            <w:tcW w:w="1269" w:type="pct"/>
            <w:vAlign w:val="center"/>
          </w:tcPr>
          <w:p w14:paraId="0464C3CB" w14:textId="77777777" w:rsidR="00852A45" w:rsidRPr="002D0085" w:rsidRDefault="00000000" w:rsidP="00852A45">
            <w:pPr>
              <w:spacing w:line="0" w:lineRule="atLeast"/>
              <w:jc w:val="both"/>
              <w:rPr>
                <w:rFonts w:ascii="Times New Roman" w:eastAsia="標楷體" w:hAnsi="Times New Roman" w:cs="Times New Roman"/>
                <w:szCs w:val="24"/>
              </w:rPr>
            </w:pPr>
            <w:hyperlink w:anchor="修繕作業" w:history="1">
              <w:r w:rsidR="00852A45" w:rsidRPr="002D0085">
                <w:rPr>
                  <w:rStyle w:val="a3"/>
                  <w:rFonts w:ascii="Times New Roman" w:eastAsia="標楷體" w:hAnsi="Times New Roman" w:cs="Times New Roman"/>
                  <w:color w:val="auto"/>
                  <w:szCs w:val="24"/>
                </w:rPr>
                <w:t>1130-014</w:t>
              </w:r>
              <w:r w:rsidR="00852A45" w:rsidRPr="002D0085">
                <w:rPr>
                  <w:rStyle w:val="a3"/>
                  <w:rFonts w:ascii="Times New Roman" w:eastAsia="標楷體" w:hAnsi="Times New Roman" w:cs="Times New Roman"/>
                  <w:color w:val="auto"/>
                  <w:szCs w:val="24"/>
                </w:rPr>
                <w:t>修繕作業</w:t>
              </w:r>
            </w:hyperlink>
          </w:p>
        </w:tc>
        <w:tc>
          <w:tcPr>
            <w:tcW w:w="230" w:type="pct"/>
            <w:vAlign w:val="center"/>
          </w:tcPr>
          <w:p w14:paraId="28B7F0D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15" w:type="pct"/>
            <w:vAlign w:val="center"/>
          </w:tcPr>
          <w:p w14:paraId="339EC3B1"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6CC62C7F" w14:textId="5CA93579"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09A6041E"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40F8AFAA"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6E6BC4F8" w14:textId="77777777" w:rsidTr="00852A45">
        <w:trPr>
          <w:jc w:val="center"/>
        </w:trPr>
        <w:tc>
          <w:tcPr>
            <w:tcW w:w="267" w:type="pct"/>
            <w:vAlign w:val="center"/>
          </w:tcPr>
          <w:p w14:paraId="579F58B1"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4</w:t>
            </w:r>
          </w:p>
        </w:tc>
        <w:tc>
          <w:tcPr>
            <w:tcW w:w="532" w:type="pct"/>
            <w:vAlign w:val="center"/>
          </w:tcPr>
          <w:p w14:paraId="171A549F"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5</w:t>
            </w:r>
          </w:p>
        </w:tc>
        <w:tc>
          <w:tcPr>
            <w:tcW w:w="1269" w:type="pct"/>
            <w:vAlign w:val="center"/>
          </w:tcPr>
          <w:p w14:paraId="682D14D3" w14:textId="77777777" w:rsidR="00852A45" w:rsidRPr="002D0085" w:rsidRDefault="00000000" w:rsidP="00852A45">
            <w:pPr>
              <w:spacing w:line="0" w:lineRule="atLeast"/>
              <w:jc w:val="both"/>
              <w:rPr>
                <w:rFonts w:ascii="Times New Roman" w:eastAsia="標楷體" w:hAnsi="Times New Roman" w:cs="Times New Roman"/>
                <w:szCs w:val="24"/>
              </w:rPr>
            </w:pPr>
            <w:hyperlink w:anchor="教師研究室分配暨管理作業" w:history="1">
              <w:r w:rsidR="00852A45" w:rsidRPr="002D0085">
                <w:rPr>
                  <w:rStyle w:val="a3"/>
                  <w:rFonts w:ascii="Times New Roman" w:eastAsia="標楷體" w:hAnsi="Times New Roman" w:cs="Times New Roman"/>
                  <w:color w:val="auto"/>
                  <w:szCs w:val="24"/>
                </w:rPr>
                <w:t>1130-015</w:t>
              </w:r>
              <w:r w:rsidR="00852A45" w:rsidRPr="002D0085">
                <w:rPr>
                  <w:rStyle w:val="a3"/>
                  <w:rFonts w:ascii="Times New Roman" w:eastAsia="標楷體" w:hAnsi="Times New Roman" w:cs="Times New Roman"/>
                  <w:color w:val="auto"/>
                  <w:szCs w:val="24"/>
                </w:rPr>
                <w:t>教師研究室分配暨管理作業</w:t>
              </w:r>
            </w:hyperlink>
          </w:p>
        </w:tc>
        <w:tc>
          <w:tcPr>
            <w:tcW w:w="230" w:type="pct"/>
            <w:vAlign w:val="center"/>
          </w:tcPr>
          <w:p w14:paraId="2484E448"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5" w:type="pct"/>
            <w:vAlign w:val="center"/>
          </w:tcPr>
          <w:p w14:paraId="19365AC7"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554535BF" w14:textId="6275500D"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5B2BB5BB"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36E79C81"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52DE283" w14:textId="77777777" w:rsidTr="00852A45">
        <w:trPr>
          <w:jc w:val="center"/>
        </w:trPr>
        <w:tc>
          <w:tcPr>
            <w:tcW w:w="267" w:type="pct"/>
            <w:vAlign w:val="center"/>
          </w:tcPr>
          <w:p w14:paraId="37706291"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5</w:t>
            </w:r>
          </w:p>
        </w:tc>
        <w:tc>
          <w:tcPr>
            <w:tcW w:w="532" w:type="pct"/>
            <w:vAlign w:val="center"/>
          </w:tcPr>
          <w:p w14:paraId="6D8233E8"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6</w:t>
            </w:r>
          </w:p>
        </w:tc>
        <w:tc>
          <w:tcPr>
            <w:tcW w:w="1269" w:type="pct"/>
            <w:vAlign w:val="center"/>
          </w:tcPr>
          <w:p w14:paraId="370E4650" w14:textId="77777777" w:rsidR="00852A45" w:rsidRPr="002D0085" w:rsidRDefault="00000000" w:rsidP="00852A45">
            <w:pPr>
              <w:spacing w:line="0" w:lineRule="atLeast"/>
              <w:jc w:val="both"/>
              <w:rPr>
                <w:rFonts w:ascii="Times New Roman" w:eastAsia="標楷體" w:hAnsi="Times New Roman" w:cs="Times New Roman"/>
                <w:szCs w:val="24"/>
              </w:rPr>
            </w:pPr>
            <w:hyperlink w:anchor="空間規劃暨分配委員會作業" w:history="1">
              <w:r w:rsidR="00852A45" w:rsidRPr="002D0085">
                <w:rPr>
                  <w:rStyle w:val="a3"/>
                  <w:rFonts w:ascii="Times New Roman" w:eastAsia="標楷體" w:hAnsi="Times New Roman" w:cs="Times New Roman"/>
                  <w:color w:val="auto"/>
                  <w:szCs w:val="24"/>
                </w:rPr>
                <w:t>1130-016</w:t>
              </w:r>
              <w:r w:rsidR="00852A45" w:rsidRPr="002D0085">
                <w:rPr>
                  <w:rStyle w:val="a3"/>
                  <w:rFonts w:ascii="Times New Roman" w:eastAsia="標楷體" w:hAnsi="Times New Roman" w:cs="Times New Roman"/>
                  <w:color w:val="auto"/>
                  <w:szCs w:val="24"/>
                </w:rPr>
                <w:t>空間規劃暨分配委員會作業</w:t>
              </w:r>
            </w:hyperlink>
          </w:p>
        </w:tc>
        <w:tc>
          <w:tcPr>
            <w:tcW w:w="230" w:type="pct"/>
            <w:vAlign w:val="center"/>
          </w:tcPr>
          <w:p w14:paraId="39AC4EC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5" w:type="pct"/>
            <w:vAlign w:val="center"/>
          </w:tcPr>
          <w:p w14:paraId="22579285"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149CCAD1" w14:textId="498CEE8B"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5E1D66E0"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29008CFF"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57800104" w14:textId="77777777" w:rsidTr="00852A45">
        <w:trPr>
          <w:jc w:val="center"/>
        </w:trPr>
        <w:tc>
          <w:tcPr>
            <w:tcW w:w="267" w:type="pct"/>
            <w:vAlign w:val="center"/>
          </w:tcPr>
          <w:p w14:paraId="1C57873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6</w:t>
            </w:r>
          </w:p>
        </w:tc>
        <w:tc>
          <w:tcPr>
            <w:tcW w:w="532" w:type="pct"/>
            <w:vAlign w:val="center"/>
          </w:tcPr>
          <w:p w14:paraId="64EA473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7</w:t>
            </w:r>
          </w:p>
        </w:tc>
        <w:tc>
          <w:tcPr>
            <w:tcW w:w="1269" w:type="pct"/>
            <w:vAlign w:val="center"/>
          </w:tcPr>
          <w:p w14:paraId="0ABA7F05" w14:textId="77777777" w:rsidR="00852A45" w:rsidRPr="002D0085" w:rsidRDefault="00000000" w:rsidP="00852A45">
            <w:pPr>
              <w:spacing w:line="0" w:lineRule="atLeast"/>
              <w:jc w:val="both"/>
              <w:rPr>
                <w:rFonts w:ascii="Times New Roman" w:eastAsia="標楷體" w:hAnsi="Times New Roman" w:cs="Times New Roman"/>
                <w:szCs w:val="24"/>
              </w:rPr>
            </w:pPr>
            <w:hyperlink w:anchor="場地外包經營管理作業" w:history="1">
              <w:r w:rsidR="00852A45" w:rsidRPr="002D0085">
                <w:rPr>
                  <w:rStyle w:val="a3"/>
                  <w:rFonts w:ascii="Times New Roman" w:eastAsia="標楷體" w:hAnsi="Times New Roman" w:cs="Times New Roman"/>
                  <w:color w:val="auto"/>
                  <w:szCs w:val="24"/>
                </w:rPr>
                <w:t>1130-017</w:t>
              </w:r>
              <w:r w:rsidR="00852A45" w:rsidRPr="002D0085">
                <w:rPr>
                  <w:rStyle w:val="a3"/>
                  <w:rFonts w:ascii="Times New Roman" w:eastAsia="標楷體" w:hAnsi="Times New Roman" w:cs="Times New Roman"/>
                  <w:color w:val="auto"/>
                  <w:szCs w:val="24"/>
                </w:rPr>
                <w:t>場地外包經營管理作業</w:t>
              </w:r>
            </w:hyperlink>
          </w:p>
        </w:tc>
        <w:tc>
          <w:tcPr>
            <w:tcW w:w="230" w:type="pct"/>
            <w:vAlign w:val="center"/>
          </w:tcPr>
          <w:p w14:paraId="2FA7903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5" w:type="pct"/>
            <w:vAlign w:val="center"/>
          </w:tcPr>
          <w:p w14:paraId="4A54B765"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2F0C6B9E" w14:textId="3EA832F2"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0A8962A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539A0A0A"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49BA367" w14:textId="77777777" w:rsidTr="00852A45">
        <w:trPr>
          <w:jc w:val="center"/>
        </w:trPr>
        <w:tc>
          <w:tcPr>
            <w:tcW w:w="267" w:type="pct"/>
            <w:vAlign w:val="center"/>
          </w:tcPr>
          <w:p w14:paraId="64B3D90F"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7</w:t>
            </w:r>
          </w:p>
        </w:tc>
        <w:tc>
          <w:tcPr>
            <w:tcW w:w="532" w:type="pct"/>
            <w:vAlign w:val="center"/>
          </w:tcPr>
          <w:p w14:paraId="629AEFC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8</w:t>
            </w:r>
          </w:p>
        </w:tc>
        <w:tc>
          <w:tcPr>
            <w:tcW w:w="1269" w:type="pct"/>
            <w:vAlign w:val="center"/>
          </w:tcPr>
          <w:p w14:paraId="6CEDDBF7" w14:textId="77777777" w:rsidR="00852A45" w:rsidRPr="002D0085" w:rsidRDefault="00000000" w:rsidP="00852A45">
            <w:pPr>
              <w:spacing w:line="0" w:lineRule="atLeast"/>
              <w:jc w:val="both"/>
              <w:rPr>
                <w:rFonts w:ascii="Times New Roman" w:eastAsia="標楷體" w:hAnsi="Times New Roman" w:cs="Times New Roman"/>
                <w:szCs w:val="24"/>
              </w:rPr>
            </w:pPr>
            <w:hyperlink w:anchor="公文管考作業" w:history="1">
              <w:r w:rsidR="00852A45" w:rsidRPr="002D0085">
                <w:rPr>
                  <w:rStyle w:val="a3"/>
                  <w:rFonts w:ascii="Times New Roman" w:eastAsia="標楷體" w:hAnsi="Times New Roman" w:cs="Times New Roman"/>
                  <w:color w:val="auto"/>
                  <w:szCs w:val="24"/>
                </w:rPr>
                <w:t>1130-018</w:t>
              </w:r>
              <w:r w:rsidR="00852A45" w:rsidRPr="002D0085">
                <w:rPr>
                  <w:rStyle w:val="a3"/>
                  <w:rFonts w:ascii="Times New Roman" w:eastAsia="標楷體" w:hAnsi="Times New Roman" w:cs="Times New Roman"/>
                  <w:color w:val="auto"/>
                  <w:szCs w:val="24"/>
                </w:rPr>
                <w:t>公文管考作業</w:t>
              </w:r>
            </w:hyperlink>
          </w:p>
        </w:tc>
        <w:tc>
          <w:tcPr>
            <w:tcW w:w="230" w:type="pct"/>
            <w:vAlign w:val="center"/>
          </w:tcPr>
          <w:p w14:paraId="7C1C8CC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1</w:t>
            </w:r>
          </w:p>
        </w:tc>
        <w:tc>
          <w:tcPr>
            <w:tcW w:w="415" w:type="pct"/>
            <w:vAlign w:val="center"/>
          </w:tcPr>
          <w:p w14:paraId="6E51F72C"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59845270" w14:textId="55B74FB2"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445B6B7A"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02370A88"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228384D1" w14:textId="77777777" w:rsidTr="00852A45">
        <w:trPr>
          <w:jc w:val="center"/>
        </w:trPr>
        <w:tc>
          <w:tcPr>
            <w:tcW w:w="267" w:type="pct"/>
            <w:vAlign w:val="center"/>
          </w:tcPr>
          <w:p w14:paraId="31D86F67"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8</w:t>
            </w:r>
          </w:p>
        </w:tc>
        <w:tc>
          <w:tcPr>
            <w:tcW w:w="532" w:type="pct"/>
            <w:vAlign w:val="center"/>
          </w:tcPr>
          <w:p w14:paraId="573689C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9</w:t>
            </w:r>
          </w:p>
        </w:tc>
        <w:tc>
          <w:tcPr>
            <w:tcW w:w="1269" w:type="pct"/>
            <w:vAlign w:val="center"/>
          </w:tcPr>
          <w:p w14:paraId="624F6197" w14:textId="77777777" w:rsidR="00852A45" w:rsidRPr="002D0085" w:rsidRDefault="00000000" w:rsidP="00852A45">
            <w:pPr>
              <w:spacing w:line="0" w:lineRule="atLeast"/>
              <w:jc w:val="both"/>
              <w:rPr>
                <w:rFonts w:ascii="Times New Roman" w:eastAsia="標楷體" w:hAnsi="Times New Roman" w:cs="Times New Roman"/>
                <w:szCs w:val="24"/>
              </w:rPr>
            </w:pPr>
            <w:hyperlink w:anchor="校園邊坡安全穩定監測及巡檢修護作業" w:history="1">
              <w:r w:rsidR="00852A45" w:rsidRPr="002D0085">
                <w:rPr>
                  <w:rStyle w:val="a3"/>
                  <w:rFonts w:ascii="Times New Roman" w:eastAsia="標楷體" w:hAnsi="Times New Roman" w:cs="Times New Roman"/>
                  <w:color w:val="auto"/>
                  <w:szCs w:val="24"/>
                </w:rPr>
                <w:t>1130-019</w:t>
              </w:r>
              <w:r w:rsidR="00852A45" w:rsidRPr="002D0085">
                <w:rPr>
                  <w:rStyle w:val="a3"/>
                  <w:rFonts w:ascii="Times New Roman" w:eastAsia="標楷體" w:hAnsi="Times New Roman" w:cs="Times New Roman"/>
                  <w:color w:val="auto"/>
                  <w:szCs w:val="24"/>
                </w:rPr>
                <w:t>校園邊坡安全穩定監測及巡檢修護作業</w:t>
              </w:r>
            </w:hyperlink>
          </w:p>
        </w:tc>
        <w:tc>
          <w:tcPr>
            <w:tcW w:w="230" w:type="pct"/>
            <w:vAlign w:val="center"/>
          </w:tcPr>
          <w:p w14:paraId="1A5FCBB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5" w:type="pct"/>
            <w:vAlign w:val="center"/>
          </w:tcPr>
          <w:p w14:paraId="681676CE"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40D8A270" w14:textId="74793B13"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51DC8837"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1462848B"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60B6B519" w14:textId="77777777" w:rsidTr="00852A45">
        <w:trPr>
          <w:jc w:val="center"/>
        </w:trPr>
        <w:tc>
          <w:tcPr>
            <w:tcW w:w="267" w:type="pct"/>
            <w:vAlign w:val="center"/>
          </w:tcPr>
          <w:p w14:paraId="2A8B01DF"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9</w:t>
            </w:r>
          </w:p>
        </w:tc>
        <w:tc>
          <w:tcPr>
            <w:tcW w:w="532" w:type="pct"/>
            <w:vAlign w:val="center"/>
          </w:tcPr>
          <w:p w14:paraId="31D3877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20</w:t>
            </w:r>
          </w:p>
        </w:tc>
        <w:tc>
          <w:tcPr>
            <w:tcW w:w="1269" w:type="pct"/>
            <w:vAlign w:val="center"/>
          </w:tcPr>
          <w:p w14:paraId="1B012764" w14:textId="5E84EBE4" w:rsidR="00852A45" w:rsidRPr="002D0085" w:rsidRDefault="00000000" w:rsidP="00852A45">
            <w:pPr>
              <w:spacing w:line="0" w:lineRule="atLeast"/>
              <w:jc w:val="both"/>
              <w:rPr>
                <w:rFonts w:ascii="Times New Roman" w:eastAsia="標楷體" w:hAnsi="Times New Roman" w:cs="Times New Roman"/>
                <w:u w:val="single"/>
              </w:rPr>
            </w:pPr>
            <w:hyperlink w:anchor="不動產之處分、設定負擔、購置或出租。動產購置及附屬機構之設立、相" w:history="1">
              <w:r w:rsidR="00852A45" w:rsidRPr="002D0085">
                <w:rPr>
                  <w:rStyle w:val="a3"/>
                  <w:rFonts w:ascii="Times New Roman" w:eastAsia="標楷體" w:hAnsi="Times New Roman" w:cs="Times New Roman"/>
                  <w:color w:val="auto"/>
                </w:rPr>
                <w:t>1130-020</w:t>
              </w:r>
              <w:r w:rsidR="00852A45" w:rsidRPr="002D0085">
                <w:rPr>
                  <w:rStyle w:val="a3"/>
                  <w:rFonts w:ascii="Times New Roman" w:eastAsia="標楷體" w:hAnsi="Times New Roman" w:cs="Times New Roman" w:hint="eastAsia"/>
                  <w:color w:val="auto"/>
                </w:rPr>
                <w:t>不動產之處分、設定負擔、購置或出租，及動產購置作業</w:t>
              </w:r>
            </w:hyperlink>
          </w:p>
        </w:tc>
        <w:tc>
          <w:tcPr>
            <w:tcW w:w="230" w:type="pct"/>
            <w:vAlign w:val="center"/>
          </w:tcPr>
          <w:p w14:paraId="1650F987"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15" w:type="pct"/>
            <w:vAlign w:val="center"/>
          </w:tcPr>
          <w:p w14:paraId="3B816D7C"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98" w:type="pct"/>
            <w:vAlign w:val="center"/>
          </w:tcPr>
          <w:p w14:paraId="6F5205C9" w14:textId="69DC38D1"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48" w:type="pct"/>
            <w:vAlign w:val="center"/>
          </w:tcPr>
          <w:p w14:paraId="38B4E4C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41" w:type="pct"/>
            <w:vAlign w:val="center"/>
          </w:tcPr>
          <w:p w14:paraId="0EB8C052" w14:textId="77777777" w:rsidR="00852A45" w:rsidRPr="002D0085" w:rsidRDefault="00852A45" w:rsidP="00852A45">
            <w:pPr>
              <w:spacing w:line="0" w:lineRule="atLeast"/>
              <w:jc w:val="both"/>
              <w:rPr>
                <w:rFonts w:ascii="Times New Roman" w:eastAsia="標楷體" w:hAnsi="Times New Roman" w:cs="Times New Roman"/>
                <w:szCs w:val="24"/>
              </w:rPr>
            </w:pPr>
          </w:p>
        </w:tc>
      </w:tr>
    </w:tbl>
    <w:p w14:paraId="44CB452F" w14:textId="77777777" w:rsidR="00880E96" w:rsidRPr="002D0085" w:rsidRDefault="00880E96" w:rsidP="00880E96">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總務處" w:history="1">
        <w:r w:rsidRPr="002D0085">
          <w:rPr>
            <w:rStyle w:val="a3"/>
            <w:rFonts w:ascii="Times New Roman" w:eastAsia="標楷體" w:hAnsi="Times New Roman" w:cs="Times New Roman"/>
            <w:color w:val="auto"/>
            <w:sz w:val="16"/>
            <w:szCs w:val="16"/>
          </w:rPr>
          <w:t>總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24"/>
          </w:rPr>
          <w:t>目錄</w:t>
        </w:r>
      </w:hyperlink>
    </w:p>
    <w:p w14:paraId="4529E7D4" w14:textId="77777777" w:rsidR="00880E96" w:rsidRPr="002D0085" w:rsidRDefault="00880E96" w:rsidP="00880E96">
      <w:pPr>
        <w:jc w:val="right"/>
        <w:rPr>
          <w:rStyle w:val="a3"/>
          <w:rFonts w:ascii="Times New Roman" w:eastAsia="標楷體" w:hAnsi="Times New Roman" w:cs="Times New Roman"/>
          <w:color w:val="auto"/>
          <w:sz w:val="16"/>
          <w:szCs w:val="16"/>
        </w:rPr>
      </w:pPr>
      <w:r w:rsidRPr="002D0085">
        <w:rPr>
          <w:rStyle w:val="a3"/>
          <w:rFonts w:ascii="Times New Roman" w:eastAsia="標楷體" w:hAnsi="Times New Roman" w:cs="Times New Roman"/>
          <w:color w:val="auto"/>
          <w:sz w:val="16"/>
          <w:szCs w:val="16"/>
        </w:rPr>
        <w:br w:type="page"/>
      </w:r>
    </w:p>
    <w:p w14:paraId="73AF7BFD"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2E34A028" w14:textId="77777777" w:rsidR="00880E96" w:rsidRPr="002D0085" w:rsidRDefault="00880E96" w:rsidP="00880E96">
      <w:pPr>
        <w:pStyle w:val="31"/>
        <w:jc w:val="center"/>
        <w:rPr>
          <w:rFonts w:ascii="Times New Roman" w:hAnsi="Times New Roman" w:cs="Times New Roman"/>
          <w:sz w:val="36"/>
        </w:rPr>
      </w:pPr>
      <w:bookmarkStart w:id="361" w:name="_Toc146031014"/>
      <w:bookmarkStart w:id="362" w:name="_Toc218581880"/>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總務處</w:t>
      </w:r>
      <w:r w:rsidRPr="002D0085">
        <w:rPr>
          <w:rFonts w:ascii="Times New Roman" w:hAnsi="Times New Roman" w:cs="Times New Roman"/>
          <w:sz w:val="36"/>
        </w:rPr>
        <w:t xml:space="preserve"> </w:t>
      </w:r>
      <w:r w:rsidRPr="002D0085">
        <w:rPr>
          <w:rFonts w:ascii="Times New Roman" w:hAnsi="Times New Roman" w:cs="Times New Roman"/>
          <w:sz w:val="36"/>
        </w:rPr>
        <w:t>內控項目風險評估彙總表</w:t>
      </w:r>
      <w:bookmarkEnd w:id="361"/>
      <w:bookmarkEnd w:id="362"/>
    </w:p>
    <w:p w14:paraId="33F0F320" w14:textId="77777777" w:rsidR="00880E96" w:rsidRPr="002D0085"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654EFB" w:rsidRPr="002D0085" w14:paraId="6A7B19C8" w14:textId="77777777" w:rsidTr="00FD5960">
        <w:tc>
          <w:tcPr>
            <w:tcW w:w="435" w:type="pct"/>
            <w:tcBorders>
              <w:top w:val="single" w:sz="12" w:space="0" w:color="auto"/>
              <w:bottom w:val="single" w:sz="6" w:space="0" w:color="auto"/>
            </w:tcBorders>
            <w:shd w:val="clear" w:color="auto" w:fill="auto"/>
            <w:vAlign w:val="center"/>
          </w:tcPr>
          <w:p w14:paraId="3DABEF3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0805BE1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5F5B5F4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4F62696D"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0D735D82"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1DD6EEB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5990959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1AC74A5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值</w:t>
            </w:r>
          </w:p>
        </w:tc>
      </w:tr>
      <w:tr w:rsidR="003C241D" w:rsidRPr="002D0085" w14:paraId="7D8EE212" w14:textId="77777777" w:rsidTr="00FD5960">
        <w:trPr>
          <w:trHeight w:val="210"/>
        </w:trPr>
        <w:tc>
          <w:tcPr>
            <w:tcW w:w="435" w:type="pct"/>
            <w:vMerge w:val="restart"/>
            <w:tcBorders>
              <w:top w:val="single" w:sz="6" w:space="0" w:color="auto"/>
            </w:tcBorders>
            <w:vAlign w:val="center"/>
          </w:tcPr>
          <w:p w14:paraId="0F990060" w14:textId="77777777" w:rsidR="003C241D" w:rsidRPr="002D0085" w:rsidRDefault="003C241D"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總務處</w:t>
            </w:r>
          </w:p>
        </w:tc>
        <w:tc>
          <w:tcPr>
            <w:tcW w:w="296" w:type="pct"/>
            <w:tcBorders>
              <w:top w:val="single" w:sz="6" w:space="0" w:color="auto"/>
            </w:tcBorders>
            <w:vAlign w:val="center"/>
          </w:tcPr>
          <w:p w14:paraId="7BB019DE"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90" w:type="pct"/>
            <w:tcBorders>
              <w:top w:val="single" w:sz="6" w:space="0" w:color="auto"/>
            </w:tcBorders>
            <w:vAlign w:val="center"/>
          </w:tcPr>
          <w:p w14:paraId="2DDD664A"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1</w:t>
            </w:r>
          </w:p>
        </w:tc>
        <w:tc>
          <w:tcPr>
            <w:tcW w:w="1474" w:type="pct"/>
            <w:tcBorders>
              <w:top w:val="single" w:sz="6" w:space="0" w:color="auto"/>
            </w:tcBorders>
            <w:vAlign w:val="center"/>
          </w:tcPr>
          <w:p w14:paraId="21A9FC7A" w14:textId="2F726F3C"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1-1</w:t>
            </w:r>
            <w:r w:rsidRPr="002D0085">
              <w:rPr>
                <w:rFonts w:ascii="Times New Roman" w:eastAsia="標楷體" w:hAnsi="Times New Roman" w:cs="Times New Roman"/>
                <w:szCs w:val="24"/>
              </w:rPr>
              <w:t>採購管理作業</w:t>
            </w:r>
            <w:r w:rsidRPr="002D0085">
              <w:rPr>
                <w:rFonts w:ascii="Times New Roman" w:eastAsia="標楷體" w:hAnsi="Times New Roman" w:cs="Times New Roman"/>
                <w:szCs w:val="24"/>
              </w:rPr>
              <w:t>15</w:t>
            </w:r>
            <w:r w:rsidRPr="002D0085">
              <w:rPr>
                <w:rFonts w:ascii="Times New Roman" w:eastAsia="標楷體" w:hAnsi="Times New Roman" w:cs="Times New Roman"/>
                <w:szCs w:val="24"/>
              </w:rPr>
              <w:t>萬元（含）以上</w:t>
            </w:r>
          </w:p>
        </w:tc>
        <w:tc>
          <w:tcPr>
            <w:tcW w:w="960" w:type="pct"/>
            <w:tcBorders>
              <w:top w:val="single" w:sz="6" w:space="0" w:color="auto"/>
            </w:tcBorders>
            <w:vAlign w:val="center"/>
          </w:tcPr>
          <w:p w14:paraId="114794C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68" w:type="pct"/>
            <w:tcBorders>
              <w:top w:val="single" w:sz="6" w:space="0" w:color="auto"/>
            </w:tcBorders>
            <w:vAlign w:val="center"/>
          </w:tcPr>
          <w:p w14:paraId="0222B86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tcBorders>
              <w:top w:val="single" w:sz="6" w:space="0" w:color="auto"/>
            </w:tcBorders>
            <w:vAlign w:val="center"/>
          </w:tcPr>
          <w:p w14:paraId="09095722"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tcBorders>
              <w:top w:val="single" w:sz="6" w:space="0" w:color="auto"/>
            </w:tcBorders>
            <w:vAlign w:val="center"/>
          </w:tcPr>
          <w:p w14:paraId="466075AA"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23F1CE22" w14:textId="77777777" w:rsidTr="00FD5960">
        <w:trPr>
          <w:trHeight w:val="180"/>
        </w:trPr>
        <w:tc>
          <w:tcPr>
            <w:tcW w:w="435" w:type="pct"/>
            <w:vMerge/>
            <w:vAlign w:val="center"/>
          </w:tcPr>
          <w:p w14:paraId="6D83CFF6"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74CE0148"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90" w:type="pct"/>
            <w:vAlign w:val="center"/>
          </w:tcPr>
          <w:p w14:paraId="1E141D2C"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2</w:t>
            </w:r>
          </w:p>
        </w:tc>
        <w:tc>
          <w:tcPr>
            <w:tcW w:w="1474" w:type="pct"/>
            <w:vAlign w:val="center"/>
          </w:tcPr>
          <w:p w14:paraId="04AFD7C3" w14:textId="4BE8F848" w:rsidR="003C241D" w:rsidRPr="002D0085" w:rsidRDefault="003C241D" w:rsidP="00FB3D07">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1-2</w:t>
            </w:r>
            <w:r w:rsidRPr="002D0085">
              <w:rPr>
                <w:rFonts w:ascii="標楷體" w:eastAsia="標楷體" w:hAnsi="標楷體" w:hint="eastAsia"/>
              </w:rPr>
              <w:t>採購管理作業6萬元（含）以上至1</w:t>
            </w:r>
            <w:r w:rsidRPr="002D0085">
              <w:rPr>
                <w:rFonts w:ascii="標楷體" w:eastAsia="標楷體" w:hAnsi="標楷體"/>
              </w:rPr>
              <w:t>5</w:t>
            </w:r>
            <w:r w:rsidRPr="002D0085">
              <w:rPr>
                <w:rFonts w:ascii="標楷體" w:eastAsia="標楷體" w:hAnsi="標楷體" w:hint="eastAsia"/>
              </w:rPr>
              <w:t>萬元以下</w:t>
            </w:r>
          </w:p>
        </w:tc>
        <w:tc>
          <w:tcPr>
            <w:tcW w:w="960" w:type="pct"/>
            <w:vAlign w:val="center"/>
          </w:tcPr>
          <w:p w14:paraId="68F4FED9" w14:textId="19151E14"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5</w:t>
            </w:r>
            <w:r w:rsidRPr="002D0085">
              <w:rPr>
                <w:rFonts w:ascii="Times New Roman" w:eastAsia="標楷體" w:hAnsi="Times New Roman" w:cs="Times New Roman"/>
                <w:szCs w:val="24"/>
              </w:rPr>
              <w:t>萬元以下</w:t>
            </w:r>
          </w:p>
        </w:tc>
        <w:tc>
          <w:tcPr>
            <w:tcW w:w="368" w:type="pct"/>
            <w:vAlign w:val="center"/>
          </w:tcPr>
          <w:p w14:paraId="19E1AEB7"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vAlign w:val="center"/>
          </w:tcPr>
          <w:p w14:paraId="01F85AD5"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2FC14145"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3C241D" w:rsidRPr="002D0085" w14:paraId="5F649851" w14:textId="77777777" w:rsidTr="00FD5960">
        <w:trPr>
          <w:trHeight w:val="180"/>
        </w:trPr>
        <w:tc>
          <w:tcPr>
            <w:tcW w:w="435" w:type="pct"/>
            <w:vMerge/>
            <w:vAlign w:val="center"/>
          </w:tcPr>
          <w:p w14:paraId="0E7DC592"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0A113601"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90" w:type="pct"/>
            <w:vAlign w:val="center"/>
          </w:tcPr>
          <w:p w14:paraId="51516E2C"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w:t>
            </w:r>
          </w:p>
        </w:tc>
        <w:tc>
          <w:tcPr>
            <w:tcW w:w="1474" w:type="pct"/>
            <w:vAlign w:val="center"/>
          </w:tcPr>
          <w:p w14:paraId="3BFC7576" w14:textId="13C4826C"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1-3</w:t>
            </w:r>
            <w:r w:rsidRPr="002D0085">
              <w:rPr>
                <w:rFonts w:ascii="Times New Roman" w:eastAsia="標楷體" w:hAnsi="Times New Roman" w:cs="Times New Roman"/>
                <w:szCs w:val="24"/>
              </w:rPr>
              <w:t>採購管理作業</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萬元（含）以上至</w:t>
            </w:r>
            <w:r w:rsidRPr="002D0085">
              <w:rPr>
                <w:rFonts w:ascii="Times New Roman" w:eastAsia="標楷體" w:hAnsi="Times New Roman" w:cs="Times New Roman"/>
                <w:szCs w:val="24"/>
              </w:rPr>
              <w:t>6</w:t>
            </w:r>
            <w:r w:rsidRPr="002D0085">
              <w:rPr>
                <w:rFonts w:ascii="Times New Roman" w:eastAsia="標楷體" w:hAnsi="Times New Roman" w:cs="Times New Roman"/>
                <w:szCs w:val="24"/>
              </w:rPr>
              <w:t>萬元以下</w:t>
            </w:r>
          </w:p>
        </w:tc>
        <w:tc>
          <w:tcPr>
            <w:tcW w:w="960" w:type="pct"/>
            <w:vAlign w:val="center"/>
          </w:tcPr>
          <w:p w14:paraId="5F3303C9"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432520A5"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02621FA1"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0964141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42BC0B46" w14:textId="77777777" w:rsidTr="00FD5960">
        <w:trPr>
          <w:trHeight w:val="180"/>
        </w:trPr>
        <w:tc>
          <w:tcPr>
            <w:tcW w:w="435" w:type="pct"/>
            <w:vMerge/>
            <w:vAlign w:val="center"/>
          </w:tcPr>
          <w:p w14:paraId="31344EF5"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3EC5DB01"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90" w:type="pct"/>
            <w:vAlign w:val="center"/>
          </w:tcPr>
          <w:p w14:paraId="476F929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2</w:t>
            </w:r>
          </w:p>
        </w:tc>
        <w:tc>
          <w:tcPr>
            <w:tcW w:w="1474" w:type="pct"/>
            <w:vAlign w:val="center"/>
          </w:tcPr>
          <w:p w14:paraId="1E56E9BF"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2</w:t>
            </w:r>
            <w:r w:rsidRPr="002D0085">
              <w:rPr>
                <w:rFonts w:ascii="Times New Roman" w:eastAsia="標楷體" w:hAnsi="Times New Roman" w:cs="Times New Roman"/>
                <w:szCs w:val="24"/>
              </w:rPr>
              <w:t>教職員宿舍申請分配</w:t>
            </w:r>
          </w:p>
        </w:tc>
        <w:tc>
          <w:tcPr>
            <w:tcW w:w="960" w:type="pct"/>
            <w:vAlign w:val="center"/>
          </w:tcPr>
          <w:p w14:paraId="0751FDC9"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68" w:type="pct"/>
            <w:vAlign w:val="center"/>
          </w:tcPr>
          <w:p w14:paraId="6F81C0BD"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5FCBFFC1"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97" w:type="pct"/>
            <w:vAlign w:val="center"/>
          </w:tcPr>
          <w:p w14:paraId="301F7AF0"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3C241D" w:rsidRPr="002D0085" w14:paraId="67286463" w14:textId="77777777" w:rsidTr="00FD5960">
        <w:trPr>
          <w:trHeight w:val="180"/>
        </w:trPr>
        <w:tc>
          <w:tcPr>
            <w:tcW w:w="435" w:type="pct"/>
            <w:vMerge/>
            <w:vAlign w:val="center"/>
          </w:tcPr>
          <w:p w14:paraId="43095E36"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59701907"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90" w:type="pct"/>
            <w:vAlign w:val="center"/>
          </w:tcPr>
          <w:p w14:paraId="3C7D1276"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3-1</w:t>
            </w:r>
          </w:p>
        </w:tc>
        <w:tc>
          <w:tcPr>
            <w:tcW w:w="1474" w:type="pct"/>
            <w:vAlign w:val="center"/>
          </w:tcPr>
          <w:p w14:paraId="253A0871"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3-1</w:t>
            </w:r>
            <w:r w:rsidRPr="002D0085">
              <w:rPr>
                <w:rFonts w:ascii="Times New Roman" w:eastAsia="標楷體" w:hAnsi="Times New Roman" w:cs="Times New Roman"/>
                <w:szCs w:val="24"/>
              </w:rPr>
              <w:t>校車管理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校車支援申請</w:t>
            </w:r>
          </w:p>
        </w:tc>
        <w:tc>
          <w:tcPr>
            <w:tcW w:w="960" w:type="pct"/>
            <w:vAlign w:val="center"/>
          </w:tcPr>
          <w:p w14:paraId="3E62AD25"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6A9932F7"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1245155C"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7F5125E9"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02133C8A" w14:textId="77777777" w:rsidTr="00FD5960">
        <w:trPr>
          <w:trHeight w:val="180"/>
        </w:trPr>
        <w:tc>
          <w:tcPr>
            <w:tcW w:w="435" w:type="pct"/>
            <w:vMerge/>
            <w:vAlign w:val="center"/>
          </w:tcPr>
          <w:p w14:paraId="13A016D7"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7F98E6A8"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590" w:type="pct"/>
            <w:vAlign w:val="center"/>
          </w:tcPr>
          <w:p w14:paraId="27D5AFD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3-2</w:t>
            </w:r>
          </w:p>
        </w:tc>
        <w:tc>
          <w:tcPr>
            <w:tcW w:w="1474" w:type="pct"/>
            <w:vAlign w:val="center"/>
          </w:tcPr>
          <w:p w14:paraId="4BC7D23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3-2</w:t>
            </w:r>
            <w:r w:rsidRPr="002D0085">
              <w:rPr>
                <w:rFonts w:ascii="Times New Roman" w:eastAsia="標楷體" w:hAnsi="Times New Roman" w:cs="Times New Roman"/>
                <w:szCs w:val="24"/>
              </w:rPr>
              <w:t>校車管理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校車事故、異常管理</w:t>
            </w:r>
          </w:p>
        </w:tc>
        <w:tc>
          <w:tcPr>
            <w:tcW w:w="960" w:type="pct"/>
            <w:vAlign w:val="center"/>
          </w:tcPr>
          <w:p w14:paraId="4BD7DB79"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330B8ED8" w14:textId="77777777" w:rsidR="003C241D" w:rsidRPr="002D0085" w:rsidRDefault="003C241D" w:rsidP="00FD5960">
            <w:pPr>
              <w:spacing w:line="0" w:lineRule="atLeast"/>
              <w:jc w:val="center"/>
              <w:rPr>
                <w:rFonts w:ascii="Times New Roman" w:eastAsia="標楷體" w:hAnsi="Times New Roman" w:cs="Times New Roman"/>
                <w:b/>
                <w:szCs w:val="24"/>
              </w:rPr>
            </w:pPr>
            <w:r w:rsidRPr="002D0085">
              <w:rPr>
                <w:rFonts w:ascii="Times New Roman" w:eastAsia="標楷體" w:hAnsi="Times New Roman" w:cs="Times New Roman"/>
                <w:szCs w:val="24"/>
              </w:rPr>
              <w:t>2</w:t>
            </w:r>
          </w:p>
        </w:tc>
        <w:tc>
          <w:tcPr>
            <w:tcW w:w="480" w:type="pct"/>
            <w:vAlign w:val="center"/>
          </w:tcPr>
          <w:p w14:paraId="5D73BECC" w14:textId="77777777" w:rsidR="003C241D" w:rsidRPr="002D0085" w:rsidRDefault="003C241D" w:rsidP="00FD5960">
            <w:pPr>
              <w:spacing w:line="0" w:lineRule="atLeast"/>
              <w:jc w:val="center"/>
              <w:rPr>
                <w:rFonts w:ascii="Times New Roman" w:eastAsia="標楷體" w:hAnsi="Times New Roman" w:cs="Times New Roman"/>
                <w:b/>
                <w:szCs w:val="24"/>
              </w:rPr>
            </w:pPr>
            <w:r w:rsidRPr="002D0085">
              <w:rPr>
                <w:rFonts w:ascii="Times New Roman" w:eastAsia="標楷體" w:hAnsi="Times New Roman" w:cs="Times New Roman"/>
                <w:szCs w:val="24"/>
              </w:rPr>
              <w:t>3</w:t>
            </w:r>
          </w:p>
        </w:tc>
        <w:tc>
          <w:tcPr>
            <w:tcW w:w="397" w:type="pct"/>
            <w:vAlign w:val="center"/>
          </w:tcPr>
          <w:p w14:paraId="3C6B7924"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r>
      <w:tr w:rsidR="003C241D" w:rsidRPr="002D0085" w14:paraId="45BD1397" w14:textId="77777777" w:rsidTr="00FD5960">
        <w:trPr>
          <w:trHeight w:val="180"/>
        </w:trPr>
        <w:tc>
          <w:tcPr>
            <w:tcW w:w="435" w:type="pct"/>
            <w:vMerge/>
            <w:vAlign w:val="center"/>
          </w:tcPr>
          <w:p w14:paraId="3706212C"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013360D1"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590" w:type="pct"/>
            <w:vAlign w:val="center"/>
          </w:tcPr>
          <w:p w14:paraId="2B15F58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4</w:t>
            </w:r>
          </w:p>
        </w:tc>
        <w:tc>
          <w:tcPr>
            <w:tcW w:w="1474" w:type="pct"/>
            <w:vAlign w:val="center"/>
          </w:tcPr>
          <w:p w14:paraId="0478764A"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4</w:t>
            </w:r>
            <w:r w:rsidRPr="002D0085">
              <w:rPr>
                <w:rFonts w:ascii="Times New Roman" w:eastAsia="標楷體" w:hAnsi="Times New Roman" w:cs="Times New Roman"/>
                <w:szCs w:val="24"/>
              </w:rPr>
              <w:t>勤務支援作業</w:t>
            </w:r>
          </w:p>
        </w:tc>
        <w:tc>
          <w:tcPr>
            <w:tcW w:w="960" w:type="pct"/>
            <w:vAlign w:val="center"/>
          </w:tcPr>
          <w:p w14:paraId="1C5EAFBE"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7788C65A"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552E6756"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703F4168"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369BE274" w14:textId="77777777" w:rsidTr="00FD5960">
        <w:trPr>
          <w:trHeight w:val="180"/>
        </w:trPr>
        <w:tc>
          <w:tcPr>
            <w:tcW w:w="435" w:type="pct"/>
            <w:vMerge/>
            <w:vAlign w:val="center"/>
          </w:tcPr>
          <w:p w14:paraId="01A55569"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3ECA508C"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590" w:type="pct"/>
            <w:vAlign w:val="center"/>
          </w:tcPr>
          <w:p w14:paraId="7280D590"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1</w:t>
            </w:r>
          </w:p>
        </w:tc>
        <w:tc>
          <w:tcPr>
            <w:tcW w:w="1474" w:type="pct"/>
            <w:vAlign w:val="center"/>
          </w:tcPr>
          <w:p w14:paraId="538DDE49"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5-1</w:t>
            </w:r>
            <w:r w:rsidRPr="002D0085">
              <w:rPr>
                <w:rFonts w:ascii="Times New Roman" w:eastAsia="標楷體" w:hAnsi="Times New Roman" w:cs="Times New Roman"/>
                <w:szCs w:val="24"/>
              </w:rPr>
              <w:t>財物管理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財產新增作業</w:t>
            </w:r>
          </w:p>
        </w:tc>
        <w:tc>
          <w:tcPr>
            <w:tcW w:w="960" w:type="pct"/>
            <w:vAlign w:val="center"/>
          </w:tcPr>
          <w:p w14:paraId="049582CB"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萬元以下</w:t>
            </w:r>
          </w:p>
        </w:tc>
        <w:tc>
          <w:tcPr>
            <w:tcW w:w="368" w:type="pct"/>
            <w:vAlign w:val="center"/>
          </w:tcPr>
          <w:p w14:paraId="76C76B47"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5B6B7236"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44095F5A"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0012376E" w14:textId="77777777" w:rsidTr="00FD5960">
        <w:trPr>
          <w:trHeight w:val="180"/>
        </w:trPr>
        <w:tc>
          <w:tcPr>
            <w:tcW w:w="435" w:type="pct"/>
            <w:vMerge/>
            <w:vAlign w:val="center"/>
          </w:tcPr>
          <w:p w14:paraId="154B3F0E"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02BEB76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590" w:type="pct"/>
            <w:vAlign w:val="center"/>
          </w:tcPr>
          <w:p w14:paraId="698FCB67"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2</w:t>
            </w:r>
          </w:p>
        </w:tc>
        <w:tc>
          <w:tcPr>
            <w:tcW w:w="1474" w:type="pct"/>
            <w:vAlign w:val="center"/>
          </w:tcPr>
          <w:p w14:paraId="4C7B2375"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5-2</w:t>
            </w:r>
            <w:r w:rsidRPr="002D0085">
              <w:rPr>
                <w:rFonts w:ascii="Times New Roman" w:eastAsia="標楷體" w:hAnsi="Times New Roman" w:cs="Times New Roman"/>
                <w:szCs w:val="24"/>
              </w:rPr>
              <w:t>財物管理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財產驗收作業</w:t>
            </w:r>
          </w:p>
        </w:tc>
        <w:tc>
          <w:tcPr>
            <w:tcW w:w="960" w:type="pct"/>
            <w:vAlign w:val="center"/>
          </w:tcPr>
          <w:p w14:paraId="2B0C25B5"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萬元以下</w:t>
            </w:r>
          </w:p>
        </w:tc>
        <w:tc>
          <w:tcPr>
            <w:tcW w:w="368" w:type="pct"/>
            <w:vAlign w:val="center"/>
          </w:tcPr>
          <w:p w14:paraId="0C0F614E"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4514AAED"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44EE2BC6"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6390BF5B" w14:textId="77777777" w:rsidTr="00FD5960">
        <w:trPr>
          <w:trHeight w:val="180"/>
        </w:trPr>
        <w:tc>
          <w:tcPr>
            <w:tcW w:w="435" w:type="pct"/>
            <w:vMerge/>
            <w:vAlign w:val="center"/>
          </w:tcPr>
          <w:p w14:paraId="55E52B09"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53B0DB5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590" w:type="pct"/>
            <w:vAlign w:val="center"/>
          </w:tcPr>
          <w:p w14:paraId="42DAEB9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3</w:t>
            </w:r>
          </w:p>
        </w:tc>
        <w:tc>
          <w:tcPr>
            <w:tcW w:w="1474" w:type="pct"/>
            <w:vAlign w:val="center"/>
          </w:tcPr>
          <w:p w14:paraId="638C39DF"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5-3</w:t>
            </w:r>
            <w:r w:rsidRPr="002D0085">
              <w:rPr>
                <w:rFonts w:ascii="Times New Roman" w:eastAsia="標楷體" w:hAnsi="Times New Roman" w:cs="Times New Roman"/>
                <w:szCs w:val="24"/>
              </w:rPr>
              <w:t>財物管理作業</w:t>
            </w:r>
            <w:r w:rsidRPr="002D0085">
              <w:rPr>
                <w:rFonts w:ascii="Times New Roman" w:eastAsia="標楷體" w:hAnsi="Times New Roman" w:cs="Times New Roman"/>
                <w:szCs w:val="24"/>
              </w:rPr>
              <w:t>-C.</w:t>
            </w:r>
            <w:r w:rsidRPr="002D0085">
              <w:rPr>
                <w:rFonts w:ascii="Times New Roman" w:eastAsia="標楷體" w:hAnsi="Times New Roman" w:cs="Times New Roman"/>
                <w:szCs w:val="24"/>
              </w:rPr>
              <w:t>財產移轉作業</w:t>
            </w:r>
          </w:p>
        </w:tc>
        <w:tc>
          <w:tcPr>
            <w:tcW w:w="960" w:type="pct"/>
            <w:vAlign w:val="center"/>
          </w:tcPr>
          <w:p w14:paraId="15950731"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萬元以下</w:t>
            </w:r>
          </w:p>
        </w:tc>
        <w:tc>
          <w:tcPr>
            <w:tcW w:w="368" w:type="pct"/>
            <w:vAlign w:val="center"/>
          </w:tcPr>
          <w:p w14:paraId="11419ADA"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1CDE4B94"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170630F4"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4C186C73" w14:textId="77777777" w:rsidTr="00FD5960">
        <w:trPr>
          <w:trHeight w:val="180"/>
        </w:trPr>
        <w:tc>
          <w:tcPr>
            <w:tcW w:w="435" w:type="pct"/>
            <w:vMerge/>
            <w:vAlign w:val="center"/>
          </w:tcPr>
          <w:p w14:paraId="4309E12C"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6D102A07"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590" w:type="pct"/>
            <w:vAlign w:val="center"/>
          </w:tcPr>
          <w:p w14:paraId="20292E9A"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4</w:t>
            </w:r>
          </w:p>
        </w:tc>
        <w:tc>
          <w:tcPr>
            <w:tcW w:w="1474" w:type="pct"/>
            <w:vAlign w:val="center"/>
          </w:tcPr>
          <w:p w14:paraId="66ED9EB0"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5-4</w:t>
            </w:r>
            <w:r w:rsidRPr="002D0085">
              <w:rPr>
                <w:rFonts w:ascii="Times New Roman" w:eastAsia="標楷體" w:hAnsi="Times New Roman" w:cs="Times New Roman"/>
                <w:szCs w:val="24"/>
              </w:rPr>
              <w:t>財物管理作業</w:t>
            </w:r>
            <w:r w:rsidRPr="002D0085">
              <w:rPr>
                <w:rFonts w:ascii="Times New Roman" w:eastAsia="標楷體" w:hAnsi="Times New Roman" w:cs="Times New Roman"/>
                <w:szCs w:val="24"/>
              </w:rPr>
              <w:t>-D.</w:t>
            </w:r>
            <w:r w:rsidRPr="002D0085">
              <w:rPr>
                <w:rFonts w:ascii="Times New Roman" w:eastAsia="標楷體" w:hAnsi="Times New Roman" w:cs="Times New Roman"/>
                <w:szCs w:val="24"/>
              </w:rPr>
              <w:t>物品借用作業</w:t>
            </w:r>
          </w:p>
        </w:tc>
        <w:tc>
          <w:tcPr>
            <w:tcW w:w="960" w:type="pct"/>
            <w:vAlign w:val="center"/>
          </w:tcPr>
          <w:p w14:paraId="44EDB07C"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萬元以下</w:t>
            </w:r>
          </w:p>
        </w:tc>
        <w:tc>
          <w:tcPr>
            <w:tcW w:w="368" w:type="pct"/>
            <w:vAlign w:val="center"/>
          </w:tcPr>
          <w:p w14:paraId="6D986A1F"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0B2C28BE"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3823AFB4"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340C218E" w14:textId="77777777" w:rsidTr="00FD5960">
        <w:trPr>
          <w:trHeight w:val="180"/>
        </w:trPr>
        <w:tc>
          <w:tcPr>
            <w:tcW w:w="435" w:type="pct"/>
            <w:vMerge/>
            <w:vAlign w:val="center"/>
          </w:tcPr>
          <w:p w14:paraId="60054C5F"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464FB51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590" w:type="pct"/>
            <w:vAlign w:val="center"/>
          </w:tcPr>
          <w:p w14:paraId="7AE45394"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5</w:t>
            </w:r>
          </w:p>
        </w:tc>
        <w:tc>
          <w:tcPr>
            <w:tcW w:w="1474" w:type="pct"/>
            <w:vAlign w:val="center"/>
          </w:tcPr>
          <w:p w14:paraId="2467557F"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5-5</w:t>
            </w:r>
            <w:r w:rsidRPr="002D0085">
              <w:rPr>
                <w:rFonts w:ascii="Times New Roman" w:eastAsia="標楷體" w:hAnsi="Times New Roman" w:cs="Times New Roman"/>
                <w:szCs w:val="24"/>
              </w:rPr>
              <w:t>財物管理作業</w:t>
            </w:r>
            <w:r w:rsidRPr="002D0085">
              <w:rPr>
                <w:rFonts w:ascii="Times New Roman" w:eastAsia="標楷體" w:hAnsi="Times New Roman" w:cs="Times New Roman"/>
                <w:szCs w:val="24"/>
              </w:rPr>
              <w:t>-E.</w:t>
            </w:r>
            <w:r w:rsidRPr="002D0085">
              <w:rPr>
                <w:rFonts w:ascii="Times New Roman" w:eastAsia="標楷體" w:hAnsi="Times New Roman" w:cs="Times New Roman"/>
                <w:szCs w:val="24"/>
              </w:rPr>
              <w:t>財產盤點作業</w:t>
            </w:r>
          </w:p>
        </w:tc>
        <w:tc>
          <w:tcPr>
            <w:tcW w:w="960" w:type="pct"/>
            <w:vAlign w:val="center"/>
          </w:tcPr>
          <w:p w14:paraId="2B479F0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萬元以下</w:t>
            </w:r>
          </w:p>
        </w:tc>
        <w:tc>
          <w:tcPr>
            <w:tcW w:w="368" w:type="pct"/>
            <w:vAlign w:val="center"/>
          </w:tcPr>
          <w:p w14:paraId="75AC0091"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629EA9A5"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7BDEF93A"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21E0CF93" w14:textId="77777777" w:rsidTr="00FD5960">
        <w:trPr>
          <w:trHeight w:val="180"/>
        </w:trPr>
        <w:tc>
          <w:tcPr>
            <w:tcW w:w="435" w:type="pct"/>
            <w:vMerge/>
            <w:vAlign w:val="center"/>
          </w:tcPr>
          <w:p w14:paraId="50700540"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748638B8"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590" w:type="pct"/>
            <w:vAlign w:val="center"/>
          </w:tcPr>
          <w:p w14:paraId="5C3AEE31"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6</w:t>
            </w:r>
          </w:p>
        </w:tc>
        <w:tc>
          <w:tcPr>
            <w:tcW w:w="1474" w:type="pct"/>
            <w:vAlign w:val="center"/>
          </w:tcPr>
          <w:p w14:paraId="5BD0B7AC"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5-6</w:t>
            </w:r>
            <w:r w:rsidRPr="002D0085">
              <w:rPr>
                <w:rFonts w:ascii="Times New Roman" w:eastAsia="標楷體" w:hAnsi="Times New Roman" w:cs="Times New Roman"/>
                <w:szCs w:val="24"/>
              </w:rPr>
              <w:t>財物管理作業</w:t>
            </w:r>
            <w:r w:rsidRPr="002D0085">
              <w:rPr>
                <w:rFonts w:ascii="Times New Roman" w:eastAsia="標楷體" w:hAnsi="Times New Roman" w:cs="Times New Roman"/>
                <w:szCs w:val="24"/>
              </w:rPr>
              <w:t>-F.</w:t>
            </w:r>
            <w:r w:rsidRPr="002D0085">
              <w:rPr>
                <w:rFonts w:ascii="Times New Roman" w:eastAsia="標楷體" w:hAnsi="Times New Roman" w:cs="Times New Roman"/>
                <w:szCs w:val="24"/>
              </w:rPr>
              <w:t>財產報廢作業</w:t>
            </w:r>
          </w:p>
        </w:tc>
        <w:tc>
          <w:tcPr>
            <w:tcW w:w="960" w:type="pct"/>
            <w:vAlign w:val="center"/>
          </w:tcPr>
          <w:p w14:paraId="71233492"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萬元以下</w:t>
            </w:r>
          </w:p>
        </w:tc>
        <w:tc>
          <w:tcPr>
            <w:tcW w:w="368" w:type="pct"/>
            <w:vAlign w:val="center"/>
          </w:tcPr>
          <w:p w14:paraId="6EA4C53D"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422FAD45"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3A171080"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3C241D" w:rsidRPr="002D0085" w14:paraId="41E42B89" w14:textId="77777777" w:rsidTr="00FD5960">
        <w:trPr>
          <w:trHeight w:val="180"/>
        </w:trPr>
        <w:tc>
          <w:tcPr>
            <w:tcW w:w="435" w:type="pct"/>
            <w:vMerge/>
            <w:vAlign w:val="center"/>
          </w:tcPr>
          <w:p w14:paraId="48880269"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24D13EFA"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590" w:type="pct"/>
            <w:vAlign w:val="center"/>
          </w:tcPr>
          <w:p w14:paraId="0A69C594"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6</w:t>
            </w:r>
          </w:p>
        </w:tc>
        <w:tc>
          <w:tcPr>
            <w:tcW w:w="1474" w:type="pct"/>
            <w:vAlign w:val="center"/>
          </w:tcPr>
          <w:p w14:paraId="16CD808E"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6</w:t>
            </w:r>
            <w:r w:rsidRPr="002D0085">
              <w:rPr>
                <w:rFonts w:ascii="Times New Roman" w:eastAsia="標楷體" w:hAnsi="Times New Roman" w:cs="Times New Roman"/>
                <w:szCs w:val="24"/>
              </w:rPr>
              <w:t>場地管理作業</w:t>
            </w:r>
          </w:p>
        </w:tc>
        <w:tc>
          <w:tcPr>
            <w:tcW w:w="960" w:type="pct"/>
            <w:vAlign w:val="center"/>
          </w:tcPr>
          <w:p w14:paraId="64C98D7E"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234606AC"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vAlign w:val="center"/>
          </w:tcPr>
          <w:p w14:paraId="507ABD8A"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0FC634CC"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577C7747" w14:textId="77777777" w:rsidTr="00FD5960">
        <w:trPr>
          <w:trHeight w:val="180"/>
        </w:trPr>
        <w:tc>
          <w:tcPr>
            <w:tcW w:w="435" w:type="pct"/>
            <w:vMerge/>
            <w:vAlign w:val="center"/>
          </w:tcPr>
          <w:p w14:paraId="6966EDCD"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2CBDB2CE"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590" w:type="pct"/>
            <w:vAlign w:val="center"/>
          </w:tcPr>
          <w:p w14:paraId="048160CE"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7-1</w:t>
            </w:r>
          </w:p>
        </w:tc>
        <w:tc>
          <w:tcPr>
            <w:tcW w:w="1474" w:type="pct"/>
            <w:vAlign w:val="center"/>
          </w:tcPr>
          <w:p w14:paraId="726B7BC0"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7-1</w:t>
            </w:r>
            <w:r w:rsidRPr="002D0085">
              <w:rPr>
                <w:rFonts w:ascii="Times New Roman" w:eastAsia="標楷體" w:hAnsi="Times New Roman" w:cs="Times New Roman"/>
                <w:szCs w:val="24"/>
              </w:rPr>
              <w:t>收文管理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紙本收文管理作業</w:t>
            </w:r>
          </w:p>
        </w:tc>
        <w:tc>
          <w:tcPr>
            <w:tcW w:w="960" w:type="pct"/>
            <w:vAlign w:val="center"/>
          </w:tcPr>
          <w:p w14:paraId="20776871"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1FEE7BEA"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vAlign w:val="center"/>
          </w:tcPr>
          <w:p w14:paraId="1B1470B7"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7A34D280"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3C241D" w:rsidRPr="002D0085" w14:paraId="724847BC" w14:textId="77777777" w:rsidTr="00FD5960">
        <w:trPr>
          <w:trHeight w:val="180"/>
        </w:trPr>
        <w:tc>
          <w:tcPr>
            <w:tcW w:w="435" w:type="pct"/>
            <w:vMerge/>
            <w:vAlign w:val="center"/>
          </w:tcPr>
          <w:p w14:paraId="5CF8C585"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4EBE5A47"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590" w:type="pct"/>
            <w:vAlign w:val="center"/>
          </w:tcPr>
          <w:p w14:paraId="779A434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7-2</w:t>
            </w:r>
          </w:p>
        </w:tc>
        <w:tc>
          <w:tcPr>
            <w:tcW w:w="1474" w:type="pct"/>
            <w:vAlign w:val="center"/>
          </w:tcPr>
          <w:p w14:paraId="741349A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7-2</w:t>
            </w:r>
            <w:r w:rsidRPr="002D0085">
              <w:rPr>
                <w:rFonts w:ascii="Times New Roman" w:eastAsia="標楷體" w:hAnsi="Times New Roman" w:cs="Times New Roman"/>
                <w:szCs w:val="24"/>
              </w:rPr>
              <w:t>收文管理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電子收文管理作業</w:t>
            </w:r>
          </w:p>
        </w:tc>
        <w:tc>
          <w:tcPr>
            <w:tcW w:w="960" w:type="pct"/>
            <w:vAlign w:val="center"/>
          </w:tcPr>
          <w:p w14:paraId="22FCEC6D"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5C06CEF6"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vAlign w:val="center"/>
          </w:tcPr>
          <w:p w14:paraId="0C3EAA82"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97" w:type="pct"/>
            <w:vAlign w:val="center"/>
          </w:tcPr>
          <w:p w14:paraId="5B1FE95C"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3C241D" w:rsidRPr="002D0085" w14:paraId="6E7F7AFC" w14:textId="77777777" w:rsidTr="00FD5960">
        <w:trPr>
          <w:trHeight w:val="180"/>
        </w:trPr>
        <w:tc>
          <w:tcPr>
            <w:tcW w:w="435" w:type="pct"/>
            <w:vMerge/>
            <w:vAlign w:val="center"/>
          </w:tcPr>
          <w:p w14:paraId="59F4E4EA"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22FEDB52"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7</w:t>
            </w:r>
          </w:p>
        </w:tc>
        <w:tc>
          <w:tcPr>
            <w:tcW w:w="590" w:type="pct"/>
            <w:vAlign w:val="center"/>
          </w:tcPr>
          <w:p w14:paraId="2630AB5D"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8</w:t>
            </w:r>
          </w:p>
        </w:tc>
        <w:tc>
          <w:tcPr>
            <w:tcW w:w="1474" w:type="pct"/>
            <w:vAlign w:val="center"/>
          </w:tcPr>
          <w:p w14:paraId="342AC8B5"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8</w:t>
            </w:r>
            <w:r w:rsidRPr="002D0085">
              <w:rPr>
                <w:rFonts w:ascii="Times New Roman" w:eastAsia="標楷體" w:hAnsi="Times New Roman" w:cs="Times New Roman"/>
                <w:szCs w:val="24"/>
              </w:rPr>
              <w:t>發文管理作業</w:t>
            </w:r>
          </w:p>
        </w:tc>
        <w:tc>
          <w:tcPr>
            <w:tcW w:w="960" w:type="pct"/>
            <w:vAlign w:val="center"/>
          </w:tcPr>
          <w:p w14:paraId="68628AE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27771D14"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1FA3505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97" w:type="pct"/>
            <w:vAlign w:val="center"/>
          </w:tcPr>
          <w:p w14:paraId="574E3621"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46F476FC" w14:textId="77777777" w:rsidTr="00FD5960">
        <w:trPr>
          <w:trHeight w:val="180"/>
        </w:trPr>
        <w:tc>
          <w:tcPr>
            <w:tcW w:w="435" w:type="pct"/>
            <w:vMerge/>
            <w:vAlign w:val="center"/>
          </w:tcPr>
          <w:p w14:paraId="2B9DFE13"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6728E15D"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8</w:t>
            </w:r>
          </w:p>
        </w:tc>
        <w:tc>
          <w:tcPr>
            <w:tcW w:w="590" w:type="pct"/>
            <w:vAlign w:val="center"/>
          </w:tcPr>
          <w:p w14:paraId="265A8B0C"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9</w:t>
            </w:r>
          </w:p>
        </w:tc>
        <w:tc>
          <w:tcPr>
            <w:tcW w:w="1474" w:type="pct"/>
            <w:vAlign w:val="center"/>
          </w:tcPr>
          <w:p w14:paraId="7A95122A"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09</w:t>
            </w:r>
            <w:r w:rsidRPr="002D0085">
              <w:rPr>
                <w:rFonts w:ascii="Times New Roman" w:eastAsia="標楷體" w:hAnsi="Times New Roman" w:cs="Times New Roman"/>
                <w:szCs w:val="24"/>
              </w:rPr>
              <w:t>公文調閱作業</w:t>
            </w:r>
          </w:p>
        </w:tc>
        <w:tc>
          <w:tcPr>
            <w:tcW w:w="960" w:type="pct"/>
            <w:vAlign w:val="center"/>
          </w:tcPr>
          <w:p w14:paraId="43E6C80C"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079558B1"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0" w:type="pct"/>
            <w:vAlign w:val="center"/>
          </w:tcPr>
          <w:p w14:paraId="07783A1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97" w:type="pct"/>
            <w:vAlign w:val="center"/>
          </w:tcPr>
          <w:p w14:paraId="2A59829C"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3C241D" w:rsidRPr="002D0085" w14:paraId="26DF7353" w14:textId="77777777" w:rsidTr="00FD5960">
        <w:trPr>
          <w:trHeight w:val="180"/>
        </w:trPr>
        <w:tc>
          <w:tcPr>
            <w:tcW w:w="435" w:type="pct"/>
            <w:vMerge/>
            <w:vAlign w:val="center"/>
          </w:tcPr>
          <w:p w14:paraId="2B8572FF"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3999651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9</w:t>
            </w:r>
          </w:p>
        </w:tc>
        <w:tc>
          <w:tcPr>
            <w:tcW w:w="590" w:type="pct"/>
            <w:vAlign w:val="center"/>
          </w:tcPr>
          <w:p w14:paraId="4CC930D9"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1</w:t>
            </w:r>
          </w:p>
        </w:tc>
        <w:tc>
          <w:tcPr>
            <w:tcW w:w="1474" w:type="pct"/>
            <w:vAlign w:val="center"/>
          </w:tcPr>
          <w:p w14:paraId="5D63E5D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1</w:t>
            </w:r>
            <w:r w:rsidRPr="002D0085">
              <w:rPr>
                <w:rFonts w:ascii="Times New Roman" w:eastAsia="標楷體" w:hAnsi="Times New Roman" w:cs="Times New Roman"/>
                <w:szCs w:val="24"/>
              </w:rPr>
              <w:t>收款作業</w:t>
            </w:r>
          </w:p>
        </w:tc>
        <w:tc>
          <w:tcPr>
            <w:tcW w:w="960" w:type="pct"/>
            <w:vAlign w:val="center"/>
          </w:tcPr>
          <w:p w14:paraId="5C74A631"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02189E24"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vAlign w:val="center"/>
          </w:tcPr>
          <w:p w14:paraId="0577739E"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529B3224"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3E99E80C" w14:textId="77777777" w:rsidTr="00FD5960">
        <w:trPr>
          <w:trHeight w:val="180"/>
        </w:trPr>
        <w:tc>
          <w:tcPr>
            <w:tcW w:w="435" w:type="pct"/>
            <w:vMerge/>
            <w:vAlign w:val="center"/>
          </w:tcPr>
          <w:p w14:paraId="6558030E"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7C7A09F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0</w:t>
            </w:r>
          </w:p>
        </w:tc>
        <w:tc>
          <w:tcPr>
            <w:tcW w:w="590" w:type="pct"/>
            <w:vAlign w:val="center"/>
          </w:tcPr>
          <w:p w14:paraId="70DE7AA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2</w:t>
            </w:r>
          </w:p>
        </w:tc>
        <w:tc>
          <w:tcPr>
            <w:tcW w:w="1474" w:type="pct"/>
            <w:vAlign w:val="center"/>
          </w:tcPr>
          <w:p w14:paraId="2213BAEC"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2</w:t>
            </w:r>
            <w:r w:rsidRPr="002D0085">
              <w:rPr>
                <w:rFonts w:ascii="Times New Roman" w:eastAsia="標楷體" w:hAnsi="Times New Roman" w:cs="Times New Roman"/>
                <w:szCs w:val="24"/>
              </w:rPr>
              <w:t>付款作業</w:t>
            </w:r>
          </w:p>
        </w:tc>
        <w:tc>
          <w:tcPr>
            <w:tcW w:w="960" w:type="pct"/>
            <w:vAlign w:val="center"/>
          </w:tcPr>
          <w:p w14:paraId="69F6C560"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3AFEE551"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vAlign w:val="center"/>
          </w:tcPr>
          <w:p w14:paraId="5FB02E6A"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04F1781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617F71D0" w14:textId="77777777" w:rsidTr="00FD5960">
        <w:trPr>
          <w:trHeight w:val="180"/>
        </w:trPr>
        <w:tc>
          <w:tcPr>
            <w:tcW w:w="435" w:type="pct"/>
            <w:vMerge/>
            <w:vAlign w:val="center"/>
          </w:tcPr>
          <w:p w14:paraId="3167E356"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79891EF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1</w:t>
            </w:r>
          </w:p>
        </w:tc>
        <w:tc>
          <w:tcPr>
            <w:tcW w:w="590" w:type="pct"/>
            <w:tcBorders>
              <w:bottom w:val="single" w:sz="6" w:space="0" w:color="auto"/>
            </w:tcBorders>
            <w:vAlign w:val="center"/>
          </w:tcPr>
          <w:p w14:paraId="1C753FC6"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1</w:t>
            </w:r>
          </w:p>
        </w:tc>
        <w:tc>
          <w:tcPr>
            <w:tcW w:w="1474" w:type="pct"/>
            <w:tcBorders>
              <w:bottom w:val="single" w:sz="6" w:space="0" w:color="auto"/>
            </w:tcBorders>
            <w:vAlign w:val="center"/>
          </w:tcPr>
          <w:p w14:paraId="591C4D32" w14:textId="2476AE50"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3-1</w:t>
            </w:r>
            <w:r w:rsidRPr="002D0085">
              <w:rPr>
                <w:rFonts w:ascii="Times New Roman" w:eastAsia="標楷體" w:hAnsi="Times New Roman" w:cs="Times New Roman"/>
                <w:szCs w:val="24"/>
              </w:rPr>
              <w:t>設備維護保養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一般設備</w:t>
            </w:r>
          </w:p>
        </w:tc>
        <w:tc>
          <w:tcPr>
            <w:tcW w:w="960" w:type="pct"/>
            <w:tcBorders>
              <w:bottom w:val="single" w:sz="6" w:space="0" w:color="auto"/>
            </w:tcBorders>
            <w:vAlign w:val="center"/>
          </w:tcPr>
          <w:p w14:paraId="2DCA4ED5"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tcBorders>
              <w:bottom w:val="single" w:sz="6" w:space="0" w:color="auto"/>
            </w:tcBorders>
            <w:vAlign w:val="center"/>
          </w:tcPr>
          <w:p w14:paraId="453F08C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tcBorders>
              <w:bottom w:val="single" w:sz="6" w:space="0" w:color="auto"/>
            </w:tcBorders>
            <w:vAlign w:val="center"/>
          </w:tcPr>
          <w:p w14:paraId="1E40E4D5"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tcBorders>
              <w:bottom w:val="single" w:sz="6" w:space="0" w:color="auto"/>
            </w:tcBorders>
            <w:vAlign w:val="center"/>
          </w:tcPr>
          <w:p w14:paraId="3A9782BD"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2B59A005" w14:textId="77777777" w:rsidTr="00FD5960">
        <w:trPr>
          <w:trHeight w:val="180"/>
        </w:trPr>
        <w:tc>
          <w:tcPr>
            <w:tcW w:w="435" w:type="pct"/>
            <w:vMerge/>
            <w:vAlign w:val="center"/>
          </w:tcPr>
          <w:p w14:paraId="713E1AA4"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7690FCDC"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33418AB8"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747385FD" w14:textId="322B27C9"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3-2</w:t>
            </w:r>
            <w:r w:rsidRPr="002D0085">
              <w:rPr>
                <w:rFonts w:ascii="Times New Roman" w:eastAsia="標楷體" w:hAnsi="Times New Roman" w:cs="Times New Roman"/>
                <w:szCs w:val="24"/>
              </w:rPr>
              <w:t>設備維護保養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0EE83040" w14:textId="77777777" w:rsidR="003C241D" w:rsidRPr="002D0085" w:rsidRDefault="003C241D" w:rsidP="00417E3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7C8FCC1B"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3396253D"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221F71B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16A35395" w14:textId="77777777" w:rsidTr="00FD5960">
        <w:trPr>
          <w:trHeight w:val="180"/>
        </w:trPr>
        <w:tc>
          <w:tcPr>
            <w:tcW w:w="435" w:type="pct"/>
            <w:vMerge/>
            <w:vAlign w:val="center"/>
          </w:tcPr>
          <w:p w14:paraId="285C97F1"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033DADE7"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3</w:t>
            </w:r>
          </w:p>
        </w:tc>
        <w:tc>
          <w:tcPr>
            <w:tcW w:w="590" w:type="pct"/>
            <w:tcBorders>
              <w:top w:val="single" w:sz="6" w:space="0" w:color="auto"/>
            </w:tcBorders>
            <w:vAlign w:val="center"/>
          </w:tcPr>
          <w:p w14:paraId="704536FB"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4</w:t>
            </w:r>
          </w:p>
        </w:tc>
        <w:tc>
          <w:tcPr>
            <w:tcW w:w="1474" w:type="pct"/>
            <w:tcBorders>
              <w:top w:val="single" w:sz="6" w:space="0" w:color="auto"/>
            </w:tcBorders>
            <w:vAlign w:val="center"/>
          </w:tcPr>
          <w:p w14:paraId="2A5B20A4"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4</w:t>
            </w:r>
            <w:r w:rsidRPr="002D0085">
              <w:rPr>
                <w:rFonts w:ascii="Times New Roman" w:eastAsia="標楷體" w:hAnsi="Times New Roman" w:cs="Times New Roman"/>
                <w:szCs w:val="24"/>
              </w:rPr>
              <w:t>修繕作業</w:t>
            </w:r>
          </w:p>
        </w:tc>
        <w:tc>
          <w:tcPr>
            <w:tcW w:w="960" w:type="pct"/>
            <w:tcBorders>
              <w:top w:val="single" w:sz="6" w:space="0" w:color="auto"/>
            </w:tcBorders>
            <w:vAlign w:val="center"/>
          </w:tcPr>
          <w:p w14:paraId="04FFFBE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tcBorders>
              <w:top w:val="single" w:sz="6" w:space="0" w:color="auto"/>
            </w:tcBorders>
            <w:vAlign w:val="center"/>
          </w:tcPr>
          <w:p w14:paraId="6B6EF1CE"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tcBorders>
              <w:top w:val="single" w:sz="6" w:space="0" w:color="auto"/>
            </w:tcBorders>
            <w:vAlign w:val="center"/>
          </w:tcPr>
          <w:p w14:paraId="1A3F4A7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97" w:type="pct"/>
            <w:tcBorders>
              <w:top w:val="single" w:sz="6" w:space="0" w:color="auto"/>
            </w:tcBorders>
            <w:vAlign w:val="center"/>
          </w:tcPr>
          <w:p w14:paraId="0918C752"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3C241D" w:rsidRPr="002D0085" w14:paraId="0FB8DC93" w14:textId="77777777" w:rsidTr="00FD5960">
        <w:trPr>
          <w:trHeight w:val="180"/>
        </w:trPr>
        <w:tc>
          <w:tcPr>
            <w:tcW w:w="435" w:type="pct"/>
            <w:vMerge/>
            <w:vAlign w:val="center"/>
          </w:tcPr>
          <w:p w14:paraId="12CA36DA"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72A6F3C0"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4</w:t>
            </w:r>
          </w:p>
        </w:tc>
        <w:tc>
          <w:tcPr>
            <w:tcW w:w="590" w:type="pct"/>
            <w:vAlign w:val="center"/>
          </w:tcPr>
          <w:p w14:paraId="09E2138D"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5</w:t>
            </w:r>
          </w:p>
        </w:tc>
        <w:tc>
          <w:tcPr>
            <w:tcW w:w="1474" w:type="pct"/>
            <w:vAlign w:val="center"/>
          </w:tcPr>
          <w:p w14:paraId="4114B302"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5</w:t>
            </w:r>
            <w:r w:rsidRPr="002D0085">
              <w:rPr>
                <w:rFonts w:ascii="Times New Roman" w:eastAsia="標楷體" w:hAnsi="Times New Roman" w:cs="Times New Roman"/>
                <w:szCs w:val="24"/>
              </w:rPr>
              <w:t>教師研究室分配暨管理作業</w:t>
            </w:r>
          </w:p>
        </w:tc>
        <w:tc>
          <w:tcPr>
            <w:tcW w:w="960" w:type="pct"/>
            <w:vAlign w:val="center"/>
          </w:tcPr>
          <w:p w14:paraId="522422B3"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4F54181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vAlign w:val="center"/>
          </w:tcPr>
          <w:p w14:paraId="682D6693"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30C4FA08"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3C241D" w:rsidRPr="002D0085" w14:paraId="38335627" w14:textId="77777777" w:rsidTr="00FD5960">
        <w:trPr>
          <w:trHeight w:val="180"/>
        </w:trPr>
        <w:tc>
          <w:tcPr>
            <w:tcW w:w="435" w:type="pct"/>
            <w:vMerge/>
            <w:vAlign w:val="center"/>
          </w:tcPr>
          <w:p w14:paraId="41F2BACF"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17F5750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5</w:t>
            </w:r>
          </w:p>
        </w:tc>
        <w:tc>
          <w:tcPr>
            <w:tcW w:w="590" w:type="pct"/>
            <w:vAlign w:val="center"/>
          </w:tcPr>
          <w:p w14:paraId="3E96B77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6</w:t>
            </w:r>
          </w:p>
        </w:tc>
        <w:tc>
          <w:tcPr>
            <w:tcW w:w="1474" w:type="pct"/>
            <w:vAlign w:val="center"/>
          </w:tcPr>
          <w:p w14:paraId="37089BEE"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6</w:t>
            </w:r>
            <w:r w:rsidRPr="002D0085">
              <w:rPr>
                <w:rFonts w:ascii="Times New Roman" w:eastAsia="標楷體" w:hAnsi="Times New Roman" w:cs="Times New Roman"/>
                <w:szCs w:val="24"/>
              </w:rPr>
              <w:t>空間規劃暨分配委員會作業</w:t>
            </w:r>
          </w:p>
        </w:tc>
        <w:tc>
          <w:tcPr>
            <w:tcW w:w="960" w:type="pct"/>
            <w:vAlign w:val="center"/>
          </w:tcPr>
          <w:p w14:paraId="6052DB8A"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65BD346B"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vAlign w:val="center"/>
          </w:tcPr>
          <w:p w14:paraId="2690CD4E"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1C20FA69"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3C241D" w:rsidRPr="002D0085" w14:paraId="4DB80B77" w14:textId="77777777" w:rsidTr="00FD5960">
        <w:trPr>
          <w:trHeight w:val="180"/>
        </w:trPr>
        <w:tc>
          <w:tcPr>
            <w:tcW w:w="435" w:type="pct"/>
            <w:vMerge/>
            <w:vAlign w:val="center"/>
          </w:tcPr>
          <w:p w14:paraId="247CDF00"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6583CBC1"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6</w:t>
            </w:r>
          </w:p>
        </w:tc>
        <w:tc>
          <w:tcPr>
            <w:tcW w:w="590" w:type="pct"/>
            <w:vAlign w:val="center"/>
          </w:tcPr>
          <w:p w14:paraId="0C2C9344"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7</w:t>
            </w:r>
          </w:p>
        </w:tc>
        <w:tc>
          <w:tcPr>
            <w:tcW w:w="1474" w:type="pct"/>
            <w:vAlign w:val="center"/>
          </w:tcPr>
          <w:p w14:paraId="251A5D9D"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7</w:t>
            </w:r>
            <w:r w:rsidRPr="002D0085">
              <w:rPr>
                <w:rFonts w:ascii="Times New Roman" w:eastAsia="標楷體" w:hAnsi="Times New Roman" w:cs="Times New Roman"/>
                <w:szCs w:val="24"/>
              </w:rPr>
              <w:t>場地外包經營管理作業</w:t>
            </w:r>
          </w:p>
        </w:tc>
        <w:tc>
          <w:tcPr>
            <w:tcW w:w="960" w:type="pct"/>
            <w:vAlign w:val="center"/>
          </w:tcPr>
          <w:p w14:paraId="7F861591"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68" w:type="pct"/>
            <w:vAlign w:val="center"/>
          </w:tcPr>
          <w:p w14:paraId="55F64B18"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vAlign w:val="center"/>
          </w:tcPr>
          <w:p w14:paraId="64ABB574"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97" w:type="pct"/>
            <w:vAlign w:val="center"/>
          </w:tcPr>
          <w:p w14:paraId="2A5D05E6"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3C241D" w:rsidRPr="002D0085" w14:paraId="5BCFAE84" w14:textId="77777777" w:rsidTr="00FD5960">
        <w:trPr>
          <w:trHeight w:val="180"/>
        </w:trPr>
        <w:tc>
          <w:tcPr>
            <w:tcW w:w="435" w:type="pct"/>
            <w:vMerge/>
            <w:vAlign w:val="center"/>
          </w:tcPr>
          <w:p w14:paraId="289CB5F0"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1EFC8CA2"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7</w:t>
            </w:r>
          </w:p>
        </w:tc>
        <w:tc>
          <w:tcPr>
            <w:tcW w:w="590" w:type="pct"/>
            <w:vAlign w:val="center"/>
          </w:tcPr>
          <w:p w14:paraId="59ABF186"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8</w:t>
            </w:r>
          </w:p>
        </w:tc>
        <w:tc>
          <w:tcPr>
            <w:tcW w:w="1474" w:type="pct"/>
            <w:vAlign w:val="center"/>
          </w:tcPr>
          <w:p w14:paraId="345D973E" w14:textId="77777777" w:rsidR="003C241D" w:rsidRPr="002D0085" w:rsidRDefault="00000000" w:rsidP="00FD5960">
            <w:pPr>
              <w:spacing w:line="0" w:lineRule="atLeast"/>
              <w:jc w:val="both"/>
              <w:rPr>
                <w:rFonts w:ascii="Times New Roman" w:eastAsia="標楷體" w:hAnsi="Times New Roman" w:cs="Times New Roman"/>
                <w:szCs w:val="24"/>
              </w:rPr>
            </w:pPr>
            <w:hyperlink w:anchor="公文管考作業" w:history="1">
              <w:r w:rsidR="003C241D" w:rsidRPr="002D0085">
                <w:rPr>
                  <w:rFonts w:ascii="Times New Roman" w:eastAsia="標楷體" w:hAnsi="Times New Roman" w:cs="Times New Roman"/>
                  <w:szCs w:val="24"/>
                </w:rPr>
                <w:t>1130-018</w:t>
              </w:r>
              <w:r w:rsidR="003C241D" w:rsidRPr="002D0085">
                <w:rPr>
                  <w:rFonts w:ascii="Times New Roman" w:eastAsia="標楷體" w:hAnsi="Times New Roman" w:cs="Times New Roman"/>
                  <w:szCs w:val="24"/>
                </w:rPr>
                <w:t>公文管考作業</w:t>
              </w:r>
            </w:hyperlink>
          </w:p>
        </w:tc>
        <w:tc>
          <w:tcPr>
            <w:tcW w:w="960" w:type="pct"/>
            <w:vAlign w:val="center"/>
          </w:tcPr>
          <w:p w14:paraId="057FFF24"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68" w:type="pct"/>
            <w:vAlign w:val="center"/>
          </w:tcPr>
          <w:p w14:paraId="1A6BC4D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vAlign w:val="center"/>
          </w:tcPr>
          <w:p w14:paraId="336B7839"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3CEFEFC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3C241D" w:rsidRPr="002D0085" w14:paraId="26D1A937" w14:textId="77777777" w:rsidTr="00FD5960">
        <w:trPr>
          <w:trHeight w:val="180"/>
        </w:trPr>
        <w:tc>
          <w:tcPr>
            <w:tcW w:w="435" w:type="pct"/>
            <w:vMerge/>
            <w:vAlign w:val="center"/>
          </w:tcPr>
          <w:p w14:paraId="4966E162"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0AE147DE"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8</w:t>
            </w:r>
          </w:p>
        </w:tc>
        <w:tc>
          <w:tcPr>
            <w:tcW w:w="590" w:type="pct"/>
            <w:vAlign w:val="center"/>
          </w:tcPr>
          <w:p w14:paraId="7F8ECC43"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9</w:t>
            </w:r>
          </w:p>
        </w:tc>
        <w:tc>
          <w:tcPr>
            <w:tcW w:w="1474" w:type="pct"/>
            <w:vAlign w:val="center"/>
          </w:tcPr>
          <w:p w14:paraId="243F2485"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30-019</w:t>
            </w:r>
            <w:r w:rsidRPr="002D0085">
              <w:rPr>
                <w:rFonts w:ascii="Times New Roman" w:eastAsia="標楷體" w:hAnsi="Times New Roman" w:cs="Times New Roman"/>
                <w:szCs w:val="24"/>
              </w:rPr>
              <w:t>校園邊坡安全穩定監測及巡檢修護作業</w:t>
            </w:r>
          </w:p>
        </w:tc>
        <w:tc>
          <w:tcPr>
            <w:tcW w:w="960" w:type="pct"/>
            <w:vAlign w:val="center"/>
          </w:tcPr>
          <w:p w14:paraId="2568D7A9"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臺幣</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萬元以上</w:t>
            </w:r>
          </w:p>
        </w:tc>
        <w:tc>
          <w:tcPr>
            <w:tcW w:w="368" w:type="pct"/>
            <w:vAlign w:val="center"/>
          </w:tcPr>
          <w:p w14:paraId="422643F6"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0" w:type="pct"/>
            <w:vAlign w:val="center"/>
          </w:tcPr>
          <w:p w14:paraId="510A1ED7"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97" w:type="pct"/>
            <w:vAlign w:val="center"/>
          </w:tcPr>
          <w:p w14:paraId="0C4DFC38"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3C241D" w:rsidRPr="002D0085" w14:paraId="5B178471" w14:textId="77777777" w:rsidTr="00FD5960">
        <w:trPr>
          <w:trHeight w:val="180"/>
        </w:trPr>
        <w:tc>
          <w:tcPr>
            <w:tcW w:w="435" w:type="pct"/>
            <w:vMerge/>
            <w:vAlign w:val="center"/>
          </w:tcPr>
          <w:p w14:paraId="545577A6" w14:textId="77777777" w:rsidR="003C241D" w:rsidRPr="002D0085" w:rsidRDefault="003C241D" w:rsidP="00FD5960">
            <w:pPr>
              <w:spacing w:line="0" w:lineRule="atLeast"/>
              <w:jc w:val="center"/>
              <w:rPr>
                <w:rFonts w:ascii="Times New Roman" w:eastAsia="標楷體" w:hAnsi="Times New Roman" w:cs="Times New Roman"/>
                <w:kern w:val="0"/>
                <w:szCs w:val="24"/>
              </w:rPr>
            </w:pPr>
          </w:p>
        </w:tc>
        <w:tc>
          <w:tcPr>
            <w:tcW w:w="296" w:type="pct"/>
            <w:vAlign w:val="center"/>
          </w:tcPr>
          <w:p w14:paraId="6DDBFEE2"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9</w:t>
            </w:r>
          </w:p>
        </w:tc>
        <w:tc>
          <w:tcPr>
            <w:tcW w:w="590" w:type="pct"/>
            <w:vAlign w:val="center"/>
          </w:tcPr>
          <w:p w14:paraId="2BCE0D4D"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20</w:t>
            </w:r>
          </w:p>
        </w:tc>
        <w:tc>
          <w:tcPr>
            <w:tcW w:w="1474" w:type="pct"/>
            <w:vAlign w:val="center"/>
          </w:tcPr>
          <w:p w14:paraId="1AE11DB7" w14:textId="632A66F7" w:rsidR="003C241D" w:rsidRPr="002D0085" w:rsidRDefault="003C241D" w:rsidP="00FD5960">
            <w:pPr>
              <w:spacing w:line="0" w:lineRule="atLeast"/>
              <w:jc w:val="both"/>
              <w:rPr>
                <w:rFonts w:ascii="標楷體" w:eastAsia="標楷體" w:hAnsi="標楷體"/>
              </w:rPr>
            </w:pPr>
            <w:r w:rsidRPr="002D0085">
              <w:rPr>
                <w:rFonts w:ascii="Times New Roman" w:eastAsia="標楷體" w:hAnsi="Times New Roman" w:cs="Times New Roman"/>
                <w:szCs w:val="24"/>
              </w:rPr>
              <w:t>1130-020</w:t>
            </w:r>
            <w:r w:rsidRPr="002D0085">
              <w:rPr>
                <w:rFonts w:ascii="標楷體" w:eastAsia="標楷體" w:hAnsi="標楷體" w:hint="eastAsia"/>
              </w:rPr>
              <w:t>不動產之處分、設定負擔、購置或出租。及動產購置作業</w:t>
            </w:r>
          </w:p>
        </w:tc>
        <w:tc>
          <w:tcPr>
            <w:tcW w:w="960" w:type="pct"/>
            <w:vAlign w:val="center"/>
          </w:tcPr>
          <w:p w14:paraId="493DA7AF" w14:textId="77777777" w:rsidR="003C241D" w:rsidRPr="002D0085" w:rsidRDefault="003C241D"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上級機關處分、會計師查核報告書</w:t>
            </w:r>
          </w:p>
        </w:tc>
        <w:tc>
          <w:tcPr>
            <w:tcW w:w="368" w:type="pct"/>
            <w:vAlign w:val="center"/>
          </w:tcPr>
          <w:p w14:paraId="5D56B2DF"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0" w:type="pct"/>
            <w:vAlign w:val="center"/>
          </w:tcPr>
          <w:p w14:paraId="62190E18" w14:textId="77777777" w:rsidR="003C241D" w:rsidRPr="002D0085" w:rsidRDefault="003C241D"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97" w:type="pct"/>
            <w:vAlign w:val="center"/>
          </w:tcPr>
          <w:p w14:paraId="763E9CEF" w14:textId="77777777" w:rsidR="003C241D" w:rsidRPr="002D0085" w:rsidRDefault="003C241D"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bl>
    <w:p w14:paraId="3040DA90" w14:textId="77777777" w:rsidR="00880E96" w:rsidRPr="002D0085" w:rsidRDefault="00880E96" w:rsidP="00880E96">
      <w:pPr>
        <w:spacing w:line="240" w:lineRule="exact"/>
        <w:ind w:left="839" w:hanging="839"/>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總務處" w:history="1">
        <w:r w:rsidRPr="002D0085">
          <w:rPr>
            <w:rStyle w:val="a3"/>
            <w:rFonts w:ascii="Times New Roman" w:eastAsia="標楷體" w:hAnsi="Times New Roman" w:cs="Times New Roman"/>
            <w:color w:val="auto"/>
            <w:sz w:val="16"/>
            <w:szCs w:val="16"/>
          </w:rPr>
          <w:t>總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430D9549" w14:textId="77777777" w:rsidR="00880E96" w:rsidRPr="002D0085" w:rsidRDefault="00880E96" w:rsidP="00880E96">
      <w:pPr>
        <w:spacing w:line="240" w:lineRule="exact"/>
        <w:ind w:left="839" w:hanging="839"/>
        <w:jc w:val="right"/>
        <w:rPr>
          <w:rStyle w:val="a3"/>
          <w:rFonts w:ascii="Times New Roman" w:eastAsia="標楷體" w:hAnsi="Times New Roman" w:cs="Times New Roman"/>
          <w:color w:val="auto"/>
          <w:sz w:val="16"/>
          <w:szCs w:val="16"/>
        </w:rPr>
      </w:pPr>
    </w:p>
    <w:p w14:paraId="7B24FC97" w14:textId="77777777" w:rsidR="00880E96" w:rsidRPr="002D0085" w:rsidRDefault="00880E96" w:rsidP="00880E96">
      <w:pPr>
        <w:pStyle w:val="31"/>
        <w:jc w:val="center"/>
        <w:rPr>
          <w:rFonts w:ascii="Times New Roman" w:hAnsi="Times New Roman" w:cs="Times New Roman"/>
          <w:sz w:val="36"/>
          <w:szCs w:val="36"/>
        </w:rPr>
      </w:pPr>
      <w:bookmarkStart w:id="363" w:name="_Toc92798120"/>
      <w:bookmarkStart w:id="364" w:name="_Toc99130131"/>
      <w:r w:rsidRPr="002D0085">
        <w:rPr>
          <w:rFonts w:ascii="Times New Roman" w:hAnsi="Times New Roman" w:cs="Times New Roman"/>
          <w:sz w:val="36"/>
          <w:szCs w:val="36"/>
        </w:rPr>
        <w:br w:type="page"/>
      </w:r>
    </w:p>
    <w:p w14:paraId="54FB1C59" w14:textId="77777777" w:rsidR="00880E96" w:rsidRPr="002D0085" w:rsidRDefault="00880E96" w:rsidP="00880E96">
      <w:pPr>
        <w:pStyle w:val="31"/>
        <w:jc w:val="center"/>
        <w:rPr>
          <w:rFonts w:ascii="Times New Roman" w:hAnsi="Times New Roman" w:cs="Times New Roman"/>
        </w:rPr>
      </w:pPr>
      <w:bookmarkStart w:id="365" w:name="_Toc146031015"/>
      <w:bookmarkStart w:id="366" w:name="_Toc218581881"/>
      <w:r w:rsidRPr="002D0085">
        <w:rPr>
          <w:rFonts w:ascii="Times New Roman" w:hAnsi="Times New Roman" w:cs="Times New Roman"/>
          <w:sz w:val="36"/>
          <w:szCs w:val="36"/>
        </w:rPr>
        <w:t>佛光大學</w:t>
      </w:r>
      <w:r w:rsidRPr="002D0085">
        <w:rPr>
          <w:rFonts w:ascii="Times New Roman" w:hAnsi="Times New Roman" w:cs="Times New Roman"/>
          <w:sz w:val="36"/>
          <w:szCs w:val="36"/>
        </w:rPr>
        <w:t xml:space="preserve"> </w:t>
      </w:r>
      <w:r w:rsidRPr="002D0085">
        <w:rPr>
          <w:rFonts w:ascii="Times New Roman" w:hAnsi="Times New Roman" w:cs="Times New Roman"/>
          <w:sz w:val="36"/>
          <w:szCs w:val="36"/>
        </w:rPr>
        <w:t>總務處</w:t>
      </w:r>
      <w:r w:rsidRPr="002D0085">
        <w:rPr>
          <w:rFonts w:ascii="Times New Roman" w:hAnsi="Times New Roman" w:cs="Times New Roman"/>
          <w:sz w:val="36"/>
          <w:szCs w:val="36"/>
        </w:rPr>
        <w:t xml:space="preserve"> </w:t>
      </w:r>
      <w:r w:rsidRPr="002D0085">
        <w:rPr>
          <w:rFonts w:ascii="Times New Roman" w:hAnsi="Times New Roman" w:cs="Times New Roman"/>
          <w:sz w:val="36"/>
          <w:szCs w:val="36"/>
        </w:rPr>
        <w:t>風險圖像</w:t>
      </w:r>
      <w:bookmarkEnd w:id="363"/>
      <w:bookmarkEnd w:id="364"/>
      <w:bookmarkEnd w:id="365"/>
      <w:bookmarkEnd w:id="366"/>
    </w:p>
    <w:p w14:paraId="407B66F6" w14:textId="77777777" w:rsidR="00880E96" w:rsidRPr="002D0085" w:rsidRDefault="00880E96"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654EFB" w:rsidRPr="002D0085" w14:paraId="5BC985A8" w14:textId="77777777" w:rsidTr="00FD5960">
        <w:trPr>
          <w:trHeight w:val="500"/>
          <w:jc w:val="center"/>
        </w:trPr>
        <w:tc>
          <w:tcPr>
            <w:tcW w:w="1024" w:type="pct"/>
            <w:shd w:val="clear" w:color="auto" w:fill="auto"/>
            <w:vAlign w:val="center"/>
          </w:tcPr>
          <w:p w14:paraId="5929C308"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976" w:type="pct"/>
            <w:gridSpan w:val="3"/>
            <w:shd w:val="clear" w:color="auto" w:fill="auto"/>
            <w:vAlign w:val="center"/>
          </w:tcPr>
          <w:p w14:paraId="322BF7AD"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風險值（風險分布）</w:t>
            </w:r>
          </w:p>
        </w:tc>
      </w:tr>
      <w:tr w:rsidR="00654EFB" w:rsidRPr="002D0085" w14:paraId="1E9D6779" w14:textId="77777777" w:rsidTr="00FD5960">
        <w:trPr>
          <w:trHeight w:val="721"/>
          <w:jc w:val="center"/>
        </w:trPr>
        <w:tc>
          <w:tcPr>
            <w:tcW w:w="1024" w:type="pct"/>
            <w:shd w:val="clear" w:color="auto" w:fill="auto"/>
            <w:vAlign w:val="center"/>
          </w:tcPr>
          <w:p w14:paraId="5D1967C1"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c>
          <w:tcPr>
            <w:tcW w:w="1395" w:type="pct"/>
            <w:shd w:val="clear" w:color="auto" w:fill="auto"/>
            <w:vAlign w:val="center"/>
          </w:tcPr>
          <w:p w14:paraId="32AE3C45"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614ADEC8"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1</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6</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1</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1</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2</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8</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20</w:t>
            </w:r>
            <w:r w:rsidRPr="002D0085">
              <w:rPr>
                <w:rFonts w:ascii="Times New Roman" w:eastAsia="標楷體" w:hAnsi="Times New Roman" w:cs="Times New Roman"/>
                <w:szCs w:val="24"/>
              </w:rPr>
              <w:t>）</w:t>
            </w:r>
          </w:p>
        </w:tc>
        <w:tc>
          <w:tcPr>
            <w:tcW w:w="1255" w:type="pct"/>
            <w:shd w:val="clear" w:color="auto" w:fill="auto"/>
            <w:vAlign w:val="center"/>
          </w:tcPr>
          <w:p w14:paraId="105195F2"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24F21EFC" w14:textId="77777777" w:rsidR="00880E96" w:rsidRPr="002D0085" w:rsidRDefault="00880E96" w:rsidP="00FD5960">
            <w:pPr>
              <w:jc w:val="center"/>
              <w:rPr>
                <w:rFonts w:ascii="Times New Roman" w:eastAsia="標楷體" w:hAnsi="Times New Roman" w:cs="Times New Roman"/>
                <w:i/>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3-2</w:t>
            </w:r>
            <w:r w:rsidRPr="002D0085">
              <w:rPr>
                <w:rFonts w:ascii="Times New Roman" w:eastAsia="標楷體" w:hAnsi="Times New Roman" w:cs="Times New Roman"/>
                <w:szCs w:val="24"/>
              </w:rPr>
              <w:t>）</w:t>
            </w:r>
          </w:p>
        </w:tc>
        <w:tc>
          <w:tcPr>
            <w:tcW w:w="1326" w:type="pct"/>
            <w:shd w:val="clear" w:color="auto" w:fill="auto"/>
            <w:vAlign w:val="center"/>
          </w:tcPr>
          <w:p w14:paraId="779B7A9E"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22BBEDC5"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7ED05F85" w14:textId="77777777" w:rsidTr="00FD5960">
        <w:trPr>
          <w:trHeight w:val="477"/>
          <w:jc w:val="center"/>
        </w:trPr>
        <w:tc>
          <w:tcPr>
            <w:tcW w:w="1024" w:type="pct"/>
            <w:shd w:val="clear" w:color="auto" w:fill="auto"/>
            <w:vAlign w:val="center"/>
          </w:tcPr>
          <w:p w14:paraId="17975CAF"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95" w:type="pct"/>
            <w:shd w:val="clear" w:color="auto" w:fill="auto"/>
            <w:vAlign w:val="center"/>
          </w:tcPr>
          <w:p w14:paraId="24CB633E"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29AB07CF"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7-1</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5</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6</w:t>
            </w:r>
            <w:r w:rsidRPr="002D0085">
              <w:rPr>
                <w:rFonts w:ascii="Times New Roman" w:eastAsia="標楷體" w:hAnsi="Times New Roman" w:cs="Times New Roman"/>
                <w:szCs w:val="24"/>
              </w:rPr>
              <w:t>）</w:t>
            </w:r>
          </w:p>
        </w:tc>
        <w:tc>
          <w:tcPr>
            <w:tcW w:w="1255" w:type="pct"/>
            <w:shd w:val="clear" w:color="auto" w:fill="auto"/>
            <w:vAlign w:val="center"/>
          </w:tcPr>
          <w:p w14:paraId="21575237"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2DF9BC6F"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7-2</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4</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7</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9</w:t>
            </w:r>
            <w:r w:rsidRPr="002D0085">
              <w:rPr>
                <w:rFonts w:ascii="Times New Roman" w:eastAsia="標楷體" w:hAnsi="Times New Roman" w:cs="Times New Roman"/>
                <w:szCs w:val="24"/>
              </w:rPr>
              <w:t>）</w:t>
            </w:r>
          </w:p>
        </w:tc>
        <w:tc>
          <w:tcPr>
            <w:tcW w:w="1326" w:type="pct"/>
            <w:shd w:val="clear" w:color="auto" w:fill="auto"/>
            <w:vAlign w:val="center"/>
          </w:tcPr>
          <w:p w14:paraId="60BEA77E"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0D2C7D52"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2FF2657B" w14:textId="77777777" w:rsidTr="00FD5960">
        <w:trPr>
          <w:trHeight w:val="659"/>
          <w:jc w:val="center"/>
        </w:trPr>
        <w:tc>
          <w:tcPr>
            <w:tcW w:w="1024" w:type="pct"/>
            <w:shd w:val="clear" w:color="auto" w:fill="auto"/>
            <w:vAlign w:val="center"/>
          </w:tcPr>
          <w:p w14:paraId="1AED5C04"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395" w:type="pct"/>
            <w:shd w:val="clear" w:color="auto" w:fill="auto"/>
            <w:vAlign w:val="center"/>
          </w:tcPr>
          <w:p w14:paraId="1EEFD21B"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715C28AD" w14:textId="77777777" w:rsidR="00880E96" w:rsidRPr="002D0085" w:rsidRDefault="00880E96" w:rsidP="00FD5960">
            <w:pPr>
              <w:jc w:val="center"/>
              <w:rPr>
                <w:rFonts w:ascii="Times New Roman" w:eastAsia="標楷體" w:hAnsi="Times New Roman" w:cs="Times New Roman"/>
                <w:i/>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1-3</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3-1</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4</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1</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2</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3</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4</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5</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5-6</w:t>
            </w:r>
            <w:r w:rsidRPr="002D0085">
              <w:rPr>
                <w:rFonts w:ascii="Times New Roman" w:eastAsia="標楷體" w:hAnsi="Times New Roman" w:cs="Times New Roman"/>
                <w:szCs w:val="24"/>
              </w:rPr>
              <w:t>）</w:t>
            </w:r>
          </w:p>
        </w:tc>
        <w:tc>
          <w:tcPr>
            <w:tcW w:w="1255" w:type="pct"/>
            <w:shd w:val="clear" w:color="auto" w:fill="auto"/>
            <w:vAlign w:val="center"/>
          </w:tcPr>
          <w:p w14:paraId="77917100"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21A90C75"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9</w:t>
            </w:r>
            <w:r w:rsidRPr="002D0085">
              <w:rPr>
                <w:rFonts w:ascii="Times New Roman" w:eastAsia="標楷體" w:hAnsi="Times New Roman" w:cs="Times New Roman"/>
                <w:szCs w:val="24"/>
              </w:rPr>
              <w:t>）</w:t>
            </w:r>
          </w:p>
        </w:tc>
        <w:tc>
          <w:tcPr>
            <w:tcW w:w="1326" w:type="pct"/>
            <w:shd w:val="clear" w:color="auto" w:fill="auto"/>
            <w:vAlign w:val="center"/>
          </w:tcPr>
          <w:p w14:paraId="6D4F96EE"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215E0BAB"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總</w:t>
            </w:r>
            <w:r w:rsidRPr="002D0085">
              <w:rPr>
                <w:rFonts w:ascii="Times New Roman" w:eastAsia="標楷體" w:hAnsi="Times New Roman" w:cs="Times New Roman"/>
                <w:szCs w:val="24"/>
              </w:rPr>
              <w:t>8</w:t>
            </w:r>
            <w:r w:rsidRPr="002D0085">
              <w:rPr>
                <w:rFonts w:ascii="Times New Roman" w:eastAsia="標楷體" w:hAnsi="Times New Roman" w:cs="Times New Roman"/>
                <w:szCs w:val="24"/>
              </w:rPr>
              <w:t>）</w:t>
            </w:r>
          </w:p>
        </w:tc>
      </w:tr>
      <w:tr w:rsidR="00654EFB" w:rsidRPr="002D0085" w14:paraId="78BBE138" w14:textId="77777777" w:rsidTr="00FD5960">
        <w:trPr>
          <w:trHeight w:val="556"/>
          <w:jc w:val="center"/>
        </w:trPr>
        <w:tc>
          <w:tcPr>
            <w:tcW w:w="1024" w:type="pct"/>
            <w:tcBorders>
              <w:top w:val="nil"/>
              <w:left w:val="nil"/>
              <w:bottom w:val="nil"/>
            </w:tcBorders>
            <w:shd w:val="clear" w:color="auto" w:fill="auto"/>
            <w:vAlign w:val="center"/>
          </w:tcPr>
          <w:p w14:paraId="012BE8AB" w14:textId="77777777" w:rsidR="00880E96" w:rsidRPr="002D0085" w:rsidRDefault="00880E96" w:rsidP="00FD5960">
            <w:pPr>
              <w:ind w:left="720"/>
              <w:jc w:val="center"/>
              <w:rPr>
                <w:rFonts w:ascii="Times New Roman" w:eastAsia="標楷體" w:hAnsi="Times New Roman" w:cs="Times New Roman"/>
                <w:szCs w:val="24"/>
              </w:rPr>
            </w:pPr>
          </w:p>
        </w:tc>
        <w:tc>
          <w:tcPr>
            <w:tcW w:w="1395" w:type="pct"/>
            <w:shd w:val="clear" w:color="auto" w:fill="auto"/>
            <w:vAlign w:val="center"/>
          </w:tcPr>
          <w:p w14:paraId="0C899874"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255" w:type="pct"/>
            <w:shd w:val="clear" w:color="auto" w:fill="auto"/>
            <w:vAlign w:val="center"/>
          </w:tcPr>
          <w:p w14:paraId="15AA53B1"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26" w:type="pct"/>
            <w:shd w:val="clear" w:color="auto" w:fill="auto"/>
            <w:vAlign w:val="center"/>
          </w:tcPr>
          <w:p w14:paraId="42595919"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r>
      <w:tr w:rsidR="00654EFB" w:rsidRPr="002D0085" w14:paraId="0718B1A4" w14:textId="77777777" w:rsidTr="00FD5960">
        <w:trPr>
          <w:trHeight w:val="540"/>
          <w:jc w:val="center"/>
        </w:trPr>
        <w:tc>
          <w:tcPr>
            <w:tcW w:w="1024" w:type="pct"/>
            <w:tcBorders>
              <w:top w:val="nil"/>
              <w:left w:val="nil"/>
              <w:bottom w:val="nil"/>
            </w:tcBorders>
            <w:shd w:val="clear" w:color="auto" w:fill="auto"/>
            <w:vAlign w:val="center"/>
          </w:tcPr>
          <w:p w14:paraId="5ABC0E4A" w14:textId="77777777" w:rsidR="00880E96" w:rsidRPr="002D0085" w:rsidRDefault="00880E96"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7B7D0AEA"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r>
    </w:tbl>
    <w:p w14:paraId="59639327" w14:textId="77777777" w:rsidR="00880E96" w:rsidRPr="002D0085" w:rsidRDefault="00880E96" w:rsidP="00880E96">
      <w:pPr>
        <w:spacing w:line="240" w:lineRule="exact"/>
        <w:ind w:left="839" w:hanging="839"/>
        <w:jc w:val="right"/>
        <w:rPr>
          <w:rFonts w:ascii="Times New Roman" w:eastAsia="標楷體" w:hAnsi="Times New Roman" w:cs="Times New Roman"/>
          <w:b/>
          <w:sz w:val="28"/>
        </w:rPr>
      </w:pPr>
      <w:r w:rsidRPr="002D0085">
        <w:rPr>
          <w:rFonts w:ascii="Times New Roman" w:eastAsia="標楷體" w:hAnsi="Times New Roman" w:cs="Times New Roman"/>
          <w:sz w:val="16"/>
          <w:szCs w:val="16"/>
        </w:rPr>
        <w:t>回</w:t>
      </w:r>
      <w:hyperlink w:anchor="總務處" w:history="1">
        <w:r w:rsidRPr="002D0085">
          <w:rPr>
            <w:rStyle w:val="a3"/>
            <w:rFonts w:ascii="Times New Roman" w:eastAsia="標楷體" w:hAnsi="Times New Roman" w:cs="Times New Roman"/>
            <w:color w:val="auto"/>
            <w:sz w:val="16"/>
            <w:szCs w:val="16"/>
          </w:rPr>
          <w:t>總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5C11304F" w14:textId="77777777" w:rsidR="00880E96" w:rsidRPr="002D0085" w:rsidRDefault="00880E96" w:rsidP="00880E96">
      <w:pPr>
        <w:rPr>
          <w:rFonts w:ascii="Times New Roman" w:eastAsia="標楷體" w:hAnsi="Times New Roman" w:cs="Times New Roman"/>
          <w:sz w:val="26"/>
          <w:szCs w:val="26"/>
        </w:rPr>
      </w:pPr>
    </w:p>
    <w:p w14:paraId="1A772B2E" w14:textId="0278022F" w:rsidR="00880E96" w:rsidRPr="002D0085" w:rsidRDefault="00880E96" w:rsidP="00880E96">
      <w:pPr>
        <w:rPr>
          <w:rFonts w:ascii="Times New Roman" w:eastAsia="標楷體" w:hAnsi="Times New Roman" w:cs="Times New Roman"/>
          <w:sz w:val="28"/>
          <w:szCs w:val="28"/>
        </w:rPr>
      </w:pPr>
      <w:r w:rsidRPr="002D0085">
        <w:rPr>
          <w:rFonts w:ascii="Times New Roman" w:eastAsia="標楷體" w:hAnsi="Times New Roman" w:cs="Times New Roman"/>
          <w:sz w:val="28"/>
          <w:szCs w:val="28"/>
        </w:rPr>
        <w:t>總務處現有內控項目經風險分析後，屬風險等級高者</w:t>
      </w:r>
      <w:r w:rsidR="00BD0348" w:rsidRPr="002D0085">
        <w:rPr>
          <w:rFonts w:ascii="Times New Roman" w:eastAsia="標楷體" w:hAnsi="Times New Roman" w:cs="Times New Roman"/>
          <w:sz w:val="28"/>
          <w:szCs w:val="28"/>
          <w:u w:val="single"/>
        </w:rPr>
        <w:t>1</w:t>
      </w:r>
      <w:r w:rsidRPr="002D0085">
        <w:rPr>
          <w:rFonts w:ascii="Times New Roman" w:eastAsia="標楷體" w:hAnsi="Times New Roman" w:cs="Times New Roman"/>
          <w:sz w:val="28"/>
          <w:szCs w:val="28"/>
        </w:rPr>
        <w:t>項，風險等級中者</w:t>
      </w:r>
      <w:r w:rsidR="00BD0348" w:rsidRPr="002D0085">
        <w:rPr>
          <w:rFonts w:ascii="Times New Roman" w:eastAsia="標楷體" w:hAnsi="Times New Roman" w:cs="Times New Roman"/>
          <w:sz w:val="28"/>
          <w:szCs w:val="28"/>
          <w:u w:val="single"/>
        </w:rPr>
        <w:t>13</w:t>
      </w:r>
      <w:r w:rsidRPr="002D0085">
        <w:rPr>
          <w:rFonts w:ascii="Times New Roman" w:eastAsia="標楷體" w:hAnsi="Times New Roman" w:cs="Times New Roman"/>
          <w:sz w:val="28"/>
          <w:szCs w:val="28"/>
        </w:rPr>
        <w:t>項，風險等級低者</w:t>
      </w:r>
      <w:r w:rsidR="00BD0348" w:rsidRPr="002D0085">
        <w:rPr>
          <w:rFonts w:ascii="Times New Roman" w:eastAsia="標楷體" w:hAnsi="Times New Roman" w:cs="Times New Roman"/>
          <w:sz w:val="28"/>
          <w:szCs w:val="28"/>
          <w:u w:val="single"/>
        </w:rPr>
        <w:t>15</w:t>
      </w:r>
      <w:r w:rsidRPr="002D0085">
        <w:rPr>
          <w:rFonts w:ascii="Times New Roman" w:eastAsia="標楷體" w:hAnsi="Times New Roman" w:cs="Times New Roman"/>
          <w:sz w:val="28"/>
          <w:szCs w:val="28"/>
        </w:rPr>
        <w:t>項。</w:t>
      </w:r>
    </w:p>
    <w:p w14:paraId="234F39DD" w14:textId="77777777" w:rsidR="009A5E94" w:rsidRPr="002D0085" w:rsidRDefault="009A5E94" w:rsidP="007636A3">
      <w:pPr>
        <w:jc w:val="cente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316B8976" w14:textId="77777777" w:rsidR="007636A3" w:rsidRPr="002D0085" w:rsidRDefault="007636A3" w:rsidP="007636A3">
      <w:pPr>
        <w:jc w:val="center"/>
        <w:rPr>
          <w:rFonts w:ascii="標楷體" w:eastAsia="標楷體" w:hAnsi="標楷體" w:cs="Times New Roman"/>
          <w:sz w:val="36"/>
          <w:szCs w:val="36"/>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1"/>
        <w:gridCol w:w="1138"/>
        <w:gridCol w:w="1051"/>
        <w:gridCol w:w="1296"/>
      </w:tblGrid>
      <w:tr w:rsidR="00654EFB" w:rsidRPr="002D0085" w14:paraId="5ECA543D" w14:textId="77777777" w:rsidTr="00075598">
        <w:trPr>
          <w:jc w:val="center"/>
        </w:trPr>
        <w:tc>
          <w:tcPr>
            <w:tcW w:w="678" w:type="pct"/>
            <w:vAlign w:val="center"/>
          </w:tcPr>
          <w:p w14:paraId="058533DC"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367" w:name="採購管理作業"/>
        <w:bookmarkStart w:id="368" w:name="採購管理作業10萬元以上"/>
        <w:tc>
          <w:tcPr>
            <w:tcW w:w="2509" w:type="pct"/>
            <w:vAlign w:val="center"/>
          </w:tcPr>
          <w:p w14:paraId="6223370B" w14:textId="6BB586AB" w:rsidR="007636A3" w:rsidRPr="002D0085" w:rsidRDefault="007636A3" w:rsidP="007636A3">
            <w:pPr>
              <w:pStyle w:val="31"/>
            </w:pPr>
            <w:r w:rsidRPr="002D0085">
              <w:fldChar w:fldCharType="begin"/>
            </w:r>
            <w:r w:rsidRPr="002D0085">
              <w:instrText>HYPERLINK  \l "總務處"</w:instrText>
            </w:r>
            <w:r w:rsidRPr="002D0085">
              <w:fldChar w:fldCharType="separate"/>
            </w:r>
            <w:bookmarkStart w:id="369" w:name="_Toc218581882"/>
            <w:bookmarkStart w:id="370" w:name="_Toc99130132"/>
            <w:bookmarkStart w:id="371" w:name="_Toc92798121"/>
            <w:r w:rsidRPr="002D0085">
              <w:rPr>
                <w:rStyle w:val="a3"/>
                <w:rFonts w:cs="Times New Roman" w:hint="eastAsia"/>
                <w:color w:val="auto"/>
              </w:rPr>
              <w:t>1130-001</w:t>
            </w:r>
            <w:r w:rsidRPr="002D0085">
              <w:rPr>
                <w:rStyle w:val="a3"/>
                <w:rFonts w:cs="Times New Roman"/>
                <w:color w:val="auto"/>
              </w:rPr>
              <w:t>-1</w:t>
            </w:r>
            <w:r w:rsidRPr="002D0085">
              <w:rPr>
                <w:rStyle w:val="a3"/>
                <w:rFonts w:cs="Times New Roman" w:hint="eastAsia"/>
                <w:color w:val="auto"/>
              </w:rPr>
              <w:t>採購</w:t>
            </w:r>
            <w:r w:rsidRPr="002D0085">
              <w:rPr>
                <w:rStyle w:val="a3"/>
                <w:rFonts w:cs="Times New Roman"/>
                <w:color w:val="auto"/>
              </w:rPr>
              <w:t>管理作業</w:t>
            </w:r>
            <w:bookmarkEnd w:id="367"/>
            <w:r w:rsidRPr="002D0085">
              <w:rPr>
                <w:rStyle w:val="a3"/>
                <w:rFonts w:cs="Times New Roman" w:hint="eastAsia"/>
                <w:color w:val="auto"/>
              </w:rPr>
              <w:t>1</w:t>
            </w:r>
            <w:r w:rsidR="00902DDD" w:rsidRPr="002D0085">
              <w:rPr>
                <w:rStyle w:val="a3"/>
                <w:rFonts w:cs="Times New Roman" w:hint="eastAsia"/>
                <w:color w:val="auto"/>
              </w:rPr>
              <w:t>5</w:t>
            </w:r>
            <w:r w:rsidRPr="002D0085">
              <w:rPr>
                <w:rStyle w:val="a3"/>
                <w:rFonts w:cs="Times New Roman" w:hint="eastAsia"/>
                <w:color w:val="auto"/>
              </w:rPr>
              <w:t>萬元（含）以上</w:t>
            </w:r>
            <w:bookmarkEnd w:id="368"/>
            <w:bookmarkEnd w:id="369"/>
            <w:bookmarkEnd w:id="370"/>
            <w:bookmarkEnd w:id="371"/>
            <w:r w:rsidRPr="002D0085">
              <w:fldChar w:fldCharType="end"/>
            </w:r>
          </w:p>
        </w:tc>
        <w:tc>
          <w:tcPr>
            <w:tcW w:w="592" w:type="pct"/>
            <w:vAlign w:val="center"/>
          </w:tcPr>
          <w:p w14:paraId="7C037CB4"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21" w:type="pct"/>
            <w:gridSpan w:val="2"/>
            <w:vAlign w:val="center"/>
          </w:tcPr>
          <w:p w14:paraId="2CD4122F" w14:textId="77777777" w:rsidR="007636A3" w:rsidRPr="002D0085" w:rsidRDefault="007636A3"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總務處</w:t>
            </w:r>
          </w:p>
        </w:tc>
      </w:tr>
      <w:tr w:rsidR="00654EFB" w:rsidRPr="002D0085" w14:paraId="566CC61C" w14:textId="77777777" w:rsidTr="00075598">
        <w:trPr>
          <w:jc w:val="center"/>
        </w:trPr>
        <w:tc>
          <w:tcPr>
            <w:tcW w:w="678" w:type="pct"/>
            <w:vAlign w:val="center"/>
          </w:tcPr>
          <w:p w14:paraId="130E86B9"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09" w:type="pct"/>
            <w:vAlign w:val="center"/>
          </w:tcPr>
          <w:p w14:paraId="2F532387"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592" w:type="pct"/>
            <w:vAlign w:val="center"/>
          </w:tcPr>
          <w:p w14:paraId="2386ADFD"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47" w:type="pct"/>
            <w:vAlign w:val="center"/>
          </w:tcPr>
          <w:p w14:paraId="00CD8261"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14:paraId="670F70F1"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12CD368E" w14:textId="77777777" w:rsidTr="00075598">
        <w:trPr>
          <w:jc w:val="center"/>
        </w:trPr>
        <w:tc>
          <w:tcPr>
            <w:tcW w:w="678" w:type="pct"/>
            <w:vAlign w:val="center"/>
          </w:tcPr>
          <w:p w14:paraId="25F90F71"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09" w:type="pct"/>
            <w:vAlign w:val="center"/>
          </w:tcPr>
          <w:p w14:paraId="5ED231C6" w14:textId="77777777" w:rsidR="007636A3" w:rsidRPr="002D0085" w:rsidRDefault="007636A3" w:rsidP="007636A3">
            <w:pPr>
              <w:spacing w:line="0" w:lineRule="atLeast"/>
              <w:jc w:val="both"/>
              <w:rPr>
                <w:rFonts w:ascii="標楷體" w:eastAsia="標楷體" w:hAnsi="標楷體" w:cs="Times New Roman"/>
                <w:szCs w:val="24"/>
              </w:rPr>
            </w:pPr>
          </w:p>
          <w:p w14:paraId="40CC5CF6"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7B170FA6" w14:textId="77777777" w:rsidR="007636A3" w:rsidRPr="002D0085" w:rsidRDefault="007636A3" w:rsidP="007636A3">
            <w:pPr>
              <w:spacing w:line="0" w:lineRule="atLeast"/>
              <w:jc w:val="both"/>
              <w:rPr>
                <w:rFonts w:ascii="標楷體" w:eastAsia="標楷體" w:hAnsi="標楷體" w:cs="Times New Roman"/>
                <w:szCs w:val="24"/>
              </w:rPr>
            </w:pPr>
          </w:p>
        </w:tc>
        <w:tc>
          <w:tcPr>
            <w:tcW w:w="592" w:type="pct"/>
            <w:vAlign w:val="center"/>
          </w:tcPr>
          <w:p w14:paraId="3EC03BA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47" w:type="pct"/>
            <w:vAlign w:val="center"/>
          </w:tcPr>
          <w:p w14:paraId="6FBE5D19"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邱美蓉</w:t>
            </w:r>
          </w:p>
        </w:tc>
        <w:tc>
          <w:tcPr>
            <w:tcW w:w="674" w:type="pct"/>
            <w:vAlign w:val="center"/>
          </w:tcPr>
          <w:p w14:paraId="75066E95"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1923F441" w14:textId="77777777" w:rsidTr="00075598">
        <w:trPr>
          <w:jc w:val="center"/>
        </w:trPr>
        <w:tc>
          <w:tcPr>
            <w:tcW w:w="678" w:type="pct"/>
            <w:vAlign w:val="center"/>
          </w:tcPr>
          <w:p w14:paraId="65B292C4"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09" w:type="pct"/>
            <w:vAlign w:val="center"/>
          </w:tcPr>
          <w:p w14:paraId="0EB5575A"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訪視委員意見，新增依據及相關文件之日期。</w:t>
            </w:r>
          </w:p>
          <w:p w14:paraId="5DE4CB9E"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D6467E2"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5.依據及相關文件。</w:t>
            </w:r>
          </w:p>
          <w:p w14:paraId="7FF209C3" w14:textId="77777777" w:rsidR="007636A3" w:rsidRPr="002D0085" w:rsidRDefault="007636A3" w:rsidP="007636A3">
            <w:pPr>
              <w:spacing w:line="0" w:lineRule="atLeast"/>
              <w:ind w:leftChars="350" w:left="1080" w:hangingChars="100" w:hanging="240"/>
              <w:jc w:val="both"/>
              <w:rPr>
                <w:rFonts w:ascii="標楷體" w:eastAsia="標楷體" w:hAnsi="標楷體" w:cs="Times New Roman"/>
                <w:sz w:val="28"/>
                <w:szCs w:val="28"/>
              </w:rPr>
            </w:pPr>
            <w:r w:rsidRPr="002D0085">
              <w:rPr>
                <w:rFonts w:ascii="標楷體" w:eastAsia="標楷體" w:hAnsi="標楷體" w:cs="Times New Roman" w:hint="eastAsia"/>
                <w:szCs w:val="24"/>
              </w:rPr>
              <w:t>A.5.5.政府採購法（行政院公共工程委員會100年1月26日修訂華總一義字第10000015641號令）。</w:t>
            </w:r>
          </w:p>
        </w:tc>
        <w:tc>
          <w:tcPr>
            <w:tcW w:w="592" w:type="pct"/>
            <w:vAlign w:val="center"/>
          </w:tcPr>
          <w:p w14:paraId="036D74A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47" w:type="pct"/>
            <w:vAlign w:val="center"/>
          </w:tcPr>
          <w:p w14:paraId="1921EDFC"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莊展俊</w:t>
            </w:r>
          </w:p>
        </w:tc>
        <w:tc>
          <w:tcPr>
            <w:tcW w:w="674" w:type="pct"/>
            <w:vAlign w:val="center"/>
          </w:tcPr>
          <w:p w14:paraId="45B3ADEB"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4F2D0797" w14:textId="77777777" w:rsidTr="00075598">
        <w:trPr>
          <w:jc w:val="center"/>
        </w:trPr>
        <w:tc>
          <w:tcPr>
            <w:tcW w:w="678" w:type="pct"/>
            <w:vAlign w:val="center"/>
          </w:tcPr>
          <w:p w14:paraId="135E19F6"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09" w:type="pct"/>
            <w:vAlign w:val="center"/>
          </w:tcPr>
          <w:p w14:paraId="1C16BCA0"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配合本校採購作業辦法修訂。</w:t>
            </w:r>
          </w:p>
          <w:p w14:paraId="2F4EF9D4"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3D2FA3C"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修改採購管理作業流程圖金額，依辦法金額調整修正。</w:t>
            </w:r>
          </w:p>
          <w:p w14:paraId="4FD67676"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2.、2.2.1.-2.2.3.。</w:t>
            </w:r>
          </w:p>
          <w:p w14:paraId="718B5C37"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修改5.1.、5.6.。</w:t>
            </w:r>
          </w:p>
        </w:tc>
        <w:tc>
          <w:tcPr>
            <w:tcW w:w="592" w:type="pct"/>
            <w:vAlign w:val="center"/>
          </w:tcPr>
          <w:p w14:paraId="0A5D9189"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月</w:t>
            </w:r>
          </w:p>
        </w:tc>
        <w:tc>
          <w:tcPr>
            <w:tcW w:w="547" w:type="pct"/>
            <w:vAlign w:val="center"/>
          </w:tcPr>
          <w:p w14:paraId="42A4E972"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莊展俊</w:t>
            </w:r>
          </w:p>
        </w:tc>
        <w:tc>
          <w:tcPr>
            <w:tcW w:w="674" w:type="pct"/>
            <w:vAlign w:val="center"/>
          </w:tcPr>
          <w:p w14:paraId="4B9C887D"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73B03688" w14:textId="77777777" w:rsidTr="00075598">
        <w:trPr>
          <w:jc w:val="center"/>
        </w:trPr>
        <w:tc>
          <w:tcPr>
            <w:tcW w:w="678" w:type="pct"/>
            <w:vAlign w:val="center"/>
          </w:tcPr>
          <w:p w14:paraId="0D890014"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09" w:type="pct"/>
            <w:vAlign w:val="center"/>
          </w:tcPr>
          <w:p w14:paraId="5BD4B909"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配合本校採購作業實際流程修訂。</w:t>
            </w:r>
          </w:p>
          <w:p w14:paraId="0ACB69D6"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8A7E8DF"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修改採購管理作業流程，金額依辦法金額調整修改。</w:t>
            </w:r>
          </w:p>
          <w:p w14:paraId="1C9D7A59"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2.1.、2.2.2.、2.3.、2.3.1.、2.3.2.，及刪除2.2.3.-5.、2.3.3.、2.3.3.1.-9.，和新增2.4.、2.4.1.-3.、2.4.3.1.-9.。</w:t>
            </w:r>
          </w:p>
        </w:tc>
        <w:tc>
          <w:tcPr>
            <w:tcW w:w="592" w:type="pct"/>
            <w:vAlign w:val="center"/>
          </w:tcPr>
          <w:p w14:paraId="606B58CF"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9月</w:t>
            </w:r>
          </w:p>
        </w:tc>
        <w:tc>
          <w:tcPr>
            <w:tcW w:w="547" w:type="pct"/>
            <w:vAlign w:val="center"/>
          </w:tcPr>
          <w:p w14:paraId="113AEB0C"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盧俊吉</w:t>
            </w:r>
          </w:p>
        </w:tc>
        <w:tc>
          <w:tcPr>
            <w:tcW w:w="674" w:type="pct"/>
            <w:vAlign w:val="center"/>
          </w:tcPr>
          <w:p w14:paraId="1C57E9C7"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7519CA66" w14:textId="77777777" w:rsidTr="00075598">
        <w:trPr>
          <w:trHeight w:val="58"/>
          <w:jc w:val="center"/>
        </w:trPr>
        <w:tc>
          <w:tcPr>
            <w:tcW w:w="678" w:type="pct"/>
            <w:vAlign w:val="center"/>
          </w:tcPr>
          <w:p w14:paraId="4A28E4EF"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09" w:type="pct"/>
            <w:vAlign w:val="center"/>
          </w:tcPr>
          <w:p w14:paraId="1DE38376"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cs="Times New Roman"/>
                <w:szCs w:val="24"/>
              </w:rPr>
              <w:t>配合ISO</w:t>
            </w:r>
            <w:r w:rsidRPr="002D0085">
              <w:rPr>
                <w:rFonts w:ascii="標楷體" w:eastAsia="標楷體" w:hAnsi="標楷體" w:cs="Times New Roman" w:hint="eastAsia"/>
                <w:szCs w:val="24"/>
              </w:rPr>
              <w:t>50001採購節能標章物品之規定修改文字。</w:t>
            </w:r>
          </w:p>
          <w:p w14:paraId="3C370927"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r w:rsidRPr="002D0085">
              <w:rPr>
                <w:rFonts w:ascii="標楷體" w:eastAsia="標楷體" w:hAnsi="標楷體" w:cs="Times New Roman"/>
                <w:szCs w:val="24"/>
              </w:rPr>
              <w:t>作業程序</w:t>
            </w:r>
            <w:r w:rsidRPr="002D0085">
              <w:rPr>
                <w:rFonts w:ascii="標楷體" w:eastAsia="標楷體" w:hAnsi="標楷體" w:cs="Times New Roman" w:hint="eastAsia"/>
                <w:szCs w:val="24"/>
              </w:rPr>
              <w:t>修改2.1.。</w:t>
            </w:r>
          </w:p>
        </w:tc>
        <w:tc>
          <w:tcPr>
            <w:tcW w:w="592" w:type="pct"/>
            <w:vAlign w:val="center"/>
          </w:tcPr>
          <w:p w14:paraId="2666FB5B"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9月</w:t>
            </w:r>
          </w:p>
        </w:tc>
        <w:tc>
          <w:tcPr>
            <w:tcW w:w="547" w:type="pct"/>
            <w:vAlign w:val="center"/>
          </w:tcPr>
          <w:p w14:paraId="57C591E5"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胡芯華</w:t>
            </w:r>
          </w:p>
        </w:tc>
        <w:tc>
          <w:tcPr>
            <w:tcW w:w="674" w:type="pct"/>
            <w:vAlign w:val="center"/>
          </w:tcPr>
          <w:p w14:paraId="517AF51A"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0FCCD195" w14:textId="77777777" w:rsidTr="00075598">
        <w:trPr>
          <w:trHeight w:val="58"/>
          <w:jc w:val="center"/>
        </w:trPr>
        <w:tc>
          <w:tcPr>
            <w:tcW w:w="678" w:type="pct"/>
            <w:vAlign w:val="center"/>
          </w:tcPr>
          <w:p w14:paraId="797690BB"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09" w:type="pct"/>
            <w:vAlign w:val="center"/>
          </w:tcPr>
          <w:p w14:paraId="549B4281"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cs="Times New Roman"/>
                <w:szCs w:val="24"/>
              </w:rPr>
              <w:t>配合內控文件審查意見</w:t>
            </w:r>
            <w:r w:rsidRPr="002D0085">
              <w:rPr>
                <w:rFonts w:ascii="標楷體" w:eastAsia="標楷體" w:hAnsi="標楷體" w:cs="Times New Roman" w:hint="eastAsia"/>
                <w:szCs w:val="24"/>
              </w:rPr>
              <w:t>修改。</w:t>
            </w:r>
          </w:p>
          <w:p w14:paraId="63533058"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97285E0"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調整開始點。</w:t>
            </w:r>
          </w:p>
          <w:p w14:paraId="0986970E"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控制重點新增3</w:t>
            </w:r>
            <w:r w:rsidRPr="002D0085">
              <w:rPr>
                <w:rFonts w:ascii="標楷體" w:eastAsia="標楷體" w:hAnsi="標楷體" w:cs="Times New Roman"/>
                <w:szCs w:val="24"/>
              </w:rPr>
              <w:t>.</w:t>
            </w:r>
            <w:r w:rsidRPr="002D0085">
              <w:rPr>
                <w:rFonts w:ascii="標楷體" w:eastAsia="標楷體" w:hAnsi="標楷體" w:cs="Times New Roman" w:hint="eastAsia"/>
                <w:szCs w:val="24"/>
              </w:rPr>
              <w:t>6、3.7。</w:t>
            </w:r>
          </w:p>
        </w:tc>
        <w:tc>
          <w:tcPr>
            <w:tcW w:w="592" w:type="pct"/>
            <w:vAlign w:val="center"/>
          </w:tcPr>
          <w:p w14:paraId="0B5D9BCD"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1.9</w:t>
            </w:r>
            <w:r w:rsidRPr="002D0085">
              <w:rPr>
                <w:rFonts w:ascii="標楷體" w:eastAsia="標楷體" w:hAnsi="標楷體" w:cs="Times New Roman" w:hint="eastAsia"/>
                <w:szCs w:val="24"/>
              </w:rPr>
              <w:t>月</w:t>
            </w:r>
          </w:p>
        </w:tc>
        <w:tc>
          <w:tcPr>
            <w:tcW w:w="547" w:type="pct"/>
            <w:vAlign w:val="center"/>
          </w:tcPr>
          <w:p w14:paraId="212EC54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胡芯華</w:t>
            </w:r>
          </w:p>
        </w:tc>
        <w:tc>
          <w:tcPr>
            <w:tcW w:w="674" w:type="pct"/>
            <w:vAlign w:val="center"/>
          </w:tcPr>
          <w:p w14:paraId="74F4918D" w14:textId="77777777" w:rsidR="002C5E7C" w:rsidRPr="002D0085" w:rsidRDefault="002C5E7C" w:rsidP="002C5E7C">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6580BE9D" w14:textId="77777777" w:rsidR="002C5E7C" w:rsidRPr="002D0085" w:rsidRDefault="002C5E7C" w:rsidP="002C5E7C">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1A537C1B" w14:textId="171D788F" w:rsidR="007636A3" w:rsidRPr="002D0085" w:rsidRDefault="002C5E7C" w:rsidP="002C5E7C">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075598" w:rsidRPr="002D0085" w14:paraId="001B72DC" w14:textId="77777777" w:rsidTr="00075598">
        <w:trPr>
          <w:trHeight w:val="58"/>
          <w:jc w:val="center"/>
        </w:trPr>
        <w:tc>
          <w:tcPr>
            <w:tcW w:w="678" w:type="pct"/>
            <w:vAlign w:val="center"/>
          </w:tcPr>
          <w:p w14:paraId="2D09EB8B" w14:textId="7253692B" w:rsidR="00075598" w:rsidRPr="002D0085" w:rsidRDefault="00075598" w:rsidP="0007559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w:t>
            </w:r>
          </w:p>
        </w:tc>
        <w:tc>
          <w:tcPr>
            <w:tcW w:w="2509" w:type="pct"/>
            <w:vAlign w:val="center"/>
          </w:tcPr>
          <w:p w14:paraId="04F69B19" w14:textId="77777777" w:rsidR="00075598" w:rsidRPr="002D0085" w:rsidRDefault="00075598" w:rsidP="00075598">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cs="Times New Roman"/>
                <w:szCs w:val="24"/>
              </w:rPr>
              <w:t>依據行政院公共工程委員會函修改小額與大額採購金額之界線</w:t>
            </w:r>
            <w:r w:rsidRPr="002D0085">
              <w:rPr>
                <w:rFonts w:ascii="標楷體" w:eastAsia="標楷體" w:hAnsi="標楷體" w:cs="Times New Roman" w:hint="eastAsia"/>
                <w:szCs w:val="24"/>
              </w:rPr>
              <w:t>。</w:t>
            </w:r>
          </w:p>
          <w:p w14:paraId="709E0371" w14:textId="3B70FC59" w:rsidR="00075598" w:rsidRPr="002D0085" w:rsidRDefault="00075598" w:rsidP="00075598">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標題及流程圖金額。</w:t>
            </w:r>
          </w:p>
        </w:tc>
        <w:tc>
          <w:tcPr>
            <w:tcW w:w="592" w:type="pct"/>
            <w:vAlign w:val="center"/>
          </w:tcPr>
          <w:p w14:paraId="78F6FEFB" w14:textId="7CE5534E" w:rsidR="00075598" w:rsidRPr="002D0085" w:rsidRDefault="00075598" w:rsidP="0007559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9月</w:t>
            </w:r>
          </w:p>
        </w:tc>
        <w:tc>
          <w:tcPr>
            <w:tcW w:w="547" w:type="pct"/>
            <w:vAlign w:val="center"/>
          </w:tcPr>
          <w:p w14:paraId="36A0E9FB" w14:textId="221416C9" w:rsidR="00075598" w:rsidRPr="002D0085" w:rsidRDefault="00075598" w:rsidP="0007559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靜怡</w:t>
            </w:r>
          </w:p>
        </w:tc>
        <w:tc>
          <w:tcPr>
            <w:tcW w:w="674" w:type="pct"/>
            <w:vAlign w:val="center"/>
          </w:tcPr>
          <w:p w14:paraId="708E9AF9" w14:textId="77777777" w:rsidR="00902DDD" w:rsidRPr="002D0085" w:rsidRDefault="00902DDD" w:rsidP="00902DDD">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29DC370C" w14:textId="77777777" w:rsidR="00902DDD" w:rsidRPr="002D0085" w:rsidRDefault="00902DDD" w:rsidP="00902DDD">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563D1354" w14:textId="561489A2" w:rsidR="00075598" w:rsidRPr="002D0085" w:rsidRDefault="00902DDD" w:rsidP="00902DDD">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3746CD02" w14:textId="6E070DEA" w:rsidR="007636A3" w:rsidRPr="002D0085" w:rsidRDefault="00902DDD" w:rsidP="00902DDD">
      <w:pPr>
        <w:jc w:val="right"/>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17E17E57" wp14:editId="516A2C3F">
                <wp:simplePos x="0" y="0"/>
                <wp:positionH relativeFrom="column">
                  <wp:posOffset>3966210</wp:posOffset>
                </wp:positionH>
                <wp:positionV relativeFrom="page">
                  <wp:posOffset>9792055</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7E5BE0" w14:textId="6C6D0FFA" w:rsidR="00996ACD" w:rsidRPr="002E01B5" w:rsidRDefault="00996ACD"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902DDD">
                              <w:rPr>
                                <w:rFonts w:ascii="標楷體" w:eastAsia="標楷體" w:hAnsi="標楷體" w:hint="eastAsia"/>
                                <w:sz w:val="16"/>
                                <w:szCs w:val="16"/>
                              </w:rPr>
                              <w:t>：</w:t>
                            </w:r>
                            <w:r>
                              <w:rPr>
                                <w:rFonts w:ascii="標楷體" w:eastAsia="標楷體" w:hAnsi="標楷體"/>
                                <w:sz w:val="16"/>
                                <w:szCs w:val="16"/>
                              </w:rPr>
                              <w:t>113.12.11</w:t>
                            </w:r>
                          </w:p>
                          <w:p w14:paraId="1B976E74" w14:textId="77777777" w:rsidR="00996ACD" w:rsidRPr="002E01B5" w:rsidRDefault="00996ACD"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E17E57" id="文字方塊 462" o:spid="_x0000_s1118" type="#_x0000_t202" style="position:absolute;left:0;text-align:left;margin-left:312.3pt;margin-top:771.05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j4HLgIAAJU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" fillcolor="white [3201]" stroked="f" strokeweight="1pt">
                <v:textbox>
                  <w:txbxContent>
                    <w:p w14:paraId="457E5BE0" w14:textId="6C6D0FFA" w:rsidR="00996ACD" w:rsidRPr="002E01B5" w:rsidRDefault="00996ACD"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902DDD">
                        <w:rPr>
                          <w:rFonts w:ascii="標楷體" w:eastAsia="標楷體" w:hAnsi="標楷體" w:hint="eastAsia"/>
                          <w:sz w:val="16"/>
                          <w:szCs w:val="16"/>
                        </w:rPr>
                        <w:t>：</w:t>
                      </w:r>
                      <w:r>
                        <w:rPr>
                          <w:rFonts w:ascii="標楷體" w:eastAsia="標楷體" w:hAnsi="標楷體"/>
                          <w:sz w:val="16"/>
                          <w:szCs w:val="16"/>
                        </w:rPr>
                        <w:t>113.12.11</w:t>
                      </w:r>
                    </w:p>
                    <w:p w14:paraId="1B976E74" w14:textId="77777777" w:rsidR="00996ACD" w:rsidRPr="002E01B5" w:rsidRDefault="00996ACD"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007636A3" w:rsidRPr="002D0085">
        <w:rPr>
          <w:rFonts w:ascii="標楷體" w:eastAsia="標楷體" w:hAnsi="標楷體" w:hint="eastAsia"/>
          <w:sz w:val="16"/>
          <w:szCs w:val="16"/>
        </w:rPr>
        <w:t>回</w:t>
      </w:r>
      <w:hyperlink w:anchor="總務處" w:history="1">
        <w:r w:rsidR="007636A3" w:rsidRPr="002D0085">
          <w:rPr>
            <w:rStyle w:val="a3"/>
            <w:rFonts w:ascii="標楷體" w:eastAsia="標楷體" w:hAnsi="標楷體" w:hint="eastAsia"/>
            <w:color w:val="auto"/>
            <w:sz w:val="16"/>
            <w:szCs w:val="16"/>
          </w:rPr>
          <w:t>總務處</w:t>
        </w:r>
      </w:hyperlink>
      <w:r w:rsidR="007636A3" w:rsidRPr="002D0085">
        <w:rPr>
          <w:rFonts w:ascii="標楷體" w:eastAsia="標楷體" w:hAnsi="標楷體" w:hint="eastAsia"/>
          <w:sz w:val="16"/>
          <w:szCs w:val="16"/>
        </w:rPr>
        <w:t>、</w:t>
      </w:r>
      <w:hyperlink w:anchor="目錄" w:history="1">
        <w:r w:rsidR="007636A3" w:rsidRPr="002D0085">
          <w:rPr>
            <w:rStyle w:val="a3"/>
            <w:rFonts w:ascii="標楷體" w:eastAsia="標楷體" w:hAnsi="標楷體" w:hint="eastAsia"/>
            <w:color w:val="auto"/>
            <w:sz w:val="16"/>
            <w:szCs w:val="16"/>
          </w:rPr>
          <w:t>目錄</w:t>
        </w:r>
      </w:hyperlink>
      <w:r w:rsidR="007636A3" w:rsidRPr="002D0085">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0221E773" wp14:editId="2BBCE29A">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5D82C3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21E773" id="文字方塊 480" o:spid="_x0000_s1119"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" filled="f" stroked="f">
                <v:textbox>
                  <w:txbxContent>
                    <w:p w14:paraId="75D82C3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654EFB" w:rsidRPr="002D0085" w14:paraId="7EB74F4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338D0F"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6B8445E"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969B7B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47BA3F8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4F22DEA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07C5702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C6BA7A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9" w:type="pct"/>
            <w:tcBorders>
              <w:right w:val="single" w:sz="12" w:space="0" w:color="auto"/>
            </w:tcBorders>
            <w:vAlign w:val="center"/>
          </w:tcPr>
          <w:p w14:paraId="090BDA0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87CAEC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6238D5D"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1CF2D9A4" w14:textId="3CB6ECBC" w:rsidR="007636A3" w:rsidRPr="002D0085" w:rsidRDefault="00075598"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15</w:t>
            </w:r>
            <w:r w:rsidR="007636A3" w:rsidRPr="002D0085">
              <w:rPr>
                <w:rFonts w:ascii="標楷體" w:eastAsia="標楷體" w:hAnsi="標楷體" w:cs="Times New Roman" w:hint="eastAsia"/>
                <w:b/>
                <w:szCs w:val="24"/>
              </w:rPr>
              <w:t>萬元（含）以上</w:t>
            </w:r>
          </w:p>
        </w:tc>
        <w:tc>
          <w:tcPr>
            <w:tcW w:w="802" w:type="pct"/>
            <w:tcBorders>
              <w:left w:val="single" w:sz="2" w:space="0" w:color="auto"/>
              <w:bottom w:val="single" w:sz="12" w:space="0" w:color="auto"/>
            </w:tcBorders>
            <w:vAlign w:val="center"/>
          </w:tcPr>
          <w:p w14:paraId="2B942C8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726" w:type="pct"/>
            <w:tcBorders>
              <w:bottom w:val="single" w:sz="12" w:space="0" w:color="auto"/>
            </w:tcBorders>
            <w:vAlign w:val="center"/>
          </w:tcPr>
          <w:p w14:paraId="6E7D7A4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1</w:t>
            </w:r>
          </w:p>
        </w:tc>
        <w:tc>
          <w:tcPr>
            <w:tcW w:w="644" w:type="pct"/>
            <w:tcBorders>
              <w:bottom w:val="single" w:sz="12" w:space="0" w:color="auto"/>
            </w:tcBorders>
            <w:vAlign w:val="center"/>
          </w:tcPr>
          <w:p w14:paraId="5EC9E9CF" w14:textId="534205B2" w:rsidR="007636A3" w:rsidRPr="002D0085" w:rsidRDefault="00902DDD" w:rsidP="007636A3">
            <w:pPr>
              <w:spacing w:line="0" w:lineRule="atLeast"/>
              <w:jc w:val="center"/>
              <w:rPr>
                <w:rFonts w:ascii="標楷體" w:eastAsia="標楷體" w:hAnsi="標楷體"/>
                <w:sz w:val="20"/>
              </w:rPr>
            </w:pPr>
            <w:r w:rsidRPr="002D0085">
              <w:rPr>
                <w:rFonts w:ascii="標楷體" w:eastAsia="標楷體" w:hAnsi="標楷體" w:hint="eastAsia"/>
                <w:sz w:val="20"/>
              </w:rPr>
              <w:t>07</w:t>
            </w:r>
            <w:r w:rsidR="007636A3" w:rsidRPr="002D0085">
              <w:rPr>
                <w:rFonts w:ascii="標楷體" w:eastAsia="標楷體" w:hAnsi="標楷體"/>
                <w:sz w:val="20"/>
              </w:rPr>
              <w:t>/</w:t>
            </w:r>
          </w:p>
          <w:p w14:paraId="031BA490" w14:textId="0488EF60" w:rsidR="007636A3" w:rsidRPr="002D0085" w:rsidRDefault="00902DDD" w:rsidP="007636A3">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89" w:type="pct"/>
            <w:tcBorders>
              <w:bottom w:val="single" w:sz="12" w:space="0" w:color="auto"/>
              <w:right w:val="single" w:sz="12" w:space="0" w:color="auto"/>
            </w:tcBorders>
            <w:vAlign w:val="center"/>
          </w:tcPr>
          <w:p w14:paraId="5684CD2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3FC01F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724AB74D" w14:textId="77777777" w:rsidR="007636A3" w:rsidRPr="002D0085" w:rsidRDefault="007636A3" w:rsidP="007636A3">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766F418" w14:textId="77777777" w:rsidR="007636A3" w:rsidRPr="002D0085" w:rsidRDefault="007636A3" w:rsidP="007636A3">
      <w:pPr>
        <w:spacing w:before="100" w:beforeAutospacing="1"/>
        <w:rPr>
          <w:rFonts w:ascii="標楷體" w:eastAsia="標楷體" w:hAnsi="標楷體" w:cs="Times New Roman"/>
          <w:szCs w:val="24"/>
        </w:rPr>
      </w:pPr>
      <w:r w:rsidRPr="002D0085">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2"/>
        <w:gridCol w:w="1631"/>
        <w:gridCol w:w="1475"/>
        <w:gridCol w:w="1309"/>
        <w:gridCol w:w="1197"/>
      </w:tblGrid>
      <w:tr w:rsidR="00654EFB" w:rsidRPr="002D0085" w14:paraId="6B69670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72" w:name="_MON_1724754354"/>
          <w:bookmarkEnd w:id="372"/>
          <w:p w14:paraId="69F892B6" w14:textId="635F2092" w:rsidR="009D0528" w:rsidRPr="002D0085" w:rsidRDefault="00186DA1" w:rsidP="007636A3">
            <w:pPr>
              <w:spacing w:line="0" w:lineRule="atLeast"/>
              <w:jc w:val="center"/>
              <w:textAlignment w:val="baseline"/>
              <w:rPr>
                <w:rFonts w:ascii="標楷體" w:eastAsia="標楷體" w:hAnsi="標楷體" w:cs="Times New Roman"/>
              </w:rPr>
            </w:pPr>
            <w:r w:rsidRPr="002D0085">
              <w:rPr>
                <w:rFonts w:ascii="標楷體" w:eastAsia="標楷體" w:hAnsi="標楷體" w:cs="Times New Roman"/>
              </w:rPr>
              <w:object w:dxaOrig="10860" w:dyaOrig="15540" w14:anchorId="754BCDC2">
                <v:shape id="_x0000_i1097" type="#_x0000_t75" style="width:497.4pt;height:575pt" o:ole="">
                  <v:imagedata r:id="rId172" o:title=""/>
                </v:shape>
                <o:OLEObject Type="Embed" ProgID="Visio.Drawing.11" ShapeID="_x0000_i1097" DrawAspect="Content" ObjectID="_1843026914" r:id="rId173"/>
              </w:object>
            </w:r>
          </w:p>
          <w:p w14:paraId="03AEFE96" w14:textId="78EA8CA6" w:rsidR="007636A3" w:rsidRPr="002D0085" w:rsidRDefault="007636A3" w:rsidP="00A41A8C">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7345FB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5A1792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5EB123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4CAEEC3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6DA9A33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FE78AF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9" w:type="pct"/>
            <w:tcBorders>
              <w:right w:val="single" w:sz="12" w:space="0" w:color="auto"/>
            </w:tcBorders>
            <w:vAlign w:val="center"/>
          </w:tcPr>
          <w:p w14:paraId="10CBD84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66F95D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2F483C4E"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013E53EE" w14:textId="033CA8CB"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1</w:t>
            </w:r>
            <w:r w:rsidR="00075598" w:rsidRPr="002D0085">
              <w:rPr>
                <w:rFonts w:ascii="標楷體" w:eastAsia="標楷體" w:hAnsi="標楷體" w:cs="Times New Roman" w:hint="eastAsia"/>
                <w:b/>
                <w:szCs w:val="24"/>
              </w:rPr>
              <w:t>5</w:t>
            </w:r>
            <w:r w:rsidRPr="002D0085">
              <w:rPr>
                <w:rFonts w:ascii="標楷體" w:eastAsia="標楷體" w:hAnsi="標楷體" w:cs="Times New Roman" w:hint="eastAsia"/>
                <w:b/>
                <w:szCs w:val="24"/>
              </w:rPr>
              <w:t>萬元（含）以上</w:t>
            </w:r>
          </w:p>
        </w:tc>
        <w:tc>
          <w:tcPr>
            <w:tcW w:w="802" w:type="pct"/>
            <w:tcBorders>
              <w:left w:val="single" w:sz="2" w:space="0" w:color="auto"/>
              <w:bottom w:val="single" w:sz="12" w:space="0" w:color="auto"/>
            </w:tcBorders>
            <w:vAlign w:val="center"/>
          </w:tcPr>
          <w:p w14:paraId="4F2691E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726" w:type="pct"/>
            <w:tcBorders>
              <w:bottom w:val="single" w:sz="12" w:space="0" w:color="auto"/>
            </w:tcBorders>
            <w:vAlign w:val="center"/>
          </w:tcPr>
          <w:p w14:paraId="15B8067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1</w:t>
            </w:r>
          </w:p>
        </w:tc>
        <w:tc>
          <w:tcPr>
            <w:tcW w:w="644" w:type="pct"/>
            <w:tcBorders>
              <w:bottom w:val="single" w:sz="12" w:space="0" w:color="auto"/>
            </w:tcBorders>
            <w:vAlign w:val="center"/>
          </w:tcPr>
          <w:p w14:paraId="4384615D" w14:textId="77777777" w:rsidR="00902DDD"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07</w:t>
            </w:r>
            <w:r w:rsidRPr="002D0085">
              <w:rPr>
                <w:rFonts w:ascii="標楷體" w:eastAsia="標楷體" w:hAnsi="標楷體"/>
                <w:sz w:val="20"/>
              </w:rPr>
              <w:t>/</w:t>
            </w:r>
          </w:p>
          <w:p w14:paraId="07E35395" w14:textId="48981503" w:rsidR="007636A3"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89" w:type="pct"/>
            <w:tcBorders>
              <w:bottom w:val="single" w:sz="12" w:space="0" w:color="auto"/>
              <w:right w:val="single" w:sz="12" w:space="0" w:color="auto"/>
            </w:tcBorders>
            <w:vAlign w:val="center"/>
          </w:tcPr>
          <w:p w14:paraId="370A3AB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E7C6D0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21D4FD7A" w14:textId="77777777" w:rsidR="007636A3" w:rsidRPr="002D0085" w:rsidRDefault="00A0430C" w:rsidP="007636A3">
      <w:pPr>
        <w:spacing w:after="100" w:afterAutospacing="1"/>
        <w:jc w:val="right"/>
        <w:rPr>
          <w:rFonts w:ascii="標楷體" w:eastAsia="標楷體" w:hAnsi="標楷體" w:cs="Times New Roman"/>
          <w:szCs w:val="24"/>
        </w:rPr>
      </w:pPr>
      <w:r w:rsidRPr="002D0085">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78217366" wp14:editId="084DF5E2">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557C" w14:textId="77777777" w:rsidR="00996ACD" w:rsidRPr="006D7D73" w:rsidRDefault="00996ACD"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17366" id="文字方塊 123" o:spid="_x0000_s1120"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" filled="f" stroked="f" strokeweight=".5pt">
                <v:textbox>
                  <w:txbxContent>
                    <w:p w14:paraId="4806557C" w14:textId="77777777" w:rsidR="00996ACD" w:rsidRPr="006D7D73" w:rsidRDefault="00996ACD"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996ACD" w:rsidRDefault="00996ACD"/>
                  </w:txbxContent>
                </v:textbox>
              </v:shape>
            </w:pict>
          </mc:Fallback>
        </mc:AlternateContent>
      </w:r>
      <w:r w:rsidR="007636A3" w:rsidRPr="002D0085">
        <w:rPr>
          <w:rFonts w:ascii="標楷體" w:eastAsia="標楷體" w:hAnsi="標楷體" w:hint="eastAsia"/>
          <w:sz w:val="16"/>
          <w:szCs w:val="16"/>
        </w:rPr>
        <w:t>回</w:t>
      </w:r>
      <w:hyperlink w:anchor="總務處" w:history="1">
        <w:r w:rsidR="007636A3" w:rsidRPr="002D0085">
          <w:rPr>
            <w:rStyle w:val="a3"/>
            <w:rFonts w:ascii="標楷體" w:eastAsia="標楷體" w:hAnsi="標楷體" w:hint="eastAsia"/>
            <w:color w:val="auto"/>
            <w:sz w:val="16"/>
            <w:szCs w:val="16"/>
          </w:rPr>
          <w:t>總務處</w:t>
        </w:r>
      </w:hyperlink>
      <w:r w:rsidR="007636A3" w:rsidRPr="002D0085">
        <w:rPr>
          <w:rFonts w:ascii="標楷體" w:eastAsia="標楷體" w:hAnsi="標楷體" w:hint="eastAsia"/>
          <w:sz w:val="16"/>
          <w:szCs w:val="16"/>
        </w:rPr>
        <w:t>、</w:t>
      </w:r>
      <w:hyperlink w:anchor="目錄" w:history="1">
        <w:r w:rsidR="007636A3" w:rsidRPr="002D0085">
          <w:rPr>
            <w:rStyle w:val="a3"/>
            <w:rFonts w:ascii="標楷體" w:eastAsia="標楷體" w:hAnsi="標楷體" w:hint="eastAsia"/>
            <w:color w:val="auto"/>
            <w:sz w:val="16"/>
            <w:szCs w:val="16"/>
          </w:rPr>
          <w:t>目錄</w:t>
        </w:r>
      </w:hyperlink>
    </w:p>
    <w:p w14:paraId="030D0206" w14:textId="33631926" w:rsidR="00BA70D8" w:rsidRPr="002D0085" w:rsidRDefault="00186DA1" w:rsidP="007636A3">
      <w:pPr>
        <w:autoSpaceDE w:val="0"/>
        <w:autoSpaceDN w:val="0"/>
        <w:ind w:leftChars="-59" w:left="-142" w:right="28"/>
        <w:rPr>
          <w:rFonts w:ascii="標楷體" w:eastAsia="標楷體" w:hAnsi="標楷體"/>
        </w:rPr>
      </w:pPr>
      <w:r w:rsidRPr="002D0085">
        <w:rPr>
          <w:rFonts w:ascii="標楷體" w:eastAsia="標楷體" w:hAnsi="標楷體"/>
        </w:rPr>
        <w:object w:dxaOrig="10410" w:dyaOrig="14895" w14:anchorId="1D9B5756">
          <v:shape id="_x0000_i1098" type="#_x0000_t75" style="width:495.5pt;height:575.7pt" o:ole="">
            <v:imagedata r:id="rId174" o:title=""/>
          </v:shape>
          <o:OLEObject Type="Embed" ProgID="Visio.Drawing.11" ShapeID="_x0000_i1098" DrawAspect="Content" ObjectID="_1843026915" r:id="rId175"/>
        </w:object>
      </w:r>
      <w:r w:rsidR="00BA70D8" w:rsidRPr="002D0085">
        <w:rPr>
          <w:rFonts w:ascii="標楷體" w:eastAsia="標楷體" w:hAnsi="標楷體"/>
        </w:rPr>
        <w:br w:type="page"/>
      </w:r>
    </w:p>
    <w:p w14:paraId="1D03CBB4" w14:textId="77777777" w:rsidR="007636A3" w:rsidRPr="002D0085" w:rsidRDefault="007636A3" w:rsidP="007636A3">
      <w:pPr>
        <w:autoSpaceDE w:val="0"/>
        <w:autoSpaceDN w:val="0"/>
        <w:ind w:leftChars="-59" w:left="-142" w:right="28"/>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654EFB" w:rsidRPr="002D0085" w14:paraId="6F581E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134559"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1E12C62" w14:textId="77777777" w:rsidTr="007636A3">
        <w:trPr>
          <w:jc w:val="center"/>
        </w:trPr>
        <w:tc>
          <w:tcPr>
            <w:tcW w:w="2324" w:type="pct"/>
            <w:tcBorders>
              <w:left w:val="single" w:sz="12" w:space="0" w:color="auto"/>
              <w:bottom w:val="single" w:sz="2" w:space="0" w:color="auto"/>
              <w:right w:val="single" w:sz="2" w:space="0" w:color="auto"/>
            </w:tcBorders>
            <w:vAlign w:val="center"/>
          </w:tcPr>
          <w:p w14:paraId="229359A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0" w:type="pct"/>
            <w:tcBorders>
              <w:left w:val="single" w:sz="2" w:space="0" w:color="auto"/>
            </w:tcBorders>
            <w:vAlign w:val="center"/>
          </w:tcPr>
          <w:p w14:paraId="09E3BF8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5" w:type="pct"/>
            <w:vAlign w:val="center"/>
          </w:tcPr>
          <w:p w14:paraId="01375FA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2" w:type="pct"/>
            <w:vAlign w:val="center"/>
          </w:tcPr>
          <w:p w14:paraId="445E748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6A9ECA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9" w:type="pct"/>
            <w:tcBorders>
              <w:right w:val="single" w:sz="12" w:space="0" w:color="auto"/>
            </w:tcBorders>
            <w:vAlign w:val="center"/>
          </w:tcPr>
          <w:p w14:paraId="6FE7FCF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AE3534B"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2670878A"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460C8E1A" w14:textId="28DB198B" w:rsidR="007636A3" w:rsidRPr="002D0085" w:rsidRDefault="00075598"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15</w:t>
            </w:r>
            <w:r w:rsidR="007636A3" w:rsidRPr="002D0085">
              <w:rPr>
                <w:rFonts w:ascii="標楷體" w:eastAsia="標楷體" w:hAnsi="標楷體" w:cs="Times New Roman" w:hint="eastAsia"/>
                <w:b/>
                <w:szCs w:val="24"/>
              </w:rPr>
              <w:t>萬元（含）以上</w:t>
            </w:r>
          </w:p>
        </w:tc>
        <w:tc>
          <w:tcPr>
            <w:tcW w:w="800" w:type="pct"/>
            <w:tcBorders>
              <w:left w:val="single" w:sz="2" w:space="0" w:color="auto"/>
              <w:bottom w:val="single" w:sz="12" w:space="0" w:color="auto"/>
            </w:tcBorders>
            <w:vAlign w:val="center"/>
          </w:tcPr>
          <w:p w14:paraId="6AB4548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725" w:type="pct"/>
            <w:tcBorders>
              <w:bottom w:val="single" w:sz="12" w:space="0" w:color="auto"/>
            </w:tcBorders>
            <w:vAlign w:val="center"/>
          </w:tcPr>
          <w:p w14:paraId="231BE47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1</w:t>
            </w:r>
          </w:p>
        </w:tc>
        <w:tc>
          <w:tcPr>
            <w:tcW w:w="642" w:type="pct"/>
            <w:tcBorders>
              <w:bottom w:val="single" w:sz="12" w:space="0" w:color="auto"/>
            </w:tcBorders>
            <w:vAlign w:val="center"/>
          </w:tcPr>
          <w:p w14:paraId="5AFF5F73" w14:textId="77777777" w:rsidR="00902DDD"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07</w:t>
            </w:r>
            <w:r w:rsidRPr="002D0085">
              <w:rPr>
                <w:rFonts w:ascii="標楷體" w:eastAsia="標楷體" w:hAnsi="標楷體"/>
                <w:sz w:val="20"/>
              </w:rPr>
              <w:t>/</w:t>
            </w:r>
          </w:p>
          <w:p w14:paraId="6483CBFF" w14:textId="11FDB218" w:rsidR="007636A3"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09" w:type="pct"/>
            <w:tcBorders>
              <w:bottom w:val="single" w:sz="12" w:space="0" w:color="auto"/>
              <w:right w:val="single" w:sz="12" w:space="0" w:color="auto"/>
            </w:tcBorders>
            <w:vAlign w:val="center"/>
          </w:tcPr>
          <w:p w14:paraId="2F35E49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418FF62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0DFF3A44" w14:textId="77777777" w:rsidR="007636A3" w:rsidRPr="002D0085" w:rsidRDefault="007636A3" w:rsidP="007636A3">
      <w:pPr>
        <w:autoSpaceDE w:val="0"/>
        <w:autoSpaceDN w:val="0"/>
        <w:jc w:val="right"/>
        <w:rPr>
          <w:rFonts w:ascii="標楷體" w:eastAsia="標楷體" w:hAnsi="標楷體" w:cs="Times New Roman"/>
          <w:szCs w:val="24"/>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36B0A43"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0C7571BA"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2D0085">
        <w:rPr>
          <w:rFonts w:ascii="標楷體" w:eastAsia="標楷體" w:hAnsi="標楷體" w:cs="Times New Roman"/>
          <w:szCs w:val="24"/>
        </w:rPr>
        <w:t>，</w:t>
      </w:r>
      <w:r w:rsidRPr="002D0085">
        <w:rPr>
          <w:rFonts w:ascii="標楷體" w:eastAsia="標楷體" w:hAnsi="標楷體" w:cs="Times New Roman" w:hint="eastAsia"/>
          <w:szCs w:val="24"/>
        </w:rPr>
        <w:t>經申請單位主管核准後，送總務處辦理，</w:t>
      </w:r>
      <w:r w:rsidRPr="002D0085">
        <w:rPr>
          <w:rFonts w:ascii="標楷體" w:eastAsia="標楷體" w:hAnsi="標楷體" w:cs="Times New Roman"/>
          <w:szCs w:val="24"/>
        </w:rPr>
        <w:t>並得優先考慮採用符合節能設計之</w:t>
      </w:r>
      <w:r w:rsidRPr="002D0085">
        <w:rPr>
          <w:rFonts w:ascii="標楷體" w:eastAsia="標楷體" w:hAnsi="標楷體" w:cs="Times New Roman" w:hint="eastAsia"/>
          <w:szCs w:val="24"/>
        </w:rPr>
        <w:t>節能標章產品。</w:t>
      </w:r>
    </w:p>
    <w:p w14:paraId="1098A7B1"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採購：</w:t>
      </w:r>
    </w:p>
    <w:p w14:paraId="4B65F0D7"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20D54325"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307DB085"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開標&amp;決標：</w:t>
      </w:r>
    </w:p>
    <w:p w14:paraId="60E99C21"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開標時價格進入底價以內或平底價即可決標，辦理結果層轉核定後採購之。</w:t>
      </w:r>
    </w:p>
    <w:p w14:paraId="7D179891"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0D44F92D"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合約：</w:t>
      </w:r>
    </w:p>
    <w:p w14:paraId="2A17E8A0"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1.決標後應簽訂採購合約。</w:t>
      </w:r>
    </w:p>
    <w:p w14:paraId="7243FB38"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2.合約應會簽申購及相關單位，並陳校長核定之。</w:t>
      </w:r>
    </w:p>
    <w:p w14:paraId="35097CEB"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3.合約製作應注意事項：</w:t>
      </w:r>
    </w:p>
    <w:p w14:paraId="480A1AAA"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1.載明雙方立約書人。</w:t>
      </w:r>
    </w:p>
    <w:p w14:paraId="46ADB6B0"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2.採購標的之數量、內容及品質。</w:t>
      </w:r>
    </w:p>
    <w:p w14:paraId="114649FE"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3.採購價款。</w:t>
      </w:r>
    </w:p>
    <w:p w14:paraId="509156C3"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4.履約期限。</w:t>
      </w:r>
    </w:p>
    <w:p w14:paraId="72BA473C"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5.交貨及驗收方式。</w:t>
      </w:r>
    </w:p>
    <w:p w14:paraId="6F4BC52D"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6.付款方式。</w:t>
      </w:r>
    </w:p>
    <w:p w14:paraId="48D83D44"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7.保固期限及保證責任。</w:t>
      </w:r>
    </w:p>
    <w:p w14:paraId="2AB34587"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8.終止合約規定。</w:t>
      </w:r>
    </w:p>
    <w:p w14:paraId="3A7F0E21"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3.3.9.違約賠償事宜。</w:t>
      </w:r>
    </w:p>
    <w:p w14:paraId="374DE9C5"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430E05F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各單位採購之申請，是否填具「電子請購單」，經申請單位主管核准後，送總務處辦理。</w:t>
      </w:r>
    </w:p>
    <w:p w14:paraId="0C0838BE"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應招標、比價及議價之採購，是否依「招標及決標作業規範」之規定辦理。</w:t>
      </w:r>
    </w:p>
    <w:p w14:paraId="32757A3C"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採購案如屬限制性招標項目時，是否依限制性招標程序辦理。</w:t>
      </w:r>
    </w:p>
    <w:p w14:paraId="5FDF25E3" w14:textId="3B5CA37A"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szCs w:val="24"/>
        </w:rPr>
        <w:t>3.4.</w:t>
      </w:r>
      <w:r w:rsidRPr="002D0085">
        <w:rPr>
          <w:rFonts w:ascii="標楷體" w:eastAsia="標楷體" w:hAnsi="標楷體" w:cs="Times New Roman" w:hint="eastAsia"/>
          <w:szCs w:val="24"/>
        </w:rPr>
        <w:t>應簽訂合約書之採購，是否依規定程序辦理。</w:t>
      </w:r>
    </w:p>
    <w:p w14:paraId="6BF840E1" w14:textId="2DDDF578" w:rsidR="009D0528" w:rsidRPr="002D0085" w:rsidRDefault="009D0528" w:rsidP="007636A3">
      <w:pPr>
        <w:tabs>
          <w:tab w:val="left" w:pos="960"/>
        </w:tabs>
        <w:adjustRightInd w:val="0"/>
        <w:ind w:leftChars="100" w:left="720" w:hangingChars="200" w:hanging="480"/>
        <w:jc w:val="both"/>
        <w:textAlignment w:val="baseline"/>
        <w:rPr>
          <w:rFonts w:cs="Times New Roman"/>
          <w:szCs w:val="24"/>
        </w:rPr>
      </w:pPr>
    </w:p>
    <w:p w14:paraId="371ECEA4" w14:textId="77777777" w:rsidR="009D0528" w:rsidRPr="002D0085" w:rsidRDefault="009D052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654EFB" w:rsidRPr="002D0085" w14:paraId="13A5E6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BD6A5B"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D21817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E81B9A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31BBD15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0D5A239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5614017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58881E9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9" w:type="pct"/>
            <w:tcBorders>
              <w:right w:val="single" w:sz="12" w:space="0" w:color="auto"/>
            </w:tcBorders>
            <w:vAlign w:val="center"/>
          </w:tcPr>
          <w:p w14:paraId="790B9A0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42DE987"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971B563"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3A485F0C" w14:textId="54B0180A" w:rsidR="007636A3" w:rsidRPr="002D0085" w:rsidRDefault="00075598"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15</w:t>
            </w:r>
            <w:r w:rsidR="007636A3" w:rsidRPr="002D0085">
              <w:rPr>
                <w:rFonts w:ascii="標楷體" w:eastAsia="標楷體" w:hAnsi="標楷體" w:cs="Times New Roman" w:hint="eastAsia"/>
                <w:b/>
                <w:szCs w:val="24"/>
              </w:rPr>
              <w:t>萬元（含）以上</w:t>
            </w:r>
          </w:p>
        </w:tc>
        <w:tc>
          <w:tcPr>
            <w:tcW w:w="802" w:type="pct"/>
            <w:tcBorders>
              <w:left w:val="single" w:sz="2" w:space="0" w:color="auto"/>
              <w:bottom w:val="single" w:sz="12" w:space="0" w:color="auto"/>
            </w:tcBorders>
            <w:vAlign w:val="center"/>
          </w:tcPr>
          <w:p w14:paraId="05731F2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726" w:type="pct"/>
            <w:tcBorders>
              <w:bottom w:val="single" w:sz="12" w:space="0" w:color="auto"/>
            </w:tcBorders>
            <w:vAlign w:val="center"/>
          </w:tcPr>
          <w:p w14:paraId="2C7F2C8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1</w:t>
            </w:r>
          </w:p>
        </w:tc>
        <w:tc>
          <w:tcPr>
            <w:tcW w:w="644" w:type="pct"/>
            <w:tcBorders>
              <w:bottom w:val="single" w:sz="12" w:space="0" w:color="auto"/>
            </w:tcBorders>
            <w:vAlign w:val="center"/>
          </w:tcPr>
          <w:p w14:paraId="0C1218C7" w14:textId="77777777" w:rsidR="00902DDD"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07</w:t>
            </w:r>
            <w:r w:rsidRPr="002D0085">
              <w:rPr>
                <w:rFonts w:ascii="標楷體" w:eastAsia="標楷體" w:hAnsi="標楷體"/>
                <w:sz w:val="20"/>
              </w:rPr>
              <w:t>/</w:t>
            </w:r>
          </w:p>
          <w:p w14:paraId="08B3E66E" w14:textId="2D4D360D" w:rsidR="007636A3"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89" w:type="pct"/>
            <w:tcBorders>
              <w:bottom w:val="single" w:sz="12" w:space="0" w:color="auto"/>
              <w:right w:val="single" w:sz="12" w:space="0" w:color="auto"/>
            </w:tcBorders>
            <w:vAlign w:val="center"/>
          </w:tcPr>
          <w:p w14:paraId="789BBAE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4</w:t>
            </w:r>
            <w:r w:rsidRPr="002D0085">
              <w:rPr>
                <w:rFonts w:ascii="標楷體" w:eastAsia="標楷體" w:hAnsi="標楷體"/>
                <w:sz w:val="20"/>
              </w:rPr>
              <w:t>頁/</w:t>
            </w:r>
          </w:p>
          <w:p w14:paraId="095D87C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5064C7E5" w14:textId="77777777" w:rsidR="007636A3" w:rsidRPr="002D0085" w:rsidRDefault="007636A3" w:rsidP="007636A3">
      <w:pPr>
        <w:autoSpaceDE w:val="0"/>
        <w:autoSpaceDN w:val="0"/>
        <w:ind w:right="28"/>
        <w:jc w:val="right"/>
        <w:rPr>
          <w:rFonts w:ascii="標楷體" w:eastAsia="標楷體" w:hAnsi="標楷體" w:cs="Times New Roman"/>
          <w:szCs w:val="24"/>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5556C9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2D0085">
        <w:rPr>
          <w:rFonts w:ascii="標楷體" w:eastAsia="標楷體" w:hAnsi="標楷體"/>
          <w:szCs w:val="24"/>
        </w:rPr>
        <w:t>3.5.</w:t>
      </w:r>
      <w:r w:rsidRPr="002D0085">
        <w:rPr>
          <w:rFonts w:ascii="標楷體" w:eastAsia="標楷體" w:hAnsi="標楷體" w:cs="Times New Roman" w:hint="eastAsia"/>
          <w:szCs w:val="24"/>
        </w:rPr>
        <w:t>正常交貨時間延誤及因補換或重製，交貨時間延誤，是否依合約規定由承包廠商賠償。</w:t>
      </w:r>
    </w:p>
    <w:p w14:paraId="4C3DB04D" w14:textId="77777777" w:rsidR="00775FEA" w:rsidRPr="002D0085" w:rsidRDefault="00775FEA" w:rsidP="002C5E7C">
      <w:pPr>
        <w:tabs>
          <w:tab w:val="left" w:pos="960"/>
        </w:tabs>
        <w:adjustRightInd w:val="0"/>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D0085">
        <w:rPr>
          <w:rFonts w:ascii="標楷體" w:eastAsia="標楷體" w:hAnsi="標楷體"/>
          <w:szCs w:val="24"/>
        </w:rPr>
        <w:t>大陸廠牌</w:t>
      </w:r>
      <w:r w:rsidRPr="002D0085">
        <w:rPr>
          <w:rFonts w:ascii="標楷體" w:eastAsia="標楷體" w:hAnsi="標楷體" w:hint="eastAsia"/>
          <w:szCs w:val="24"/>
        </w:rPr>
        <w:t>。</w:t>
      </w:r>
    </w:p>
    <w:p w14:paraId="4F6202EE" w14:textId="75A14772" w:rsidR="007636A3" w:rsidRPr="002D0085"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hint="eastAsia"/>
          <w:szCs w:val="24"/>
        </w:rPr>
        <w:t>3.7</w:t>
      </w:r>
      <w:r w:rsidRPr="002D0085">
        <w:rPr>
          <w:rFonts w:ascii="標楷體" w:eastAsia="標楷體" w:hAnsi="標楷體"/>
          <w:szCs w:val="24"/>
        </w:rPr>
        <w:t>各單位申購物品時，凡性質相同或向同一廠商購買之物品，能一次辦理者，不得分批辦理、化整為零</w:t>
      </w:r>
      <w:r w:rsidRPr="002D0085">
        <w:rPr>
          <w:rFonts w:ascii="標楷體" w:eastAsia="標楷體" w:hAnsi="標楷體" w:hint="eastAsia"/>
          <w:szCs w:val="24"/>
        </w:rPr>
        <w:t>。</w:t>
      </w:r>
    </w:p>
    <w:p w14:paraId="7E175047"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5F6FC29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電子請購單。</w:t>
      </w:r>
    </w:p>
    <w:p w14:paraId="5D89963D"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限制性招標議比價理由書。</w:t>
      </w:r>
    </w:p>
    <w:p w14:paraId="02558B83"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3.採購合約書。</w:t>
      </w:r>
    </w:p>
    <w:p w14:paraId="26D5E2E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4.底價表。</w:t>
      </w:r>
    </w:p>
    <w:p w14:paraId="766E883E"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5.共同性使用物品採購需求調查表。</w:t>
      </w:r>
    </w:p>
    <w:p w14:paraId="096D9894"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4C83288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採購作業辦法。</w:t>
      </w:r>
    </w:p>
    <w:p w14:paraId="5EB696D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佛光大學招標及決標作業規範。</w:t>
      </w:r>
    </w:p>
    <w:p w14:paraId="1DC4864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佛光大學底價訂定作業規則。</w:t>
      </w:r>
    </w:p>
    <w:p w14:paraId="175F132E"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佛光大學物品集中採購作業規則。</w:t>
      </w:r>
    </w:p>
    <w:p w14:paraId="356F7B9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5.政府採購法。（行政院公共工程委員會，100.01.26總統華總一義字第10000015641號令）</w:t>
      </w:r>
    </w:p>
    <w:p w14:paraId="10E52C5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6.簽核文件。</w:t>
      </w:r>
    </w:p>
    <w:p w14:paraId="42E1FECF" w14:textId="77777777" w:rsidR="004D666B" w:rsidRPr="002D0085"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2F92DCD" w14:textId="77777777" w:rsidR="004D666B" w:rsidRPr="002D0085"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C5F132C" w14:textId="77777777" w:rsidR="004D666B" w:rsidRPr="002D0085"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66F6902" w14:textId="77777777" w:rsidR="004D666B" w:rsidRPr="002D0085" w:rsidRDefault="004D666B"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br w:type="page"/>
      </w:r>
    </w:p>
    <w:p w14:paraId="3B1C4C64" w14:textId="77777777" w:rsidR="007636A3" w:rsidRPr="002D0085" w:rsidRDefault="007636A3" w:rsidP="007636A3">
      <w:pPr>
        <w:jc w:val="center"/>
        <w:rPr>
          <w:rFonts w:ascii="標楷體" w:eastAsia="標楷體" w:hAnsi="標楷體" w:cs="Times New Roman"/>
          <w:sz w:val="36"/>
          <w:szCs w:val="36"/>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42"/>
        <w:gridCol w:w="1017"/>
        <w:gridCol w:w="1049"/>
        <w:gridCol w:w="1297"/>
      </w:tblGrid>
      <w:tr w:rsidR="00654EFB" w:rsidRPr="002D0085" w14:paraId="27FF4637" w14:textId="77777777" w:rsidTr="00075598">
        <w:trPr>
          <w:jc w:val="center"/>
        </w:trPr>
        <w:tc>
          <w:tcPr>
            <w:tcW w:w="678" w:type="pct"/>
            <w:vAlign w:val="center"/>
          </w:tcPr>
          <w:p w14:paraId="47AB69ED"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373" w:name="採購管理作業至3萬元（含）以上至10萬元以下"/>
        <w:tc>
          <w:tcPr>
            <w:tcW w:w="2572" w:type="pct"/>
            <w:vAlign w:val="center"/>
          </w:tcPr>
          <w:p w14:paraId="160B7B86" w14:textId="0A3D1FF0"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374" w:name="_Toc218581883"/>
            <w:bookmarkStart w:id="375" w:name="_Toc99130133"/>
            <w:bookmarkStart w:id="376" w:name="_Toc92798122"/>
            <w:r w:rsidRPr="002D0085">
              <w:rPr>
                <w:rStyle w:val="a3"/>
                <w:rFonts w:cs="Times New Roman" w:hint="eastAsia"/>
                <w:color w:val="auto"/>
              </w:rPr>
              <w:t>1130-001</w:t>
            </w:r>
            <w:r w:rsidRPr="002D0085">
              <w:rPr>
                <w:rStyle w:val="a3"/>
                <w:rFonts w:cs="Times New Roman"/>
                <w:color w:val="auto"/>
              </w:rPr>
              <w:t>-2</w:t>
            </w:r>
            <w:r w:rsidRPr="002D0085">
              <w:rPr>
                <w:rStyle w:val="a3"/>
                <w:rFonts w:cs="Times New Roman" w:hint="eastAsia"/>
                <w:color w:val="auto"/>
              </w:rPr>
              <w:t>採購</w:t>
            </w:r>
            <w:r w:rsidRPr="002D0085">
              <w:rPr>
                <w:rStyle w:val="a3"/>
                <w:rFonts w:cs="Times New Roman"/>
                <w:color w:val="auto"/>
              </w:rPr>
              <w:t>管理作業</w:t>
            </w:r>
            <w:r w:rsidRPr="002D0085">
              <w:rPr>
                <w:rStyle w:val="a3"/>
                <w:rFonts w:cs="Times New Roman" w:hint="eastAsia"/>
                <w:color w:val="auto"/>
              </w:rPr>
              <w:t>6萬元（含）以上至1</w:t>
            </w:r>
            <w:r w:rsidR="00075598" w:rsidRPr="002D0085">
              <w:rPr>
                <w:rStyle w:val="a3"/>
                <w:rFonts w:cs="Times New Roman" w:hint="eastAsia"/>
                <w:color w:val="auto"/>
              </w:rPr>
              <w:t>5</w:t>
            </w:r>
            <w:r w:rsidRPr="002D0085">
              <w:rPr>
                <w:rStyle w:val="a3"/>
                <w:rFonts w:cs="Times New Roman" w:hint="eastAsia"/>
                <w:color w:val="auto"/>
              </w:rPr>
              <w:t>萬元以下</w:t>
            </w:r>
            <w:bookmarkEnd w:id="373"/>
            <w:bookmarkEnd w:id="374"/>
            <w:bookmarkEnd w:id="375"/>
            <w:bookmarkEnd w:id="376"/>
            <w:r w:rsidRPr="002D0085">
              <w:fldChar w:fldCharType="end"/>
            </w:r>
          </w:p>
        </w:tc>
        <w:tc>
          <w:tcPr>
            <w:tcW w:w="529" w:type="pct"/>
            <w:vAlign w:val="center"/>
          </w:tcPr>
          <w:p w14:paraId="518E6FA9"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21" w:type="pct"/>
            <w:gridSpan w:val="2"/>
            <w:vAlign w:val="center"/>
          </w:tcPr>
          <w:p w14:paraId="605E9822" w14:textId="77777777" w:rsidR="007636A3" w:rsidRPr="002D0085" w:rsidRDefault="007636A3"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總務處</w:t>
            </w:r>
          </w:p>
        </w:tc>
      </w:tr>
      <w:tr w:rsidR="00654EFB" w:rsidRPr="002D0085" w14:paraId="2DCBB0CD" w14:textId="77777777" w:rsidTr="00075598">
        <w:trPr>
          <w:jc w:val="center"/>
        </w:trPr>
        <w:tc>
          <w:tcPr>
            <w:tcW w:w="678" w:type="pct"/>
            <w:vAlign w:val="center"/>
          </w:tcPr>
          <w:p w14:paraId="07357B1C"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72" w:type="pct"/>
            <w:vAlign w:val="center"/>
          </w:tcPr>
          <w:p w14:paraId="29C08D75"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529" w:type="pct"/>
            <w:vAlign w:val="center"/>
          </w:tcPr>
          <w:p w14:paraId="5AFF8264"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46" w:type="pct"/>
            <w:vAlign w:val="center"/>
          </w:tcPr>
          <w:p w14:paraId="173A1BB5"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14:paraId="2B45BF61"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49E8B54" w14:textId="77777777" w:rsidTr="00075598">
        <w:trPr>
          <w:jc w:val="center"/>
        </w:trPr>
        <w:tc>
          <w:tcPr>
            <w:tcW w:w="678" w:type="pct"/>
            <w:vAlign w:val="center"/>
          </w:tcPr>
          <w:p w14:paraId="7A4A63A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72" w:type="pct"/>
            <w:vAlign w:val="center"/>
          </w:tcPr>
          <w:p w14:paraId="12DE5DA2" w14:textId="77777777" w:rsidR="007636A3" w:rsidRPr="002D0085" w:rsidRDefault="007636A3" w:rsidP="007636A3">
            <w:pPr>
              <w:spacing w:line="0" w:lineRule="atLeast"/>
              <w:jc w:val="both"/>
              <w:rPr>
                <w:rFonts w:ascii="標楷體" w:eastAsia="標楷體" w:hAnsi="標楷體" w:cs="Times New Roman"/>
                <w:szCs w:val="24"/>
              </w:rPr>
            </w:pPr>
          </w:p>
          <w:p w14:paraId="77BAC07A"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5277041A" w14:textId="77777777" w:rsidR="007636A3" w:rsidRPr="002D0085" w:rsidRDefault="007636A3" w:rsidP="007636A3">
            <w:pPr>
              <w:spacing w:line="0" w:lineRule="atLeast"/>
              <w:jc w:val="both"/>
              <w:rPr>
                <w:rFonts w:ascii="標楷體" w:eastAsia="標楷體" w:hAnsi="標楷體" w:cs="Times New Roman"/>
                <w:szCs w:val="24"/>
              </w:rPr>
            </w:pPr>
          </w:p>
        </w:tc>
        <w:tc>
          <w:tcPr>
            <w:tcW w:w="529" w:type="pct"/>
            <w:vAlign w:val="center"/>
          </w:tcPr>
          <w:p w14:paraId="3AE535FB"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9月</w:t>
            </w:r>
          </w:p>
        </w:tc>
        <w:tc>
          <w:tcPr>
            <w:tcW w:w="546" w:type="pct"/>
            <w:vAlign w:val="center"/>
          </w:tcPr>
          <w:p w14:paraId="0654C48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盧俊吉</w:t>
            </w:r>
          </w:p>
        </w:tc>
        <w:tc>
          <w:tcPr>
            <w:tcW w:w="674" w:type="pct"/>
            <w:vAlign w:val="center"/>
          </w:tcPr>
          <w:p w14:paraId="7D049A40"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3FE582DE" w14:textId="77777777" w:rsidTr="00075598">
        <w:trPr>
          <w:jc w:val="center"/>
        </w:trPr>
        <w:tc>
          <w:tcPr>
            <w:tcW w:w="678" w:type="pct"/>
            <w:vAlign w:val="center"/>
          </w:tcPr>
          <w:p w14:paraId="4153D594"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72" w:type="pct"/>
            <w:vAlign w:val="center"/>
          </w:tcPr>
          <w:p w14:paraId="48357438"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ISO50001採購節能標章物品之規定修改文字。</w:t>
            </w:r>
          </w:p>
          <w:p w14:paraId="45B85FEF"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4D453AA0"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文件名稱。</w:t>
            </w:r>
          </w:p>
          <w:p w14:paraId="73E6EE0E"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流程圖。</w:t>
            </w:r>
          </w:p>
          <w:p w14:paraId="7D47786F"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作業程序修改2.1.及2.2.1.。</w:t>
            </w:r>
          </w:p>
        </w:tc>
        <w:tc>
          <w:tcPr>
            <w:tcW w:w="529" w:type="pct"/>
            <w:vAlign w:val="center"/>
          </w:tcPr>
          <w:p w14:paraId="39E42326"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7.9月</w:t>
            </w:r>
          </w:p>
        </w:tc>
        <w:tc>
          <w:tcPr>
            <w:tcW w:w="546" w:type="pct"/>
            <w:vAlign w:val="center"/>
          </w:tcPr>
          <w:p w14:paraId="00254725"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胡芯華</w:t>
            </w:r>
          </w:p>
        </w:tc>
        <w:tc>
          <w:tcPr>
            <w:tcW w:w="674" w:type="pct"/>
            <w:vAlign w:val="center"/>
          </w:tcPr>
          <w:p w14:paraId="3126FDDB"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23C6523C" w14:textId="77777777" w:rsidTr="00075598">
        <w:trPr>
          <w:jc w:val="center"/>
        </w:trPr>
        <w:tc>
          <w:tcPr>
            <w:tcW w:w="678" w:type="pct"/>
            <w:vAlign w:val="center"/>
          </w:tcPr>
          <w:p w14:paraId="62DA4B60"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72" w:type="pct"/>
            <w:vAlign w:val="center"/>
          </w:tcPr>
          <w:p w14:paraId="6B8A7BB6"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cs="Times New Roman"/>
                <w:szCs w:val="24"/>
              </w:rPr>
              <w:t>配合內控文件審查意見</w:t>
            </w:r>
            <w:r w:rsidRPr="002D0085">
              <w:rPr>
                <w:rFonts w:ascii="標楷體" w:eastAsia="標楷體" w:hAnsi="標楷體" w:cs="Times New Roman" w:hint="eastAsia"/>
                <w:szCs w:val="24"/>
              </w:rPr>
              <w:t>修改。</w:t>
            </w:r>
          </w:p>
          <w:p w14:paraId="3AB8ED27"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636ECAB5"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調整開始點。</w:t>
            </w:r>
          </w:p>
          <w:p w14:paraId="2C635DEB"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控制重點新增3</w:t>
            </w:r>
            <w:r w:rsidRPr="002D0085">
              <w:rPr>
                <w:rFonts w:ascii="標楷體" w:eastAsia="標楷體" w:hAnsi="標楷體" w:cs="Times New Roman"/>
                <w:szCs w:val="24"/>
              </w:rPr>
              <w:t>.3</w:t>
            </w:r>
            <w:r w:rsidRPr="002D0085">
              <w:rPr>
                <w:rFonts w:ascii="標楷體" w:eastAsia="標楷體" w:hAnsi="標楷體" w:cs="Times New Roman" w:hint="eastAsia"/>
                <w:szCs w:val="24"/>
              </w:rPr>
              <w:t>、3.</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p>
        </w:tc>
        <w:tc>
          <w:tcPr>
            <w:tcW w:w="529" w:type="pct"/>
            <w:vAlign w:val="center"/>
          </w:tcPr>
          <w:p w14:paraId="7B16C3E1"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1.9</w:t>
            </w:r>
            <w:r w:rsidRPr="002D0085">
              <w:rPr>
                <w:rFonts w:ascii="標楷體" w:eastAsia="標楷體" w:hAnsi="標楷體" w:cs="Times New Roman" w:hint="eastAsia"/>
                <w:szCs w:val="24"/>
              </w:rPr>
              <w:t>月</w:t>
            </w:r>
          </w:p>
        </w:tc>
        <w:tc>
          <w:tcPr>
            <w:tcW w:w="546" w:type="pct"/>
            <w:vAlign w:val="center"/>
          </w:tcPr>
          <w:p w14:paraId="336581D4"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胡芯華</w:t>
            </w:r>
          </w:p>
        </w:tc>
        <w:tc>
          <w:tcPr>
            <w:tcW w:w="674" w:type="pct"/>
            <w:vAlign w:val="center"/>
          </w:tcPr>
          <w:p w14:paraId="65B84502" w14:textId="77777777" w:rsidR="002C5E7C" w:rsidRPr="002D0085" w:rsidRDefault="002C5E7C" w:rsidP="002C5E7C">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693C5576" w14:textId="77777777" w:rsidR="002C5E7C" w:rsidRPr="002D0085" w:rsidRDefault="002C5E7C" w:rsidP="002C5E7C">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58327BDA" w14:textId="4AA773BF" w:rsidR="007636A3" w:rsidRPr="002D0085" w:rsidRDefault="002C5E7C" w:rsidP="002C5E7C">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075598" w:rsidRPr="002D0085" w14:paraId="0F146EC3" w14:textId="77777777" w:rsidTr="00075598">
        <w:trPr>
          <w:jc w:val="center"/>
        </w:trPr>
        <w:tc>
          <w:tcPr>
            <w:tcW w:w="678" w:type="pct"/>
            <w:vAlign w:val="center"/>
          </w:tcPr>
          <w:p w14:paraId="6DE892E2" w14:textId="3144E5F4" w:rsidR="00075598" w:rsidRPr="002D0085" w:rsidRDefault="00075598" w:rsidP="0007559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72" w:type="pct"/>
            <w:vAlign w:val="center"/>
          </w:tcPr>
          <w:p w14:paraId="3B367D95" w14:textId="77777777" w:rsidR="00075598" w:rsidRPr="002D0085" w:rsidRDefault="00075598" w:rsidP="00075598">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cs="Times New Roman"/>
                <w:szCs w:val="24"/>
              </w:rPr>
              <w:t>依據行政院公共工程委員會函修改小額與大額採購金額之界線</w:t>
            </w:r>
            <w:r w:rsidRPr="002D0085">
              <w:rPr>
                <w:rFonts w:ascii="標楷體" w:eastAsia="標楷體" w:hAnsi="標楷體" w:cs="Times New Roman" w:hint="eastAsia"/>
                <w:szCs w:val="24"/>
              </w:rPr>
              <w:t>。</w:t>
            </w:r>
          </w:p>
          <w:p w14:paraId="0E57D679" w14:textId="347CA2F5" w:rsidR="00075598" w:rsidRPr="002D0085" w:rsidRDefault="00075598" w:rsidP="00075598">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標題及流程圖金額。</w:t>
            </w:r>
          </w:p>
        </w:tc>
        <w:tc>
          <w:tcPr>
            <w:tcW w:w="529" w:type="pct"/>
            <w:vAlign w:val="center"/>
          </w:tcPr>
          <w:p w14:paraId="5ACBA8DC" w14:textId="2C846513" w:rsidR="00075598" w:rsidRPr="002D0085" w:rsidRDefault="00075598" w:rsidP="00075598">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13.9月</w:t>
            </w:r>
          </w:p>
        </w:tc>
        <w:tc>
          <w:tcPr>
            <w:tcW w:w="546" w:type="pct"/>
            <w:vAlign w:val="center"/>
          </w:tcPr>
          <w:p w14:paraId="5219F602" w14:textId="6E265C19" w:rsidR="00075598" w:rsidRPr="002D0085" w:rsidRDefault="00075598" w:rsidP="0007559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靜怡</w:t>
            </w:r>
          </w:p>
        </w:tc>
        <w:tc>
          <w:tcPr>
            <w:tcW w:w="674" w:type="pct"/>
            <w:vAlign w:val="center"/>
          </w:tcPr>
          <w:p w14:paraId="2507C62E" w14:textId="77777777" w:rsidR="00902DDD" w:rsidRPr="002D0085" w:rsidRDefault="00902DDD" w:rsidP="00902DDD">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364AA7D5" w14:textId="77777777" w:rsidR="00902DDD" w:rsidRPr="002D0085" w:rsidRDefault="00902DDD" w:rsidP="00902DDD">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48FF8EC1" w14:textId="6915570A" w:rsidR="00075598" w:rsidRPr="002D0085" w:rsidRDefault="00902DDD" w:rsidP="00902DDD">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0A4D7AD4" w14:textId="77777777" w:rsidR="007636A3" w:rsidRPr="002D0085" w:rsidRDefault="007636A3" w:rsidP="007636A3">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96DBEE0" w14:textId="77777777" w:rsidR="007636A3" w:rsidRPr="002D0085" w:rsidRDefault="007636A3" w:rsidP="007636A3">
      <w:pPr>
        <w:jc w:val="both"/>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6E12AE10" wp14:editId="31DE861A">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DE046" w14:textId="31C1938B" w:rsidR="00996ACD" w:rsidRPr="0049467D" w:rsidRDefault="00996ACD"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902DDD">
                              <w:rPr>
                                <w:rFonts w:ascii="標楷體" w:eastAsia="標楷體" w:hAnsi="標楷體"/>
                                <w:sz w:val="16"/>
                                <w:szCs w:val="16"/>
                              </w:rPr>
                              <w:t>113.12.11</w:t>
                            </w:r>
                          </w:p>
                          <w:p w14:paraId="7C41D1DD" w14:textId="77777777" w:rsidR="00996ACD" w:rsidRPr="0049467D" w:rsidRDefault="00996ACD"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2AE10" id="文字方塊 481" o:spid="_x0000_s1121"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WfsLgIAAJU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" fillcolor="white [3201]" stroked="f" strokeweight="1pt">
                <v:textbox>
                  <w:txbxContent>
                    <w:p w14:paraId="726DE046" w14:textId="31C1938B" w:rsidR="00996ACD" w:rsidRPr="0049467D" w:rsidRDefault="00996ACD"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902DDD">
                        <w:rPr>
                          <w:rFonts w:ascii="標楷體" w:eastAsia="標楷體" w:hAnsi="標楷體"/>
                          <w:sz w:val="16"/>
                          <w:szCs w:val="16"/>
                        </w:rPr>
                        <w:t>113.12.11</w:t>
                      </w:r>
                    </w:p>
                    <w:p w14:paraId="7C41D1DD" w14:textId="77777777" w:rsidR="00996ACD" w:rsidRPr="0049467D" w:rsidRDefault="00996ACD"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654EFB" w:rsidRPr="002D0085" w14:paraId="60E772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40897D"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2CA3682"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A2A10A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75" w:type="pct"/>
            <w:tcBorders>
              <w:left w:val="single" w:sz="2" w:space="0" w:color="auto"/>
            </w:tcBorders>
            <w:vAlign w:val="center"/>
          </w:tcPr>
          <w:p w14:paraId="2ACCEB5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54" w:type="pct"/>
            <w:vAlign w:val="center"/>
          </w:tcPr>
          <w:p w14:paraId="126E712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31F7D69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BF0F8A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36804B0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08DE9FB"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529A0E90"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7B2D9588" w14:textId="144442C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6萬元（含）以上至</w:t>
            </w:r>
            <w:r w:rsidR="00075598" w:rsidRPr="002D0085">
              <w:rPr>
                <w:rFonts w:ascii="標楷體" w:eastAsia="標楷體" w:hAnsi="標楷體" w:cs="Times New Roman" w:hint="eastAsia"/>
                <w:b/>
                <w:szCs w:val="24"/>
              </w:rPr>
              <w:t>15</w:t>
            </w:r>
            <w:r w:rsidRPr="002D0085">
              <w:rPr>
                <w:rFonts w:ascii="標楷體" w:eastAsia="標楷體" w:hAnsi="標楷體" w:cs="Times New Roman" w:hint="eastAsia"/>
                <w:b/>
                <w:szCs w:val="24"/>
              </w:rPr>
              <w:t>萬元以下</w:t>
            </w:r>
          </w:p>
        </w:tc>
        <w:tc>
          <w:tcPr>
            <w:tcW w:w="875" w:type="pct"/>
            <w:tcBorders>
              <w:left w:val="single" w:sz="2" w:space="0" w:color="auto"/>
              <w:bottom w:val="single" w:sz="12" w:space="0" w:color="auto"/>
            </w:tcBorders>
            <w:vAlign w:val="center"/>
          </w:tcPr>
          <w:p w14:paraId="1ECE7FD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54" w:type="pct"/>
            <w:tcBorders>
              <w:bottom w:val="single" w:sz="12" w:space="0" w:color="auto"/>
            </w:tcBorders>
            <w:vAlign w:val="center"/>
          </w:tcPr>
          <w:p w14:paraId="730B11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w:t>
            </w:r>
            <w:r w:rsidRPr="002D0085">
              <w:rPr>
                <w:rFonts w:ascii="標楷體" w:eastAsia="標楷體" w:hAnsi="標楷體"/>
                <w:sz w:val="20"/>
              </w:rPr>
              <w:t>2</w:t>
            </w:r>
          </w:p>
        </w:tc>
        <w:tc>
          <w:tcPr>
            <w:tcW w:w="644" w:type="pct"/>
            <w:tcBorders>
              <w:bottom w:val="single" w:sz="12" w:space="0" w:color="auto"/>
            </w:tcBorders>
            <w:vAlign w:val="center"/>
          </w:tcPr>
          <w:p w14:paraId="0373BFD1" w14:textId="14948704" w:rsidR="00902DDD"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1F58E514" w14:textId="0A925513" w:rsidR="007636A3"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08" w:type="pct"/>
            <w:tcBorders>
              <w:bottom w:val="single" w:sz="12" w:space="0" w:color="auto"/>
              <w:right w:val="single" w:sz="12" w:space="0" w:color="auto"/>
            </w:tcBorders>
            <w:vAlign w:val="center"/>
          </w:tcPr>
          <w:p w14:paraId="3058F38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5F84466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F563919" w14:textId="77777777" w:rsidR="007636A3" w:rsidRPr="002D0085" w:rsidRDefault="007636A3" w:rsidP="007636A3">
      <w:pPr>
        <w:autoSpaceDE w:val="0"/>
        <w:autoSpaceDN w:val="0"/>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9D931BF" w14:textId="77777777" w:rsidR="007636A3" w:rsidRPr="002D0085" w:rsidRDefault="007636A3" w:rsidP="007636A3">
      <w:pPr>
        <w:autoSpaceDE w:val="0"/>
        <w:autoSpaceDN w:val="0"/>
        <w:spacing w:before="100" w:beforeAutospacing="1"/>
        <w:rPr>
          <w:rFonts w:ascii="標楷體" w:eastAsia="標楷體" w:hAnsi="標楷體" w:cs="Times New Roman"/>
          <w:sz w:val="16"/>
          <w:szCs w:val="16"/>
        </w:rPr>
      </w:pPr>
      <w:r w:rsidRPr="002D0085">
        <w:rPr>
          <w:rFonts w:ascii="標楷體" w:eastAsia="標楷體" w:hAnsi="標楷體" w:hint="eastAsia"/>
          <w:b/>
          <w:bCs/>
        </w:rPr>
        <w:t>1.流程圖：</w:t>
      </w:r>
    </w:p>
    <w:bookmarkStart w:id="377" w:name="_MON_1724762883"/>
    <w:bookmarkEnd w:id="377"/>
    <w:p w14:paraId="1C565909" w14:textId="6DD79BC0" w:rsidR="007636A3" w:rsidRPr="002D0085" w:rsidRDefault="00075598" w:rsidP="00716EBC">
      <w:pPr>
        <w:autoSpaceDE w:val="0"/>
        <w:autoSpaceDN w:val="0"/>
        <w:ind w:leftChars="-59" w:left="-142"/>
        <w:jc w:val="both"/>
        <w:rPr>
          <w:rStyle w:val="a3"/>
          <w:rFonts w:ascii="標楷體" w:eastAsia="標楷體" w:hAnsi="標楷體"/>
          <w:color w:val="auto"/>
          <w:u w:val="none"/>
        </w:rPr>
      </w:pPr>
      <w:r w:rsidRPr="002D0085">
        <w:rPr>
          <w:rFonts w:ascii="標楷體" w:eastAsia="標楷體" w:hAnsi="標楷體"/>
        </w:rPr>
        <w:object w:dxaOrig="9720" w:dyaOrig="15756" w14:anchorId="611E98C5">
          <v:shape id="_x0000_i1099" type="#_x0000_t75" style="width:489.9pt;height:576.65pt" o:ole="">
            <v:imagedata r:id="rId176" o:title=""/>
          </v:shape>
          <o:OLEObject Type="Embed" ProgID="Visio.Drawing.11" ShapeID="_x0000_i1099" DrawAspect="Content" ObjectID="_1843026916" r:id="rId1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654EFB" w:rsidRPr="002D0085" w14:paraId="6DC014B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A2706F"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031703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7CE7616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74" w:type="pct"/>
            <w:tcBorders>
              <w:left w:val="single" w:sz="2" w:space="0" w:color="auto"/>
            </w:tcBorders>
            <w:vAlign w:val="center"/>
          </w:tcPr>
          <w:p w14:paraId="5390C42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54" w:type="pct"/>
            <w:vAlign w:val="center"/>
          </w:tcPr>
          <w:p w14:paraId="73C1B8E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69DF3A4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3CA9C4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9" w:type="pct"/>
            <w:tcBorders>
              <w:right w:val="single" w:sz="12" w:space="0" w:color="auto"/>
            </w:tcBorders>
            <w:vAlign w:val="center"/>
          </w:tcPr>
          <w:p w14:paraId="7ED9AF9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0E69782"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3AA0742"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2CE52155" w14:textId="53AE9C64"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6萬元（含）以上至</w:t>
            </w:r>
            <w:r w:rsidR="00075598" w:rsidRPr="002D0085">
              <w:rPr>
                <w:rFonts w:ascii="標楷體" w:eastAsia="標楷體" w:hAnsi="標楷體" w:cs="Times New Roman" w:hint="eastAsia"/>
                <w:b/>
                <w:szCs w:val="24"/>
              </w:rPr>
              <w:t>15</w:t>
            </w:r>
            <w:r w:rsidRPr="002D0085">
              <w:rPr>
                <w:rFonts w:ascii="標楷體" w:eastAsia="標楷體" w:hAnsi="標楷體" w:cs="Times New Roman" w:hint="eastAsia"/>
                <w:b/>
                <w:szCs w:val="24"/>
              </w:rPr>
              <w:t>萬元以下</w:t>
            </w:r>
          </w:p>
        </w:tc>
        <w:tc>
          <w:tcPr>
            <w:tcW w:w="874" w:type="pct"/>
            <w:tcBorders>
              <w:left w:val="single" w:sz="2" w:space="0" w:color="auto"/>
              <w:bottom w:val="single" w:sz="12" w:space="0" w:color="auto"/>
            </w:tcBorders>
            <w:vAlign w:val="center"/>
          </w:tcPr>
          <w:p w14:paraId="6D3C7E1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54" w:type="pct"/>
            <w:tcBorders>
              <w:bottom w:val="single" w:sz="12" w:space="0" w:color="auto"/>
            </w:tcBorders>
            <w:vAlign w:val="center"/>
          </w:tcPr>
          <w:p w14:paraId="44BF66C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2</w:t>
            </w:r>
          </w:p>
        </w:tc>
        <w:tc>
          <w:tcPr>
            <w:tcW w:w="644" w:type="pct"/>
            <w:tcBorders>
              <w:bottom w:val="single" w:sz="12" w:space="0" w:color="auto"/>
            </w:tcBorders>
            <w:vAlign w:val="center"/>
          </w:tcPr>
          <w:p w14:paraId="65D5097B" w14:textId="77777777" w:rsidR="00902DDD"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37133DF3" w14:textId="38D9A08E" w:rsidR="007636A3" w:rsidRPr="002D0085" w:rsidRDefault="00902DDD" w:rsidP="00902DDD">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89" w:type="pct"/>
            <w:tcBorders>
              <w:bottom w:val="single" w:sz="12" w:space="0" w:color="auto"/>
              <w:right w:val="single" w:sz="12" w:space="0" w:color="auto"/>
            </w:tcBorders>
            <w:vAlign w:val="center"/>
          </w:tcPr>
          <w:p w14:paraId="783C573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DEB8F5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94F11B7" w14:textId="77777777" w:rsidR="007636A3" w:rsidRPr="002D0085" w:rsidRDefault="007636A3" w:rsidP="007636A3">
      <w:pPr>
        <w:autoSpaceDE w:val="0"/>
        <w:autoSpaceDN w:val="0"/>
        <w:ind w:right="28"/>
        <w:jc w:val="right"/>
        <w:rPr>
          <w:rFonts w:ascii="標楷體" w:eastAsia="標楷體" w:hAnsi="標楷體" w:cs="Times New Roman"/>
          <w:szCs w:val="24"/>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967A239"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47C7519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449171AF"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採購：</w:t>
      </w:r>
    </w:p>
    <w:p w14:paraId="1AC31507"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490A67D6"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F3E62B9"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075E0ED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各單位採購之申請，是否填具「電子請購單」，經申請單位主管核准後，送總務處辦理。</w:t>
      </w:r>
    </w:p>
    <w:p w14:paraId="3E6C8B2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請購單位是否檢附正確規格與數量之估價單。</w:t>
      </w:r>
    </w:p>
    <w:p w14:paraId="6523155B" w14:textId="77777777" w:rsidR="007636A3" w:rsidRPr="002D0085"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szCs w:val="24"/>
        </w:rPr>
        <w:t>3.3.各單位申購物品時，凡性質相同或向同一廠商購買之物品，能一次辦理者，不得分批辦理、化整為零</w:t>
      </w:r>
      <w:r w:rsidRPr="002D0085">
        <w:rPr>
          <w:rFonts w:ascii="標楷體" w:eastAsia="標楷體" w:hAnsi="標楷體" w:hint="eastAsia"/>
          <w:szCs w:val="24"/>
        </w:rPr>
        <w:t>。</w:t>
      </w:r>
    </w:p>
    <w:p w14:paraId="0DF73B1F" w14:textId="77777777" w:rsidR="007636A3" w:rsidRPr="002D0085"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szCs w:val="24"/>
        </w:rPr>
        <w:t>3.4.</w:t>
      </w:r>
      <w:r w:rsidRPr="002D0085">
        <w:rPr>
          <w:rFonts w:ascii="標楷體" w:eastAsia="標楷體" w:hAnsi="標楷體" w:hint="eastAsia"/>
          <w:szCs w:val="24"/>
        </w:rPr>
        <w:t>資訊設備及圖書採購，是否會簽圖資處或由圖資處統整各單位需求統一提出請購。</w:t>
      </w:r>
    </w:p>
    <w:p w14:paraId="60A3DFCA"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09CD25D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電子請購單。</w:t>
      </w:r>
    </w:p>
    <w:p w14:paraId="1E30B02C"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共同性使用物品採購需求調查表。</w:t>
      </w:r>
    </w:p>
    <w:p w14:paraId="4CE35B61"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4935787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採購作業辦法。</w:t>
      </w:r>
    </w:p>
    <w:p w14:paraId="235A8FF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佛光大學物品集中採購作業規則。</w:t>
      </w:r>
    </w:p>
    <w:p w14:paraId="64510B48"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政府採購法。（行政院公共工程委員會，100.01.26總統華總一義字第10000015641號令）</w:t>
      </w:r>
    </w:p>
    <w:p w14:paraId="142AB73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簽核文件。</w:t>
      </w:r>
    </w:p>
    <w:p w14:paraId="45C3FF64" w14:textId="77777777" w:rsidR="007636A3" w:rsidRPr="002D0085" w:rsidRDefault="007636A3" w:rsidP="007636A3">
      <w:pPr>
        <w:rPr>
          <w:rFonts w:ascii="標楷體" w:eastAsia="標楷體" w:hAnsi="標楷體"/>
        </w:rPr>
      </w:pPr>
    </w:p>
    <w:p w14:paraId="0B297892" w14:textId="77777777" w:rsidR="007636A3" w:rsidRPr="002D0085" w:rsidRDefault="007636A3" w:rsidP="007636A3">
      <w:pP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51033954" w14:textId="77777777" w:rsidR="007636A3" w:rsidRPr="002D0085" w:rsidRDefault="007636A3" w:rsidP="007636A3">
      <w:pPr>
        <w:jc w:val="center"/>
        <w:rPr>
          <w:rFonts w:ascii="標楷體" w:eastAsia="標楷體" w:hAnsi="標楷體" w:cs="Times New Roman"/>
          <w:sz w:val="36"/>
          <w:szCs w:val="36"/>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654EFB" w:rsidRPr="002D0085" w14:paraId="5403CC5C" w14:textId="77777777" w:rsidTr="00A87329">
        <w:trPr>
          <w:jc w:val="center"/>
        </w:trPr>
        <w:tc>
          <w:tcPr>
            <w:tcW w:w="681" w:type="pct"/>
            <w:vAlign w:val="center"/>
          </w:tcPr>
          <w:p w14:paraId="03BB1F84"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378" w:name="採購管理作業1萬元（含）以上至3萬元以下"/>
        <w:tc>
          <w:tcPr>
            <w:tcW w:w="2514" w:type="pct"/>
            <w:vAlign w:val="center"/>
          </w:tcPr>
          <w:p w14:paraId="3CB4AFD2"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379" w:name="_Toc218581884"/>
            <w:bookmarkStart w:id="380" w:name="_Hlk100272404"/>
            <w:bookmarkStart w:id="381" w:name="_Toc99130134"/>
            <w:bookmarkStart w:id="382" w:name="_Toc92798123"/>
            <w:r w:rsidRPr="002D0085">
              <w:rPr>
                <w:rStyle w:val="a3"/>
                <w:rFonts w:cs="Times New Roman" w:hint="eastAsia"/>
                <w:color w:val="auto"/>
              </w:rPr>
              <w:t>1130-001</w:t>
            </w:r>
            <w:r w:rsidRPr="002D0085">
              <w:rPr>
                <w:rStyle w:val="a3"/>
                <w:rFonts w:cs="Times New Roman"/>
                <w:color w:val="auto"/>
              </w:rPr>
              <w:t>-</w:t>
            </w:r>
            <w:r w:rsidRPr="002D0085">
              <w:rPr>
                <w:rStyle w:val="a3"/>
                <w:rFonts w:cs="Times New Roman" w:hint="eastAsia"/>
                <w:color w:val="auto"/>
              </w:rPr>
              <w:t>3</w:t>
            </w:r>
            <w:bookmarkEnd w:id="380"/>
            <w:r w:rsidRPr="002D0085">
              <w:rPr>
                <w:rStyle w:val="a3"/>
                <w:rFonts w:cs="Times New Roman" w:hint="eastAsia"/>
                <w:color w:val="auto"/>
              </w:rPr>
              <w:t>採購</w:t>
            </w:r>
            <w:r w:rsidRPr="002D0085">
              <w:rPr>
                <w:rStyle w:val="a3"/>
                <w:rFonts w:cs="Times New Roman"/>
                <w:color w:val="auto"/>
              </w:rPr>
              <w:t>管理作業</w:t>
            </w:r>
            <w:r w:rsidRPr="002D0085">
              <w:rPr>
                <w:rStyle w:val="a3"/>
                <w:rFonts w:cs="Times New Roman" w:hint="eastAsia"/>
                <w:color w:val="auto"/>
              </w:rPr>
              <w:t>-</w:t>
            </w:r>
            <w:r w:rsidRPr="002D0085">
              <w:rPr>
                <w:rStyle w:val="a3"/>
                <w:rFonts w:cs="Times New Roman"/>
                <w:color w:val="auto"/>
              </w:rPr>
              <w:t>1</w:t>
            </w:r>
            <w:r w:rsidRPr="002D0085">
              <w:rPr>
                <w:rStyle w:val="a3"/>
                <w:rFonts w:cs="Times New Roman" w:hint="eastAsia"/>
                <w:color w:val="auto"/>
              </w:rPr>
              <w:t>萬元（含）以上至6萬元以下</w:t>
            </w:r>
            <w:bookmarkEnd w:id="378"/>
            <w:bookmarkEnd w:id="379"/>
            <w:bookmarkEnd w:id="381"/>
            <w:bookmarkEnd w:id="382"/>
            <w:r w:rsidRPr="002D0085">
              <w:fldChar w:fldCharType="end"/>
            </w:r>
          </w:p>
        </w:tc>
        <w:tc>
          <w:tcPr>
            <w:tcW w:w="596" w:type="pct"/>
            <w:vAlign w:val="center"/>
          </w:tcPr>
          <w:p w14:paraId="7AC9CCD9"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09" w:type="pct"/>
            <w:gridSpan w:val="2"/>
            <w:vAlign w:val="center"/>
          </w:tcPr>
          <w:p w14:paraId="2AC49E90" w14:textId="77777777" w:rsidR="007636A3" w:rsidRPr="002D0085" w:rsidRDefault="007636A3"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總務處</w:t>
            </w:r>
          </w:p>
        </w:tc>
      </w:tr>
      <w:tr w:rsidR="00654EFB" w:rsidRPr="002D0085" w14:paraId="48675FFE" w14:textId="77777777" w:rsidTr="00A87329">
        <w:trPr>
          <w:jc w:val="center"/>
        </w:trPr>
        <w:tc>
          <w:tcPr>
            <w:tcW w:w="681" w:type="pct"/>
            <w:vAlign w:val="center"/>
          </w:tcPr>
          <w:p w14:paraId="30C3BB4A"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14" w:type="pct"/>
            <w:vAlign w:val="center"/>
          </w:tcPr>
          <w:p w14:paraId="5FF4E5DD"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596" w:type="pct"/>
            <w:vAlign w:val="center"/>
          </w:tcPr>
          <w:p w14:paraId="51234346"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51" w:type="pct"/>
            <w:vAlign w:val="center"/>
          </w:tcPr>
          <w:p w14:paraId="50D8B529"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24AAD2D8"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155A57B5" w14:textId="77777777" w:rsidTr="00A87329">
        <w:trPr>
          <w:jc w:val="center"/>
        </w:trPr>
        <w:tc>
          <w:tcPr>
            <w:tcW w:w="681" w:type="pct"/>
            <w:vAlign w:val="center"/>
          </w:tcPr>
          <w:p w14:paraId="40DA5D9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14" w:type="pct"/>
            <w:vAlign w:val="center"/>
          </w:tcPr>
          <w:p w14:paraId="1445BDFB" w14:textId="77777777" w:rsidR="007636A3" w:rsidRPr="002D0085" w:rsidRDefault="007636A3" w:rsidP="007636A3">
            <w:pPr>
              <w:spacing w:line="0" w:lineRule="atLeast"/>
              <w:jc w:val="both"/>
              <w:rPr>
                <w:rFonts w:ascii="標楷體" w:eastAsia="標楷體" w:hAnsi="標楷體" w:cs="Times New Roman"/>
                <w:szCs w:val="24"/>
              </w:rPr>
            </w:pPr>
          </w:p>
          <w:p w14:paraId="52960246"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5FE22B31" w14:textId="77777777" w:rsidR="007636A3" w:rsidRPr="002D0085" w:rsidRDefault="007636A3" w:rsidP="007636A3">
            <w:pPr>
              <w:spacing w:line="0" w:lineRule="atLeast"/>
              <w:jc w:val="both"/>
              <w:rPr>
                <w:rFonts w:ascii="標楷體" w:eastAsia="標楷體" w:hAnsi="標楷體" w:cs="Times New Roman"/>
                <w:szCs w:val="24"/>
              </w:rPr>
            </w:pPr>
          </w:p>
        </w:tc>
        <w:tc>
          <w:tcPr>
            <w:tcW w:w="596" w:type="pct"/>
            <w:vAlign w:val="center"/>
          </w:tcPr>
          <w:p w14:paraId="029FE8FF"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9月</w:t>
            </w:r>
          </w:p>
        </w:tc>
        <w:tc>
          <w:tcPr>
            <w:tcW w:w="551" w:type="pct"/>
            <w:vAlign w:val="center"/>
          </w:tcPr>
          <w:p w14:paraId="4BBA2B38"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盧俊吉</w:t>
            </w:r>
          </w:p>
        </w:tc>
        <w:tc>
          <w:tcPr>
            <w:tcW w:w="658" w:type="pct"/>
            <w:vAlign w:val="center"/>
          </w:tcPr>
          <w:p w14:paraId="4018E01C"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25A5F402" w14:textId="77777777" w:rsidTr="00A87329">
        <w:trPr>
          <w:jc w:val="center"/>
        </w:trPr>
        <w:tc>
          <w:tcPr>
            <w:tcW w:w="681" w:type="pct"/>
            <w:vAlign w:val="center"/>
          </w:tcPr>
          <w:p w14:paraId="45E383CF"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14" w:type="pct"/>
            <w:vAlign w:val="center"/>
          </w:tcPr>
          <w:p w14:paraId="444479DC"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ISO50001採購節能標章物品之規定修改文字。</w:t>
            </w:r>
          </w:p>
          <w:p w14:paraId="1203C8B6"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637B526"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文件名稱。</w:t>
            </w:r>
          </w:p>
          <w:p w14:paraId="122D5424"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流程圖重新繪製。</w:t>
            </w:r>
          </w:p>
          <w:p w14:paraId="70019AAE"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作業程序修改2.1.與2.2.2.，新增2.2.3.並將原條序2.2.3.修改為2.2.4.。</w:t>
            </w:r>
          </w:p>
          <w:p w14:paraId="0897E87F"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控制重點修改3.1.。</w:t>
            </w:r>
          </w:p>
        </w:tc>
        <w:tc>
          <w:tcPr>
            <w:tcW w:w="596" w:type="pct"/>
            <w:vAlign w:val="center"/>
          </w:tcPr>
          <w:p w14:paraId="46BEF72D"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9月</w:t>
            </w:r>
          </w:p>
        </w:tc>
        <w:tc>
          <w:tcPr>
            <w:tcW w:w="551" w:type="pct"/>
            <w:vAlign w:val="center"/>
          </w:tcPr>
          <w:p w14:paraId="271D452D"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胡芯華</w:t>
            </w:r>
          </w:p>
        </w:tc>
        <w:tc>
          <w:tcPr>
            <w:tcW w:w="658" w:type="pct"/>
            <w:vAlign w:val="center"/>
          </w:tcPr>
          <w:p w14:paraId="28F3A24C"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19BB609D" w14:textId="77777777" w:rsidTr="00A87329">
        <w:trPr>
          <w:jc w:val="center"/>
        </w:trPr>
        <w:tc>
          <w:tcPr>
            <w:tcW w:w="681" w:type="pct"/>
            <w:vAlign w:val="center"/>
          </w:tcPr>
          <w:p w14:paraId="6A8EC59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14" w:type="pct"/>
            <w:vAlign w:val="center"/>
          </w:tcPr>
          <w:p w14:paraId="024036E3"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cs="Times New Roman"/>
                <w:szCs w:val="24"/>
              </w:rPr>
              <w:t>配合內控文件審查意見</w:t>
            </w:r>
            <w:r w:rsidRPr="002D0085">
              <w:rPr>
                <w:rFonts w:ascii="標楷體" w:eastAsia="標楷體" w:hAnsi="標楷體" w:cs="Times New Roman" w:hint="eastAsia"/>
                <w:szCs w:val="24"/>
              </w:rPr>
              <w:t>修改。</w:t>
            </w:r>
          </w:p>
          <w:p w14:paraId="748658EF"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610ECB0D"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調整開始點。</w:t>
            </w:r>
          </w:p>
          <w:p w14:paraId="0F9096CE" w14:textId="77777777" w:rsidR="007636A3" w:rsidRPr="002D0085" w:rsidRDefault="007636A3" w:rsidP="002C5E7C">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控制重點新增3</w:t>
            </w:r>
            <w:r w:rsidRPr="002D0085">
              <w:rPr>
                <w:rFonts w:ascii="標楷體" w:eastAsia="標楷體" w:hAnsi="標楷體" w:cs="Times New Roman"/>
                <w:szCs w:val="24"/>
              </w:rPr>
              <w:t>.3</w:t>
            </w:r>
            <w:r w:rsidRPr="002D0085">
              <w:rPr>
                <w:rFonts w:ascii="標楷體" w:eastAsia="標楷體" w:hAnsi="標楷體" w:cs="Times New Roman" w:hint="eastAsia"/>
                <w:szCs w:val="24"/>
              </w:rPr>
              <w:t>、3.</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p>
        </w:tc>
        <w:tc>
          <w:tcPr>
            <w:tcW w:w="596" w:type="pct"/>
            <w:vAlign w:val="center"/>
          </w:tcPr>
          <w:p w14:paraId="38F61196"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1.9</w:t>
            </w:r>
            <w:r w:rsidRPr="002D0085">
              <w:rPr>
                <w:rFonts w:ascii="標楷體" w:eastAsia="標楷體" w:hAnsi="標楷體" w:cs="Times New Roman" w:hint="eastAsia"/>
                <w:szCs w:val="24"/>
              </w:rPr>
              <w:t>月</w:t>
            </w:r>
          </w:p>
        </w:tc>
        <w:tc>
          <w:tcPr>
            <w:tcW w:w="551" w:type="pct"/>
            <w:vAlign w:val="center"/>
          </w:tcPr>
          <w:p w14:paraId="530D7C89"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胡芯華</w:t>
            </w:r>
          </w:p>
        </w:tc>
        <w:tc>
          <w:tcPr>
            <w:tcW w:w="658" w:type="pct"/>
            <w:vAlign w:val="center"/>
          </w:tcPr>
          <w:p w14:paraId="13AC75D9" w14:textId="77777777" w:rsidR="002C5E7C" w:rsidRPr="002D0085" w:rsidRDefault="002C5E7C" w:rsidP="002C5E7C">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5A31C7FE" w14:textId="77777777" w:rsidR="002C5E7C" w:rsidRPr="002D0085" w:rsidRDefault="002C5E7C" w:rsidP="002C5E7C">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476F73D4" w14:textId="42D24406" w:rsidR="007636A3" w:rsidRPr="002D0085" w:rsidRDefault="002C5E7C" w:rsidP="002C5E7C">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654EFB" w:rsidRPr="002D0085" w14:paraId="1D5727B6" w14:textId="77777777" w:rsidTr="00A87329">
        <w:trPr>
          <w:jc w:val="center"/>
        </w:trPr>
        <w:tc>
          <w:tcPr>
            <w:tcW w:w="681" w:type="pct"/>
            <w:vAlign w:val="center"/>
          </w:tcPr>
          <w:p w14:paraId="30E92B5C" w14:textId="4B03A93D" w:rsidR="00A87329" w:rsidRPr="002D0085" w:rsidRDefault="00A87329" w:rsidP="00A8732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14" w:type="pct"/>
            <w:vAlign w:val="center"/>
          </w:tcPr>
          <w:p w14:paraId="66806F36" w14:textId="77777777" w:rsidR="00A87329" w:rsidRPr="002D0085" w:rsidRDefault="00A87329" w:rsidP="00927BAE">
            <w:pPr>
              <w:pStyle w:val="a9"/>
              <w:numPr>
                <w:ilvl w:val="0"/>
                <w:numId w:val="366"/>
              </w:numPr>
              <w:spacing w:line="0" w:lineRule="atLeast"/>
              <w:ind w:leftChars="0"/>
              <w:jc w:val="both"/>
              <w:rPr>
                <w:rFonts w:ascii="標楷體" w:eastAsia="標楷體" w:hAnsi="標楷體" w:cs="Times New Roman"/>
                <w:szCs w:val="24"/>
              </w:rPr>
            </w:pPr>
            <w:r w:rsidRPr="002D0085">
              <w:rPr>
                <w:rFonts w:ascii="標楷體" w:eastAsia="標楷體" w:hAnsi="標楷體" w:cs="Times New Roman" w:hint="eastAsia"/>
                <w:szCs w:val="24"/>
              </w:rPr>
              <w:t>修訂原因：111-3內控會議決議刪除零用金核銷等文字，但資料提交時並未刪除，因此補刪除修正。</w:t>
            </w:r>
          </w:p>
          <w:p w14:paraId="7C313BAA" w14:textId="6B120B3C" w:rsidR="00A87329" w:rsidRPr="002D0085" w:rsidRDefault="00A87329" w:rsidP="00927BAE">
            <w:pPr>
              <w:pStyle w:val="a9"/>
              <w:numPr>
                <w:ilvl w:val="0"/>
                <w:numId w:val="366"/>
              </w:numPr>
              <w:spacing w:line="0" w:lineRule="atLeast"/>
              <w:ind w:leftChars="0"/>
              <w:jc w:val="both"/>
              <w:rPr>
                <w:rFonts w:ascii="標楷體" w:eastAsia="標楷體" w:hAnsi="標楷體" w:cs="Times New Roman"/>
                <w:szCs w:val="24"/>
              </w:rPr>
            </w:pPr>
            <w:r w:rsidRPr="002D0085">
              <w:rPr>
                <w:rFonts w:ascii="標楷體" w:eastAsia="標楷體" w:hAnsi="標楷體" w:cs="Times New Roman" w:hint="eastAsia"/>
                <w:szCs w:val="24"/>
              </w:rPr>
              <w:t>修正處：刪除2.2.1</w:t>
            </w:r>
            <w:r w:rsidRPr="002D0085">
              <w:rPr>
                <w:rFonts w:ascii="標楷體" w:eastAsia="標楷體" w:hAnsi="標楷體" w:cs="Times New Roman"/>
                <w:szCs w:val="24"/>
              </w:rPr>
              <w:t>”</w:t>
            </w:r>
            <w:r w:rsidRPr="002D0085">
              <w:rPr>
                <w:rFonts w:ascii="標楷體" w:eastAsia="標楷體" w:hAnsi="標楷體" w:cs="Times New Roman" w:hint="eastAsia"/>
                <w:szCs w:val="24"/>
              </w:rPr>
              <w:t>並得直接以零用金核銷</w:t>
            </w:r>
            <w:r w:rsidRPr="002D0085">
              <w:rPr>
                <w:rFonts w:ascii="標楷體" w:eastAsia="標楷體" w:hAnsi="標楷體" w:cs="Times New Roman"/>
                <w:szCs w:val="24"/>
              </w:rPr>
              <w:t>”</w:t>
            </w:r>
            <w:r w:rsidRPr="002D0085">
              <w:rPr>
                <w:rFonts w:ascii="標楷體" w:eastAsia="標楷體" w:hAnsi="標楷體" w:cs="Times New Roman" w:hint="eastAsia"/>
                <w:szCs w:val="24"/>
              </w:rPr>
              <w:t>。</w:t>
            </w:r>
          </w:p>
        </w:tc>
        <w:tc>
          <w:tcPr>
            <w:tcW w:w="596" w:type="pct"/>
            <w:vAlign w:val="center"/>
          </w:tcPr>
          <w:p w14:paraId="07CAE165" w14:textId="569E3BA6" w:rsidR="00A87329" w:rsidRPr="002D0085" w:rsidRDefault="00A87329" w:rsidP="00A8732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2.9月</w:t>
            </w:r>
          </w:p>
        </w:tc>
        <w:tc>
          <w:tcPr>
            <w:tcW w:w="551" w:type="pct"/>
            <w:vAlign w:val="center"/>
          </w:tcPr>
          <w:p w14:paraId="0D35A441" w14:textId="0F6342D9" w:rsidR="00A87329" w:rsidRPr="002D0085" w:rsidRDefault="00A87329" w:rsidP="00A8732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胡芯華</w:t>
            </w:r>
          </w:p>
        </w:tc>
        <w:tc>
          <w:tcPr>
            <w:tcW w:w="658" w:type="pct"/>
            <w:vAlign w:val="center"/>
          </w:tcPr>
          <w:p w14:paraId="574AE611" w14:textId="77777777" w:rsidR="00B64C61" w:rsidRPr="002D0085" w:rsidRDefault="00B64C61" w:rsidP="00B64C61">
            <w:pPr>
              <w:spacing w:line="0" w:lineRule="atLeast"/>
              <w:jc w:val="center"/>
              <w:rPr>
                <w:rFonts w:ascii="標楷體" w:eastAsia="標楷體" w:hAnsi="標楷體" w:cs="Times New Roman"/>
              </w:rPr>
            </w:pPr>
            <w:bookmarkStart w:id="383" w:name="_Hlk155791762"/>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6F68F330" w14:textId="77777777" w:rsidR="00B64C61" w:rsidRPr="002D0085" w:rsidRDefault="00B64C61" w:rsidP="00B64C61">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5DEB0CCE" w14:textId="31588B4B" w:rsidR="00A87329" w:rsidRPr="002D0085" w:rsidRDefault="00B64C61" w:rsidP="00B64C61">
            <w:pPr>
              <w:jc w:val="center"/>
              <w:rPr>
                <w:rFonts w:ascii="標楷體" w:eastAsia="標楷體" w:hAnsi="標楷體" w:cs="Times New Roman"/>
              </w:rPr>
            </w:pPr>
            <w:r w:rsidRPr="002D0085">
              <w:rPr>
                <w:rFonts w:ascii="標楷體" w:eastAsia="標楷體" w:hAnsi="標楷體" w:cs="Times New Roman" w:hint="eastAsia"/>
              </w:rPr>
              <w:t>內控會議通過</w:t>
            </w:r>
            <w:bookmarkEnd w:id="383"/>
          </w:p>
        </w:tc>
      </w:tr>
    </w:tbl>
    <w:p w14:paraId="44761D49" w14:textId="77777777" w:rsidR="007636A3" w:rsidRPr="002D0085" w:rsidRDefault="007636A3" w:rsidP="007636A3">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24E407B" w14:textId="77777777" w:rsidR="007636A3" w:rsidRPr="002D0085" w:rsidRDefault="007636A3" w:rsidP="007636A3">
      <w:pPr>
        <w:jc w:val="both"/>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4750A81F" wp14:editId="40CB6EF8">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E0FA0D" w14:textId="2D740E25" w:rsidR="00996ACD" w:rsidRPr="00315C1A" w:rsidRDefault="00996ACD" w:rsidP="007636A3">
                            <w:pPr>
                              <w:rPr>
                                <w:rFonts w:ascii="標楷體" w:eastAsia="標楷體" w:hAnsi="標楷體"/>
                                <w:sz w:val="16"/>
                                <w:szCs w:val="20"/>
                              </w:rPr>
                            </w:pPr>
                            <w:r w:rsidRPr="00315C1A">
                              <w:rPr>
                                <w:rFonts w:ascii="標楷體" w:eastAsia="標楷體" w:hAnsi="標楷體" w:hint="eastAsia"/>
                                <w:sz w:val="16"/>
                                <w:szCs w:val="16"/>
                              </w:rPr>
                              <w:t>表單修訂日期：</w:t>
                            </w:r>
                            <w:bookmarkStart w:id="384" w:name="_Hlk155790656"/>
                            <w:r w:rsidRPr="00315C1A">
                              <w:rPr>
                                <w:rFonts w:ascii="標楷體" w:eastAsia="標楷體" w:hAnsi="標楷體" w:hint="eastAsia"/>
                                <w:sz w:val="16"/>
                                <w:szCs w:val="20"/>
                              </w:rPr>
                              <w:t>113.1.3</w:t>
                            </w:r>
                            <w:bookmarkEnd w:id="384"/>
                          </w:p>
                          <w:p w14:paraId="53E5A395" w14:textId="77777777" w:rsidR="00996ACD" w:rsidRPr="00315C1A" w:rsidRDefault="00996ACD" w:rsidP="007636A3">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0A81F" id="文字方塊 482" o:spid="_x0000_s1122"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" fillcolor="white [3201]" stroked="f" strokeweight="1pt">
                <v:textbox>
                  <w:txbxContent>
                    <w:p w14:paraId="6AE0FA0D" w14:textId="2D740E25" w:rsidR="00996ACD" w:rsidRPr="00315C1A" w:rsidRDefault="00996ACD" w:rsidP="007636A3">
                      <w:pPr>
                        <w:rPr>
                          <w:rFonts w:ascii="標楷體" w:eastAsia="標楷體" w:hAnsi="標楷體"/>
                          <w:sz w:val="16"/>
                          <w:szCs w:val="20"/>
                        </w:rPr>
                      </w:pPr>
                      <w:r w:rsidRPr="00315C1A">
                        <w:rPr>
                          <w:rFonts w:ascii="標楷體" w:eastAsia="標楷體" w:hAnsi="標楷體" w:hint="eastAsia"/>
                          <w:sz w:val="16"/>
                          <w:szCs w:val="16"/>
                        </w:rPr>
                        <w:t>表單修訂日期：</w:t>
                      </w:r>
                      <w:bookmarkStart w:id="385" w:name="_Hlk155790656"/>
                      <w:r w:rsidRPr="00315C1A">
                        <w:rPr>
                          <w:rFonts w:ascii="標楷體" w:eastAsia="標楷體" w:hAnsi="標楷體" w:hint="eastAsia"/>
                          <w:sz w:val="16"/>
                          <w:szCs w:val="20"/>
                        </w:rPr>
                        <w:t>113.1.3</w:t>
                      </w:r>
                      <w:bookmarkEnd w:id="385"/>
                    </w:p>
                    <w:p w14:paraId="53E5A395" w14:textId="77777777" w:rsidR="00996ACD" w:rsidRPr="00315C1A" w:rsidRDefault="00996ACD" w:rsidP="007636A3">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2D0085" w14:paraId="6932AF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0C62B0"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357B016" w14:textId="77777777" w:rsidTr="007636A3">
        <w:trPr>
          <w:jc w:val="center"/>
        </w:trPr>
        <w:tc>
          <w:tcPr>
            <w:tcW w:w="2320" w:type="pct"/>
            <w:tcBorders>
              <w:left w:val="single" w:sz="12" w:space="0" w:color="auto"/>
              <w:bottom w:val="single" w:sz="2" w:space="0" w:color="auto"/>
              <w:right w:val="single" w:sz="2" w:space="0" w:color="auto"/>
            </w:tcBorders>
            <w:vAlign w:val="center"/>
          </w:tcPr>
          <w:p w14:paraId="5889E04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3C6ED81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0365D13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7416F38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F8A759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6DCED8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7C03E8C"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460AFB75"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2E5D8B93"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55C0589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726" w:type="pct"/>
            <w:tcBorders>
              <w:bottom w:val="single" w:sz="12" w:space="0" w:color="auto"/>
            </w:tcBorders>
            <w:vAlign w:val="center"/>
          </w:tcPr>
          <w:p w14:paraId="4F13C96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3</w:t>
            </w:r>
          </w:p>
        </w:tc>
        <w:tc>
          <w:tcPr>
            <w:tcW w:w="644" w:type="pct"/>
            <w:tcBorders>
              <w:bottom w:val="single" w:sz="12" w:space="0" w:color="auto"/>
            </w:tcBorders>
            <w:vAlign w:val="center"/>
          </w:tcPr>
          <w:p w14:paraId="4521B2B5" w14:textId="3A0FA2D8" w:rsidR="007636A3" w:rsidRPr="002D0085" w:rsidRDefault="00B64C61"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007636A3" w:rsidRPr="002D0085">
              <w:rPr>
                <w:rFonts w:ascii="標楷體" w:eastAsia="標楷體" w:hAnsi="標楷體"/>
                <w:sz w:val="20"/>
              </w:rPr>
              <w:t>/</w:t>
            </w:r>
          </w:p>
          <w:p w14:paraId="38D19821" w14:textId="6D07422A" w:rsidR="007636A3" w:rsidRPr="002D0085" w:rsidRDefault="00B64C61" w:rsidP="00B64C61">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08" w:type="pct"/>
            <w:tcBorders>
              <w:bottom w:val="single" w:sz="12" w:space="0" w:color="auto"/>
              <w:right w:val="single" w:sz="12" w:space="0" w:color="auto"/>
            </w:tcBorders>
            <w:vAlign w:val="center"/>
          </w:tcPr>
          <w:p w14:paraId="5BC603A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5687EDF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52C4E55" w14:textId="77777777" w:rsidR="007636A3" w:rsidRPr="002D0085" w:rsidRDefault="007636A3" w:rsidP="007636A3">
      <w:pPr>
        <w:autoSpaceDE w:val="0"/>
        <w:autoSpaceDN w:val="0"/>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FC60C09" w14:textId="77777777" w:rsidR="007636A3" w:rsidRPr="002D0085" w:rsidRDefault="007636A3" w:rsidP="007636A3">
      <w:pPr>
        <w:autoSpaceDE w:val="0"/>
        <w:autoSpaceDN w:val="0"/>
        <w:spacing w:before="100" w:beforeAutospacing="1"/>
        <w:rPr>
          <w:rFonts w:ascii="標楷體" w:eastAsia="標楷體" w:hAnsi="標楷體" w:cs="Times New Roman"/>
          <w:sz w:val="16"/>
          <w:szCs w:val="16"/>
        </w:rPr>
      </w:pPr>
      <w:r w:rsidRPr="002D0085">
        <w:rPr>
          <w:rFonts w:ascii="標楷體" w:eastAsia="標楷體" w:hAnsi="標楷體" w:hint="eastAsia"/>
          <w:b/>
          <w:bCs/>
        </w:rPr>
        <w:t>1.流程圖：</w:t>
      </w:r>
    </w:p>
    <w:bookmarkStart w:id="386" w:name="_MON_1724753700"/>
    <w:bookmarkEnd w:id="386"/>
    <w:p w14:paraId="1BC8AA76" w14:textId="03072EF2" w:rsidR="007636A3" w:rsidRPr="002D0085" w:rsidRDefault="00F305D4" w:rsidP="00716EBC">
      <w:pPr>
        <w:autoSpaceDE w:val="0"/>
        <w:autoSpaceDN w:val="0"/>
        <w:ind w:leftChars="-59" w:left="-142"/>
        <w:rPr>
          <w:rFonts w:ascii="標楷體" w:eastAsia="標楷體" w:hAnsi="標楷體"/>
        </w:rPr>
      </w:pPr>
      <w:r w:rsidRPr="002D0085">
        <w:rPr>
          <w:rFonts w:ascii="標楷體" w:eastAsia="標楷體" w:hAnsi="標楷體"/>
        </w:rPr>
        <w:object w:dxaOrig="9705" w:dyaOrig="13470" w14:anchorId="37BE459B">
          <v:shape id="_x0000_i1100" type="#_x0000_t75" style="width:497.4pt;height:568.45pt" o:ole="">
            <v:imagedata r:id="rId178" o:title=""/>
          </v:shape>
          <o:OLEObject Type="Embed" ProgID="Visio.Drawing.11" ShapeID="_x0000_i1100" DrawAspect="Content" ObjectID="_1843026917" r:id="rId1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654EFB" w:rsidRPr="002D0085" w14:paraId="443D8FF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4027A3"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1C4DF2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8C8414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74" w:type="pct"/>
            <w:tcBorders>
              <w:left w:val="single" w:sz="2" w:space="0" w:color="auto"/>
            </w:tcBorders>
            <w:vAlign w:val="center"/>
          </w:tcPr>
          <w:p w14:paraId="057E39F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54" w:type="pct"/>
            <w:vAlign w:val="center"/>
          </w:tcPr>
          <w:p w14:paraId="56833A8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036A5AC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228CA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9" w:type="pct"/>
            <w:tcBorders>
              <w:right w:val="single" w:sz="12" w:space="0" w:color="auto"/>
            </w:tcBorders>
            <w:vAlign w:val="center"/>
          </w:tcPr>
          <w:p w14:paraId="11E88F0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EE44AEA"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8B2D269" w14:textId="77777777" w:rsidR="007636A3" w:rsidRPr="002D0085" w:rsidRDefault="007636A3" w:rsidP="007636A3">
            <w:pPr>
              <w:spacing w:line="0" w:lineRule="atLeast"/>
              <w:jc w:val="center"/>
              <w:rPr>
                <w:rFonts w:ascii="標楷體" w:eastAsia="標楷體" w:hAnsi="標楷體" w:cs="Times New Roman"/>
                <w:b/>
                <w:szCs w:val="24"/>
              </w:rPr>
            </w:pPr>
            <w:r w:rsidRPr="002D0085">
              <w:rPr>
                <w:rFonts w:ascii="標楷體" w:eastAsia="標楷體" w:hAnsi="標楷體" w:hint="eastAsia"/>
                <w:b/>
                <w:szCs w:val="24"/>
              </w:rPr>
              <w:t>採購</w:t>
            </w:r>
            <w:r w:rsidRPr="002D0085">
              <w:rPr>
                <w:rFonts w:ascii="標楷體" w:eastAsia="標楷體" w:hAnsi="標楷體"/>
                <w:b/>
                <w:szCs w:val="24"/>
              </w:rPr>
              <w:t>管理作業</w:t>
            </w:r>
          </w:p>
          <w:p w14:paraId="1F3ED2CC"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4829AEF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54" w:type="pct"/>
            <w:tcBorders>
              <w:bottom w:val="single" w:sz="12" w:space="0" w:color="auto"/>
            </w:tcBorders>
            <w:vAlign w:val="center"/>
          </w:tcPr>
          <w:p w14:paraId="022AA8F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1-3</w:t>
            </w:r>
          </w:p>
        </w:tc>
        <w:tc>
          <w:tcPr>
            <w:tcW w:w="644" w:type="pct"/>
            <w:tcBorders>
              <w:bottom w:val="single" w:sz="12" w:space="0" w:color="auto"/>
            </w:tcBorders>
            <w:vAlign w:val="center"/>
          </w:tcPr>
          <w:p w14:paraId="08663DDA" w14:textId="77777777" w:rsidR="00B64C61" w:rsidRPr="002D0085" w:rsidRDefault="00B64C61" w:rsidP="00B64C61">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7DB37E7D" w14:textId="555F8CFD" w:rsidR="007636A3" w:rsidRPr="002D0085" w:rsidRDefault="00B64C61" w:rsidP="00B64C61">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89" w:type="pct"/>
            <w:tcBorders>
              <w:bottom w:val="single" w:sz="12" w:space="0" w:color="auto"/>
              <w:right w:val="single" w:sz="12" w:space="0" w:color="auto"/>
            </w:tcBorders>
            <w:vAlign w:val="center"/>
          </w:tcPr>
          <w:p w14:paraId="6A0878C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620E050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71ADDA2" w14:textId="77777777" w:rsidR="007636A3" w:rsidRPr="002D0085" w:rsidRDefault="007636A3" w:rsidP="007636A3">
      <w:pPr>
        <w:autoSpaceDE w:val="0"/>
        <w:autoSpaceDN w:val="0"/>
        <w:ind w:right="28"/>
        <w:jc w:val="right"/>
        <w:rPr>
          <w:rFonts w:ascii="標楷體" w:eastAsia="標楷體" w:hAnsi="標楷體" w:cs="Times New Roman"/>
          <w:szCs w:val="24"/>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CB55589"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639F3FC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6F5DF141"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採購：</w:t>
      </w:r>
    </w:p>
    <w:p w14:paraId="01FD4D84" w14:textId="0A154C96" w:rsidR="007636A3" w:rsidRPr="002D0085" w:rsidRDefault="007636A3" w:rsidP="00B64C61">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需先經單位主管同意，始得採購</w:t>
      </w:r>
      <w:r w:rsidR="00B64C61" w:rsidRPr="002D0085">
        <w:rPr>
          <w:rFonts w:ascii="標楷體" w:eastAsia="標楷體" w:hAnsi="標楷體" w:cs="Times New Roman" w:hint="eastAsia"/>
          <w:szCs w:val="24"/>
        </w:rPr>
        <w:t>。</w:t>
      </w:r>
      <w:r w:rsidR="00B64C61" w:rsidRPr="002D0085">
        <w:rPr>
          <w:rFonts w:ascii="標楷體" w:eastAsia="標楷體" w:hAnsi="標楷體" w:cs="Times New Roman"/>
          <w:szCs w:val="24"/>
        </w:rPr>
        <w:t xml:space="preserve"> </w:t>
      </w:r>
    </w:p>
    <w:p w14:paraId="6D938104"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4EC95BE8"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1DD7C1F4" w14:textId="77777777" w:rsidR="007636A3" w:rsidRPr="002D0085" w:rsidRDefault="007636A3" w:rsidP="007636A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79386BFA"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04935AD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各單位採購之申請，是否填具「電子請購單」，經申請單位主管核准後，送會計室及總務處審核後辦理。</w:t>
      </w:r>
    </w:p>
    <w:p w14:paraId="240FEDA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請購單位是否檢附正確規格與數量之估價單。</w:t>
      </w:r>
    </w:p>
    <w:p w14:paraId="70115008" w14:textId="77777777" w:rsidR="00775FEA" w:rsidRPr="002D0085"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szCs w:val="24"/>
        </w:rPr>
        <w:t>3.3.各單位申購物品時，凡性質相同或向同一廠商購買之物品，能一次辦理者，不得分批辦理、化整為零</w:t>
      </w:r>
      <w:r w:rsidRPr="002D0085">
        <w:rPr>
          <w:rFonts w:ascii="標楷體" w:eastAsia="標楷體" w:hAnsi="標楷體" w:hint="eastAsia"/>
          <w:szCs w:val="24"/>
        </w:rPr>
        <w:t>。</w:t>
      </w:r>
    </w:p>
    <w:p w14:paraId="63383DC9" w14:textId="77777777" w:rsidR="00775FEA" w:rsidRPr="002D0085"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szCs w:val="24"/>
        </w:rPr>
        <w:t>3.4.</w:t>
      </w:r>
      <w:r w:rsidRPr="002D0085">
        <w:rPr>
          <w:rFonts w:ascii="標楷體" w:eastAsia="標楷體" w:hAnsi="標楷體" w:hint="eastAsia"/>
          <w:szCs w:val="24"/>
        </w:rPr>
        <w:t>資訊設備及圖書採購，是否會簽圖資處或由圖資處統整各單位需求統一提出請購。</w:t>
      </w:r>
    </w:p>
    <w:p w14:paraId="237C1B6B"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6B3491F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電子請購單。</w:t>
      </w:r>
    </w:p>
    <w:p w14:paraId="5ACF9B9F"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w:t>
      </w:r>
      <w:r w:rsidRPr="002D0085">
        <w:rPr>
          <w:rFonts w:ascii="標楷體" w:eastAsia="標楷體" w:hAnsi="標楷體" w:cs="Times New Roman" w:hint="eastAsia"/>
          <w:kern w:val="0"/>
          <w:szCs w:val="24"/>
        </w:rPr>
        <w:t>共同性使用物品採購需求調查表。</w:t>
      </w:r>
    </w:p>
    <w:p w14:paraId="69921147"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23ADCDED"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採購作業辦法。</w:t>
      </w:r>
    </w:p>
    <w:p w14:paraId="5DC1BD9C"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佛光大學物品集中採購作業規則。</w:t>
      </w:r>
    </w:p>
    <w:p w14:paraId="6C93F29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政府採購法。（行政院公共工程委員會，100.01.26總統華總一義字第10000015641號令）</w:t>
      </w:r>
    </w:p>
    <w:p w14:paraId="53282A5D" w14:textId="77777777" w:rsidR="00BE3E88" w:rsidRPr="002D0085" w:rsidRDefault="007636A3"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2D0085">
        <w:rPr>
          <w:rFonts w:ascii="標楷體" w:eastAsia="標楷體" w:hAnsi="標楷體" w:cs="Times New Roman" w:hint="eastAsia"/>
          <w:szCs w:val="24"/>
        </w:rPr>
        <w:t>5.4.簽核文件。</w:t>
      </w:r>
    </w:p>
    <w:p w14:paraId="3EB5DDCA" w14:textId="7B5A52D2" w:rsidR="007636A3" w:rsidRPr="002D0085" w:rsidRDefault="007636A3"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2D0085">
        <w:rPr>
          <w:rFonts w:ascii="標楷體" w:eastAsia="標楷體" w:hAnsi="標楷體" w:cs="Times New Roman"/>
          <w:sz w:val="36"/>
          <w:szCs w:val="36"/>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654EFB" w:rsidRPr="002D0085" w14:paraId="0375D5B1"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620A5BB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87"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426D19FA" w14:textId="77777777" w:rsidR="007636A3" w:rsidRPr="002D0085" w:rsidRDefault="007636A3" w:rsidP="007636A3">
            <w:pPr>
              <w:pStyle w:val="31"/>
            </w:pPr>
            <w:r w:rsidRPr="002D0085">
              <w:fldChar w:fldCharType="begin"/>
            </w:r>
            <w:r w:rsidRPr="002D0085">
              <w:instrText>HYPERLINK  \l "總務處"</w:instrText>
            </w:r>
            <w:r w:rsidRPr="002D0085">
              <w:fldChar w:fldCharType="separate"/>
            </w:r>
            <w:bookmarkStart w:id="388" w:name="_Toc218581885"/>
            <w:bookmarkStart w:id="389" w:name="_Toc99130135"/>
            <w:bookmarkStart w:id="390" w:name="_Toc92798124"/>
            <w:r w:rsidRPr="002D0085">
              <w:rPr>
                <w:rStyle w:val="a3"/>
                <w:rFonts w:hint="eastAsia"/>
                <w:color w:val="auto"/>
              </w:rPr>
              <w:t>1130-002教職員宿舍申請分配</w:t>
            </w:r>
            <w:bookmarkEnd w:id="387"/>
            <w:bookmarkEnd w:id="388"/>
            <w:bookmarkEnd w:id="389"/>
            <w:bookmarkEnd w:id="390"/>
            <w:r w:rsidRPr="002D0085">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6E8A62E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E007ADA"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7D43D55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A93884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8DF95E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486D32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35E576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54BF00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9FDAC9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E5C6F9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B3250AC" w14:textId="77777777" w:rsidR="007636A3" w:rsidRPr="002D0085" w:rsidRDefault="007636A3" w:rsidP="007636A3">
            <w:pPr>
              <w:spacing w:line="0" w:lineRule="atLeast"/>
              <w:rPr>
                <w:rFonts w:ascii="標楷體" w:eastAsia="標楷體" w:hAnsi="標楷體"/>
              </w:rPr>
            </w:pPr>
          </w:p>
          <w:p w14:paraId="444D9546"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6F648082" w14:textId="77777777" w:rsidR="007636A3" w:rsidRPr="002D0085"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DA2F282"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F3E6C05"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48C2F354" w14:textId="77777777" w:rsidR="007636A3" w:rsidRPr="002D0085" w:rsidRDefault="007636A3" w:rsidP="007636A3">
            <w:pPr>
              <w:spacing w:line="0" w:lineRule="atLeast"/>
              <w:jc w:val="both"/>
              <w:rPr>
                <w:rFonts w:ascii="標楷體" w:eastAsia="標楷體" w:hAnsi="標楷體"/>
              </w:rPr>
            </w:pPr>
          </w:p>
        </w:tc>
      </w:tr>
      <w:tr w:rsidR="00654EFB" w:rsidRPr="002D0085" w14:paraId="0DF196A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3D2025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7AB12237"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作業程序</w:t>
            </w:r>
            <w:r w:rsidRPr="002D0085">
              <w:rPr>
                <w:rFonts w:ascii="標楷體" w:eastAsia="標楷體" w:hAnsi="標楷體" w:cs="Times New Roman" w:hint="eastAsia"/>
                <w:szCs w:val="24"/>
              </w:rPr>
              <w:t>。</w:t>
            </w:r>
          </w:p>
          <w:p w14:paraId="787A8AEB"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10304BCA"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27D845F2"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2F002C48"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4AF980E"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4F691904" w14:textId="77777777" w:rsidR="007636A3" w:rsidRPr="002D0085" w:rsidRDefault="007636A3" w:rsidP="007636A3">
            <w:pPr>
              <w:spacing w:line="0" w:lineRule="atLeast"/>
              <w:jc w:val="both"/>
              <w:rPr>
                <w:rFonts w:ascii="標楷體" w:eastAsia="標楷體" w:hAnsi="標楷體"/>
              </w:rPr>
            </w:pPr>
          </w:p>
        </w:tc>
      </w:tr>
    </w:tbl>
    <w:p w14:paraId="082E5E17" w14:textId="77777777" w:rsidR="007636A3" w:rsidRPr="002D0085" w:rsidRDefault="007636A3" w:rsidP="007636A3">
      <w:pPr>
        <w:jc w:val="right"/>
        <w:rPr>
          <w:rFonts w:ascii="標楷體" w:eastAsia="標楷體" w:hAnsi="標楷體"/>
          <w:b/>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5DC59C4"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01" behindDoc="0" locked="0" layoutInCell="1" allowOverlap="1" wp14:anchorId="5B13FE81" wp14:editId="576D0848">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3511D25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996ACD" w:rsidRPr="00D874DF"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3FE81" id="文字方塊 437" o:spid="_x0000_s1123"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" fillcolor="white [3201]" stroked="f" strokeweight="1pt">
                <v:textbox>
                  <w:txbxContent>
                    <w:p w14:paraId="3511D25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996ACD" w:rsidRPr="00D874DF"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5FDC47C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6CA400"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295CE0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0BA647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9AD653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7C1131C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3AB01CC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14CC4A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492103A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859D13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80C8F8C"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34EBB48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517910C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2</w:t>
            </w:r>
          </w:p>
        </w:tc>
        <w:tc>
          <w:tcPr>
            <w:tcW w:w="660" w:type="pct"/>
            <w:tcBorders>
              <w:bottom w:val="single" w:sz="12" w:space="0" w:color="auto"/>
            </w:tcBorders>
            <w:vAlign w:val="center"/>
          </w:tcPr>
          <w:p w14:paraId="2C869B69"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4304C63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933FE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4AB261A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8BADFC6" w14:textId="77777777" w:rsidR="007636A3" w:rsidRPr="002D0085" w:rsidRDefault="007636A3" w:rsidP="007636A3">
      <w:pPr>
        <w:autoSpaceDE w:val="0"/>
        <w:autoSpaceDN w:val="0"/>
        <w:spacing w:line="240" w:lineRule="atLeast"/>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42797C1" w14:textId="3EF514D7" w:rsidR="007636A3" w:rsidRPr="002D0085" w:rsidRDefault="007636A3" w:rsidP="00EA54E2">
      <w:pPr>
        <w:pStyle w:val="a9"/>
        <w:numPr>
          <w:ilvl w:val="0"/>
          <w:numId w:val="61"/>
        </w:numPr>
        <w:autoSpaceDE w:val="0"/>
        <w:autoSpaceDN w:val="0"/>
        <w:spacing w:before="100" w:beforeAutospacing="1"/>
        <w:ind w:leftChars="0"/>
        <w:textAlignment w:val="baseline"/>
        <w:rPr>
          <w:rFonts w:ascii="標楷體" w:eastAsia="標楷體" w:hAnsi="標楷體"/>
        </w:rPr>
      </w:pPr>
      <w:r w:rsidRPr="002D0085">
        <w:rPr>
          <w:rFonts w:ascii="標楷體" w:eastAsia="標楷體" w:hAnsi="標楷體" w:hint="eastAsia"/>
          <w:b/>
          <w:bCs/>
        </w:rPr>
        <w:t>流程圖：</w:t>
      </w:r>
      <w:r w:rsidR="00F305D4" w:rsidRPr="002D0085">
        <w:rPr>
          <w:rFonts w:ascii="標楷體" w:eastAsia="標楷體" w:hAnsi="標楷體"/>
        </w:rPr>
        <w:object w:dxaOrig="10449" w:dyaOrig="13203" w14:anchorId="07CD4210">
          <v:shape id="_x0000_i1101" type="#_x0000_t75" style="width:476.45pt;height:576.3pt" o:ole="">
            <v:imagedata r:id="rId180" o:title=""/>
          </v:shape>
          <o:OLEObject Type="Embed" ProgID="Visio.Drawing.11" ShapeID="_x0000_i1101" DrawAspect="Content" ObjectID="_1843026918" r:id="rId181"/>
        </w:object>
      </w:r>
      <w:r w:rsidRPr="002D0085">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37CA7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D61AAF"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D049A9B" w14:textId="77777777" w:rsidTr="009D0528">
        <w:trPr>
          <w:jc w:val="center"/>
        </w:trPr>
        <w:tc>
          <w:tcPr>
            <w:tcW w:w="2170" w:type="pct"/>
            <w:tcBorders>
              <w:left w:val="single" w:sz="12" w:space="0" w:color="auto"/>
              <w:bottom w:val="single" w:sz="2" w:space="0" w:color="auto"/>
              <w:right w:val="single" w:sz="2" w:space="0" w:color="auto"/>
            </w:tcBorders>
            <w:vAlign w:val="center"/>
          </w:tcPr>
          <w:p w14:paraId="6D6A7C5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93084A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455E928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82808E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2EB5BA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2" w:type="pct"/>
            <w:tcBorders>
              <w:right w:val="single" w:sz="12" w:space="0" w:color="auto"/>
            </w:tcBorders>
            <w:vAlign w:val="center"/>
          </w:tcPr>
          <w:p w14:paraId="6A28745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1337DEC"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4ABF418"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73BFF0A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257FBF1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2</w:t>
            </w:r>
          </w:p>
        </w:tc>
        <w:tc>
          <w:tcPr>
            <w:tcW w:w="660" w:type="pct"/>
            <w:tcBorders>
              <w:bottom w:val="single" w:sz="12" w:space="0" w:color="auto"/>
            </w:tcBorders>
            <w:vAlign w:val="center"/>
          </w:tcPr>
          <w:p w14:paraId="30D1897A"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7193DDC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50B091B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20D39CC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F72C6EF"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146B6EF" w14:textId="77777777" w:rsidR="007636A3" w:rsidRPr="002D0085" w:rsidRDefault="007636A3" w:rsidP="007636A3">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2.作業程序：</w:t>
      </w:r>
    </w:p>
    <w:p w14:paraId="20E4CF2F" w14:textId="77777777" w:rsidR="007636A3" w:rsidRPr="002D0085"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宿舍空餘時，由總務處公告，於每年1月及7月辦理申請。</w:t>
      </w:r>
    </w:p>
    <w:p w14:paraId="04ED082F" w14:textId="77777777" w:rsidR="007636A3" w:rsidRPr="002D0085"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彙整後，由人事室計算積點，總務處依規定審核，簽請校長核定，並提報住宿管理委員會備查。</w:t>
      </w:r>
    </w:p>
    <w:p w14:paraId="145F98D7" w14:textId="77777777" w:rsidR="007636A3" w:rsidRPr="002D0085"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知申請人積點排序結果，以積點高低分配宿舍，以抽籤方式決定房號。</w:t>
      </w:r>
    </w:p>
    <w:p w14:paraId="32773890" w14:textId="77777777" w:rsidR="007636A3" w:rsidRPr="002D0085"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至總務處領取房間鑰匙。</w:t>
      </w:r>
    </w:p>
    <w:p w14:paraId="22C1B897" w14:textId="77777777" w:rsidR="007636A3" w:rsidRPr="002D0085" w:rsidRDefault="007636A3" w:rsidP="007636A3">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 xml:space="preserve">3.控制重點： </w:t>
      </w:r>
    </w:p>
    <w:p w14:paraId="7CD34F3F" w14:textId="77777777" w:rsidR="007636A3" w:rsidRPr="002D0085"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宿舍空餘時，是否依規定公告。</w:t>
      </w:r>
    </w:p>
    <w:p w14:paraId="51940E49" w14:textId="77777777" w:rsidR="007636A3" w:rsidRPr="002D0085"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人資格及積點計算是否依規定審核辦理。</w:t>
      </w:r>
    </w:p>
    <w:p w14:paraId="37F4DDA9" w14:textId="77777777" w:rsidR="007636A3" w:rsidRPr="002D0085"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簽請校長核定。</w:t>
      </w:r>
    </w:p>
    <w:p w14:paraId="47E87FC0" w14:textId="77777777" w:rsidR="007636A3" w:rsidRPr="002D0085"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提報住宿管理委員會備查。</w:t>
      </w:r>
    </w:p>
    <w:p w14:paraId="3D79BD0B" w14:textId="77777777" w:rsidR="007636A3" w:rsidRPr="002D0085" w:rsidRDefault="007636A3" w:rsidP="007636A3">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 xml:space="preserve">4.使用表單： </w:t>
      </w:r>
    </w:p>
    <w:p w14:paraId="0256361A" w14:textId="77777777" w:rsidR="007636A3" w:rsidRPr="002D0085" w:rsidRDefault="007636A3" w:rsidP="00EA54E2">
      <w:pPr>
        <w:numPr>
          <w:ilvl w:val="1"/>
          <w:numId w:val="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工宿舍住宿申請表。</w:t>
      </w:r>
    </w:p>
    <w:p w14:paraId="40663486" w14:textId="77777777" w:rsidR="007636A3" w:rsidRPr="002D0085" w:rsidRDefault="007636A3" w:rsidP="007636A3">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 xml:space="preserve">5.依據及相關文件： </w:t>
      </w:r>
    </w:p>
    <w:p w14:paraId="2BF9D18C" w14:textId="77777777" w:rsidR="007636A3" w:rsidRPr="002D0085" w:rsidRDefault="007636A3" w:rsidP="00EA54E2">
      <w:pPr>
        <w:numPr>
          <w:ilvl w:val="1"/>
          <w:numId w:val="6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住宿管理委員會組織要點。</w:t>
      </w:r>
    </w:p>
    <w:p w14:paraId="29E8C2AD" w14:textId="77777777" w:rsidR="007636A3" w:rsidRPr="002D0085" w:rsidRDefault="007636A3" w:rsidP="00EA54E2">
      <w:pPr>
        <w:numPr>
          <w:ilvl w:val="1"/>
          <w:numId w:val="6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工宿舍申請暨管理辦法。</w:t>
      </w:r>
    </w:p>
    <w:p w14:paraId="61812004" w14:textId="77777777" w:rsidR="007636A3" w:rsidRPr="002D0085" w:rsidRDefault="007636A3" w:rsidP="00EE0E7E">
      <w:pP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31B629FF"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654EFB" w:rsidRPr="002D0085" w14:paraId="721A1616"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475EEB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91"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2B5466A2" w14:textId="2FDCA7E9"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392" w:name="_Toc218581886"/>
            <w:bookmarkStart w:id="393" w:name="_Toc92798125"/>
            <w:bookmarkStart w:id="394" w:name="_Toc99130136"/>
            <w:r w:rsidRPr="002D0085">
              <w:rPr>
                <w:rStyle w:val="a3"/>
                <w:rFonts w:hint="eastAsia"/>
                <w:color w:val="auto"/>
              </w:rPr>
              <w:t>1130-003-1校車管理作業</w:t>
            </w:r>
            <w:r w:rsidR="00475992" w:rsidRPr="002D0085">
              <w:rPr>
                <w:rStyle w:val="a3"/>
                <w:rFonts w:hint="eastAsia"/>
                <w:color w:val="auto"/>
              </w:rPr>
              <w:t>-</w:t>
            </w:r>
            <w:r w:rsidRPr="002D0085">
              <w:rPr>
                <w:rStyle w:val="a3"/>
                <w:rFonts w:hint="eastAsia"/>
                <w:color w:val="auto"/>
              </w:rPr>
              <w:t>校車支援申請</w:t>
            </w:r>
            <w:bookmarkEnd w:id="391"/>
            <w:bookmarkEnd w:id="392"/>
            <w:bookmarkEnd w:id="393"/>
            <w:bookmarkEnd w:id="394"/>
            <w:r w:rsidRPr="002D0085">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F2218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66FC24BB" w14:textId="77777777" w:rsidR="007636A3" w:rsidRPr="002D0085" w:rsidRDefault="007636A3" w:rsidP="007636A3">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0ABC8D4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DCE495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1DE1934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71DB2B6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001D2C3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7A36287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48AD6A9"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845EF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373C0DD6" w14:textId="77777777" w:rsidR="007636A3" w:rsidRPr="002D0085" w:rsidRDefault="007636A3" w:rsidP="007636A3">
            <w:pPr>
              <w:spacing w:line="0" w:lineRule="atLeast"/>
              <w:rPr>
                <w:rFonts w:ascii="標楷體" w:eastAsia="標楷體" w:hAnsi="標楷體"/>
              </w:rPr>
            </w:pPr>
          </w:p>
          <w:p w14:paraId="15EB97FF"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0A32CF88" w14:textId="77777777" w:rsidR="007636A3" w:rsidRPr="002D0085"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5A50493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5516387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5080495A" w14:textId="77777777" w:rsidR="007636A3" w:rsidRPr="002D0085" w:rsidRDefault="007636A3" w:rsidP="007636A3">
            <w:pPr>
              <w:spacing w:line="0" w:lineRule="atLeast"/>
              <w:jc w:val="center"/>
              <w:rPr>
                <w:rFonts w:ascii="標楷體" w:eastAsia="標楷體" w:hAnsi="標楷體"/>
              </w:rPr>
            </w:pPr>
          </w:p>
        </w:tc>
      </w:tr>
      <w:tr w:rsidR="00654EFB" w:rsidRPr="002D0085" w14:paraId="376543DF"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D5A10D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43452D8C"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103學年度內控委員建議，「校車申請作業」修改為「校車管理作業-校車支援申請」。</w:t>
            </w:r>
          </w:p>
          <w:p w14:paraId="4FF13018"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2.修正處：</w:t>
            </w:r>
          </w:p>
          <w:p w14:paraId="72CEF98F"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內部控制文件名稱修改為「校車支援申請」。</w:t>
            </w:r>
          </w:p>
          <w:p w14:paraId="0948D1EC"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49A9FEA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199B6E8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7AEB7E9D" w14:textId="77777777" w:rsidR="007636A3" w:rsidRPr="002D0085" w:rsidRDefault="007636A3" w:rsidP="007636A3">
            <w:pPr>
              <w:spacing w:line="0" w:lineRule="atLeast"/>
              <w:jc w:val="center"/>
              <w:rPr>
                <w:rFonts w:ascii="標楷體" w:eastAsia="標楷體" w:hAnsi="標楷體"/>
              </w:rPr>
            </w:pPr>
          </w:p>
        </w:tc>
      </w:tr>
      <w:tr w:rsidR="00654EFB" w:rsidRPr="002D0085" w14:paraId="633737A1"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E99F2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178B462E"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106學年度內部控制作業董事會建議，增加註明派車事由。</w:t>
            </w:r>
          </w:p>
          <w:p w14:paraId="5510103A"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44B5FC7"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AA645E9"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17D4D5B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5B17675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2BE3F4E8" w14:textId="77777777" w:rsidR="007636A3" w:rsidRPr="002D0085" w:rsidRDefault="007636A3" w:rsidP="007636A3">
            <w:pPr>
              <w:spacing w:line="0" w:lineRule="atLeast"/>
              <w:jc w:val="center"/>
              <w:rPr>
                <w:rFonts w:ascii="標楷體" w:eastAsia="標楷體" w:hAnsi="標楷體"/>
              </w:rPr>
            </w:pPr>
          </w:p>
        </w:tc>
      </w:tr>
    </w:tbl>
    <w:p w14:paraId="585E030A"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9A77186"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02" behindDoc="0" locked="0" layoutInCell="1" allowOverlap="1" wp14:anchorId="686C0427" wp14:editId="0CE38EC5">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1F5478" w14:textId="77777777" w:rsidR="00996ACD" w:rsidRPr="00E966E0" w:rsidRDefault="00996ACD"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996ACD" w:rsidRPr="00E966E0" w:rsidRDefault="00996ACD"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C0427" id="文字方塊 317" o:spid="_x0000_s1124"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" fillcolor="white [3201]" stroked="f" strokeweight="1pt">
                <v:textbox>
                  <w:txbxContent>
                    <w:p w14:paraId="561F5478" w14:textId="77777777" w:rsidR="00996ACD" w:rsidRPr="00E966E0" w:rsidRDefault="00996ACD"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996ACD" w:rsidRPr="00E966E0" w:rsidRDefault="00996ACD"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654EFB" w:rsidRPr="002D0085" w14:paraId="7775FB5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BAE1D2"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FC1C9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3858C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4" w:type="pct"/>
            <w:tcBorders>
              <w:left w:val="single" w:sz="2" w:space="0" w:color="auto"/>
            </w:tcBorders>
            <w:vAlign w:val="center"/>
          </w:tcPr>
          <w:p w14:paraId="00B397C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04D3597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3B1BAA0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F55DF2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3" w:type="pct"/>
            <w:tcBorders>
              <w:right w:val="single" w:sz="12" w:space="0" w:color="auto"/>
            </w:tcBorders>
            <w:vAlign w:val="center"/>
          </w:tcPr>
          <w:p w14:paraId="0C5EE69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B4498B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866F910"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管理作業</w:t>
            </w:r>
          </w:p>
          <w:p w14:paraId="616DBADE"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49A6D19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1FC403E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3-1</w:t>
            </w:r>
          </w:p>
        </w:tc>
        <w:tc>
          <w:tcPr>
            <w:tcW w:w="660" w:type="pct"/>
            <w:tcBorders>
              <w:bottom w:val="single" w:sz="12" w:space="0" w:color="auto"/>
            </w:tcBorders>
            <w:vAlign w:val="center"/>
          </w:tcPr>
          <w:p w14:paraId="3DD73BB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0519CFA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4A4088D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28CEA9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1A3CAAC"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3A2FDAD" w14:textId="77777777" w:rsidR="007636A3" w:rsidRPr="002D0085" w:rsidRDefault="007636A3"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1</w:t>
      </w:r>
      <w:r w:rsidRPr="002D0085">
        <w:rPr>
          <w:rFonts w:ascii="標楷體" w:eastAsia="標楷體" w:hAnsi="標楷體" w:cs="Times New Roman"/>
          <w:b/>
          <w:szCs w:val="24"/>
        </w:rPr>
        <w:t>.</w:t>
      </w:r>
      <w:r w:rsidRPr="002D0085">
        <w:rPr>
          <w:rFonts w:ascii="標楷體" w:eastAsia="標楷體" w:hAnsi="標楷體" w:cs="Times New Roman" w:hint="eastAsia"/>
          <w:b/>
          <w:szCs w:val="24"/>
        </w:rPr>
        <w:t>流程圖：</w:t>
      </w:r>
    </w:p>
    <w:p w14:paraId="4EEAC3D8" w14:textId="0527DF8B" w:rsidR="007636A3" w:rsidRPr="002D0085" w:rsidRDefault="001D4020" w:rsidP="00EE0E7E">
      <w:pPr>
        <w:pStyle w:val="ae"/>
        <w:tabs>
          <w:tab w:val="clear" w:pos="960"/>
          <w:tab w:val="left" w:pos="360"/>
        </w:tabs>
        <w:adjustRightInd/>
        <w:ind w:leftChars="-59" w:left="-142" w:right="0"/>
        <w:jc w:val="both"/>
        <w:rPr>
          <w:rFonts w:hAnsi="標楷體"/>
        </w:rPr>
      </w:pPr>
      <w:r w:rsidRPr="002D0085">
        <w:rPr>
          <w:rFonts w:hAnsi="標楷體"/>
        </w:rPr>
        <w:object w:dxaOrig="8588" w:dyaOrig="12784" w14:anchorId="6F93C60F">
          <v:shape id="_x0000_i1102" type="#_x0000_t75" style="width:496.4pt;height:571.45pt" o:ole="">
            <v:imagedata r:id="rId182" o:title=""/>
          </v:shape>
          <o:OLEObject Type="Embed" ProgID="Visio.Drawing.11" ShapeID="_x0000_i1102" DrawAspect="Content" ObjectID="_1843026919"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654EFB" w:rsidRPr="002D0085" w14:paraId="741AB2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6801D3"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439264B" w14:textId="77777777" w:rsidTr="007636A3">
        <w:trPr>
          <w:jc w:val="center"/>
        </w:trPr>
        <w:tc>
          <w:tcPr>
            <w:tcW w:w="2174" w:type="pct"/>
            <w:tcBorders>
              <w:left w:val="single" w:sz="12" w:space="0" w:color="auto"/>
              <w:bottom w:val="single" w:sz="2" w:space="0" w:color="auto"/>
              <w:right w:val="single" w:sz="2" w:space="0" w:color="auto"/>
            </w:tcBorders>
            <w:vAlign w:val="center"/>
          </w:tcPr>
          <w:p w14:paraId="3F4470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67" w:type="pct"/>
            <w:tcBorders>
              <w:left w:val="single" w:sz="2" w:space="0" w:color="auto"/>
            </w:tcBorders>
            <w:vAlign w:val="center"/>
          </w:tcPr>
          <w:p w14:paraId="3F9FDB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89" w:type="pct"/>
            <w:vAlign w:val="center"/>
          </w:tcPr>
          <w:p w14:paraId="72BD08A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3" w:type="pct"/>
            <w:vAlign w:val="center"/>
          </w:tcPr>
          <w:p w14:paraId="590183D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A2CEB7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7" w:type="pct"/>
            <w:tcBorders>
              <w:right w:val="single" w:sz="12" w:space="0" w:color="auto"/>
            </w:tcBorders>
            <w:vAlign w:val="center"/>
          </w:tcPr>
          <w:p w14:paraId="1850F0F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2C7F117"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4F7F0108"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管理作業</w:t>
            </w:r>
          </w:p>
          <w:p w14:paraId="56577E6D"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7599F25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89" w:type="pct"/>
            <w:tcBorders>
              <w:bottom w:val="single" w:sz="12" w:space="0" w:color="auto"/>
            </w:tcBorders>
            <w:vAlign w:val="center"/>
          </w:tcPr>
          <w:p w14:paraId="2DF3C0A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3-1</w:t>
            </w:r>
          </w:p>
        </w:tc>
        <w:tc>
          <w:tcPr>
            <w:tcW w:w="663" w:type="pct"/>
            <w:tcBorders>
              <w:bottom w:val="single" w:sz="12" w:space="0" w:color="auto"/>
            </w:tcBorders>
            <w:vAlign w:val="center"/>
          </w:tcPr>
          <w:p w14:paraId="7B32FC5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6E088E58"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5949AAE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7A2E06C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B78DAB1" w14:textId="77777777" w:rsidR="007636A3" w:rsidRPr="002D0085" w:rsidRDefault="007636A3" w:rsidP="007636A3">
      <w:pPr>
        <w:pStyle w:val="ae"/>
        <w:tabs>
          <w:tab w:val="clear" w:pos="960"/>
          <w:tab w:val="left" w:pos="360"/>
        </w:tabs>
        <w:adjustRightInd/>
        <w:ind w:leftChars="0" w:left="0" w:right="0"/>
        <w:jc w:val="right"/>
        <w:rPr>
          <w:rFonts w:hAnsi="標楷體"/>
          <w:sz w:val="24"/>
          <w:szCs w:val="24"/>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466AA240"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cs="Times New Roman" w:hint="eastAsia"/>
          <w:b/>
          <w:szCs w:val="24"/>
        </w:rPr>
        <w:t>2.作業程序：</w:t>
      </w:r>
    </w:p>
    <w:p w14:paraId="03DF44F3" w14:textId="77777777" w:rsidR="007636A3" w:rsidRPr="002D0085"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單位承辦人網路下載申請單。</w:t>
      </w:r>
    </w:p>
    <w:p w14:paraId="2764CDA2" w14:textId="77777777" w:rsidR="007636A3" w:rsidRPr="002D0085"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填寫派車事由、使用時間、地點與搭乘人數。</w:t>
      </w:r>
    </w:p>
    <w:p w14:paraId="613191E5" w14:textId="77777777" w:rsidR="007636A3" w:rsidRPr="002D0085"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單位主管簽核後交總務處事務組。</w:t>
      </w:r>
    </w:p>
    <w:p w14:paraId="45B6FA6C" w14:textId="77777777" w:rsidR="007636A3" w:rsidRPr="002D0085"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總務處事務組承辦人分析是否可派車支援。</w:t>
      </w:r>
    </w:p>
    <w:p w14:paraId="17B1E138" w14:textId="77777777" w:rsidR="007636A3" w:rsidRPr="002D0085"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可派車支援將申請單陳主管簽核，無法派車通知申請單位承辦人。</w:t>
      </w:r>
    </w:p>
    <w:p w14:paraId="1E19EEF9" w14:textId="77777777" w:rsidR="007636A3" w:rsidRPr="002D0085"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知司機開車事務及申請單位承辦人。</w:t>
      </w:r>
    </w:p>
    <w:p w14:paraId="63F180D3" w14:textId="77777777" w:rsidR="007636A3" w:rsidRPr="002D0085"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結案申請單存檔。</w:t>
      </w:r>
    </w:p>
    <w:p w14:paraId="42E80B99"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cs="Times New Roman" w:hint="eastAsia"/>
          <w:b/>
          <w:szCs w:val="24"/>
        </w:rPr>
        <w:t>3.控制重點</w:t>
      </w:r>
      <w:r w:rsidRPr="002D0085">
        <w:rPr>
          <w:rFonts w:ascii="標楷體" w:eastAsia="標楷體" w:hAnsi="標楷體" w:hint="eastAsia"/>
          <w:b/>
        </w:rPr>
        <w:t>：</w:t>
      </w:r>
    </w:p>
    <w:p w14:paraId="5B11CA77" w14:textId="77777777" w:rsidR="007636A3" w:rsidRPr="002D0085" w:rsidRDefault="007636A3" w:rsidP="00EA54E2">
      <w:pPr>
        <w:numPr>
          <w:ilvl w:val="1"/>
          <w:numId w:val="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平時了解車輛狀況、車班安排情形。</w:t>
      </w:r>
    </w:p>
    <w:p w14:paraId="549127EC" w14:textId="77777777" w:rsidR="007636A3" w:rsidRPr="002D0085" w:rsidRDefault="007636A3" w:rsidP="00EA54E2">
      <w:pPr>
        <w:numPr>
          <w:ilvl w:val="1"/>
          <w:numId w:val="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單位是否依規定申請。</w:t>
      </w:r>
    </w:p>
    <w:p w14:paraId="5FB569C4" w14:textId="77777777" w:rsidR="007636A3" w:rsidRPr="002D0085" w:rsidRDefault="007636A3" w:rsidP="00EA54E2">
      <w:pPr>
        <w:numPr>
          <w:ilvl w:val="1"/>
          <w:numId w:val="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車輛調派是否符合申請單位需求。</w:t>
      </w:r>
    </w:p>
    <w:p w14:paraId="4DA766A9"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cs="Times New Roman" w:hint="eastAsia"/>
          <w:b/>
          <w:szCs w:val="24"/>
        </w:rPr>
        <w:t>4.使用表單：</w:t>
      </w:r>
    </w:p>
    <w:p w14:paraId="2A1A2ECC" w14:textId="77777777" w:rsidR="007636A3" w:rsidRPr="002D0085" w:rsidRDefault="007636A3" w:rsidP="00EA54E2">
      <w:pPr>
        <w:numPr>
          <w:ilvl w:val="1"/>
          <w:numId w:val="64"/>
        </w:numPr>
        <w:tabs>
          <w:tab w:val="clear" w:pos="1080"/>
          <w:tab w:val="left" w:pos="960"/>
          <w:tab w:val="num" w:pos="4123"/>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公務車派車單。</w:t>
      </w:r>
    </w:p>
    <w:p w14:paraId="498213F0"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cs="Times New Roman" w:hint="eastAsia"/>
          <w:b/>
          <w:szCs w:val="24"/>
        </w:rPr>
        <w:t>5.依據及相關文件：</w:t>
      </w:r>
    </w:p>
    <w:p w14:paraId="1E43B123" w14:textId="77777777" w:rsidR="007636A3" w:rsidRPr="002D0085" w:rsidRDefault="007636A3" w:rsidP="007636A3">
      <w:pPr>
        <w:ind w:leftChars="100" w:left="240"/>
        <w:rPr>
          <w:rFonts w:ascii="標楷體" w:eastAsia="標楷體" w:hAnsi="標楷體"/>
        </w:rPr>
      </w:pPr>
      <w:r w:rsidRPr="002D0085">
        <w:rPr>
          <w:rFonts w:ascii="標楷體" w:eastAsia="標楷體" w:hAnsi="標楷體" w:hint="eastAsia"/>
        </w:rPr>
        <w:t>5.1.佛光大學車輛管理辦法。</w:t>
      </w:r>
    </w:p>
    <w:p w14:paraId="25EF421D" w14:textId="77777777" w:rsidR="007636A3" w:rsidRPr="002D0085" w:rsidRDefault="007636A3">
      <w:pP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66C8276D"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654EFB" w:rsidRPr="002D0085" w14:paraId="64264A21"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279D791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5F3AF777" w14:textId="1136E531" w:rsidR="007636A3" w:rsidRPr="002D0085" w:rsidRDefault="00000000" w:rsidP="001D5A28">
            <w:pPr>
              <w:pStyle w:val="31"/>
            </w:pPr>
            <w:hyperlink w:anchor="總務處" w:history="1">
              <w:bookmarkStart w:id="395" w:name="_Toc92798126"/>
              <w:bookmarkStart w:id="396" w:name="_Toc99130137"/>
              <w:bookmarkStart w:id="397" w:name="_Toc218581887"/>
              <w:r w:rsidR="007636A3" w:rsidRPr="002D0085">
                <w:rPr>
                  <w:rStyle w:val="a3"/>
                  <w:rFonts w:hint="eastAsia"/>
                  <w:color w:val="auto"/>
                </w:rPr>
                <w:t>1130-003-2</w:t>
              </w:r>
              <w:bookmarkStart w:id="398" w:name="校車管理作業—校車事故異常管理"/>
              <w:r w:rsidR="007636A3" w:rsidRPr="002D0085">
                <w:rPr>
                  <w:rStyle w:val="a3"/>
                  <w:rFonts w:hint="eastAsia"/>
                  <w:color w:val="auto"/>
                </w:rPr>
                <w:t>校車管理作業</w:t>
              </w:r>
              <w:r w:rsidR="001D5A28" w:rsidRPr="002D0085">
                <w:rPr>
                  <w:rStyle w:val="a3"/>
                  <w:rFonts w:hint="eastAsia"/>
                  <w:color w:val="auto"/>
                </w:rPr>
                <w:t>-</w:t>
              </w:r>
              <w:r w:rsidR="007636A3" w:rsidRPr="002D0085">
                <w:rPr>
                  <w:rStyle w:val="a3"/>
                  <w:rFonts w:hint="eastAsia"/>
                  <w:color w:val="auto"/>
                </w:rPr>
                <w:t>校車事故、異常管理</w:t>
              </w:r>
              <w:bookmarkEnd w:id="395"/>
              <w:bookmarkEnd w:id="396"/>
              <w:bookmarkEnd w:id="397"/>
              <w:bookmarkEnd w:id="398"/>
            </w:hyperlink>
          </w:p>
        </w:tc>
        <w:tc>
          <w:tcPr>
            <w:tcW w:w="626" w:type="pct"/>
            <w:tcBorders>
              <w:top w:val="single" w:sz="12" w:space="0" w:color="auto"/>
              <w:left w:val="single" w:sz="6" w:space="0" w:color="auto"/>
              <w:bottom w:val="single" w:sz="6" w:space="0" w:color="auto"/>
              <w:right w:val="single" w:sz="6" w:space="0" w:color="auto"/>
            </w:tcBorders>
            <w:vAlign w:val="center"/>
          </w:tcPr>
          <w:p w14:paraId="74346C1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A23A2B9"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57A3A670"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BF6B34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3249463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018BE5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04B1F8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D05EEB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F7826E6"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3C350D3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5A492B2F" w14:textId="77777777" w:rsidR="007636A3" w:rsidRPr="002D0085" w:rsidRDefault="007636A3" w:rsidP="007636A3">
            <w:pPr>
              <w:spacing w:line="0" w:lineRule="atLeast"/>
              <w:rPr>
                <w:rFonts w:ascii="標楷體" w:eastAsia="標楷體" w:hAnsi="標楷體"/>
              </w:rPr>
            </w:pPr>
          </w:p>
          <w:p w14:paraId="440A7DFE"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619063E5" w14:textId="77777777" w:rsidR="007636A3" w:rsidRPr="002D0085"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B55343C"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rPr>
              <w:t>10</w:t>
            </w:r>
            <w:r w:rsidRPr="002D0085">
              <w:rPr>
                <w:rFonts w:ascii="標楷體" w:eastAsia="標楷體" w:hAnsi="標楷體" w:hint="eastAsia"/>
              </w:rPr>
              <w:t>5</w:t>
            </w:r>
            <w:r w:rsidRPr="002D0085">
              <w:rPr>
                <w:rFonts w:ascii="標楷體" w:eastAsia="標楷體" w:hAnsi="標楷體"/>
              </w:rPr>
              <w:t>.</w:t>
            </w:r>
            <w:r w:rsidRPr="002D0085">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0EC1DF2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3E9AB0A9" w14:textId="77777777" w:rsidR="007636A3" w:rsidRPr="002D0085" w:rsidRDefault="007636A3" w:rsidP="007636A3">
            <w:pPr>
              <w:spacing w:line="0" w:lineRule="atLeast"/>
              <w:jc w:val="both"/>
              <w:rPr>
                <w:rFonts w:ascii="標楷體" w:eastAsia="標楷體" w:hAnsi="標楷體"/>
              </w:rPr>
            </w:pPr>
          </w:p>
        </w:tc>
      </w:tr>
      <w:tr w:rsidR="00654EFB" w:rsidRPr="002D0085" w14:paraId="31E246F3"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4F7927C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75F828E0" w14:textId="77777777" w:rsidR="007636A3" w:rsidRPr="002D0085" w:rsidRDefault="007636A3" w:rsidP="007636A3">
            <w:pPr>
              <w:tabs>
                <w:tab w:val="left" w:pos="960"/>
              </w:tabs>
              <w:jc w:val="both"/>
              <w:textAlignment w:val="baseline"/>
              <w:rPr>
                <w:rFonts w:ascii="標楷體" w:eastAsia="標楷體" w:hAnsi="標楷體"/>
              </w:rPr>
            </w:pPr>
            <w:r w:rsidRPr="002D0085">
              <w:rPr>
                <w:rFonts w:ascii="標楷體" w:eastAsia="標楷體" w:hAnsi="標楷體" w:hint="eastAsia"/>
              </w:rPr>
              <w:t>修正原因：配合內控文件審查意見修改。</w:t>
            </w:r>
          </w:p>
          <w:p w14:paraId="4C4517EE" w14:textId="77777777" w:rsidR="007636A3" w:rsidRPr="002D0085" w:rsidRDefault="007636A3" w:rsidP="007636A3">
            <w:pPr>
              <w:tabs>
                <w:tab w:val="left" w:pos="960"/>
              </w:tabs>
              <w:jc w:val="both"/>
              <w:textAlignment w:val="baseline"/>
              <w:rPr>
                <w:rFonts w:ascii="標楷體" w:eastAsia="標楷體" w:hAnsi="標楷體"/>
              </w:rPr>
            </w:pPr>
            <w:r w:rsidRPr="002D0085">
              <w:rPr>
                <w:rFonts w:ascii="標楷體" w:eastAsia="標楷體" w:hAnsi="標楷體" w:hint="eastAsia"/>
              </w:rPr>
              <w:t>修正處：</w:t>
            </w:r>
          </w:p>
          <w:p w14:paraId="11B3D75C" w14:textId="109F55F5" w:rsidR="007636A3" w:rsidRPr="002D0085" w:rsidRDefault="007636A3" w:rsidP="007636A3">
            <w:pPr>
              <w:tabs>
                <w:tab w:val="left" w:pos="960"/>
              </w:tabs>
              <w:ind w:leftChars="33" w:left="79"/>
              <w:jc w:val="both"/>
              <w:textAlignment w:val="baseline"/>
              <w:rPr>
                <w:rFonts w:ascii="標楷體" w:eastAsia="標楷體" w:hAnsi="標楷體"/>
              </w:rPr>
            </w:pPr>
            <w:r w:rsidRPr="002D0085">
              <w:rPr>
                <w:rFonts w:ascii="標楷體" w:eastAsia="標楷體" w:hAnsi="標楷體" w:hint="eastAsia"/>
              </w:rPr>
              <w:t>(1)修正流程圖中異常通知及事故通</w:t>
            </w:r>
            <w:r w:rsidR="000C35CF" w:rsidRPr="002D0085">
              <w:rPr>
                <w:rFonts w:ascii="標楷體" w:eastAsia="標楷體" w:hAnsi="標楷體" w:hint="eastAsia"/>
              </w:rPr>
              <w:t>知</w:t>
            </w:r>
            <w:r w:rsidRPr="002D0085">
              <w:rPr>
                <w:rFonts w:ascii="標楷體" w:eastAsia="標楷體" w:hAnsi="標楷體" w:hint="eastAsia"/>
              </w:rPr>
              <w:t>。</w:t>
            </w:r>
          </w:p>
          <w:p w14:paraId="3B59AC5B" w14:textId="77777777" w:rsidR="007636A3" w:rsidRPr="002D0085" w:rsidRDefault="007636A3" w:rsidP="007636A3">
            <w:pPr>
              <w:tabs>
                <w:tab w:val="left" w:pos="960"/>
              </w:tabs>
              <w:ind w:leftChars="33" w:left="79"/>
              <w:jc w:val="both"/>
              <w:textAlignment w:val="baseline"/>
              <w:rPr>
                <w:rFonts w:ascii="標楷體" w:eastAsia="標楷體" w:hAnsi="標楷體"/>
              </w:rPr>
            </w:pPr>
            <w:r w:rsidRPr="002D008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7A35E0EB"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00028A9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7E002D41" w14:textId="77777777" w:rsidR="00DE73D5" w:rsidRPr="002D0085" w:rsidRDefault="00DE73D5" w:rsidP="00DE73D5">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67D50847" w14:textId="77777777" w:rsidR="00DE73D5" w:rsidRPr="002D0085" w:rsidRDefault="00DE73D5" w:rsidP="00DE73D5">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7C8C6A98" w14:textId="72AB7AC2" w:rsidR="007636A3" w:rsidRPr="002D0085" w:rsidRDefault="00DE73D5" w:rsidP="00DE73D5">
            <w:pPr>
              <w:spacing w:line="0" w:lineRule="atLeast"/>
              <w:jc w:val="both"/>
              <w:rPr>
                <w:rFonts w:ascii="標楷體" w:eastAsia="標楷體" w:hAnsi="標楷體"/>
              </w:rPr>
            </w:pPr>
            <w:r w:rsidRPr="002D0085">
              <w:rPr>
                <w:rFonts w:ascii="標楷體" w:eastAsia="標楷體" w:hAnsi="標楷體" w:cs="Times New Roman" w:hint="eastAsia"/>
              </w:rPr>
              <w:t>內控會議通過</w:t>
            </w:r>
          </w:p>
        </w:tc>
      </w:tr>
    </w:tbl>
    <w:p w14:paraId="50C8B81C"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F4BF039"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03" behindDoc="0" locked="0" layoutInCell="1" allowOverlap="1" wp14:anchorId="13222317" wp14:editId="10E8E287">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5F6438" w14:textId="77777777" w:rsidR="00996ACD" w:rsidRPr="00DE73D5" w:rsidRDefault="00996ACD"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996ACD" w:rsidRPr="00DE73D5" w:rsidRDefault="00996ACD"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996ACD" w:rsidRPr="00DE73D5"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22317" id="文字方塊 440" o:spid="_x0000_s1125"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" fillcolor="white [3201]" stroked="f" strokeweight="1pt">
                <v:textbox>
                  <w:txbxContent>
                    <w:p w14:paraId="375F6438" w14:textId="77777777" w:rsidR="00996ACD" w:rsidRPr="00DE73D5" w:rsidRDefault="00996ACD"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996ACD" w:rsidRPr="00DE73D5" w:rsidRDefault="00996ACD"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996ACD" w:rsidRPr="00DE73D5"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654EFB" w:rsidRPr="002D0085" w14:paraId="73D336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4BA3AE"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C48E68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DB18B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4" w:type="pct"/>
            <w:tcBorders>
              <w:left w:val="single" w:sz="2" w:space="0" w:color="auto"/>
            </w:tcBorders>
            <w:vAlign w:val="center"/>
          </w:tcPr>
          <w:p w14:paraId="584FCB5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0839B96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298A7F9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14E39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3" w:type="pct"/>
            <w:tcBorders>
              <w:right w:val="single" w:sz="12" w:space="0" w:color="auto"/>
            </w:tcBorders>
            <w:vAlign w:val="center"/>
          </w:tcPr>
          <w:p w14:paraId="70F9DAB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FF9CFD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1155F"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管理作業</w:t>
            </w:r>
          </w:p>
          <w:p w14:paraId="315DC42A"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53B534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7FF5AFD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3-2</w:t>
            </w:r>
          </w:p>
        </w:tc>
        <w:tc>
          <w:tcPr>
            <w:tcW w:w="660" w:type="pct"/>
            <w:tcBorders>
              <w:bottom w:val="single" w:sz="12" w:space="0" w:color="auto"/>
            </w:tcBorders>
            <w:vAlign w:val="center"/>
          </w:tcPr>
          <w:p w14:paraId="0F67B309"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p>
          <w:p w14:paraId="184C115A" w14:textId="7689D27F" w:rsidR="007636A3" w:rsidRPr="002D0085" w:rsidRDefault="007636A3" w:rsidP="00DE73D5">
            <w:pPr>
              <w:spacing w:line="0" w:lineRule="atLeast"/>
              <w:jc w:val="center"/>
              <w:rPr>
                <w:rFonts w:ascii="標楷體" w:eastAsia="標楷體" w:hAnsi="標楷體"/>
                <w:sz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00DE73D5"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DE73D5" w:rsidRPr="002D0085">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39425C3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41D7D45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DA75AD2"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85423D3"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w:t>
      </w:r>
      <w:r w:rsidRPr="002D0085">
        <w:rPr>
          <w:rFonts w:ascii="標楷體" w:eastAsia="標楷體" w:hAnsi="標楷體"/>
          <w:b/>
          <w:bCs/>
        </w:rPr>
        <w:t>.</w:t>
      </w:r>
      <w:r w:rsidRPr="002D0085">
        <w:rPr>
          <w:rFonts w:ascii="標楷體" w:eastAsia="標楷體" w:hAnsi="標楷體" w:hint="eastAsia"/>
          <w:b/>
          <w:bCs/>
        </w:rPr>
        <w:t>流程圖：</w:t>
      </w:r>
    </w:p>
    <w:p w14:paraId="35E371F2" w14:textId="3F23A7CF" w:rsidR="00EE0E7E" w:rsidRPr="002D0085" w:rsidRDefault="001D4020" w:rsidP="00CC67FB">
      <w:pPr>
        <w:pStyle w:val="ae"/>
        <w:tabs>
          <w:tab w:val="clear" w:pos="960"/>
          <w:tab w:val="left" w:pos="360"/>
        </w:tabs>
        <w:ind w:leftChars="-59" w:left="356" w:hangingChars="178" w:hanging="498"/>
        <w:jc w:val="both"/>
        <w:rPr>
          <w:rFonts w:hAnsi="標楷體"/>
        </w:rPr>
      </w:pPr>
      <w:r w:rsidRPr="002D0085">
        <w:rPr>
          <w:rFonts w:hAnsi="標楷體"/>
        </w:rPr>
        <w:object w:dxaOrig="5895" w:dyaOrig="10455" w14:anchorId="2D351D27">
          <v:shape id="_x0000_i1103" type="#_x0000_t75" style="width:481.6pt;height:576.05pt" o:ole="">
            <v:imagedata r:id="rId184" o:title=""/>
          </v:shape>
          <o:OLEObject Type="Embed" ProgID="Visio.Drawing.11" ShapeID="_x0000_i1103" DrawAspect="Content" ObjectID="_1843026920" r:id="rId1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654EFB" w:rsidRPr="002D0085" w14:paraId="5061138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9731DE"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BD966A0" w14:textId="77777777" w:rsidTr="007636A3">
        <w:trPr>
          <w:jc w:val="center"/>
        </w:trPr>
        <w:tc>
          <w:tcPr>
            <w:tcW w:w="2171" w:type="pct"/>
            <w:tcBorders>
              <w:left w:val="single" w:sz="12" w:space="0" w:color="auto"/>
              <w:bottom w:val="single" w:sz="2" w:space="0" w:color="auto"/>
              <w:right w:val="single" w:sz="2" w:space="0" w:color="auto"/>
            </w:tcBorders>
            <w:vAlign w:val="center"/>
          </w:tcPr>
          <w:p w14:paraId="3735E71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4" w:type="pct"/>
            <w:tcBorders>
              <w:left w:val="single" w:sz="2" w:space="0" w:color="auto"/>
            </w:tcBorders>
            <w:vAlign w:val="center"/>
          </w:tcPr>
          <w:p w14:paraId="29EF7C8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6388333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7B2169F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BEC2B2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3E3FACE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22969AF"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4E42C4E4"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管理作業</w:t>
            </w:r>
          </w:p>
          <w:p w14:paraId="72884494"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0BBD53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70F00ED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3-2</w:t>
            </w:r>
          </w:p>
        </w:tc>
        <w:tc>
          <w:tcPr>
            <w:tcW w:w="660" w:type="pct"/>
            <w:tcBorders>
              <w:bottom w:val="single" w:sz="12" w:space="0" w:color="auto"/>
            </w:tcBorders>
            <w:vAlign w:val="center"/>
          </w:tcPr>
          <w:p w14:paraId="44759F20"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p>
          <w:p w14:paraId="6F666CCF" w14:textId="55AA9729"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00DE73D5"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DE73D5" w:rsidRPr="002D0085">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4769276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28196AF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9C84441" w14:textId="77777777" w:rsidR="007636A3" w:rsidRPr="002D0085" w:rsidRDefault="007636A3" w:rsidP="007636A3">
      <w:pPr>
        <w:pStyle w:val="ae"/>
        <w:tabs>
          <w:tab w:val="clear" w:pos="960"/>
          <w:tab w:val="left" w:pos="360"/>
        </w:tabs>
        <w:adjustRightInd/>
        <w:ind w:leftChars="0" w:left="0" w:right="0"/>
        <w:jc w:val="right"/>
        <w:rPr>
          <w:rFonts w:hAnsi="標楷體"/>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52EF37D2"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2.作業程序：</w:t>
      </w:r>
    </w:p>
    <w:p w14:paraId="3E3D54B2"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校車駕駛員依服務要點執勤。</w:t>
      </w:r>
    </w:p>
    <w:p w14:paraId="51E70F99"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校車駕駛員實施車輛保養及維修作業，每日需填寫「公務車檢查表」。</w:t>
      </w:r>
    </w:p>
    <w:p w14:paraId="284E3FBE"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總務處事務組接受乘客申訴或事故通報。</w:t>
      </w:r>
    </w:p>
    <w:p w14:paraId="5CF029B9"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總務處事務組承辦人進行客訴調查或事故處理、修復車輛。</w:t>
      </w:r>
    </w:p>
    <w:p w14:paraId="047D85E9"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懲處有過失校車駕駛員。</w:t>
      </w:r>
    </w:p>
    <w:p w14:paraId="5E86FE1B"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有過失校車駕駛員賠償損失。</w:t>
      </w:r>
    </w:p>
    <w:p w14:paraId="7BCF3011"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結案報告，通知申訴人處理結果，與事故相對人進行和解。</w:t>
      </w:r>
    </w:p>
    <w:p w14:paraId="5673E958"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3.控制重點：</w:t>
      </w:r>
    </w:p>
    <w:p w14:paraId="37CBC7D6"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校車駕駛員平時是否依服務要點執勤。</w:t>
      </w:r>
    </w:p>
    <w:p w14:paraId="1FBE21AE"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校車駕駛員平時是否進行保養及維修作業。</w:t>
      </w:r>
    </w:p>
    <w:p w14:paraId="5C1EC7E2"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乘客申訴是否為事實。</w:t>
      </w:r>
    </w:p>
    <w:p w14:paraId="23E7015E" w14:textId="6F0FD5AE" w:rsidR="007636A3" w:rsidRPr="002D0085" w:rsidRDefault="007636A3" w:rsidP="00752205">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事故處理是否報警並領取三聯單</w:t>
      </w:r>
      <w:r w:rsidR="006625E9" w:rsidRPr="002D0085">
        <w:rPr>
          <w:rFonts w:ascii="標楷體" w:eastAsia="標楷體" w:hAnsi="標楷體" w:hint="eastAsia"/>
        </w:rPr>
        <w:t>。</w:t>
      </w:r>
    </w:p>
    <w:p w14:paraId="702C4BF0" w14:textId="647C238D" w:rsidR="007636A3" w:rsidRPr="002D0085" w:rsidRDefault="007636A3" w:rsidP="00752205">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5.事故發生校車駕駛員是否有責任</w:t>
      </w:r>
      <w:r w:rsidR="006625E9" w:rsidRPr="002D0085">
        <w:rPr>
          <w:rFonts w:ascii="標楷體" w:eastAsia="標楷體" w:hAnsi="標楷體" w:hint="eastAsia"/>
        </w:rPr>
        <w:t>。</w:t>
      </w:r>
    </w:p>
    <w:p w14:paraId="6E6A1964" w14:textId="096CBD88" w:rsidR="007636A3" w:rsidRPr="002D0085" w:rsidRDefault="007636A3" w:rsidP="00752205">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6校車駕駛有事故責任時，賠償金額是否適當。</w:t>
      </w:r>
    </w:p>
    <w:p w14:paraId="775CFE0C"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7.對校車駕駛員之處分是否公平。</w:t>
      </w:r>
    </w:p>
    <w:p w14:paraId="458B01C7"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4.使用表單：</w:t>
      </w:r>
    </w:p>
    <w:p w14:paraId="00D00D08"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佛光大學公務車檢查表。</w:t>
      </w:r>
    </w:p>
    <w:p w14:paraId="4890A84C"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709554E2" w14:textId="77777777" w:rsidR="007636A3" w:rsidRPr="002D0085" w:rsidRDefault="007636A3" w:rsidP="007636A3">
      <w:pPr>
        <w:ind w:leftChars="100" w:left="240"/>
        <w:rPr>
          <w:rFonts w:ascii="標楷體" w:eastAsia="標楷體" w:hAnsi="標楷體"/>
        </w:rPr>
      </w:pPr>
      <w:r w:rsidRPr="002D0085">
        <w:rPr>
          <w:rFonts w:ascii="標楷體" w:eastAsia="標楷體" w:hAnsi="標楷體" w:hint="eastAsia"/>
        </w:rPr>
        <w:t>5.1.佛光大學校車駕駛員服務要點。</w:t>
      </w:r>
    </w:p>
    <w:p w14:paraId="2BE64F46" w14:textId="77777777" w:rsidR="007636A3" w:rsidRPr="002D0085" w:rsidRDefault="00EE0E7E" w:rsidP="00EE0E7E">
      <w:pPr>
        <w:ind w:leftChars="100" w:left="240"/>
        <w:rPr>
          <w:rFonts w:ascii="標楷體" w:eastAsia="標楷體" w:hAnsi="標楷體"/>
        </w:rPr>
      </w:pPr>
      <w:r w:rsidRPr="002D0085">
        <w:rPr>
          <w:rFonts w:ascii="標楷體" w:eastAsia="標楷體" w:hAnsi="標楷體"/>
        </w:rPr>
        <w:br w:type="page"/>
      </w:r>
    </w:p>
    <w:p w14:paraId="3D7BFCEF" w14:textId="77777777" w:rsidR="007636A3" w:rsidRPr="002D0085" w:rsidRDefault="007636A3" w:rsidP="007636A3">
      <w:pPr>
        <w:snapToGrid w:val="0"/>
        <w:spacing w:line="160" w:lineRule="atLeast"/>
        <w:jc w:val="center"/>
        <w:rPr>
          <w:rFonts w:ascii="標楷體" w:eastAsia="標楷體" w:hAnsi="標楷體"/>
          <w:b/>
          <w:sz w:val="28"/>
          <w:szCs w:val="28"/>
        </w:rPr>
      </w:pPr>
      <w:r w:rsidRPr="002D0085">
        <w:rPr>
          <w:rFonts w:ascii="標楷體" w:eastAsia="標楷體" w:hAnsi="標楷體"/>
          <w:noProof/>
        </w:rPr>
        <mc:AlternateContent>
          <mc:Choice Requires="wps">
            <w:drawing>
              <wp:anchor distT="0" distB="0" distL="114300" distR="114300" simplePos="0" relativeHeight="251658305" behindDoc="0" locked="0" layoutInCell="0" allowOverlap="1" wp14:anchorId="69AC3F0D" wp14:editId="5147090B">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617654F8" w14:textId="77777777" w:rsidR="00996ACD" w:rsidRDefault="00996ACD"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C3F0D" id="矩形 318" o:spid="_x0000_s1126"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" o:allowincell="f">
                <v:textbox inset=",0">
                  <w:txbxContent>
                    <w:p w14:paraId="617654F8" w14:textId="77777777" w:rsidR="00996ACD" w:rsidRDefault="00996ACD" w:rsidP="007636A3">
                      <w:r>
                        <w:rPr>
                          <w:rFonts w:ascii="標楷體" w:eastAsia="標楷體" w:hint="eastAsia"/>
                          <w:sz w:val="20"/>
                        </w:rPr>
                        <w:t>保存年限:三年</w:t>
                      </w:r>
                    </w:p>
                  </w:txbxContent>
                </v:textbox>
              </v:rect>
            </w:pict>
          </mc:Fallback>
        </mc:AlternateContent>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654EFB" w:rsidRPr="002D0085" w14:paraId="09879D8A"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8A321C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399"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0552ED84"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00" w:name="_Toc218581888"/>
            <w:bookmarkStart w:id="401" w:name="_Toc92798127"/>
            <w:bookmarkStart w:id="402" w:name="_Toc99130138"/>
            <w:r w:rsidRPr="002D0085">
              <w:rPr>
                <w:rStyle w:val="a3"/>
                <w:rFonts w:hint="eastAsia"/>
                <w:color w:val="auto"/>
              </w:rPr>
              <w:t>1130-004勤務支援作業</w:t>
            </w:r>
            <w:bookmarkEnd w:id="399"/>
            <w:bookmarkEnd w:id="400"/>
            <w:bookmarkEnd w:id="401"/>
            <w:bookmarkEnd w:id="402"/>
            <w:r w:rsidRPr="002D0085">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596E92D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0204B45A"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48E8594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2B37D7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AE22AC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418EC621"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1D53AEE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2E6A8E7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7347C41"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4B6B24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3FE2C07C" w14:textId="77777777" w:rsidR="007636A3" w:rsidRPr="002D0085" w:rsidRDefault="007636A3" w:rsidP="007636A3">
            <w:pPr>
              <w:spacing w:line="0" w:lineRule="atLeast"/>
              <w:rPr>
                <w:rFonts w:ascii="標楷體" w:eastAsia="標楷體" w:hAnsi="標楷體"/>
              </w:rPr>
            </w:pPr>
          </w:p>
          <w:p w14:paraId="78FF3BB2"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72A21605" w14:textId="77777777" w:rsidR="007636A3" w:rsidRPr="002D0085"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4F33AF7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0CDFF0A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062010E3" w14:textId="77777777" w:rsidR="007636A3" w:rsidRPr="002D0085" w:rsidRDefault="007636A3" w:rsidP="007636A3">
            <w:pPr>
              <w:spacing w:line="0" w:lineRule="atLeast"/>
              <w:jc w:val="center"/>
              <w:rPr>
                <w:rFonts w:ascii="標楷體" w:eastAsia="標楷體" w:hAnsi="標楷體"/>
              </w:rPr>
            </w:pPr>
          </w:p>
        </w:tc>
      </w:tr>
      <w:tr w:rsidR="00654EFB" w:rsidRPr="002D0085" w14:paraId="71F49287"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38F8E6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4556AF27"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修訂原因：配合新版內控格式修改流程圖</w:t>
            </w:r>
            <w:r w:rsidRPr="002D0085">
              <w:rPr>
                <w:rFonts w:ascii="標楷體" w:eastAsia="標楷體" w:hAnsi="標楷體" w:cs="Times New Roman" w:hint="eastAsia"/>
                <w:szCs w:val="24"/>
              </w:rPr>
              <w:t>。</w:t>
            </w:r>
          </w:p>
          <w:p w14:paraId="298A4BAD"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398603E4" w14:textId="77777777" w:rsidR="007636A3" w:rsidRPr="002D0085"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655005B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49F806A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4B25532C" w14:textId="77777777" w:rsidR="007636A3" w:rsidRPr="002D0085" w:rsidRDefault="007636A3" w:rsidP="007636A3">
            <w:pPr>
              <w:spacing w:line="0" w:lineRule="atLeast"/>
              <w:jc w:val="center"/>
              <w:rPr>
                <w:rFonts w:ascii="標楷體" w:eastAsia="標楷體" w:hAnsi="標楷體"/>
              </w:rPr>
            </w:pPr>
          </w:p>
        </w:tc>
      </w:tr>
      <w:tr w:rsidR="00654EFB" w:rsidRPr="002D0085" w14:paraId="103C54F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EA6333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590692E0"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依106學年度內部控制作業董事會建議，增加事由。</w:t>
            </w:r>
          </w:p>
          <w:p w14:paraId="6C3D7E6E"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2.修正處：</w:t>
            </w:r>
          </w:p>
          <w:p w14:paraId="0E2820C0"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47D10AF"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3CF5E67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409805E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2326529F" w14:textId="77777777" w:rsidR="007636A3" w:rsidRPr="002D0085" w:rsidRDefault="007636A3" w:rsidP="007636A3">
            <w:pPr>
              <w:spacing w:line="0" w:lineRule="atLeast"/>
              <w:jc w:val="center"/>
              <w:rPr>
                <w:rFonts w:ascii="標楷體" w:eastAsia="標楷體" w:hAnsi="標楷體"/>
              </w:rPr>
            </w:pPr>
          </w:p>
        </w:tc>
      </w:tr>
    </w:tbl>
    <w:p w14:paraId="75951C5D"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46E0D4C"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04" behindDoc="0" locked="0" layoutInCell="1" allowOverlap="1" wp14:anchorId="48F7B18A" wp14:editId="2D32C716">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DEE04D" w14:textId="77777777" w:rsidR="00996ACD" w:rsidRPr="00F63771" w:rsidRDefault="00996ACD"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996ACD" w:rsidRPr="00F63771" w:rsidRDefault="00996ACD"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F7B18A" id="文字方塊 319" o:spid="_x0000_s1127"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o0v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" fillcolor="white [3201]" stroked="f" strokeweight="1pt">
                <v:textbox>
                  <w:txbxContent>
                    <w:p w14:paraId="77DEE04D" w14:textId="77777777" w:rsidR="00996ACD" w:rsidRPr="00F63771" w:rsidRDefault="00996ACD"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996ACD" w:rsidRPr="00F63771" w:rsidRDefault="00996ACD"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6FCF1C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01240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5B099E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794518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1009C92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627757F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1776039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575349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1C6F522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BA65EA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0E3CE5"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2442D35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32B37D2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4</w:t>
            </w:r>
          </w:p>
        </w:tc>
        <w:tc>
          <w:tcPr>
            <w:tcW w:w="660" w:type="pct"/>
            <w:tcBorders>
              <w:bottom w:val="single" w:sz="12" w:space="0" w:color="auto"/>
            </w:tcBorders>
            <w:vAlign w:val="center"/>
          </w:tcPr>
          <w:p w14:paraId="2AD4863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362D2E3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7E53C0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6E101FF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88A217B"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6334C6B" w14:textId="77777777" w:rsidR="007636A3" w:rsidRPr="002D0085" w:rsidRDefault="007636A3"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1.流程圖：</w:t>
      </w:r>
    </w:p>
    <w:p w14:paraId="19076B75" w14:textId="77777777" w:rsidR="007636A3" w:rsidRPr="002D0085" w:rsidRDefault="007636A3" w:rsidP="00EE0E7E">
      <w:pPr>
        <w:pStyle w:val="ae"/>
        <w:tabs>
          <w:tab w:val="clear" w:pos="960"/>
          <w:tab w:val="left" w:pos="360"/>
        </w:tabs>
        <w:adjustRightInd/>
        <w:ind w:leftChars="-59" w:left="-142" w:right="0"/>
        <w:jc w:val="both"/>
        <w:rPr>
          <w:rFonts w:hAnsi="標楷體"/>
        </w:rPr>
      </w:pPr>
      <w:r w:rsidRPr="002D0085">
        <w:rPr>
          <w:rFonts w:hAnsi="標楷體"/>
        </w:rPr>
        <w:object w:dxaOrig="8304" w:dyaOrig="10940" w14:anchorId="28DBB742">
          <v:shape id="_x0000_i1104" type="#_x0000_t75" style="width:497.65pt;height:564.35pt" o:ole="">
            <v:imagedata r:id="rId186" o:title=""/>
          </v:shape>
          <o:OLEObject Type="Embed" ProgID="Visio.Drawing.11" ShapeID="_x0000_i1104" DrawAspect="Content" ObjectID="_1843026921"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685D19D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B21F06"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AAD08D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6B6610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DB5C57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3164C0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013B605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5DEB231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20AE52D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E111F7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B38771F"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003EAC6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7F6840C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4</w:t>
            </w:r>
          </w:p>
        </w:tc>
        <w:tc>
          <w:tcPr>
            <w:tcW w:w="660" w:type="pct"/>
            <w:tcBorders>
              <w:bottom w:val="single" w:sz="12" w:space="0" w:color="auto"/>
            </w:tcBorders>
            <w:vAlign w:val="center"/>
          </w:tcPr>
          <w:p w14:paraId="5D8A2B4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18ABE764"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15D8A69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337AEE3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1F06175"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DD7A7CF" w14:textId="77777777" w:rsidR="007636A3" w:rsidRPr="002D0085" w:rsidRDefault="007636A3"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2.作業程序：</w:t>
      </w:r>
    </w:p>
    <w:p w14:paraId="154D9608" w14:textId="77777777" w:rsidR="007636A3" w:rsidRPr="002D0085"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單位承辦人網路下載申請單。</w:t>
      </w:r>
    </w:p>
    <w:p w14:paraId="5C815E9C" w14:textId="77777777" w:rsidR="007636A3" w:rsidRPr="002D0085"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填寫用途、使用時間、地點與其他需求。</w:t>
      </w:r>
    </w:p>
    <w:p w14:paraId="6A177F3B" w14:textId="77777777" w:rsidR="007636A3" w:rsidRPr="002D0085"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單位主管簽核後交總務處事務組。</w:t>
      </w:r>
    </w:p>
    <w:p w14:paraId="2278DE3D" w14:textId="77777777" w:rsidR="007636A3" w:rsidRPr="002D0085"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總務處事務組承辦人將申請單陳總務長簽核。</w:t>
      </w:r>
    </w:p>
    <w:p w14:paraId="11F2A1E8" w14:textId="77777777" w:rsidR="007636A3" w:rsidRPr="002D0085"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知勤務支援人員相關事務。</w:t>
      </w:r>
    </w:p>
    <w:p w14:paraId="2439E94C" w14:textId="77777777" w:rsidR="007636A3" w:rsidRPr="002D0085"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結案申請單存檔。</w:t>
      </w:r>
    </w:p>
    <w:p w14:paraId="5CB7BBEF" w14:textId="77777777" w:rsidR="007636A3" w:rsidRPr="002D0085" w:rsidRDefault="007636A3"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3.控制重點：</w:t>
      </w:r>
    </w:p>
    <w:p w14:paraId="0FB1A9ED" w14:textId="77777777" w:rsidR="007636A3" w:rsidRPr="002D0085" w:rsidRDefault="007636A3" w:rsidP="00EA54E2">
      <w:pPr>
        <w:numPr>
          <w:ilvl w:val="1"/>
          <w:numId w:val="6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勤務調派是否符合申請單位需求。</w:t>
      </w:r>
    </w:p>
    <w:p w14:paraId="2DD0A45E" w14:textId="77777777" w:rsidR="007636A3" w:rsidRPr="002D0085" w:rsidRDefault="007636A3"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4.使用表單：</w:t>
      </w:r>
    </w:p>
    <w:p w14:paraId="383E77A0" w14:textId="77777777" w:rsidR="007636A3" w:rsidRPr="002D0085" w:rsidRDefault="007636A3" w:rsidP="00EA54E2">
      <w:pPr>
        <w:numPr>
          <w:ilvl w:val="1"/>
          <w:numId w:val="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勤務支援申請單。</w:t>
      </w:r>
    </w:p>
    <w:p w14:paraId="4F8007EC" w14:textId="77777777" w:rsidR="007636A3" w:rsidRPr="002D0085" w:rsidRDefault="007636A3" w:rsidP="007636A3">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5.依據及相關文件：</w:t>
      </w:r>
    </w:p>
    <w:p w14:paraId="7DBCB78E" w14:textId="77777777" w:rsidR="007636A3" w:rsidRPr="002D0085" w:rsidRDefault="007636A3" w:rsidP="007636A3">
      <w:pPr>
        <w:ind w:leftChars="100" w:left="240"/>
        <w:rPr>
          <w:rFonts w:ascii="標楷體" w:eastAsia="標楷體" w:hAnsi="標楷體"/>
        </w:rPr>
      </w:pPr>
      <w:r w:rsidRPr="002D0085">
        <w:rPr>
          <w:rFonts w:ascii="標楷體" w:eastAsia="標楷體" w:hAnsi="標楷體" w:hint="eastAsia"/>
        </w:rPr>
        <w:t>5.1.佛光大學工友管理規定。</w:t>
      </w:r>
    </w:p>
    <w:p w14:paraId="4BDAC616" w14:textId="77777777" w:rsidR="007636A3" w:rsidRPr="002D0085" w:rsidRDefault="007636A3">
      <w:pP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22EE0B71"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654EFB" w:rsidRPr="002D0085" w14:paraId="6D5D77AC"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2139B28A"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03"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3D830C5C"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04" w:name="_Toc218581889"/>
            <w:bookmarkStart w:id="405" w:name="_Toc99130139"/>
            <w:bookmarkStart w:id="406" w:name="_Toc92798128"/>
            <w:r w:rsidRPr="002D0085">
              <w:rPr>
                <w:rStyle w:val="a3"/>
                <w:rFonts w:hint="eastAsia"/>
                <w:color w:val="auto"/>
              </w:rPr>
              <w:t>1130-0</w:t>
            </w:r>
            <w:r w:rsidRPr="002D0085">
              <w:rPr>
                <w:rStyle w:val="a3"/>
                <w:color w:val="auto"/>
              </w:rPr>
              <w:t>0</w:t>
            </w:r>
            <w:r w:rsidRPr="002D0085">
              <w:rPr>
                <w:rStyle w:val="a3"/>
                <w:rFonts w:hint="eastAsia"/>
                <w:color w:val="auto"/>
              </w:rPr>
              <w:t>5-1</w:t>
            </w:r>
            <w:bookmarkStart w:id="407" w:name="財物管理作業A財產新增作業"/>
            <w:r w:rsidRPr="002D0085">
              <w:rPr>
                <w:rStyle w:val="a3"/>
                <w:rFonts w:hint="eastAsia"/>
                <w:color w:val="auto"/>
              </w:rPr>
              <w:t>財物管理作業-A.財產新增作業</w:t>
            </w:r>
            <w:bookmarkEnd w:id="403"/>
            <w:bookmarkEnd w:id="404"/>
            <w:bookmarkEnd w:id="405"/>
            <w:bookmarkEnd w:id="406"/>
            <w:bookmarkEnd w:id="407"/>
            <w:r w:rsidRPr="002D0085">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677DF00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56EF943"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63EA741E"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5C4F6C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03AE19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4DEC4BE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7D28705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369FBB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92F603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4759E8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1F4F9602" w14:textId="77777777" w:rsidR="007636A3" w:rsidRPr="002D0085" w:rsidRDefault="007636A3" w:rsidP="007636A3">
            <w:pPr>
              <w:spacing w:line="0" w:lineRule="atLeast"/>
              <w:rPr>
                <w:rFonts w:ascii="標楷體" w:eastAsia="標楷體" w:hAnsi="標楷體"/>
              </w:rPr>
            </w:pPr>
          </w:p>
          <w:p w14:paraId="4B3A92F5"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21249EBE" w14:textId="77777777" w:rsidR="007636A3" w:rsidRPr="002D0085" w:rsidRDefault="007636A3"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14EA9B6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07591AC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00654C5E" w14:textId="77777777" w:rsidR="007636A3" w:rsidRPr="002D0085" w:rsidRDefault="007636A3" w:rsidP="007636A3">
            <w:pPr>
              <w:spacing w:line="0" w:lineRule="atLeast"/>
              <w:jc w:val="center"/>
              <w:rPr>
                <w:rFonts w:ascii="標楷體" w:eastAsia="標楷體" w:hAnsi="標楷體"/>
              </w:rPr>
            </w:pPr>
          </w:p>
        </w:tc>
      </w:tr>
      <w:tr w:rsidR="00654EFB" w:rsidRPr="002D0085" w14:paraId="1B796F1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98B861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38A4BDC2"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2310904C"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4D7C7EC3"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C17DFC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7AF17098" w14:textId="77777777" w:rsidR="007636A3" w:rsidRPr="002D0085" w:rsidRDefault="007636A3" w:rsidP="007636A3">
            <w:pPr>
              <w:spacing w:line="0" w:lineRule="atLeast"/>
              <w:jc w:val="center"/>
              <w:rPr>
                <w:rFonts w:ascii="標楷體" w:eastAsia="標楷體" w:hAnsi="標楷體"/>
              </w:rPr>
            </w:pPr>
          </w:p>
        </w:tc>
      </w:tr>
      <w:tr w:rsidR="00654EFB" w:rsidRPr="002D0085" w14:paraId="32125E8C"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CA82A4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7A6A22CE"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e化系統，修改作業辦法。</w:t>
            </w:r>
          </w:p>
          <w:p w14:paraId="54C62A34"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514DDFFC"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396B13F"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371A8A8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1041A30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41173328" w14:textId="77777777" w:rsidR="007636A3" w:rsidRPr="002D0085" w:rsidRDefault="007636A3" w:rsidP="007636A3">
            <w:pPr>
              <w:spacing w:line="0" w:lineRule="atLeast"/>
              <w:jc w:val="center"/>
              <w:rPr>
                <w:rFonts w:ascii="標楷體" w:eastAsia="標楷體" w:hAnsi="標楷體"/>
              </w:rPr>
            </w:pPr>
          </w:p>
        </w:tc>
      </w:tr>
      <w:tr w:rsidR="00654EFB" w:rsidRPr="002D0085" w14:paraId="5100333F"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05C1F29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7C8504AA"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調高列管物品購置金額，修改作業辦法。</w:t>
            </w:r>
          </w:p>
          <w:p w14:paraId="1610DE3A"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202A234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0B9803D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61D8B0B6" w14:textId="77777777" w:rsidR="007636A3" w:rsidRPr="002D0085" w:rsidRDefault="007636A3" w:rsidP="007636A3">
            <w:pPr>
              <w:spacing w:line="0" w:lineRule="atLeast"/>
              <w:jc w:val="center"/>
              <w:rPr>
                <w:rFonts w:ascii="標楷體" w:eastAsia="標楷體" w:hAnsi="標楷體"/>
              </w:rPr>
            </w:pPr>
          </w:p>
        </w:tc>
      </w:tr>
    </w:tbl>
    <w:p w14:paraId="0FBADEC4"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F00C7BE"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06" behindDoc="0" locked="0" layoutInCell="1" allowOverlap="1" wp14:anchorId="10122ACF" wp14:editId="100C538A">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732154"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996ACD" w:rsidRPr="002A55B0"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22ACF" id="文字方塊 15" o:spid="_x0000_s1128"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PB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" fillcolor="white [3201]" stroked="f" strokeweight="1pt">
                <v:textbox>
                  <w:txbxContent>
                    <w:p w14:paraId="2D732154"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996ACD" w:rsidRPr="002A55B0"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6AD9278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FB82E4"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F13A02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7CDBFC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1B42300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55381E2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64E9BA2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5981B6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6760FE9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4CA154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EF4B676"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0D08BE16"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2371172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4491FFB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1</w:t>
            </w:r>
          </w:p>
        </w:tc>
        <w:tc>
          <w:tcPr>
            <w:tcW w:w="660" w:type="pct"/>
            <w:tcBorders>
              <w:bottom w:val="single" w:sz="12" w:space="0" w:color="auto"/>
            </w:tcBorders>
            <w:vAlign w:val="center"/>
          </w:tcPr>
          <w:p w14:paraId="300D0E4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7FEA06C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01398C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1AD7D31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79F7BFE" w14:textId="77777777" w:rsidR="007636A3" w:rsidRPr="002D0085" w:rsidRDefault="007636A3" w:rsidP="007636A3">
      <w:pPr>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C649D61" w14:textId="77777777" w:rsidR="007636A3" w:rsidRPr="002D0085" w:rsidRDefault="007636A3" w:rsidP="00242F9A">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12BC17D" w14:textId="7BD46E21" w:rsidR="007636A3" w:rsidRPr="002D0085" w:rsidRDefault="001D4020" w:rsidP="00CC67FB">
      <w:pPr>
        <w:autoSpaceDE w:val="0"/>
        <w:autoSpaceDN w:val="0"/>
        <w:ind w:leftChars="-59" w:left="-142"/>
        <w:jc w:val="both"/>
        <w:rPr>
          <w:rFonts w:ascii="標楷體" w:eastAsia="標楷體" w:hAnsi="標楷體"/>
        </w:rPr>
      </w:pPr>
      <w:r w:rsidRPr="002D0085">
        <w:rPr>
          <w:rFonts w:ascii="標楷體" w:eastAsia="標楷體" w:hAnsi="標楷體"/>
        </w:rPr>
        <w:object w:dxaOrig="6887" w:dyaOrig="12358" w14:anchorId="53951C6B">
          <v:shape id="_x0000_i1105" type="#_x0000_t75" style="width:7in;height:559.05pt" o:ole="">
            <v:imagedata r:id="rId188" o:title=""/>
          </v:shape>
          <o:OLEObject Type="Embed" ProgID="Visio.Drawing.11" ShapeID="_x0000_i1105" DrawAspect="Content" ObjectID="_1843026922" r:id="rId1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7A4658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AA9C99"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3CC4A7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7B636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45E2C4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4BD4736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305B522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A6BEDC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598CA61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9504C9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F51CB70"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0FF66C78"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7BABF6D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0F292EE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1</w:t>
            </w:r>
          </w:p>
        </w:tc>
        <w:tc>
          <w:tcPr>
            <w:tcW w:w="660" w:type="pct"/>
            <w:tcBorders>
              <w:bottom w:val="single" w:sz="12" w:space="0" w:color="auto"/>
            </w:tcBorders>
            <w:vAlign w:val="center"/>
          </w:tcPr>
          <w:p w14:paraId="39F958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2DD4F2A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D6DF53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5E65252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89853B7"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6D07929" w14:textId="77777777" w:rsidR="007636A3" w:rsidRPr="002D0085" w:rsidRDefault="007636A3" w:rsidP="006319CF">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6C4E007" w14:textId="77777777" w:rsidR="007636A3" w:rsidRPr="002D0085" w:rsidRDefault="007636A3" w:rsidP="00EA54E2">
      <w:pPr>
        <w:numPr>
          <w:ilvl w:val="1"/>
          <w:numId w:val="6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所稱財</w:t>
      </w:r>
      <w:r w:rsidRPr="002D0085">
        <w:rPr>
          <w:rFonts w:ascii="標楷體" w:eastAsia="標楷體" w:hAnsi="標楷體" w:hint="eastAsia"/>
        </w:rPr>
        <w:t>物，係指下列二類：</w:t>
      </w:r>
    </w:p>
    <w:p w14:paraId="59D346FB"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956EE3E"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圖書館典藏之分類圖書依有關規定辦理。</w:t>
      </w:r>
    </w:p>
    <w:p w14:paraId="36FE78F2"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列管物品：係指不屬於前述財產且購置單價四千元（含）以上，一萬元以下之設備、用具。</w:t>
      </w:r>
    </w:p>
    <w:p w14:paraId="5B72AD23" w14:textId="77777777" w:rsidR="007636A3" w:rsidRPr="002D0085" w:rsidRDefault="007636A3" w:rsidP="00EA54E2">
      <w:pPr>
        <w:numPr>
          <w:ilvl w:val="1"/>
          <w:numId w:val="6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財產管理權責劃分：</w:t>
      </w:r>
    </w:p>
    <w:p w14:paraId="5968EDA8" w14:textId="25109142"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財物登記管理單位：事務組</w:t>
      </w:r>
      <w:r w:rsidR="00475992" w:rsidRPr="002D0085">
        <w:rPr>
          <w:rFonts w:ascii="標楷體" w:eastAsia="標楷體" w:hAnsi="標楷體" w:hint="eastAsia"/>
        </w:rPr>
        <w:t>-</w:t>
      </w:r>
      <w:r w:rsidRPr="002D0085">
        <w:rPr>
          <w:rFonts w:ascii="標楷體" w:eastAsia="標楷體" w:hAnsi="標楷體" w:hint="eastAsia"/>
        </w:rPr>
        <w:t>負責全校財物驗收、分類編號、登記與管理工作，包括財物之異動、盤點、報廢、損失處理等相關事宜。</w:t>
      </w:r>
    </w:p>
    <w:p w14:paraId="29722CFC" w14:textId="53E5441E"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2.財物使用管理單位：各單位</w:t>
      </w:r>
      <w:r w:rsidR="00475992" w:rsidRPr="002D0085">
        <w:rPr>
          <w:rFonts w:ascii="標楷體" w:eastAsia="標楷體" w:hAnsi="標楷體" w:hint="eastAsia"/>
        </w:rPr>
        <w:t>-</w:t>
      </w:r>
      <w:r w:rsidRPr="002D0085">
        <w:rPr>
          <w:rFonts w:ascii="標楷體" w:eastAsia="標楷體" w:hAnsi="標楷體" w:hint="eastAsia"/>
        </w:rPr>
        <w:t>負責所使用財物之保管、養護、報修及財物增減、移轉、報廢等相關事宜。</w:t>
      </w:r>
    </w:p>
    <w:p w14:paraId="1C34890E" w14:textId="77777777" w:rsidR="007636A3" w:rsidRPr="002D0085" w:rsidRDefault="007636A3" w:rsidP="00EA54E2">
      <w:pPr>
        <w:numPr>
          <w:ilvl w:val="1"/>
          <w:numId w:val="6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登記新增：</w:t>
      </w:r>
    </w:p>
    <w:p w14:paraId="267A98D5"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1.財產因新建、購置而取得，憑驗收單連同發票及其他有關文件，由購置單位聯絡事務組及會計室辦理驗收。</w:t>
      </w:r>
    </w:p>
    <w:p w14:paraId="4845E67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2.購置單位於e化系統填寫驗收明細並列印，待驗收手續完成後，由事務組於財產系統登帳並列印財產標籤後，發送給購置單位。</w:t>
      </w:r>
    </w:p>
    <w:p w14:paraId="3CA64655"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3.財產標籤取得後，由保管單位在設備上黏貼財產標籤，內容標明財產分類編號、財產名稱、購置日期、經費來源、放置地點。</w:t>
      </w:r>
    </w:p>
    <w:p w14:paraId="51E4F71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57E7B00D" w14:textId="77777777" w:rsidR="007636A3" w:rsidRPr="002D0085"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新增或現有財物是否以財產與列管物劃分明確，並以適當會計科目入帳。</w:t>
      </w:r>
    </w:p>
    <w:p w14:paraId="6E59D13D" w14:textId="77777777" w:rsidR="007636A3" w:rsidRPr="002D0085"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登錄是否明確。</w:t>
      </w:r>
    </w:p>
    <w:p w14:paraId="06BD0E4B" w14:textId="77777777" w:rsidR="007636A3" w:rsidRPr="002D0085"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發生應</w:t>
      </w:r>
      <w:r w:rsidRPr="002D0085">
        <w:rPr>
          <w:rFonts w:ascii="標楷體" w:eastAsia="標楷體" w:hAnsi="標楷體"/>
        </w:rPr>
        <w:t>辦理產籍登錄</w:t>
      </w:r>
      <w:r w:rsidRPr="002D0085">
        <w:rPr>
          <w:rFonts w:ascii="標楷體" w:eastAsia="標楷體" w:hAnsi="標楷體" w:hint="eastAsia"/>
        </w:rPr>
        <w:t>時機，是否確實登錄。</w:t>
      </w:r>
    </w:p>
    <w:p w14:paraId="1DDA13E9" w14:textId="77777777" w:rsidR="007636A3" w:rsidRPr="002D0085"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所有財產經分類、編號及登記後，是否均黏貼財產標籤識別。</w:t>
      </w:r>
    </w:p>
    <w:p w14:paraId="523AA21E" w14:textId="77777777" w:rsidR="007636A3" w:rsidRPr="002D0085"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財產增加，是否填寫「財產驗收單</w:t>
      </w:r>
      <w:r w:rsidRPr="002D0085">
        <w:rPr>
          <w:rFonts w:ascii="標楷體" w:eastAsia="標楷體" w:hAnsi="標楷體"/>
        </w:rPr>
        <w:t>」</w:t>
      </w:r>
      <w:r w:rsidRPr="002D0085">
        <w:rPr>
          <w:rFonts w:ascii="標楷體" w:eastAsia="標楷體" w:hAnsi="標楷體" w:hint="eastAsia"/>
        </w:rPr>
        <w:t>，並完成驗收。</w:t>
      </w:r>
    </w:p>
    <w:p w14:paraId="2E6A35E3"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3BA208E7" w14:textId="77777777" w:rsidR="007636A3" w:rsidRPr="002D0085" w:rsidRDefault="007636A3" w:rsidP="00EA54E2">
      <w:pPr>
        <w:numPr>
          <w:ilvl w:val="1"/>
          <w:numId w:val="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驗收單。</w:t>
      </w:r>
    </w:p>
    <w:p w14:paraId="523C4BAD" w14:textId="77777777" w:rsidR="007636A3" w:rsidRPr="002D0085" w:rsidRDefault="007636A3" w:rsidP="006319CF">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E3009CE" w14:textId="77777777" w:rsidR="007636A3" w:rsidRPr="002D0085" w:rsidRDefault="007636A3" w:rsidP="00242F9A">
      <w:pPr>
        <w:ind w:firstLineChars="100" w:firstLine="240"/>
        <w:rPr>
          <w:rFonts w:ascii="標楷體" w:eastAsia="標楷體" w:hAnsi="標楷體"/>
        </w:rPr>
      </w:pPr>
      <w:r w:rsidRPr="002D0085">
        <w:rPr>
          <w:rFonts w:ascii="標楷體" w:eastAsia="標楷體" w:hAnsi="標楷體" w:hint="eastAsia"/>
        </w:rPr>
        <w:t>5.1.佛光大學財物管理辦法。</w:t>
      </w:r>
      <w:r w:rsidRPr="002D0085">
        <w:rPr>
          <w:rFonts w:ascii="標楷體" w:eastAsia="標楷體" w:hAnsi="標楷體"/>
        </w:rPr>
        <w:br w:type="page"/>
      </w:r>
    </w:p>
    <w:p w14:paraId="43F51B7F" w14:textId="07893BA5"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654EFB" w:rsidRPr="002D0085" w14:paraId="1FA8B64D"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2D2CB42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2706F310" w14:textId="77777777" w:rsidR="007636A3" w:rsidRPr="002D0085" w:rsidRDefault="007636A3" w:rsidP="00085C2C">
            <w:pPr>
              <w:pStyle w:val="31"/>
              <w:rPr>
                <w:b w:val="0"/>
              </w:rPr>
            </w:pPr>
            <w:bookmarkStart w:id="408" w:name="_Toc218581890"/>
            <w:r w:rsidRPr="002D0085">
              <w:rPr>
                <w:rStyle w:val="a3"/>
                <w:rFonts w:hint="eastAsia"/>
                <w:color w:val="auto"/>
              </w:rPr>
              <w:t>1130-0</w:t>
            </w:r>
            <w:r w:rsidRPr="002D0085">
              <w:rPr>
                <w:rStyle w:val="a3"/>
                <w:color w:val="auto"/>
              </w:rPr>
              <w:t>0</w:t>
            </w:r>
            <w:r w:rsidRPr="002D0085">
              <w:rPr>
                <w:rStyle w:val="a3"/>
                <w:rFonts w:hint="eastAsia"/>
                <w:color w:val="auto"/>
              </w:rPr>
              <w:t>5-2</w:t>
            </w:r>
            <w:bookmarkStart w:id="409" w:name="財物管理作業B財產驗收作業"/>
            <w:r w:rsidRPr="002D0085">
              <w:rPr>
                <w:rStyle w:val="a3"/>
                <w:rFonts w:hint="eastAsia"/>
                <w:color w:val="auto"/>
              </w:rPr>
              <w:t>財物管理作業-B.財產驗收作業</w:t>
            </w:r>
            <w:bookmarkEnd w:id="408"/>
            <w:bookmarkEnd w:id="409"/>
          </w:p>
        </w:tc>
        <w:tc>
          <w:tcPr>
            <w:tcW w:w="604" w:type="pct"/>
            <w:tcBorders>
              <w:top w:val="single" w:sz="12" w:space="0" w:color="auto"/>
              <w:left w:val="single" w:sz="6" w:space="0" w:color="auto"/>
              <w:bottom w:val="single" w:sz="6" w:space="0" w:color="auto"/>
              <w:right w:val="single" w:sz="6" w:space="0" w:color="auto"/>
            </w:tcBorders>
            <w:vAlign w:val="center"/>
          </w:tcPr>
          <w:p w14:paraId="50A7729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42E32900"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08D1C9A3"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6665E8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044F72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0CA36A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8A0B52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852BAB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C571244"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3312CC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4090DCB0" w14:textId="77777777" w:rsidR="007636A3" w:rsidRPr="002D0085" w:rsidRDefault="007636A3" w:rsidP="007636A3">
            <w:pPr>
              <w:spacing w:line="0" w:lineRule="atLeast"/>
              <w:rPr>
                <w:rFonts w:ascii="標楷體" w:eastAsia="標楷體" w:hAnsi="標楷體"/>
              </w:rPr>
            </w:pPr>
          </w:p>
          <w:p w14:paraId="106F1D8A"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11CCE332" w14:textId="77777777" w:rsidR="007636A3" w:rsidRPr="002D0085" w:rsidRDefault="007636A3"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7C34A12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0A16FA3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2E88ACB9" w14:textId="77777777" w:rsidR="007636A3" w:rsidRPr="002D0085" w:rsidRDefault="007636A3" w:rsidP="007636A3">
            <w:pPr>
              <w:spacing w:line="0" w:lineRule="atLeast"/>
              <w:jc w:val="center"/>
              <w:rPr>
                <w:rFonts w:ascii="標楷體" w:eastAsia="標楷體" w:hAnsi="標楷體"/>
              </w:rPr>
            </w:pPr>
          </w:p>
        </w:tc>
      </w:tr>
      <w:tr w:rsidR="00654EFB" w:rsidRPr="002D0085" w14:paraId="45FF25FA"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364AB7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08130299"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5C575F8D"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1EF9985D"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6856F017"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3.、2.2.1.、2.3.1.。</w:t>
            </w:r>
          </w:p>
        </w:tc>
        <w:tc>
          <w:tcPr>
            <w:tcW w:w="604" w:type="pct"/>
            <w:tcBorders>
              <w:top w:val="single" w:sz="6" w:space="0" w:color="auto"/>
              <w:left w:val="single" w:sz="6" w:space="0" w:color="auto"/>
              <w:bottom w:val="single" w:sz="6" w:space="0" w:color="auto"/>
              <w:right w:val="single" w:sz="6" w:space="0" w:color="auto"/>
            </w:tcBorders>
            <w:vAlign w:val="center"/>
          </w:tcPr>
          <w:p w14:paraId="6A45870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085B291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2C43F448" w14:textId="77777777" w:rsidR="007636A3" w:rsidRPr="002D0085" w:rsidRDefault="007636A3" w:rsidP="007636A3">
            <w:pPr>
              <w:spacing w:line="0" w:lineRule="atLeast"/>
              <w:jc w:val="center"/>
              <w:rPr>
                <w:rFonts w:ascii="標楷體" w:eastAsia="標楷體" w:hAnsi="標楷體"/>
              </w:rPr>
            </w:pPr>
          </w:p>
        </w:tc>
      </w:tr>
      <w:tr w:rsidR="00654EFB" w:rsidRPr="002D0085" w14:paraId="2332AE3E"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860CE0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64CC8CBA"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e化系統，修訂作業辦法。</w:t>
            </w:r>
          </w:p>
          <w:p w14:paraId="163F9F87"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21D7BD5C" w14:textId="77777777" w:rsidR="007636A3" w:rsidRPr="002D0085" w:rsidRDefault="007636A3"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1）流程圖。</w:t>
            </w:r>
          </w:p>
          <w:p w14:paraId="6C88388D" w14:textId="77777777" w:rsidR="007636A3" w:rsidRPr="002D0085" w:rsidRDefault="007636A3"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40EE7A0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17CC1B5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0C408B75" w14:textId="77777777" w:rsidR="007636A3" w:rsidRPr="002D0085" w:rsidRDefault="007636A3" w:rsidP="007636A3">
            <w:pPr>
              <w:spacing w:line="0" w:lineRule="atLeast"/>
              <w:jc w:val="center"/>
              <w:rPr>
                <w:rFonts w:ascii="標楷體" w:eastAsia="標楷體" w:hAnsi="標楷體"/>
              </w:rPr>
            </w:pPr>
          </w:p>
        </w:tc>
      </w:tr>
      <w:tr w:rsidR="00654EFB" w:rsidRPr="002D0085" w14:paraId="3CE42425"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A5356D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1A37598A"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調高列管物品購置金額，修改作業辦法。</w:t>
            </w:r>
          </w:p>
          <w:p w14:paraId="5872B808"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作業程序修改2.1.3.。</w:t>
            </w:r>
          </w:p>
        </w:tc>
        <w:tc>
          <w:tcPr>
            <w:tcW w:w="604" w:type="pct"/>
            <w:tcBorders>
              <w:top w:val="single" w:sz="6" w:space="0" w:color="auto"/>
              <w:left w:val="single" w:sz="6" w:space="0" w:color="auto"/>
              <w:bottom w:val="single" w:sz="6" w:space="0" w:color="auto"/>
              <w:right w:val="single" w:sz="6" w:space="0" w:color="auto"/>
            </w:tcBorders>
            <w:vAlign w:val="center"/>
          </w:tcPr>
          <w:p w14:paraId="440AEDE3"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7254F54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052A080" w14:textId="77777777" w:rsidR="007636A3" w:rsidRPr="002D0085" w:rsidRDefault="007636A3" w:rsidP="007636A3">
            <w:pPr>
              <w:spacing w:line="0" w:lineRule="atLeast"/>
              <w:jc w:val="center"/>
              <w:rPr>
                <w:rFonts w:ascii="標楷體" w:eastAsia="標楷體" w:hAnsi="標楷體"/>
              </w:rPr>
            </w:pPr>
          </w:p>
        </w:tc>
      </w:tr>
      <w:tr w:rsidR="00654EFB" w:rsidRPr="002D0085" w14:paraId="702C81E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74B6A8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43424A4E"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新增依據及相關文件。</w:t>
            </w:r>
          </w:p>
          <w:p w14:paraId="612971F1"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0E05221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75F88EC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2351BA4" w14:textId="77777777" w:rsidR="00275F46" w:rsidRPr="002D0085" w:rsidRDefault="00275F46" w:rsidP="00275F46">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0A7228B7" w14:textId="77777777" w:rsidR="00275F46" w:rsidRPr="002D0085" w:rsidRDefault="00275F46" w:rsidP="00275F46">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5B8AA017" w14:textId="5890A88E" w:rsidR="007636A3" w:rsidRPr="002D0085" w:rsidRDefault="00275F46" w:rsidP="00275F4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6906E9D9" w14:textId="2224A9BB" w:rsidR="007636A3" w:rsidRPr="002D0085" w:rsidRDefault="00FC2CE8" w:rsidP="007636A3">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81" behindDoc="0" locked="0" layoutInCell="1" allowOverlap="1" wp14:anchorId="6C624475" wp14:editId="43ED7F9E">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5C7D2983" w14:textId="77777777" w:rsidR="00996ACD" w:rsidRPr="006D7D73" w:rsidRDefault="00996ACD"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624475" id="文字方塊 497" o:spid="_x0000_s1129"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" filled="f" stroked="f" strokeweight=".5pt">
                <v:textbox>
                  <w:txbxContent>
                    <w:p w14:paraId="5C7D2983" w14:textId="77777777" w:rsidR="00996ACD" w:rsidRPr="006D7D73" w:rsidRDefault="00996ACD"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996ACD" w:rsidRDefault="00996ACD"/>
                  </w:txbxContent>
                </v:textbox>
              </v:shape>
            </w:pict>
          </mc:Fallback>
        </mc:AlternateContent>
      </w:r>
    </w:p>
    <w:p w14:paraId="494627DC" w14:textId="439ABBD5"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07" behindDoc="0" locked="0" layoutInCell="1" allowOverlap="1" wp14:anchorId="1A7009C4" wp14:editId="0945A9DE">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CF8BC04" w14:textId="77777777" w:rsidR="00996ACD" w:rsidRPr="00275F46" w:rsidRDefault="00996ACD"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996ACD" w:rsidRPr="00275F46" w:rsidRDefault="00996ACD"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009C4" id="文字方塊 16" o:spid="_x0000_s1130"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" filled="f" stroked="f">
                <v:textbox>
                  <w:txbxContent>
                    <w:p w14:paraId="7CF8BC04" w14:textId="77777777" w:rsidR="00996ACD" w:rsidRPr="00275F46" w:rsidRDefault="00996ACD"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996ACD" w:rsidRPr="00275F46" w:rsidRDefault="00996ACD"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654EFB" w:rsidRPr="002D0085" w14:paraId="36B134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7410B2"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493096E" w14:textId="77777777" w:rsidTr="007636A3">
        <w:trPr>
          <w:jc w:val="center"/>
        </w:trPr>
        <w:tc>
          <w:tcPr>
            <w:tcW w:w="2205" w:type="pct"/>
            <w:tcBorders>
              <w:left w:val="single" w:sz="12" w:space="0" w:color="auto"/>
              <w:bottom w:val="single" w:sz="2" w:space="0" w:color="auto"/>
              <w:right w:val="single" w:sz="2" w:space="0" w:color="auto"/>
            </w:tcBorders>
            <w:vAlign w:val="center"/>
          </w:tcPr>
          <w:p w14:paraId="4728FFE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60" w:type="pct"/>
            <w:tcBorders>
              <w:left w:val="single" w:sz="2" w:space="0" w:color="auto"/>
            </w:tcBorders>
            <w:vAlign w:val="center"/>
          </w:tcPr>
          <w:p w14:paraId="0AEDD95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3" w:type="pct"/>
            <w:vAlign w:val="center"/>
          </w:tcPr>
          <w:p w14:paraId="61B7E70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71" w:type="pct"/>
            <w:vAlign w:val="center"/>
          </w:tcPr>
          <w:p w14:paraId="6727AEA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863D05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31" w:type="pct"/>
            <w:tcBorders>
              <w:right w:val="single" w:sz="12" w:space="0" w:color="auto"/>
            </w:tcBorders>
            <w:vAlign w:val="center"/>
          </w:tcPr>
          <w:p w14:paraId="283DC3F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7636A3" w:rsidRPr="002D0085" w14:paraId="3D4AA248"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7DDBE17"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10D25F3C"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19C436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33" w:type="pct"/>
            <w:tcBorders>
              <w:bottom w:val="single" w:sz="12" w:space="0" w:color="auto"/>
            </w:tcBorders>
            <w:vAlign w:val="center"/>
          </w:tcPr>
          <w:p w14:paraId="12D2D8F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2</w:t>
            </w:r>
          </w:p>
        </w:tc>
        <w:tc>
          <w:tcPr>
            <w:tcW w:w="671" w:type="pct"/>
            <w:tcBorders>
              <w:bottom w:val="single" w:sz="12" w:space="0" w:color="auto"/>
            </w:tcBorders>
            <w:vAlign w:val="center"/>
          </w:tcPr>
          <w:p w14:paraId="3DDAD3C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0EFA39EE" w14:textId="3802B342" w:rsidR="007636A3" w:rsidRPr="002D0085" w:rsidRDefault="00275F46"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Pr="002D0085">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308D166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2FA08CE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7340839D" w14:textId="77777777" w:rsidR="007636A3" w:rsidRPr="002D0085" w:rsidRDefault="007636A3" w:rsidP="007636A3">
      <w:pPr>
        <w:autoSpaceDE w:val="0"/>
        <w:autoSpaceDN w:val="0"/>
        <w:jc w:val="right"/>
        <w:rPr>
          <w:rFonts w:ascii="標楷體" w:eastAsia="標楷體" w:hAnsi="標楷體"/>
          <w:b/>
          <w:bCs/>
        </w:rPr>
      </w:pPr>
    </w:p>
    <w:p w14:paraId="0D06079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3D6A48A9" w14:textId="79E51768" w:rsidR="007636A3" w:rsidRPr="002D0085" w:rsidRDefault="008E63EE" w:rsidP="007636A3">
      <w:pPr>
        <w:autoSpaceDE w:val="0"/>
        <w:autoSpaceDN w:val="0"/>
        <w:jc w:val="both"/>
      </w:pPr>
      <w:r w:rsidRPr="002D0085">
        <w:object w:dxaOrig="7171" w:dyaOrig="11961" w14:anchorId="6C4F2AFC">
          <v:shape id="_x0000_i1106" type="#_x0000_t75" style="width:481.75pt;height:526.25pt" o:ole="">
            <v:imagedata r:id="rId190" o:title=""/>
          </v:shape>
          <o:OLEObject Type="Embed" ProgID="Visio.Drawing.11" ShapeID="_x0000_i1106" DrawAspect="Content" ObjectID="_1843026923" r:id="rId191"/>
        </w:object>
      </w:r>
      <w:r w:rsidR="00EB62DE" w:rsidRPr="002D0085">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654EFB" w:rsidRPr="002D0085" w14:paraId="082BC8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724773"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1F3D45B" w14:textId="77777777" w:rsidTr="007636A3">
        <w:trPr>
          <w:jc w:val="center"/>
        </w:trPr>
        <w:tc>
          <w:tcPr>
            <w:tcW w:w="2205" w:type="pct"/>
            <w:tcBorders>
              <w:left w:val="single" w:sz="12" w:space="0" w:color="auto"/>
              <w:bottom w:val="single" w:sz="2" w:space="0" w:color="auto"/>
              <w:right w:val="single" w:sz="2" w:space="0" w:color="auto"/>
            </w:tcBorders>
            <w:vAlign w:val="center"/>
          </w:tcPr>
          <w:p w14:paraId="12AEA91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60" w:type="pct"/>
            <w:tcBorders>
              <w:left w:val="single" w:sz="2" w:space="0" w:color="auto"/>
            </w:tcBorders>
            <w:vAlign w:val="center"/>
          </w:tcPr>
          <w:p w14:paraId="519A207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3" w:type="pct"/>
            <w:vAlign w:val="center"/>
          </w:tcPr>
          <w:p w14:paraId="20DC3CC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71" w:type="pct"/>
            <w:vAlign w:val="center"/>
          </w:tcPr>
          <w:p w14:paraId="3C14D6C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67FFEB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31" w:type="pct"/>
            <w:tcBorders>
              <w:right w:val="single" w:sz="12" w:space="0" w:color="auto"/>
            </w:tcBorders>
            <w:vAlign w:val="center"/>
          </w:tcPr>
          <w:p w14:paraId="775A657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7636A3" w:rsidRPr="002D0085" w14:paraId="788FB814"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2269B92"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7E2B1B2F"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6BED08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33" w:type="pct"/>
            <w:tcBorders>
              <w:bottom w:val="single" w:sz="12" w:space="0" w:color="auto"/>
            </w:tcBorders>
            <w:vAlign w:val="center"/>
          </w:tcPr>
          <w:p w14:paraId="7152F85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2</w:t>
            </w:r>
          </w:p>
        </w:tc>
        <w:tc>
          <w:tcPr>
            <w:tcW w:w="671" w:type="pct"/>
            <w:tcBorders>
              <w:bottom w:val="single" w:sz="12" w:space="0" w:color="auto"/>
            </w:tcBorders>
            <w:vAlign w:val="center"/>
          </w:tcPr>
          <w:p w14:paraId="170E73B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2079A685" w14:textId="621CEDBF" w:rsidR="007636A3" w:rsidRPr="002D0085" w:rsidRDefault="00275F46"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Pr="002D0085">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5F605E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A4D0A4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3C95CE54" w14:textId="77777777" w:rsidR="007636A3" w:rsidRPr="002D0085" w:rsidRDefault="007636A3" w:rsidP="007636A3">
      <w:pPr>
        <w:autoSpaceDE w:val="0"/>
        <w:autoSpaceDN w:val="0"/>
        <w:jc w:val="right"/>
        <w:textAlignment w:val="baseline"/>
        <w:rPr>
          <w:rFonts w:ascii="標楷體" w:eastAsia="標楷體" w:hAnsi="標楷體"/>
          <w:b/>
          <w:bCs/>
        </w:rPr>
      </w:pPr>
    </w:p>
    <w:p w14:paraId="5A19381E"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148ABB4E" w14:textId="77777777" w:rsidR="007636A3" w:rsidRPr="002D0085" w:rsidRDefault="007636A3" w:rsidP="00EA54E2">
      <w:pPr>
        <w:numPr>
          <w:ilvl w:val="1"/>
          <w:numId w:val="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所稱財</w:t>
      </w:r>
      <w:r w:rsidRPr="002D0085">
        <w:rPr>
          <w:rFonts w:ascii="標楷體" w:eastAsia="標楷體" w:hAnsi="標楷體" w:hint="eastAsia"/>
        </w:rPr>
        <w:t>物，係指下列二類：</w:t>
      </w:r>
    </w:p>
    <w:p w14:paraId="29406219"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6002CDB"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圖書館典藏之分類圖書依有關規定辦理。</w:t>
      </w:r>
    </w:p>
    <w:p w14:paraId="6FC583E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列管物品：係指不屬於前述財產且購置單四千元（含）以上，一萬元以下之設備、用具。</w:t>
      </w:r>
    </w:p>
    <w:p w14:paraId="07614308" w14:textId="77777777" w:rsidR="007636A3" w:rsidRPr="002D0085" w:rsidRDefault="007636A3" w:rsidP="00EA54E2">
      <w:pPr>
        <w:numPr>
          <w:ilvl w:val="1"/>
          <w:numId w:val="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財產管理權責劃分：</w:t>
      </w:r>
    </w:p>
    <w:p w14:paraId="395539C9"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財物登記管理單位：事務組--負責全校財物驗收、分類編號、登記與管理工作，包括財物之異動、盤點、報廢、損失處理等相關事宜。</w:t>
      </w:r>
    </w:p>
    <w:p w14:paraId="1596B07C" w14:textId="63B0A9D4"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2.財物使用管理單位：各單位</w:t>
      </w:r>
      <w:r w:rsidR="00475992" w:rsidRPr="002D0085">
        <w:rPr>
          <w:rFonts w:ascii="標楷體" w:eastAsia="標楷體" w:hAnsi="標楷體"/>
        </w:rPr>
        <w:t>-</w:t>
      </w:r>
      <w:r w:rsidRPr="002D0085">
        <w:rPr>
          <w:rFonts w:ascii="標楷體" w:eastAsia="標楷體" w:hAnsi="標楷體" w:hint="eastAsia"/>
        </w:rPr>
        <w:t>負責所使用財物之保管、養護、報修及財物增減、移轉、報廢等相關事宜。</w:t>
      </w:r>
    </w:p>
    <w:p w14:paraId="50FD3E11" w14:textId="77777777" w:rsidR="007636A3" w:rsidRPr="002D0085" w:rsidRDefault="007636A3" w:rsidP="00EA54E2">
      <w:pPr>
        <w:numPr>
          <w:ilvl w:val="1"/>
          <w:numId w:val="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驗收：</w:t>
      </w:r>
    </w:p>
    <w:p w14:paraId="1E42F4C9"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w:t>
      </w:r>
      <w:r w:rsidRPr="002D0085">
        <w:rPr>
          <w:rFonts w:ascii="標楷體" w:eastAsia="標楷體" w:hAnsi="標楷體"/>
        </w:rPr>
        <w:t>.</w:t>
      </w: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09B577FF"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w:t>
      </w:r>
      <w:r w:rsidRPr="002D0085">
        <w:rPr>
          <w:rFonts w:ascii="標楷體" w:eastAsia="標楷體" w:hAnsi="標楷體"/>
        </w:rPr>
        <w:t>.2</w:t>
      </w:r>
      <w:r w:rsidRPr="002D0085">
        <w:rPr>
          <w:rFonts w:ascii="標楷體" w:eastAsia="標楷體" w:hAnsi="標楷體" w:hint="eastAsia"/>
        </w:rPr>
        <w:t>.財物及勞務採購金額在壹拾萬元以上者，驗收過程應詳細記載於「驗收記錄」中，驗收完成後若屬列管財物者，應填具「財產驗收單」。</w:t>
      </w:r>
    </w:p>
    <w:p w14:paraId="11C9353A"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3.工程採購金額在參萬元以上者，驗收過程應詳細記載於「驗收記錄」中，由參加人員會同簽認。</w:t>
      </w:r>
    </w:p>
    <w:p w14:paraId="6F0B9F66"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4.驗收時如發現規格、數量、品質與規定不符，應要求廠商補換或重製，在未改善前不予付款。</w:t>
      </w:r>
    </w:p>
    <w:p w14:paraId="2BEF0823"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0C17F8C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0EAF26B6" w14:textId="77777777" w:rsidR="007636A3" w:rsidRPr="002D0085"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新增或現有財物是否以財產與列管物劃分明確，並以適當會計科目入帳。</w:t>
      </w:r>
    </w:p>
    <w:p w14:paraId="706CCDBC" w14:textId="77777777" w:rsidR="007636A3" w:rsidRPr="002D0085"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登錄是否明確。</w:t>
      </w:r>
    </w:p>
    <w:p w14:paraId="191D994A" w14:textId="77777777" w:rsidR="007636A3" w:rsidRPr="002D0085"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發生應</w:t>
      </w:r>
      <w:r w:rsidRPr="002D0085">
        <w:rPr>
          <w:rFonts w:ascii="標楷體" w:eastAsia="標楷體" w:hAnsi="標楷體"/>
        </w:rPr>
        <w:t>辦理產籍登錄</w:t>
      </w:r>
      <w:r w:rsidRPr="002D0085">
        <w:rPr>
          <w:rFonts w:ascii="標楷體" w:eastAsia="標楷體" w:hAnsi="標楷體" w:hint="eastAsia"/>
        </w:rPr>
        <w:t>時機，是否確實登錄。</w:t>
      </w:r>
    </w:p>
    <w:p w14:paraId="1F8E6641" w14:textId="77777777" w:rsidR="007636A3" w:rsidRPr="002D0085"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所有財產經分類、編號及登記後，是否均黏貼財產標籤識別。</w:t>
      </w:r>
    </w:p>
    <w:p w14:paraId="34F59232" w14:textId="77777777" w:rsidR="007636A3" w:rsidRPr="002D0085"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財產增加，是否填寫「財產驗收單</w:t>
      </w:r>
      <w:r w:rsidRPr="002D0085">
        <w:rPr>
          <w:rFonts w:ascii="標楷體" w:eastAsia="標楷體" w:hAnsi="標楷體"/>
        </w:rPr>
        <w:t>」</w:t>
      </w:r>
      <w:r w:rsidRPr="002D0085">
        <w:rPr>
          <w:rFonts w:ascii="標楷體" w:eastAsia="標楷體" w:hAnsi="標楷體" w:hint="eastAsia"/>
        </w:rPr>
        <w:t>，並完成驗收。</w:t>
      </w:r>
    </w:p>
    <w:p w14:paraId="4BF6660C" w14:textId="77777777" w:rsidR="007636A3" w:rsidRPr="002D0085" w:rsidRDefault="007636A3" w:rsidP="00EA54E2">
      <w:pPr>
        <w:widowControl/>
        <w:numPr>
          <w:ilvl w:val="1"/>
          <w:numId w:val="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異動前之手續是否完備。</w:t>
      </w:r>
    </w:p>
    <w:p w14:paraId="46B5CB0D" w14:textId="77777777" w:rsidR="007636A3" w:rsidRPr="002D0085" w:rsidRDefault="007636A3"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654EFB" w:rsidRPr="002D0085" w14:paraId="5379D89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3B92C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CB20A82" w14:textId="77777777" w:rsidTr="007636A3">
        <w:trPr>
          <w:jc w:val="center"/>
        </w:trPr>
        <w:tc>
          <w:tcPr>
            <w:tcW w:w="2205" w:type="pct"/>
            <w:tcBorders>
              <w:left w:val="single" w:sz="12" w:space="0" w:color="auto"/>
              <w:bottom w:val="single" w:sz="2" w:space="0" w:color="auto"/>
              <w:right w:val="single" w:sz="2" w:space="0" w:color="auto"/>
            </w:tcBorders>
            <w:vAlign w:val="center"/>
          </w:tcPr>
          <w:p w14:paraId="0476267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60" w:type="pct"/>
            <w:tcBorders>
              <w:left w:val="single" w:sz="2" w:space="0" w:color="auto"/>
            </w:tcBorders>
            <w:vAlign w:val="center"/>
          </w:tcPr>
          <w:p w14:paraId="43AD88E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3" w:type="pct"/>
            <w:vAlign w:val="center"/>
          </w:tcPr>
          <w:p w14:paraId="7368F2A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71" w:type="pct"/>
            <w:vAlign w:val="center"/>
          </w:tcPr>
          <w:p w14:paraId="1C33005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6BA0B84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31" w:type="pct"/>
            <w:tcBorders>
              <w:right w:val="single" w:sz="12" w:space="0" w:color="auto"/>
            </w:tcBorders>
            <w:vAlign w:val="center"/>
          </w:tcPr>
          <w:p w14:paraId="0FCAA8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7636A3" w:rsidRPr="002D0085" w14:paraId="6CFFC4B1"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54A07C7"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04191C29"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25A139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33" w:type="pct"/>
            <w:tcBorders>
              <w:bottom w:val="single" w:sz="12" w:space="0" w:color="auto"/>
            </w:tcBorders>
            <w:vAlign w:val="center"/>
          </w:tcPr>
          <w:p w14:paraId="64AE07E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2</w:t>
            </w:r>
          </w:p>
        </w:tc>
        <w:tc>
          <w:tcPr>
            <w:tcW w:w="671" w:type="pct"/>
            <w:tcBorders>
              <w:bottom w:val="single" w:sz="12" w:space="0" w:color="auto"/>
            </w:tcBorders>
            <w:vAlign w:val="center"/>
          </w:tcPr>
          <w:p w14:paraId="0373164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712A229D" w14:textId="65C7DAC7" w:rsidR="007636A3" w:rsidRPr="002D0085" w:rsidRDefault="00275F46"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2</w:t>
            </w:r>
            <w:r w:rsidRPr="002D0085">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787EE12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3690D31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B29AD3E" w14:textId="77777777" w:rsidR="007636A3" w:rsidRPr="002D0085" w:rsidRDefault="007636A3" w:rsidP="007636A3">
      <w:pPr>
        <w:tabs>
          <w:tab w:val="left" w:pos="960"/>
        </w:tabs>
        <w:adjustRightInd w:val="0"/>
        <w:jc w:val="right"/>
        <w:textAlignment w:val="baseline"/>
        <w:rPr>
          <w:rFonts w:ascii="標楷體" w:eastAsia="標楷體" w:hAnsi="標楷體"/>
        </w:rPr>
      </w:pPr>
    </w:p>
    <w:p w14:paraId="78E7EF93"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74DEC240" w14:textId="77777777" w:rsidR="007636A3" w:rsidRPr="002D0085" w:rsidRDefault="007636A3" w:rsidP="00EA54E2">
      <w:pPr>
        <w:numPr>
          <w:ilvl w:val="1"/>
          <w:numId w:val="7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驗收單。</w:t>
      </w:r>
    </w:p>
    <w:p w14:paraId="20CF082A" w14:textId="77777777" w:rsidR="007636A3" w:rsidRPr="002D0085" w:rsidRDefault="007636A3" w:rsidP="00EA54E2">
      <w:pPr>
        <w:numPr>
          <w:ilvl w:val="1"/>
          <w:numId w:val="7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驗收紀錄。</w:t>
      </w:r>
    </w:p>
    <w:p w14:paraId="4178F0E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7BF7A61"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財物管理辦法。</w:t>
      </w:r>
    </w:p>
    <w:p w14:paraId="67C6C39C" w14:textId="77777777" w:rsidR="007636A3" w:rsidRPr="002D0085" w:rsidRDefault="007636A3" w:rsidP="00275F4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採購作業辦法。</w:t>
      </w:r>
    </w:p>
    <w:p w14:paraId="4F4B38D9" w14:textId="77777777" w:rsidR="007636A3" w:rsidRPr="002D0085" w:rsidRDefault="008E63EE">
      <w:r w:rsidRPr="002D0085">
        <w:br w:type="page"/>
      </w:r>
    </w:p>
    <w:p w14:paraId="13D0BC5E"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654EFB" w:rsidRPr="002D0085" w14:paraId="4EFF3F2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9D72C5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10"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5ECC659C"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11" w:name="_Toc218581891"/>
            <w:bookmarkStart w:id="412" w:name="_Toc99130141"/>
            <w:bookmarkStart w:id="413" w:name="_Toc92798130"/>
            <w:r w:rsidRPr="002D0085">
              <w:rPr>
                <w:rStyle w:val="a3"/>
                <w:rFonts w:hint="eastAsia"/>
                <w:color w:val="auto"/>
              </w:rPr>
              <w:t>1130-0</w:t>
            </w:r>
            <w:r w:rsidRPr="002D0085">
              <w:rPr>
                <w:rStyle w:val="a3"/>
                <w:color w:val="auto"/>
              </w:rPr>
              <w:t>0</w:t>
            </w:r>
            <w:r w:rsidRPr="002D0085">
              <w:rPr>
                <w:rStyle w:val="a3"/>
                <w:rFonts w:hint="eastAsia"/>
                <w:color w:val="auto"/>
              </w:rPr>
              <w:t>5-3財物管理作業-C.財產移轉作業</w:t>
            </w:r>
            <w:bookmarkEnd w:id="410"/>
            <w:bookmarkEnd w:id="411"/>
            <w:bookmarkEnd w:id="412"/>
            <w:bookmarkEnd w:id="413"/>
            <w:r w:rsidRPr="002D0085">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6262FC5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A78952B"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6C28625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25AAC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0D1593A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0FCEFF3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13225AC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801E7DA"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01A9D7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450D29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0BAC7707" w14:textId="77777777" w:rsidR="007636A3" w:rsidRPr="002D0085" w:rsidRDefault="007636A3" w:rsidP="007636A3">
            <w:pPr>
              <w:spacing w:line="0" w:lineRule="atLeast"/>
              <w:rPr>
                <w:rFonts w:ascii="標楷體" w:eastAsia="標楷體" w:hAnsi="標楷體"/>
              </w:rPr>
            </w:pPr>
          </w:p>
          <w:p w14:paraId="725EFE8A"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4157DA69" w14:textId="77777777" w:rsidR="007636A3" w:rsidRPr="002D0085" w:rsidRDefault="007636A3"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6262C5B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248A41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37CC3504" w14:textId="77777777" w:rsidR="007636A3" w:rsidRPr="002D0085" w:rsidRDefault="007636A3" w:rsidP="007636A3">
            <w:pPr>
              <w:spacing w:line="0" w:lineRule="atLeast"/>
              <w:jc w:val="center"/>
              <w:rPr>
                <w:rFonts w:ascii="標楷體" w:eastAsia="標楷體" w:hAnsi="標楷體"/>
              </w:rPr>
            </w:pPr>
          </w:p>
        </w:tc>
      </w:tr>
      <w:tr w:rsidR="00654EFB" w:rsidRPr="002D0085" w14:paraId="4003620B"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816D15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6E6ACA67"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11E3C7A8"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6A6F43C8"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98841FF"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0B58B48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651226D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468B564" w14:textId="77777777" w:rsidR="007636A3" w:rsidRPr="002D0085" w:rsidRDefault="007636A3" w:rsidP="007636A3">
            <w:pPr>
              <w:spacing w:line="0" w:lineRule="atLeast"/>
              <w:jc w:val="center"/>
              <w:rPr>
                <w:rFonts w:ascii="標楷體" w:eastAsia="標楷體" w:hAnsi="標楷體"/>
              </w:rPr>
            </w:pPr>
          </w:p>
        </w:tc>
      </w:tr>
      <w:tr w:rsidR="00654EFB" w:rsidRPr="002D0085" w14:paraId="7C430A0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D519F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7652B827"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e化系統，修訂作業辦法。</w:t>
            </w:r>
          </w:p>
          <w:p w14:paraId="5E6FA7AD"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7C808D42"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6AB80F04"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3.、2.3.2.。</w:t>
            </w:r>
          </w:p>
          <w:p w14:paraId="3224F7FA"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4F49FE6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64B15AF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2FB42EC" w14:textId="77777777" w:rsidR="007636A3" w:rsidRPr="002D0085" w:rsidRDefault="007636A3" w:rsidP="007636A3">
            <w:pPr>
              <w:spacing w:line="0" w:lineRule="atLeast"/>
              <w:jc w:val="center"/>
              <w:rPr>
                <w:rFonts w:ascii="標楷體" w:eastAsia="標楷體" w:hAnsi="標楷體"/>
              </w:rPr>
            </w:pPr>
          </w:p>
        </w:tc>
      </w:tr>
      <w:tr w:rsidR="00654EFB" w:rsidRPr="002D0085" w14:paraId="66F3733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2E3EA5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6CA2B119"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調高列管物品購置金額外，刪除舊有定義，修改作業辦法。</w:t>
            </w:r>
          </w:p>
          <w:p w14:paraId="3870F894"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60FD203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69C94DF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6AC01BB2" w14:textId="77777777" w:rsidR="007636A3" w:rsidRPr="002D0085" w:rsidRDefault="007636A3" w:rsidP="007636A3">
            <w:pPr>
              <w:spacing w:line="0" w:lineRule="atLeast"/>
              <w:jc w:val="center"/>
              <w:rPr>
                <w:rFonts w:ascii="標楷體" w:eastAsia="標楷體" w:hAnsi="標楷體"/>
              </w:rPr>
            </w:pPr>
          </w:p>
        </w:tc>
      </w:tr>
      <w:tr w:rsidR="00654EFB" w:rsidRPr="002D0085" w14:paraId="34182A7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4993432" w14:textId="77777777" w:rsidR="00275F46" w:rsidRPr="002D0085" w:rsidRDefault="00275F46" w:rsidP="007636A3">
            <w:pPr>
              <w:spacing w:line="0" w:lineRule="atLeast"/>
              <w:jc w:val="center"/>
              <w:rPr>
                <w:rFonts w:ascii="標楷體" w:eastAsia="標楷體" w:hAnsi="標楷體"/>
                <w:b/>
              </w:rPr>
            </w:pPr>
            <w:r w:rsidRPr="002D0085">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247422C1" w14:textId="77777777" w:rsidR="00275F46" w:rsidRPr="002D0085" w:rsidRDefault="00275F46" w:rsidP="00275F46">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新增財產移轉若變更放置地點，重新列印新財產標籤，修改作業辦法。</w:t>
            </w:r>
          </w:p>
          <w:p w14:paraId="16660F9F" w14:textId="77777777" w:rsidR="00275F46" w:rsidRPr="002D0085" w:rsidRDefault="00275F46" w:rsidP="00275F46">
            <w:pPr>
              <w:ind w:left="240" w:hangingChars="100" w:hanging="24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64720181" w14:textId="77777777" w:rsidR="00275F46" w:rsidRPr="002D0085" w:rsidRDefault="00275F46"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04B09B4B" w14:textId="77777777" w:rsidR="00275F46" w:rsidRPr="002D0085" w:rsidRDefault="00275F46"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5B1FF6E7" w14:textId="77777777" w:rsidR="00275F46" w:rsidRPr="002D0085" w:rsidRDefault="00275F46" w:rsidP="00275F46">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744FE078" w14:textId="77777777" w:rsidR="00275F46" w:rsidRPr="002D0085" w:rsidRDefault="00275F46" w:rsidP="00275F46">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06422F2B" w14:textId="376352A8" w:rsidR="00275F46" w:rsidRPr="002D0085" w:rsidRDefault="00275F46"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1E21C04B"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FDAC568"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08" behindDoc="0" locked="0" layoutInCell="1" allowOverlap="1" wp14:anchorId="343107C6" wp14:editId="5092587A">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F9F200" w14:textId="77777777" w:rsidR="00996ACD" w:rsidRPr="00275F46" w:rsidRDefault="00996ACD"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996ACD" w:rsidRPr="00275F46" w:rsidRDefault="00996ACD"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996ACD" w:rsidRPr="00275F46"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107C6" id="_x0000_s1131"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oq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1iuYpXj2w6aEzbPQV4OXGa8tOB+UtLjYtTU/zgwJyjR&#10;HwwOwNv5chk3KX0sV1cL/HCXlt2lhRmOVDUNlOTrNuTtO1in9i1GygU0cINDI1Xq51NWowIc/jQR&#10;46LG7br8Tl5Pv5PNLwAAAP//AwBQSwMEFAAGAAgAAAAhAA6BLH/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" fillcolor="white [3201]" stroked="f" strokeweight="1pt">
                <v:textbox>
                  <w:txbxContent>
                    <w:p w14:paraId="20F9F200" w14:textId="77777777" w:rsidR="00996ACD" w:rsidRPr="00275F46" w:rsidRDefault="00996ACD"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996ACD" w:rsidRPr="00275F46" w:rsidRDefault="00996ACD"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996ACD" w:rsidRPr="00275F46"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17F30C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D3D72F"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2626FF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244AF2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0001369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49978E7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640C4F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DD0403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093C890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F9FB69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56F4CEC"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59E6D811"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07FBF8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687203B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3</w:t>
            </w:r>
          </w:p>
        </w:tc>
        <w:tc>
          <w:tcPr>
            <w:tcW w:w="660" w:type="pct"/>
            <w:tcBorders>
              <w:bottom w:val="single" w:sz="12" w:space="0" w:color="auto"/>
            </w:tcBorders>
            <w:vAlign w:val="center"/>
          </w:tcPr>
          <w:p w14:paraId="790601A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7679A8D9" w14:textId="65B1C94F" w:rsidR="007636A3" w:rsidRPr="002D0085" w:rsidRDefault="00275F46"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007636A3" w:rsidRPr="002D0085">
              <w:rPr>
                <w:rFonts w:ascii="標楷體" w:eastAsia="標楷體" w:hAnsi="標楷體"/>
                <w:sz w:val="20"/>
              </w:rPr>
              <w:t>2</w:t>
            </w:r>
            <w:r w:rsidRPr="002D0085">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44F768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67840AD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D2D71D6"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374FF8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0A7C91C7" w14:textId="02FCF66A" w:rsidR="007636A3" w:rsidRPr="002D0085" w:rsidRDefault="001D4020" w:rsidP="00EB62DE">
      <w:pPr>
        <w:autoSpaceDE w:val="0"/>
        <w:autoSpaceDN w:val="0"/>
        <w:ind w:leftChars="-59" w:left="-142" w:right="28"/>
        <w:jc w:val="both"/>
        <w:rPr>
          <w:rFonts w:ascii="標楷體" w:eastAsia="標楷體" w:hAnsi="標楷體"/>
        </w:rPr>
      </w:pPr>
      <w:r w:rsidRPr="002D0085">
        <w:rPr>
          <w:rFonts w:ascii="標楷體" w:eastAsia="標楷體" w:hAnsi="標楷體"/>
        </w:rPr>
        <w:object w:dxaOrig="9432" w:dyaOrig="11100" w14:anchorId="2D43BB6A">
          <v:shape id="_x0000_i1107" type="#_x0000_t75" style="width:489.2pt;height:8in" o:ole="">
            <v:imagedata r:id="rId192" o:title=""/>
          </v:shape>
          <o:OLEObject Type="Embed" ProgID="Visio.Drawing.11" ShapeID="_x0000_i1107" DrawAspect="Content" ObjectID="_1843026924"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654EFB" w:rsidRPr="002D0085" w14:paraId="2B32A1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F132B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8B2048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06570A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5E9FD13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342B2D2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9" w:type="pct"/>
            <w:vAlign w:val="center"/>
          </w:tcPr>
          <w:p w14:paraId="77705E7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CE54D5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73D475A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76AB2C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0644A8B"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428C835F"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2398BB4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3555CF5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3</w:t>
            </w:r>
          </w:p>
        </w:tc>
        <w:tc>
          <w:tcPr>
            <w:tcW w:w="659" w:type="pct"/>
            <w:tcBorders>
              <w:bottom w:val="single" w:sz="12" w:space="0" w:color="auto"/>
            </w:tcBorders>
            <w:vAlign w:val="center"/>
          </w:tcPr>
          <w:p w14:paraId="37FF0A3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4E373412" w14:textId="58E4B4D6" w:rsidR="007636A3" w:rsidRPr="002D0085" w:rsidRDefault="00275F46"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007636A3" w:rsidRPr="002D0085">
              <w:rPr>
                <w:rFonts w:ascii="標楷體" w:eastAsia="標楷體" w:hAnsi="標楷體"/>
                <w:sz w:val="20"/>
              </w:rPr>
              <w:t>2</w:t>
            </w:r>
            <w:r w:rsidRPr="002D0085">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6D585C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87B25E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358CF7D" w14:textId="77777777" w:rsidR="007636A3" w:rsidRPr="002D0085" w:rsidRDefault="007636A3" w:rsidP="007636A3">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11CB06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4A8FA0C" w14:textId="77777777" w:rsidR="007636A3" w:rsidRPr="002D0085" w:rsidRDefault="007636A3" w:rsidP="00EA54E2">
      <w:pPr>
        <w:numPr>
          <w:ilvl w:val="1"/>
          <w:numId w:val="7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所稱財</w:t>
      </w:r>
      <w:r w:rsidRPr="002D0085">
        <w:rPr>
          <w:rFonts w:ascii="標楷體" w:eastAsia="標楷體" w:hAnsi="標楷體" w:hint="eastAsia"/>
        </w:rPr>
        <w:t>物，係指下列二類：</w:t>
      </w:r>
    </w:p>
    <w:p w14:paraId="218D7DE5"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C238FD6"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圖書館典藏之分類圖書依有關規定辦理。</w:t>
      </w:r>
    </w:p>
    <w:p w14:paraId="0B51CFD3"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列管物品：係指不屬於前述財產且購置單價四千元（含）以上，一萬元以下之設備、用具。</w:t>
      </w:r>
    </w:p>
    <w:p w14:paraId="5C9E8547" w14:textId="77777777" w:rsidR="007636A3" w:rsidRPr="002D0085" w:rsidRDefault="007636A3" w:rsidP="00EA54E2">
      <w:pPr>
        <w:numPr>
          <w:ilvl w:val="1"/>
          <w:numId w:val="7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財產管理權責劃分：</w:t>
      </w:r>
    </w:p>
    <w:p w14:paraId="486BD467" w14:textId="6505A692"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財物登記管理單位：事務組</w:t>
      </w:r>
      <w:r w:rsidR="00475992" w:rsidRPr="002D0085">
        <w:rPr>
          <w:rFonts w:ascii="標楷體" w:eastAsia="標楷體" w:hAnsi="標楷體"/>
        </w:rPr>
        <w:t>-</w:t>
      </w:r>
      <w:r w:rsidRPr="002D0085">
        <w:rPr>
          <w:rFonts w:ascii="標楷體" w:eastAsia="標楷體" w:hAnsi="標楷體" w:hint="eastAsia"/>
        </w:rPr>
        <w:t>負責全校財物驗收、分類編號、登記與管理工作，包括財物之異動、盤點、報廢、損失處理等相關事宜。</w:t>
      </w:r>
    </w:p>
    <w:p w14:paraId="6BC04490" w14:textId="793105B2"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2.財物使用管理單位：各單位</w:t>
      </w:r>
      <w:r w:rsidR="00475992" w:rsidRPr="002D0085">
        <w:rPr>
          <w:rFonts w:ascii="標楷體" w:eastAsia="標楷體" w:hAnsi="標楷體"/>
        </w:rPr>
        <w:t>-</w:t>
      </w:r>
      <w:r w:rsidRPr="002D0085">
        <w:rPr>
          <w:rFonts w:ascii="標楷體" w:eastAsia="標楷體" w:hAnsi="標楷體" w:hint="eastAsia"/>
        </w:rPr>
        <w:t>負責所使用財物之保管、養護、報修及財物增減、移轉、報廢等相關事宜。</w:t>
      </w:r>
    </w:p>
    <w:p w14:paraId="4A133DA6" w14:textId="77777777" w:rsidR="007636A3" w:rsidRPr="002D0085" w:rsidRDefault="007636A3" w:rsidP="00EA54E2">
      <w:pPr>
        <w:numPr>
          <w:ilvl w:val="1"/>
          <w:numId w:val="7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移轉：</w:t>
      </w:r>
    </w:p>
    <w:p w14:paraId="5F30F487"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7421B61B"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2.事務組於財產系統變更財產或物品移轉作業。</w:t>
      </w:r>
    </w:p>
    <w:p w14:paraId="4C542C8F" w14:textId="77777777" w:rsidR="007636A3" w:rsidRPr="002D0085" w:rsidRDefault="007636A3" w:rsidP="00275F46">
      <w:pPr>
        <w:ind w:leftChars="300" w:left="1440" w:hangingChars="300" w:hanging="720"/>
        <w:jc w:val="both"/>
        <w:rPr>
          <w:rFonts w:ascii="標楷體" w:eastAsia="標楷體" w:hAnsi="標楷體"/>
        </w:rPr>
      </w:pPr>
      <w:r w:rsidRPr="002D0085">
        <w:rPr>
          <w:rFonts w:ascii="標楷體" w:eastAsia="標楷體" w:hAnsi="標楷體" w:hint="eastAsia"/>
        </w:rPr>
        <w:t>2.3.3.財產系統變更財產或物品移轉作業後，如有變更放置地點，重新列印新財產標籤交由新保管單位(使用單位)黏貼。</w:t>
      </w:r>
    </w:p>
    <w:p w14:paraId="543E4270"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7387B061" w14:textId="77777777" w:rsidR="007636A3" w:rsidRPr="002D0085"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新增或現有財物是否以財產與列管物劃分明確，並以適當會計科目入帳。</w:t>
      </w:r>
    </w:p>
    <w:p w14:paraId="37867672" w14:textId="77777777" w:rsidR="007636A3" w:rsidRPr="002D0085"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登錄是否明確。</w:t>
      </w:r>
    </w:p>
    <w:p w14:paraId="3C7ABAF9" w14:textId="77777777" w:rsidR="007636A3" w:rsidRPr="002D0085"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發生應</w:t>
      </w:r>
      <w:r w:rsidRPr="002D0085">
        <w:rPr>
          <w:rFonts w:ascii="標楷體" w:eastAsia="標楷體" w:hAnsi="標楷體"/>
        </w:rPr>
        <w:t>辦理產籍登錄</w:t>
      </w:r>
      <w:r w:rsidRPr="002D0085">
        <w:rPr>
          <w:rFonts w:ascii="標楷體" w:eastAsia="標楷體" w:hAnsi="標楷體" w:hint="eastAsia"/>
        </w:rPr>
        <w:t>時機，是否確實登錄。</w:t>
      </w:r>
    </w:p>
    <w:p w14:paraId="4B63A7D7" w14:textId="77777777" w:rsidR="007636A3" w:rsidRPr="002D0085"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所有財產經分類、編號及登記後，是否均黏貼財產標籤識別。</w:t>
      </w:r>
    </w:p>
    <w:p w14:paraId="492AC496" w14:textId="77777777" w:rsidR="007636A3" w:rsidRPr="002D0085"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異動前之手續是否完備。</w:t>
      </w:r>
    </w:p>
    <w:p w14:paraId="08C49466" w14:textId="77777777" w:rsidR="007636A3" w:rsidRPr="002D0085"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物管理各項表單是否依規定存查。</w:t>
      </w:r>
    </w:p>
    <w:p w14:paraId="787DC1BA" w14:textId="77777777" w:rsidR="007636A3" w:rsidRPr="002D0085"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或物品移轉後，如有變更放置地點，是否有重新黏貼新的財產標籤。</w:t>
      </w:r>
    </w:p>
    <w:p w14:paraId="0B7DF103"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7993BE0D" w14:textId="77777777" w:rsidR="007636A3" w:rsidRPr="002D0085" w:rsidRDefault="007636A3" w:rsidP="007636A3">
      <w:pPr>
        <w:autoSpaceDE w:val="0"/>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無</w:t>
      </w:r>
    </w:p>
    <w:p w14:paraId="33EF013E" w14:textId="77777777" w:rsidR="007636A3" w:rsidRPr="002D0085" w:rsidRDefault="007636A3" w:rsidP="008E63EE">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30F7F90" w14:textId="77777777" w:rsidR="007636A3" w:rsidRPr="002D0085" w:rsidRDefault="007636A3" w:rsidP="00EB62DE">
      <w:pPr>
        <w:tabs>
          <w:tab w:val="left" w:pos="960"/>
        </w:tabs>
        <w:adjustRightInd w:val="0"/>
        <w:ind w:leftChars="100" w:left="720" w:hangingChars="200" w:hanging="480"/>
        <w:textAlignment w:val="baseline"/>
        <w:rPr>
          <w:rFonts w:ascii="標楷體" w:eastAsia="標楷體" w:hAnsi="標楷體"/>
        </w:rPr>
      </w:pPr>
      <w:r w:rsidRPr="002D0085">
        <w:rPr>
          <w:rFonts w:ascii="標楷體" w:eastAsia="標楷體" w:hAnsi="標楷體" w:hint="eastAsia"/>
        </w:rPr>
        <w:t>5.1.佛光大學財物管理辦法。</w:t>
      </w:r>
    </w:p>
    <w:p w14:paraId="349DA190"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654EFB" w:rsidRPr="002D0085" w14:paraId="5612E55C"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E4BDAA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14"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5F10A54A"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15" w:name="_Toc218581892"/>
            <w:bookmarkStart w:id="416" w:name="_Toc92798131"/>
            <w:bookmarkStart w:id="417" w:name="_Toc99130142"/>
            <w:r w:rsidRPr="002D0085">
              <w:rPr>
                <w:rStyle w:val="a3"/>
                <w:rFonts w:hint="eastAsia"/>
                <w:color w:val="auto"/>
              </w:rPr>
              <w:t>1130-0</w:t>
            </w:r>
            <w:r w:rsidRPr="002D0085">
              <w:rPr>
                <w:rStyle w:val="a3"/>
                <w:color w:val="auto"/>
              </w:rPr>
              <w:t>0</w:t>
            </w:r>
            <w:r w:rsidRPr="002D0085">
              <w:rPr>
                <w:rStyle w:val="a3"/>
                <w:rFonts w:hint="eastAsia"/>
                <w:color w:val="auto"/>
              </w:rPr>
              <w:t>5-4財物管理作業-D.物品借用作業</w:t>
            </w:r>
            <w:bookmarkEnd w:id="414"/>
            <w:bookmarkEnd w:id="415"/>
            <w:bookmarkEnd w:id="416"/>
            <w:bookmarkEnd w:id="417"/>
            <w:r w:rsidRPr="002D0085">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1CA1F98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0CEF5EC2"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2A04457C"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DF5CCB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9BA8D1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14C2E58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3EC146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62D8962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0D0B9E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0EA633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3AEC0AAB" w14:textId="77777777" w:rsidR="007636A3" w:rsidRPr="002D0085" w:rsidRDefault="007636A3" w:rsidP="007636A3">
            <w:pPr>
              <w:spacing w:line="0" w:lineRule="atLeast"/>
              <w:rPr>
                <w:rFonts w:ascii="標楷體" w:eastAsia="標楷體" w:hAnsi="標楷體"/>
              </w:rPr>
            </w:pPr>
          </w:p>
          <w:p w14:paraId="0C6220FC"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2B9820D7" w14:textId="77777777" w:rsidR="007636A3" w:rsidRPr="002D0085"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0630A1E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2C03E4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74216947" w14:textId="77777777" w:rsidR="007636A3" w:rsidRPr="002D0085" w:rsidRDefault="007636A3" w:rsidP="007636A3">
            <w:pPr>
              <w:spacing w:line="0" w:lineRule="atLeast"/>
              <w:jc w:val="center"/>
              <w:rPr>
                <w:rFonts w:ascii="標楷體" w:eastAsia="標楷體" w:hAnsi="標楷體"/>
              </w:rPr>
            </w:pPr>
          </w:p>
        </w:tc>
      </w:tr>
      <w:tr w:rsidR="00654EFB" w:rsidRPr="002D0085" w14:paraId="41DE7F25"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279EA7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3A243BCF"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1B173B9C"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6556871E" w14:textId="77777777" w:rsidR="007636A3" w:rsidRPr="002D0085" w:rsidRDefault="007636A3"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1）流程圖。</w:t>
            </w:r>
          </w:p>
          <w:p w14:paraId="438A739F" w14:textId="77777777" w:rsidR="007636A3" w:rsidRPr="002D0085" w:rsidRDefault="007636A3"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2）作業程序修改2.1.3.、2.2.1.。</w:t>
            </w:r>
          </w:p>
          <w:p w14:paraId="31827FEB" w14:textId="77777777" w:rsidR="007636A3" w:rsidRPr="002D0085" w:rsidRDefault="007636A3"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7672161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1C6414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7DC32139" w14:textId="77777777" w:rsidR="007636A3" w:rsidRPr="002D0085" w:rsidRDefault="007636A3" w:rsidP="007636A3">
            <w:pPr>
              <w:spacing w:line="0" w:lineRule="atLeast"/>
              <w:jc w:val="center"/>
              <w:rPr>
                <w:rFonts w:ascii="標楷體" w:eastAsia="標楷體" w:hAnsi="標楷體"/>
              </w:rPr>
            </w:pPr>
          </w:p>
        </w:tc>
      </w:tr>
      <w:tr w:rsidR="00654EFB" w:rsidRPr="002D0085" w14:paraId="5AA1B2D3"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FC0769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6592A259" w14:textId="77777777" w:rsidR="007636A3" w:rsidRPr="002D0085" w:rsidRDefault="007636A3"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w:t>
            </w:r>
            <w:r w:rsidRPr="002D0085">
              <w:rPr>
                <w:rFonts w:ascii="標楷體" w:eastAsia="標楷體" w:hAnsi="標楷體" w:hint="eastAsia"/>
              </w:rPr>
              <w:t>訂</w:t>
            </w:r>
            <w:r w:rsidRPr="002D0085">
              <w:rPr>
                <w:rFonts w:ascii="標楷體" w:eastAsia="標楷體" w:hAnsi="標楷體" w:cs="Times New Roman" w:hint="eastAsia"/>
                <w:szCs w:val="24"/>
              </w:rPr>
              <w:t>原因：配合新版內控格式修正流程圖。</w:t>
            </w:r>
          </w:p>
          <w:p w14:paraId="456B1735" w14:textId="77777777" w:rsidR="007636A3" w:rsidRPr="002D0085" w:rsidRDefault="007636A3"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3866352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411FE6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015951BF" w14:textId="77777777" w:rsidR="007636A3" w:rsidRPr="002D0085" w:rsidRDefault="007636A3" w:rsidP="007636A3">
            <w:pPr>
              <w:spacing w:line="0" w:lineRule="atLeast"/>
              <w:jc w:val="center"/>
              <w:rPr>
                <w:rFonts w:ascii="標楷體" w:eastAsia="標楷體" w:hAnsi="標楷體"/>
              </w:rPr>
            </w:pPr>
          </w:p>
        </w:tc>
      </w:tr>
      <w:tr w:rsidR="00654EFB" w:rsidRPr="002D0085" w14:paraId="4AACE1CD"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856297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6C816CE1"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更新列管物品定義，修改作業辦法。</w:t>
            </w:r>
          </w:p>
          <w:p w14:paraId="3C3AEBD9"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3B76C44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565435C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779FDB4C" w14:textId="77777777" w:rsidR="007636A3" w:rsidRPr="002D0085" w:rsidRDefault="007636A3" w:rsidP="007636A3">
            <w:pPr>
              <w:spacing w:line="0" w:lineRule="atLeast"/>
              <w:jc w:val="center"/>
              <w:rPr>
                <w:rFonts w:ascii="標楷體" w:eastAsia="標楷體" w:hAnsi="標楷體"/>
              </w:rPr>
            </w:pPr>
          </w:p>
        </w:tc>
      </w:tr>
      <w:tr w:rsidR="00654EFB" w:rsidRPr="002D0085" w14:paraId="0227F2EE"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55F6497" w14:textId="2ED15AE7" w:rsidR="00275F46" w:rsidRPr="002D0085" w:rsidRDefault="00275F46" w:rsidP="004B0AA8">
            <w:pPr>
              <w:spacing w:line="0" w:lineRule="atLeast"/>
              <w:jc w:val="center"/>
              <w:rPr>
                <w:rFonts w:ascii="標楷體" w:eastAsia="標楷體" w:hAnsi="標楷體"/>
              </w:rPr>
            </w:pPr>
            <w:r w:rsidRPr="002D0085">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7CE4202A" w14:textId="77777777" w:rsidR="00275F46" w:rsidRPr="002D0085" w:rsidRDefault="00275F46" w:rsidP="00275F46">
            <w:pPr>
              <w:spacing w:line="0" w:lineRule="atLeast"/>
              <w:ind w:left="240" w:hangingChars="100" w:hanging="240"/>
              <w:rPr>
                <w:rFonts w:ascii="標楷體" w:eastAsia="標楷體" w:hAnsi="標楷體"/>
              </w:rPr>
            </w:pPr>
            <w:r w:rsidRPr="002D0085">
              <w:rPr>
                <w:rFonts w:ascii="標楷體" w:eastAsia="標楷體" w:hAnsi="標楷體" w:hint="eastAsia"/>
              </w:rPr>
              <w:t>1.依據內控文件審查意見調整。</w:t>
            </w:r>
          </w:p>
          <w:p w14:paraId="5E055BA2" w14:textId="56B2EFA8" w:rsidR="00275F46" w:rsidRPr="002D0085" w:rsidRDefault="00275F46" w:rsidP="00275F46">
            <w:pPr>
              <w:spacing w:line="0" w:lineRule="atLeast"/>
              <w:ind w:left="240" w:hangingChars="100" w:hanging="240"/>
              <w:rPr>
                <w:rFonts w:ascii="標楷體" w:eastAsia="標楷體" w:hAnsi="標楷體"/>
              </w:rPr>
            </w:pPr>
            <w:r w:rsidRPr="002D0085">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0E9941C0" w14:textId="1A999446" w:rsidR="00275F46" w:rsidRPr="002D0085" w:rsidRDefault="00275F46" w:rsidP="004B0AA8">
            <w:pPr>
              <w:spacing w:line="0" w:lineRule="atLeast"/>
              <w:jc w:val="center"/>
              <w:rPr>
                <w:rFonts w:ascii="標楷體" w:eastAsia="標楷體" w:hAnsi="標楷體"/>
              </w:rPr>
            </w:pPr>
            <w:r w:rsidRPr="002D0085">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287C2BCF" w14:textId="155E70E7" w:rsidR="00275F46" w:rsidRPr="002D0085" w:rsidRDefault="00275F46" w:rsidP="004B0AA8">
            <w:pPr>
              <w:spacing w:line="0" w:lineRule="atLeast"/>
              <w:jc w:val="center"/>
              <w:rPr>
                <w:rFonts w:ascii="標楷體" w:eastAsia="標楷體" w:hAnsi="標楷體"/>
              </w:rPr>
            </w:pPr>
            <w:r w:rsidRPr="002D0085">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402B78E5" w14:textId="77777777" w:rsidR="00275F46" w:rsidRPr="002D0085" w:rsidRDefault="00275F46" w:rsidP="00275F46">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5EC9AFD9" w14:textId="77777777" w:rsidR="00275F46" w:rsidRPr="002D0085" w:rsidRDefault="00275F46" w:rsidP="00275F46">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EA95B7F" w14:textId="7A6BFCAF" w:rsidR="00275F46" w:rsidRPr="002D0085" w:rsidRDefault="00275F46" w:rsidP="004B0AA8">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519F3521"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3C61452" w14:textId="77777777" w:rsidR="007636A3" w:rsidRPr="002D0085" w:rsidRDefault="007636A3" w:rsidP="007636A3">
      <w:pPr>
        <w:widowControl/>
        <w:rPr>
          <w:rFonts w:ascii="標楷體" w:eastAsia="標楷體" w:hAnsi="標楷體"/>
          <w:b/>
          <w:bCs/>
        </w:rPr>
      </w:pPr>
      <w:r w:rsidRPr="002D0085">
        <w:rPr>
          <w:rFonts w:ascii="標楷體" w:eastAsia="標楷體" w:hAnsi="標楷體"/>
          <w:noProof/>
        </w:rPr>
        <mc:AlternateContent>
          <mc:Choice Requires="wps">
            <w:drawing>
              <wp:anchor distT="0" distB="0" distL="114300" distR="114300" simplePos="0" relativeHeight="251658309" behindDoc="0" locked="0" layoutInCell="1" allowOverlap="1" wp14:anchorId="1A79A19C" wp14:editId="19592E51">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07BDD8" w14:textId="77777777" w:rsidR="00996ACD" w:rsidRPr="00275F46" w:rsidRDefault="00996ACD"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996ACD" w:rsidRPr="00275F46" w:rsidRDefault="00996ACD"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996ACD" w:rsidRPr="00275F46"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9A19C" id="文字方塊 444" o:spid="_x0000_s1132"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dTE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2MbyIlY5vm2hOWLzHOTlwGXGSwvuJyU9LkZN/Y89c4IS&#10;/dHgALybL5dxk9LHcnW5wA93btmeW5jhSFXTQEm+bkLevr11atdipFxAAzc4NFKlfj5nNSrA4U8T&#10;MS5q3K7z7+T1/DtZ/wIAAP//AwBQSwMEFAAGAAgAAAAhALhV3av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" fillcolor="white [3201]" stroked="f" strokeweight="1pt">
                <v:textbox>
                  <w:txbxContent>
                    <w:p w14:paraId="2A07BDD8" w14:textId="77777777" w:rsidR="00996ACD" w:rsidRPr="00275F46" w:rsidRDefault="00996ACD"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996ACD" w:rsidRPr="00275F46" w:rsidRDefault="00996ACD"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996ACD" w:rsidRPr="00275F46"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30ECF8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067CC2"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6CFEBD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E0D6C7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340662E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740DEE3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577D4A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126A28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7235D8E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D026B7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196842C"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46595E41"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D81CE6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27D77F9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4</w:t>
            </w:r>
          </w:p>
        </w:tc>
        <w:tc>
          <w:tcPr>
            <w:tcW w:w="660" w:type="pct"/>
            <w:tcBorders>
              <w:bottom w:val="single" w:sz="12" w:space="0" w:color="auto"/>
            </w:tcBorders>
            <w:vAlign w:val="center"/>
          </w:tcPr>
          <w:p w14:paraId="11466C3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55B35CB1" w14:textId="511275E7" w:rsidR="007636A3" w:rsidRPr="002D0085" w:rsidRDefault="00275F46" w:rsidP="007636A3">
            <w:pPr>
              <w:spacing w:line="0" w:lineRule="atLeast"/>
              <w:jc w:val="center"/>
              <w:rPr>
                <w:rFonts w:ascii="標楷體" w:eastAsia="標楷體" w:hAnsi="標楷體"/>
                <w:b/>
                <w:sz w:val="20"/>
                <w:u w:val="single"/>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007636A3" w:rsidRPr="002D0085">
              <w:rPr>
                <w:rFonts w:ascii="標楷體" w:eastAsia="標楷體" w:hAnsi="標楷體"/>
                <w:sz w:val="20"/>
              </w:rPr>
              <w:t>2</w:t>
            </w:r>
            <w:r w:rsidRPr="002D0085">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5CF7C7C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28B89A4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0E22C8A" w14:textId="77777777" w:rsidR="007636A3" w:rsidRPr="002D0085" w:rsidRDefault="007636A3" w:rsidP="007636A3">
      <w:pPr>
        <w:autoSpaceDE w:val="0"/>
        <w:autoSpaceDN w:val="0"/>
        <w:ind w:left="1280" w:right="28" w:hangingChars="800" w:hanging="1280"/>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FD3A8B0"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5FB39D5" w14:textId="57C85264" w:rsidR="007636A3" w:rsidRPr="002D0085" w:rsidRDefault="001D4020" w:rsidP="007636A3">
      <w:pPr>
        <w:autoSpaceDE w:val="0"/>
        <w:autoSpaceDN w:val="0"/>
        <w:ind w:leftChars="-59" w:right="26" w:hangingChars="59" w:hanging="142"/>
        <w:jc w:val="both"/>
        <w:rPr>
          <w:rFonts w:ascii="標楷體" w:eastAsia="標楷體" w:hAnsi="標楷體"/>
          <w:b/>
          <w:bCs/>
        </w:rPr>
      </w:pPr>
      <w:r w:rsidRPr="002D0085">
        <w:rPr>
          <w:rFonts w:ascii="標楷體" w:eastAsia="標楷體" w:hAnsi="標楷體"/>
        </w:rPr>
        <w:object w:dxaOrig="8304" w:dyaOrig="15324" w14:anchorId="078204F8">
          <v:shape id="_x0000_i1108" type="#_x0000_t75" style="width:497.65pt;height:559.05pt" o:ole="">
            <v:imagedata r:id="rId194" o:title=""/>
          </v:shape>
          <o:OLEObject Type="Embed" ProgID="Visio.Drawing.11" ShapeID="_x0000_i1108" DrawAspect="Content" ObjectID="_1843026925" r:id="rId195"/>
        </w:object>
      </w:r>
      <w:r w:rsidR="007636A3"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34FC44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E68EAC"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44D6AB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CE4C71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7FB5C5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7B76B40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13E5E49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57F193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2" w:type="pct"/>
            <w:tcBorders>
              <w:right w:val="single" w:sz="12" w:space="0" w:color="auto"/>
            </w:tcBorders>
            <w:vAlign w:val="center"/>
          </w:tcPr>
          <w:p w14:paraId="27F670A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A99FC8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903244E"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28947E8F"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3C7EC9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07CC695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4</w:t>
            </w:r>
          </w:p>
        </w:tc>
        <w:tc>
          <w:tcPr>
            <w:tcW w:w="660" w:type="pct"/>
            <w:tcBorders>
              <w:bottom w:val="single" w:sz="12" w:space="0" w:color="auto"/>
            </w:tcBorders>
            <w:vAlign w:val="center"/>
          </w:tcPr>
          <w:p w14:paraId="47F244E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344A86B9" w14:textId="0827D5C9" w:rsidR="007636A3" w:rsidRPr="002D0085" w:rsidRDefault="00275F46"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007636A3" w:rsidRPr="002D0085">
              <w:rPr>
                <w:rFonts w:ascii="標楷體" w:eastAsia="標楷體" w:hAnsi="標楷體"/>
                <w:sz w:val="20"/>
              </w:rPr>
              <w:t>2</w:t>
            </w:r>
            <w:r w:rsidRPr="002D0085">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2A1F2626" w14:textId="0DB610BC"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001668BA" w:rsidRPr="002D0085">
              <w:rPr>
                <w:rFonts w:ascii="標楷體" w:eastAsia="標楷體" w:hAnsi="標楷體" w:hint="eastAsia"/>
                <w:sz w:val="20"/>
              </w:rPr>
              <w:t>2</w:t>
            </w:r>
            <w:r w:rsidRPr="002D0085">
              <w:rPr>
                <w:rFonts w:ascii="標楷體" w:eastAsia="標楷體" w:hAnsi="標楷體"/>
                <w:sz w:val="20"/>
              </w:rPr>
              <w:t>頁/</w:t>
            </w:r>
          </w:p>
          <w:p w14:paraId="0807497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07A680B"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2F63807"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0AD029B5" w14:textId="77777777" w:rsidR="007636A3" w:rsidRPr="002D0085" w:rsidRDefault="007636A3" w:rsidP="00EA54E2">
      <w:pPr>
        <w:numPr>
          <w:ilvl w:val="1"/>
          <w:numId w:val="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所稱財</w:t>
      </w:r>
      <w:r w:rsidRPr="002D0085">
        <w:rPr>
          <w:rFonts w:ascii="標楷體" w:eastAsia="標楷體" w:hAnsi="標楷體" w:hint="eastAsia"/>
        </w:rPr>
        <w:t>物，係指下列二類：</w:t>
      </w:r>
    </w:p>
    <w:p w14:paraId="6EDCAAF7"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297B800"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圖書館典藏之分類圖書依有關規定辦理。</w:t>
      </w:r>
    </w:p>
    <w:p w14:paraId="317A8BA0"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列管物品：係指不屬於前述財產且購置單價四千元（含）以上，一萬元以下之設備、用具。</w:t>
      </w:r>
    </w:p>
    <w:p w14:paraId="454B58BC" w14:textId="77777777" w:rsidR="007636A3" w:rsidRPr="002D0085" w:rsidRDefault="007636A3" w:rsidP="00EA54E2">
      <w:pPr>
        <w:numPr>
          <w:ilvl w:val="1"/>
          <w:numId w:val="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財產管理權責劃分：</w:t>
      </w:r>
    </w:p>
    <w:p w14:paraId="7697F571" w14:textId="6D76149A"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財物登記管理單位：事務組</w:t>
      </w:r>
      <w:r w:rsidR="00475992" w:rsidRPr="002D0085">
        <w:rPr>
          <w:rFonts w:ascii="標楷體" w:eastAsia="標楷體" w:hAnsi="標楷體"/>
        </w:rPr>
        <w:t>-</w:t>
      </w:r>
      <w:r w:rsidRPr="002D0085">
        <w:rPr>
          <w:rFonts w:ascii="標楷體" w:eastAsia="標楷體" w:hAnsi="標楷體" w:hint="eastAsia"/>
        </w:rPr>
        <w:t>負責全校財物驗收、分類編號、登記與管理工作，包括財物之異動、盤點、報廢、損失處理等相關事宜。</w:t>
      </w:r>
    </w:p>
    <w:p w14:paraId="3EAFE564" w14:textId="5B6629B9"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2.財物使用管理單位：各單位</w:t>
      </w:r>
      <w:r w:rsidR="00475992" w:rsidRPr="002D0085">
        <w:rPr>
          <w:rFonts w:ascii="標楷體" w:eastAsia="標楷體" w:hAnsi="標楷體"/>
        </w:rPr>
        <w:t>-</w:t>
      </w:r>
      <w:r w:rsidRPr="002D0085">
        <w:rPr>
          <w:rFonts w:ascii="標楷體" w:eastAsia="標楷體" w:hAnsi="標楷體" w:hint="eastAsia"/>
        </w:rPr>
        <w:t>負責所使用財物之保管、借用、養護、報修及財物增減、移轉、報廢等相關事宜。</w:t>
      </w:r>
    </w:p>
    <w:p w14:paraId="7CFFF22F" w14:textId="77777777" w:rsidR="007636A3" w:rsidRPr="002D0085" w:rsidRDefault="007636A3" w:rsidP="00EA54E2">
      <w:pPr>
        <w:numPr>
          <w:ilvl w:val="1"/>
          <w:numId w:val="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物品借用：</w:t>
      </w:r>
    </w:p>
    <w:p w14:paraId="01FAF282"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1.憑教職員或學生證辦理物品借用，其身份確認無誤後使得借用，並</w:t>
      </w:r>
      <w:r w:rsidRPr="002D0085">
        <w:rPr>
          <w:rFonts w:ascii="標楷體" w:eastAsia="標楷體" w:hAnsi="標楷體"/>
        </w:rPr>
        <w:t>設立登記簿列管，以明瞭該財物實際使用情形。</w:t>
      </w:r>
    </w:p>
    <w:p w14:paraId="13361B67" w14:textId="6225C0AA"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2.校內各單位財產之借用，借用人應填具「物品借用申請單」，並載明借用財產養護與安全保管責任，交財產保管人存查，</w:t>
      </w:r>
      <w:r w:rsidRPr="002D0085">
        <w:rPr>
          <w:rFonts w:ascii="標楷體" w:eastAsia="標楷體" w:hAnsi="標楷體"/>
        </w:rPr>
        <w:t>始得領借。</w:t>
      </w:r>
    </w:p>
    <w:p w14:paraId="1DC5FE69"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3.歸還時，應逐項點交財產，如有損壞或短少時，應要求借用人賠償。</w:t>
      </w:r>
    </w:p>
    <w:p w14:paraId="4FBDD145"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4.本校所有財產，非經正式領借或保管單位調用，不得隨意移動或攜出校外。</w:t>
      </w:r>
    </w:p>
    <w:p w14:paraId="401216B6" w14:textId="77777777" w:rsidR="007636A3" w:rsidRPr="002D0085" w:rsidRDefault="007636A3" w:rsidP="007636A3">
      <w:pPr>
        <w:tabs>
          <w:tab w:val="left" w:pos="2613"/>
        </w:tabs>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0FE2B5F" w14:textId="77777777" w:rsidR="007636A3" w:rsidRPr="002D0085" w:rsidRDefault="007636A3" w:rsidP="00EA54E2">
      <w:pPr>
        <w:numPr>
          <w:ilvl w:val="1"/>
          <w:numId w:val="7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異動前之手續是否完備。</w:t>
      </w:r>
    </w:p>
    <w:p w14:paraId="01D29A88" w14:textId="533E47BF" w:rsidR="007636A3" w:rsidRPr="002D0085" w:rsidRDefault="007636A3" w:rsidP="00EA54E2">
      <w:pPr>
        <w:numPr>
          <w:ilvl w:val="1"/>
          <w:numId w:val="7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借用是否依規定填寫「物品借用申請單」。</w:t>
      </w:r>
    </w:p>
    <w:p w14:paraId="077EFDAB" w14:textId="77777777" w:rsidR="007636A3" w:rsidRPr="002D0085" w:rsidRDefault="007636A3" w:rsidP="00EA54E2">
      <w:pPr>
        <w:numPr>
          <w:ilvl w:val="1"/>
          <w:numId w:val="7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物管理各項表單是否依規定存查。</w:t>
      </w:r>
    </w:p>
    <w:p w14:paraId="2DD64DAF"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16F04C4" w14:textId="17535131" w:rsidR="007636A3" w:rsidRPr="002D0085" w:rsidRDefault="007636A3" w:rsidP="00245271">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4</w:t>
      </w:r>
      <w:r w:rsidRPr="002D0085">
        <w:rPr>
          <w:rFonts w:ascii="標楷體" w:eastAsia="標楷體" w:hAnsi="標楷體"/>
        </w:rPr>
        <w:t>.1.</w:t>
      </w:r>
      <w:r w:rsidRPr="002D0085">
        <w:rPr>
          <w:rFonts w:ascii="標楷體" w:eastAsia="標楷體" w:hAnsi="標楷體" w:hint="eastAsia"/>
        </w:rPr>
        <w:t>物品借用申請單。</w:t>
      </w:r>
    </w:p>
    <w:p w14:paraId="6B16816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96EEC00" w14:textId="77777777" w:rsidR="007636A3" w:rsidRPr="002D0085" w:rsidRDefault="007636A3" w:rsidP="00EA54E2">
      <w:pPr>
        <w:numPr>
          <w:ilvl w:val="1"/>
          <w:numId w:val="78"/>
        </w:numPr>
        <w:tabs>
          <w:tab w:val="left" w:pos="960"/>
        </w:tabs>
        <w:adjustRightInd w:val="0"/>
        <w:ind w:leftChars="100" w:left="720" w:hangingChars="200" w:hanging="480"/>
        <w:textAlignment w:val="baseline"/>
        <w:rPr>
          <w:rFonts w:ascii="標楷體" w:eastAsia="標楷體" w:hAnsi="標楷體"/>
        </w:rPr>
      </w:pPr>
      <w:r w:rsidRPr="002D0085">
        <w:rPr>
          <w:rFonts w:ascii="標楷體" w:eastAsia="標楷體" w:hAnsi="標楷體" w:hint="eastAsia"/>
        </w:rPr>
        <w:t>佛光大學財物管理辦法。</w:t>
      </w:r>
    </w:p>
    <w:p w14:paraId="0F60983D" w14:textId="77777777" w:rsidR="007636A3" w:rsidRPr="002D0085" w:rsidRDefault="007636A3" w:rsidP="00EA54E2">
      <w:pPr>
        <w:numPr>
          <w:ilvl w:val="1"/>
          <w:numId w:val="78"/>
        </w:numPr>
        <w:tabs>
          <w:tab w:val="left" w:pos="960"/>
        </w:tabs>
        <w:adjustRightInd w:val="0"/>
        <w:ind w:leftChars="100" w:left="720" w:hangingChars="200" w:hanging="480"/>
        <w:textAlignment w:val="baseline"/>
        <w:rPr>
          <w:rFonts w:ascii="標楷體" w:eastAsia="標楷體" w:hAnsi="標楷體"/>
        </w:rPr>
      </w:pPr>
      <w:r w:rsidRPr="002D0085">
        <w:rPr>
          <w:rFonts w:ascii="標楷體" w:eastAsia="標楷體" w:hAnsi="標楷體" w:hint="eastAsia"/>
        </w:rPr>
        <w:t>佛光大學物品借用規則。</w:t>
      </w:r>
    </w:p>
    <w:p w14:paraId="07BD26A5" w14:textId="77777777" w:rsidR="007636A3" w:rsidRPr="002D0085" w:rsidRDefault="008E63EE" w:rsidP="007636A3">
      <w:r w:rsidRPr="002D0085">
        <w:br w:type="page"/>
      </w:r>
    </w:p>
    <w:p w14:paraId="7E802A2E"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654EFB" w:rsidRPr="002D0085" w14:paraId="278F6E95"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5DF274A"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18"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2CF31009"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19" w:name="_Toc218581893"/>
            <w:bookmarkStart w:id="420" w:name="_Toc99130143"/>
            <w:bookmarkStart w:id="421" w:name="_Toc92798132"/>
            <w:r w:rsidRPr="002D0085">
              <w:rPr>
                <w:rStyle w:val="a3"/>
                <w:rFonts w:hint="eastAsia"/>
                <w:color w:val="auto"/>
              </w:rPr>
              <w:t>1130-0</w:t>
            </w:r>
            <w:r w:rsidRPr="002D0085">
              <w:rPr>
                <w:rStyle w:val="a3"/>
                <w:color w:val="auto"/>
              </w:rPr>
              <w:t>0</w:t>
            </w:r>
            <w:r w:rsidRPr="002D0085">
              <w:rPr>
                <w:rStyle w:val="a3"/>
                <w:rFonts w:hint="eastAsia"/>
                <w:color w:val="auto"/>
              </w:rPr>
              <w:t>5-5財物管理作業-E.財產盤點作業</w:t>
            </w:r>
            <w:bookmarkEnd w:id="418"/>
            <w:bookmarkEnd w:id="419"/>
            <w:bookmarkEnd w:id="420"/>
            <w:bookmarkEnd w:id="421"/>
            <w:r w:rsidRPr="002D0085">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03BAEE0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354B5F2F"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4C0B1BD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92222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3535B5D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688EF53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4F622A9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4084351"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EA8356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3807C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3D8E7298"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1CCF183F" w14:textId="77777777" w:rsidR="007636A3" w:rsidRPr="002D0085" w:rsidRDefault="007636A3" w:rsidP="007636A3">
            <w:pPr>
              <w:spacing w:line="0" w:lineRule="atLeast"/>
              <w:rPr>
                <w:rFonts w:ascii="標楷體" w:eastAsia="標楷體" w:hAnsi="標楷體"/>
              </w:rPr>
            </w:pPr>
          </w:p>
          <w:p w14:paraId="4FE1F95C" w14:textId="77777777" w:rsidR="007636A3" w:rsidRPr="002D0085" w:rsidRDefault="007636A3"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2B281B6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3CB04E9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52C36FE3" w14:textId="77777777" w:rsidR="007636A3" w:rsidRPr="002D0085" w:rsidRDefault="007636A3" w:rsidP="007636A3">
            <w:pPr>
              <w:spacing w:line="0" w:lineRule="atLeast"/>
              <w:jc w:val="center"/>
              <w:rPr>
                <w:rFonts w:ascii="標楷體" w:eastAsia="標楷體" w:hAnsi="標楷體"/>
              </w:rPr>
            </w:pPr>
          </w:p>
        </w:tc>
      </w:tr>
      <w:tr w:rsidR="00654EFB" w:rsidRPr="002D0085" w14:paraId="702A600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61667E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249C991B"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26AA5D47"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70C936AB"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2434211"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194A816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5A54518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FC83F1E" w14:textId="77777777" w:rsidR="007636A3" w:rsidRPr="002D0085" w:rsidRDefault="007636A3" w:rsidP="007636A3">
            <w:pPr>
              <w:spacing w:line="0" w:lineRule="atLeast"/>
              <w:jc w:val="center"/>
              <w:rPr>
                <w:rFonts w:ascii="標楷體" w:eastAsia="標楷體" w:hAnsi="標楷體"/>
              </w:rPr>
            </w:pPr>
          </w:p>
        </w:tc>
      </w:tr>
      <w:tr w:rsidR="00654EFB" w:rsidRPr="002D0085" w14:paraId="290FE0C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B1D4D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553E104B"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e化系統，修訂作業辦法。</w:t>
            </w:r>
          </w:p>
          <w:p w14:paraId="4903FA31"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38A207B0"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B0DB544"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17EFD2B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667458C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187DB184" w14:textId="77777777" w:rsidR="007636A3" w:rsidRPr="002D0085" w:rsidRDefault="007636A3" w:rsidP="007636A3">
            <w:pPr>
              <w:spacing w:line="0" w:lineRule="atLeast"/>
              <w:jc w:val="center"/>
              <w:rPr>
                <w:rFonts w:ascii="標楷體" w:eastAsia="標楷體" w:hAnsi="標楷體"/>
              </w:rPr>
            </w:pPr>
          </w:p>
        </w:tc>
      </w:tr>
      <w:tr w:rsidR="00654EFB" w:rsidRPr="002D0085" w14:paraId="3A6E90B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2F2B9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69A88FB4"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調高列管物品購置金額，修改作業辦法。</w:t>
            </w:r>
          </w:p>
          <w:p w14:paraId="029DE7A7"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7ECC9D6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0AC03B7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0BB50431" w14:textId="77777777" w:rsidR="007636A3" w:rsidRPr="002D0085" w:rsidRDefault="007636A3" w:rsidP="007636A3">
            <w:pPr>
              <w:spacing w:line="0" w:lineRule="atLeast"/>
              <w:jc w:val="center"/>
              <w:rPr>
                <w:rFonts w:ascii="標楷體" w:eastAsia="標楷體" w:hAnsi="標楷體"/>
              </w:rPr>
            </w:pPr>
          </w:p>
        </w:tc>
      </w:tr>
    </w:tbl>
    <w:p w14:paraId="3EB35A55" w14:textId="77777777" w:rsidR="007636A3" w:rsidRPr="002D0085" w:rsidRDefault="007636A3" w:rsidP="007636A3">
      <w:pPr>
        <w:jc w:val="right"/>
        <w:rPr>
          <w:rFonts w:ascii="標楷體" w:eastAsia="標楷體" w:hAnsi="標楷體"/>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19D4726"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0" behindDoc="0" locked="0" layoutInCell="1" allowOverlap="1" wp14:anchorId="220561FB" wp14:editId="0D52A5C8">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BA2493"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996ACD" w:rsidRPr="008F6357"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561FB" id="文字方塊 445" o:spid="_x0000_s1133"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yEoLgIAAJY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AstrFcxSrHtx00J2yeg7wcuMx4acH9pKTHxaip/3FgTlCi&#10;PxgcgLezxSJuUvpYLFdz/HCXlt2lhRmOVDUNlOTrNuTtO1in9i1GygU0cINDI1Xq51NWowIc/jQR&#10;46LG7br8Tl5Pv5PNLwAAAP//AwBQSwMEFAAGAAgAAAAhALhV3av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" fillcolor="white [3201]" stroked="f" strokeweight="1pt">
                <v:textbox>
                  <w:txbxContent>
                    <w:p w14:paraId="6CBA2493"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996ACD" w:rsidRPr="008F6357"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0683CD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BF2F3C"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A8FB05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974DE7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6386465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3144688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286AF62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A71503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581E397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DDDFD6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56D148F"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14BA7DB4"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51752E5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1780AD0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5</w:t>
            </w:r>
          </w:p>
        </w:tc>
        <w:tc>
          <w:tcPr>
            <w:tcW w:w="660" w:type="pct"/>
            <w:tcBorders>
              <w:bottom w:val="single" w:sz="12" w:space="0" w:color="auto"/>
            </w:tcBorders>
            <w:vAlign w:val="center"/>
          </w:tcPr>
          <w:p w14:paraId="3E7AE06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0B008B3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2EEA949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7853B1E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8505C7A" w14:textId="77777777" w:rsidR="007636A3" w:rsidRPr="002D0085" w:rsidRDefault="007636A3" w:rsidP="007636A3">
      <w:pPr>
        <w:pStyle w:val="ae"/>
        <w:tabs>
          <w:tab w:val="clear" w:pos="960"/>
        </w:tabs>
        <w:adjustRightInd/>
        <w:ind w:leftChars="0" w:left="0" w:right="0"/>
        <w:jc w:val="right"/>
        <w:rPr>
          <w:rFonts w:hAnsi="標楷體"/>
          <w:b/>
          <w:bCs/>
          <w:sz w:val="24"/>
          <w:szCs w:val="24"/>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0DF85CEF"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0C120189" w14:textId="1736273B" w:rsidR="007636A3" w:rsidRPr="002D0085" w:rsidRDefault="001D4020" w:rsidP="007636A3">
      <w:pPr>
        <w:autoSpaceDE w:val="0"/>
        <w:autoSpaceDN w:val="0"/>
        <w:ind w:leftChars="-59" w:left="-142" w:right="26"/>
        <w:jc w:val="both"/>
        <w:rPr>
          <w:rFonts w:ascii="標楷體" w:eastAsia="標楷體" w:hAnsi="標楷體"/>
        </w:rPr>
      </w:pPr>
      <w:r w:rsidRPr="002D0085">
        <w:rPr>
          <w:rFonts w:ascii="標楷體" w:eastAsia="標楷體" w:hAnsi="標楷體"/>
        </w:rPr>
        <w:object w:dxaOrig="8579" w:dyaOrig="11508" w14:anchorId="0564F891">
          <v:shape id="_x0000_i1109" type="#_x0000_t75" style="width:496.6pt;height:546.35pt" o:ole="">
            <v:imagedata r:id="rId196" o:title=""/>
          </v:shape>
          <o:OLEObject Type="Embed" ProgID="Visio.Drawing.11" ShapeID="_x0000_i1109" DrawAspect="Content" ObjectID="_1843026926" r:id="rId197"/>
        </w:object>
      </w:r>
    </w:p>
    <w:p w14:paraId="29D1ADE7" w14:textId="77777777" w:rsidR="007636A3" w:rsidRPr="002D0085" w:rsidRDefault="00E8320F" w:rsidP="00E8320F">
      <w:pPr>
        <w:autoSpaceDE w:val="0"/>
        <w:autoSpaceDN w:val="0"/>
        <w:ind w:leftChars="-59" w:left="-142" w:right="26"/>
        <w:jc w:val="both"/>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384A23B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09352E"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E1B694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F49F7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3ABD48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1204871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2BEA37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691011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33E39D6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97550E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A31E0A"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58C43D86"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7B7919F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6FE6F6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5</w:t>
            </w:r>
          </w:p>
        </w:tc>
        <w:tc>
          <w:tcPr>
            <w:tcW w:w="660" w:type="pct"/>
            <w:tcBorders>
              <w:bottom w:val="single" w:sz="12" w:space="0" w:color="auto"/>
            </w:tcBorders>
            <w:vAlign w:val="center"/>
          </w:tcPr>
          <w:p w14:paraId="0A93DBC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6562CFD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1ACC123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1E3C12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4AD8B0D" w14:textId="77777777" w:rsidR="007636A3" w:rsidRPr="002D0085" w:rsidRDefault="007636A3" w:rsidP="007636A3">
      <w:pPr>
        <w:autoSpaceDE w:val="0"/>
        <w:autoSpaceDN w:val="0"/>
        <w:ind w:right="28"/>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0BC697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07269163" w14:textId="77777777" w:rsidR="007636A3" w:rsidRPr="002D0085" w:rsidRDefault="007636A3" w:rsidP="00EA54E2">
      <w:pPr>
        <w:numPr>
          <w:ilvl w:val="1"/>
          <w:numId w:val="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所稱財</w:t>
      </w:r>
      <w:r w:rsidRPr="002D0085">
        <w:rPr>
          <w:rFonts w:ascii="標楷體" w:eastAsia="標楷體" w:hAnsi="標楷體" w:hint="eastAsia"/>
        </w:rPr>
        <w:t>物，係指下列二類：</w:t>
      </w:r>
    </w:p>
    <w:p w14:paraId="6DA43B62"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0871630"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圖書館典藏之分類圖書依有關規定辦理。</w:t>
      </w:r>
    </w:p>
    <w:p w14:paraId="696B056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列管物品：係指不屬於前述財產且購置單價四千元（含）以上，一萬元以下之設備、用具。</w:t>
      </w:r>
    </w:p>
    <w:p w14:paraId="49BA4131" w14:textId="77777777" w:rsidR="007636A3" w:rsidRPr="002D0085" w:rsidRDefault="007636A3" w:rsidP="00EA54E2">
      <w:pPr>
        <w:numPr>
          <w:ilvl w:val="1"/>
          <w:numId w:val="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財產管理權責劃分：</w:t>
      </w:r>
    </w:p>
    <w:p w14:paraId="0963BE4F" w14:textId="45725206"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財物登記管理單位：事務組</w:t>
      </w:r>
      <w:r w:rsidR="00475992" w:rsidRPr="002D0085">
        <w:rPr>
          <w:rFonts w:ascii="標楷體" w:eastAsia="標楷體" w:hAnsi="標楷體"/>
        </w:rPr>
        <w:t>-</w:t>
      </w:r>
      <w:r w:rsidRPr="002D0085">
        <w:rPr>
          <w:rFonts w:ascii="標楷體" w:eastAsia="標楷體" w:hAnsi="標楷體" w:hint="eastAsia"/>
        </w:rPr>
        <w:t>負責全校財物驗收、分類編號、登記與管理工作，包括財物之異動、盤點、報廢、損失處理等相關事宜。</w:t>
      </w:r>
    </w:p>
    <w:p w14:paraId="52889771" w14:textId="12E489FE"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2.財物使用管理單位：各單位</w:t>
      </w:r>
      <w:r w:rsidR="00475992" w:rsidRPr="002D0085">
        <w:rPr>
          <w:rFonts w:ascii="標楷體" w:eastAsia="標楷體" w:hAnsi="標楷體"/>
        </w:rPr>
        <w:t>-</w:t>
      </w:r>
      <w:r w:rsidRPr="002D0085">
        <w:rPr>
          <w:rFonts w:ascii="標楷體" w:eastAsia="標楷體" w:hAnsi="標楷體" w:hint="eastAsia"/>
        </w:rPr>
        <w:t>負責所使用財物之保管、養護、報修及財物增減、移轉、報廢等相關事宜。</w:t>
      </w:r>
    </w:p>
    <w:p w14:paraId="5D26B379" w14:textId="77777777" w:rsidR="007636A3" w:rsidRPr="002D0085" w:rsidRDefault="007636A3" w:rsidP="00EA54E2">
      <w:pPr>
        <w:numPr>
          <w:ilvl w:val="1"/>
          <w:numId w:val="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盤點：</w:t>
      </w:r>
    </w:p>
    <w:p w14:paraId="30C0189A"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547C9825"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4AE5B93A"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3.盤點時查財物遺失時應由遺失單位呈報，並負賠償責任。</w:t>
      </w:r>
    </w:p>
    <w:p w14:paraId="69FFD496"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4.盤點結束後由事務組彙整並將盤點紀錄陳請校長核准後，依</w:t>
      </w:r>
      <w:r w:rsidRPr="002D0085">
        <w:rPr>
          <w:rFonts w:ascii="標楷體" w:eastAsia="標楷體" w:hAnsi="標楷體"/>
        </w:rPr>
        <w:t>規定程序辦理後續事宜</w:t>
      </w:r>
      <w:r w:rsidRPr="002D0085">
        <w:rPr>
          <w:rFonts w:ascii="標楷體" w:eastAsia="標楷體" w:hAnsi="標楷體" w:hint="eastAsia"/>
        </w:rPr>
        <w:t>。</w:t>
      </w:r>
    </w:p>
    <w:p w14:paraId="168B7BA0"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001269A4"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新增或現有財物是否以財產與列管物劃分明確，並以適當會計科目入帳。</w:t>
      </w:r>
    </w:p>
    <w:p w14:paraId="5D6B7B1D"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登錄是否明確。</w:t>
      </w:r>
    </w:p>
    <w:p w14:paraId="7F5EECC3"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發生應</w:t>
      </w:r>
      <w:r w:rsidRPr="002D0085">
        <w:rPr>
          <w:rFonts w:ascii="標楷體" w:eastAsia="標楷體" w:hAnsi="標楷體"/>
        </w:rPr>
        <w:t>辦理產籍登錄</w:t>
      </w:r>
      <w:r w:rsidRPr="002D0085">
        <w:rPr>
          <w:rFonts w:ascii="標楷體" w:eastAsia="標楷體" w:hAnsi="標楷體" w:hint="eastAsia"/>
        </w:rPr>
        <w:t>時機，是否確實登錄。</w:t>
      </w:r>
    </w:p>
    <w:p w14:paraId="77ADEB86"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所有財產經分類、編號及登記後，是否均黏貼財產標籤識別。</w:t>
      </w:r>
    </w:p>
    <w:p w14:paraId="66316917"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物管理各項表單是否依規定存查。</w:t>
      </w:r>
    </w:p>
    <w:p w14:paraId="10998979"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減損，是否填具「財產報廢／減損單」，並依規定程序辦理。</w:t>
      </w:r>
    </w:p>
    <w:p w14:paraId="6D3BB2EF"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學校財產報廢，是否依據學校現有財產管理法規所定程序，予以簽核、除帳</w:t>
      </w:r>
      <w:r w:rsidRPr="002D0085">
        <w:rPr>
          <w:rFonts w:ascii="標楷體" w:eastAsia="標楷體" w:hAnsi="標楷體" w:hint="eastAsia"/>
        </w:rPr>
        <w:t>。</w:t>
      </w:r>
    </w:p>
    <w:p w14:paraId="264C5BB5"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是否依規定時間進行盤點。</w:t>
      </w:r>
    </w:p>
    <w:p w14:paraId="5A670359" w14:textId="77777777" w:rsidR="007636A3" w:rsidRPr="002D0085"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進行盤點作業後續追蹤及改善。</w:t>
      </w:r>
    </w:p>
    <w:p w14:paraId="3CF849F2" w14:textId="77777777" w:rsidR="00E8320F" w:rsidRPr="002D0085" w:rsidRDefault="00E8320F" w:rsidP="00E8320F">
      <w:pPr>
        <w:tabs>
          <w:tab w:val="left" w:pos="960"/>
        </w:tabs>
        <w:ind w:left="720"/>
        <w:jc w:val="both"/>
        <w:textAlignment w:val="baseline"/>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675138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98FE0"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4843C2C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1EC96F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5C683E4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2629D4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2DC1814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388962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59F5DD9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9B274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A931D1C"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28D0A173"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66CE904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1D826D1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5</w:t>
            </w:r>
          </w:p>
        </w:tc>
        <w:tc>
          <w:tcPr>
            <w:tcW w:w="660" w:type="pct"/>
            <w:tcBorders>
              <w:bottom w:val="single" w:sz="12" w:space="0" w:color="auto"/>
            </w:tcBorders>
            <w:vAlign w:val="center"/>
          </w:tcPr>
          <w:p w14:paraId="2F9F7E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14BDD26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13D7F40" w14:textId="000A4BFF"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00862971" w:rsidRPr="002D0085">
              <w:rPr>
                <w:rFonts w:ascii="標楷體" w:eastAsia="標楷體" w:hAnsi="標楷體" w:hint="eastAsia"/>
                <w:sz w:val="20"/>
              </w:rPr>
              <w:t>3</w:t>
            </w:r>
            <w:r w:rsidRPr="002D0085">
              <w:rPr>
                <w:rFonts w:ascii="標楷體" w:eastAsia="標楷體" w:hAnsi="標楷體"/>
                <w:sz w:val="20"/>
              </w:rPr>
              <w:t>頁/</w:t>
            </w:r>
          </w:p>
          <w:p w14:paraId="3F479F2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E3B05C1"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9587610"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1B5F917" w14:textId="77777777" w:rsidR="007636A3" w:rsidRPr="002D0085" w:rsidRDefault="007636A3" w:rsidP="00EA54E2">
      <w:pPr>
        <w:numPr>
          <w:ilvl w:val="1"/>
          <w:numId w:val="8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物盤點記錄表。</w:t>
      </w:r>
    </w:p>
    <w:p w14:paraId="5D21A073"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E154559" w14:textId="77777777" w:rsidR="007636A3" w:rsidRPr="002D0085" w:rsidRDefault="007636A3" w:rsidP="007636A3">
      <w:pPr>
        <w:tabs>
          <w:tab w:val="left" w:pos="960"/>
        </w:tabs>
        <w:ind w:leftChars="100" w:left="240"/>
        <w:textAlignment w:val="baseline"/>
        <w:rPr>
          <w:rFonts w:ascii="標楷體" w:eastAsia="標楷體" w:hAnsi="標楷體"/>
        </w:rPr>
      </w:pPr>
      <w:r w:rsidRPr="002D0085">
        <w:rPr>
          <w:rFonts w:ascii="標楷體" w:eastAsia="標楷體" w:hAnsi="標楷體" w:hint="eastAsia"/>
        </w:rPr>
        <w:t>5.1.佛光大學財物管理辦法。</w:t>
      </w:r>
    </w:p>
    <w:p w14:paraId="411264E9" w14:textId="77777777" w:rsidR="007636A3" w:rsidRPr="002D0085" w:rsidRDefault="007636A3" w:rsidP="007636A3">
      <w:pPr>
        <w:ind w:leftChars="100" w:left="240"/>
        <w:rPr>
          <w:rFonts w:ascii="標楷體" w:eastAsia="標楷體" w:hAnsi="標楷體"/>
        </w:rPr>
      </w:pPr>
    </w:p>
    <w:p w14:paraId="79B628F7" w14:textId="77777777" w:rsidR="007636A3" w:rsidRPr="002D0085" w:rsidRDefault="007636A3">
      <w:pP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5C4E8244"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654EFB" w:rsidRPr="002D0085" w14:paraId="5E02FD12"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4AE8525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22"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4DAB425F"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23" w:name="_Toc218581894"/>
            <w:bookmarkStart w:id="424" w:name="_Toc99130144"/>
            <w:bookmarkStart w:id="425" w:name="_Toc92798133"/>
            <w:r w:rsidRPr="002D0085">
              <w:rPr>
                <w:rStyle w:val="a3"/>
                <w:rFonts w:hint="eastAsia"/>
                <w:color w:val="auto"/>
              </w:rPr>
              <w:t>1130-0</w:t>
            </w:r>
            <w:r w:rsidRPr="002D0085">
              <w:rPr>
                <w:rStyle w:val="a3"/>
                <w:color w:val="auto"/>
              </w:rPr>
              <w:t>0</w:t>
            </w:r>
            <w:r w:rsidRPr="002D0085">
              <w:rPr>
                <w:rStyle w:val="a3"/>
                <w:rFonts w:hint="eastAsia"/>
                <w:color w:val="auto"/>
              </w:rPr>
              <w:t>5-</w:t>
            </w:r>
            <w:r w:rsidRPr="002D0085">
              <w:rPr>
                <w:rStyle w:val="a3"/>
                <w:color w:val="auto"/>
              </w:rPr>
              <w:t>6</w:t>
            </w:r>
            <w:r w:rsidRPr="002D0085">
              <w:rPr>
                <w:rStyle w:val="a3"/>
                <w:rFonts w:hint="eastAsia"/>
                <w:color w:val="auto"/>
              </w:rPr>
              <w:t>財物管理作業-F.財產報廢作業</w:t>
            </w:r>
            <w:bookmarkEnd w:id="422"/>
            <w:bookmarkEnd w:id="423"/>
            <w:bookmarkEnd w:id="424"/>
            <w:bookmarkEnd w:id="425"/>
            <w:r w:rsidRPr="002D0085">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3E1E18E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3ADCFA0"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4B6751FA"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3B3947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0B53C63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7E8FBA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00B52A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D6E4C0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7CF7287"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5C0CED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60CB1073" w14:textId="77777777" w:rsidR="007636A3" w:rsidRPr="002D0085" w:rsidRDefault="007636A3" w:rsidP="007636A3">
            <w:pPr>
              <w:spacing w:line="0" w:lineRule="atLeast"/>
              <w:rPr>
                <w:rFonts w:ascii="標楷體" w:eastAsia="標楷體" w:hAnsi="標楷體"/>
              </w:rPr>
            </w:pPr>
          </w:p>
          <w:p w14:paraId="6942F486"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48ABB656" w14:textId="77777777" w:rsidR="007636A3" w:rsidRPr="002D0085"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E7ECC2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16B800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41BC131" w14:textId="77777777" w:rsidR="007636A3" w:rsidRPr="002D0085" w:rsidRDefault="007636A3" w:rsidP="007636A3">
            <w:pPr>
              <w:spacing w:line="0" w:lineRule="atLeast"/>
              <w:jc w:val="center"/>
              <w:rPr>
                <w:rFonts w:ascii="標楷體" w:eastAsia="標楷體" w:hAnsi="標楷體"/>
              </w:rPr>
            </w:pPr>
          </w:p>
        </w:tc>
      </w:tr>
      <w:tr w:rsidR="00654EFB" w:rsidRPr="002D0085" w14:paraId="1E127E13"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C699D7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1ACA4103"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e化系統，修訂作業辦法。</w:t>
            </w:r>
          </w:p>
          <w:p w14:paraId="5C2CC9B5"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3D4318BE"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21911C1"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26CB061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5B44B5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00BAEC93" w14:textId="77777777" w:rsidR="007636A3" w:rsidRPr="002D0085" w:rsidRDefault="007636A3" w:rsidP="007636A3">
            <w:pPr>
              <w:spacing w:line="0" w:lineRule="atLeast"/>
              <w:jc w:val="center"/>
              <w:rPr>
                <w:rFonts w:ascii="標楷體" w:eastAsia="標楷體" w:hAnsi="標楷體"/>
              </w:rPr>
            </w:pPr>
          </w:p>
        </w:tc>
      </w:tr>
      <w:tr w:rsidR="00654EFB" w:rsidRPr="002D0085" w14:paraId="230035F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67B5AF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055EC18B"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調高列管物品購置金額及增訂盤點後報廢物品之處理程序，修改作業辦法。</w:t>
            </w:r>
          </w:p>
          <w:p w14:paraId="1F33A5A6"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1B6694F8"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96DA265"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0DFBCE4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025BF4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1328E5AF" w14:textId="77777777" w:rsidR="007636A3" w:rsidRPr="002D0085" w:rsidRDefault="007636A3" w:rsidP="007636A3">
            <w:pPr>
              <w:spacing w:line="0" w:lineRule="atLeast"/>
              <w:jc w:val="center"/>
              <w:rPr>
                <w:rFonts w:ascii="標楷體" w:eastAsia="標楷體" w:hAnsi="標楷體"/>
              </w:rPr>
            </w:pPr>
          </w:p>
        </w:tc>
      </w:tr>
      <w:tr w:rsidR="00654EFB" w:rsidRPr="002D0085" w14:paraId="4611A3E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A22A123" w14:textId="77777777" w:rsidR="0024448A" w:rsidRPr="002D0085" w:rsidRDefault="0024448A"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7D8CB133" w14:textId="77777777" w:rsidR="0024448A" w:rsidRPr="002D0085" w:rsidRDefault="0024448A" w:rsidP="0024448A">
            <w:pPr>
              <w:spacing w:line="0" w:lineRule="atLeast"/>
              <w:ind w:left="240" w:hangingChars="100" w:hanging="240"/>
              <w:rPr>
                <w:rFonts w:ascii="標楷體" w:eastAsia="標楷體" w:hAnsi="標楷體"/>
              </w:rPr>
            </w:pPr>
            <w:r w:rsidRPr="002D0085">
              <w:rPr>
                <w:rFonts w:ascii="標楷體" w:eastAsia="標楷體" w:hAnsi="標楷體" w:hint="eastAsia"/>
              </w:rPr>
              <w:t>1.修訂原因：e化系統財產報廢作業方式，修訂作業辦法。</w:t>
            </w:r>
          </w:p>
          <w:p w14:paraId="1976EA8A" w14:textId="77777777" w:rsidR="0024448A" w:rsidRPr="002D0085" w:rsidRDefault="0024448A" w:rsidP="0024448A">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0210711A" w14:textId="77777777" w:rsidR="0024448A" w:rsidRPr="002D0085" w:rsidRDefault="0024448A" w:rsidP="007636A3">
            <w:pPr>
              <w:spacing w:line="0" w:lineRule="atLeast"/>
              <w:rPr>
                <w:rFonts w:ascii="標楷體" w:eastAsia="標楷體" w:hAnsi="標楷體"/>
              </w:rPr>
            </w:pPr>
            <w:r w:rsidRPr="002D0085">
              <w:rPr>
                <w:rFonts w:ascii="標楷體" w:eastAsia="標楷體" w:hAnsi="標楷體" w:hint="eastAsia"/>
              </w:rPr>
              <w:t>（1）流程圖。</w:t>
            </w:r>
          </w:p>
          <w:p w14:paraId="4BCF9211" w14:textId="77777777" w:rsidR="0024448A" w:rsidRPr="002D0085" w:rsidRDefault="0024448A" w:rsidP="0024448A">
            <w:pPr>
              <w:spacing w:line="0" w:lineRule="atLeast"/>
              <w:ind w:left="600" w:hangingChars="250" w:hanging="600"/>
              <w:rPr>
                <w:rFonts w:ascii="標楷體" w:eastAsia="標楷體" w:hAnsi="標楷體"/>
              </w:rPr>
            </w:pPr>
            <w:r w:rsidRPr="002D0085">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752362AD" w14:textId="77777777" w:rsidR="0024448A" w:rsidRPr="002D0085" w:rsidRDefault="0024448A"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98D8925" w14:textId="77777777" w:rsidR="0024448A" w:rsidRPr="002D0085" w:rsidRDefault="0024448A"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7EE42B4A" w14:textId="77777777" w:rsidR="0024448A" w:rsidRPr="002D0085" w:rsidRDefault="0024448A" w:rsidP="0078640F">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125DC2E7" w14:textId="77777777" w:rsidR="0024448A" w:rsidRPr="002D0085" w:rsidRDefault="0024448A" w:rsidP="0078640F">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75D34BD8" w14:textId="320AC5B3" w:rsidR="0024448A" w:rsidRPr="002D0085" w:rsidRDefault="0024448A" w:rsidP="007636A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2DC93693"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B3F6997"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1" behindDoc="0" locked="0" layoutInCell="1" allowOverlap="1" wp14:anchorId="0DA07FDC" wp14:editId="36AEA0A8">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E406A2" w14:textId="77777777" w:rsidR="00996ACD" w:rsidRPr="0024448A" w:rsidRDefault="00996ACD"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996ACD" w:rsidRPr="0024448A" w:rsidRDefault="00996ACD"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996ACD" w:rsidRPr="0024448A"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07FDC" id="文字方塊 22" o:spid="_x0000_s1134"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BbJ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byKlY5vm2hOWLzHOTlwGXGSwvuJyU9LkZN/Y89c4IS&#10;/dHgALybLRZxk9LHYnk5xw93btmeW5jhSFXTQEm+bkLevr11atdipFxAAzc4NFKlfj5nNSrA4U8T&#10;MS5q3K7z7+T1/DtZ/wIAAP//AwBQSwMEFAAGAAgAAAAhALhV3av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" fillcolor="white [3201]" stroked="f" strokeweight="1pt">
                <v:textbox>
                  <w:txbxContent>
                    <w:p w14:paraId="3BE406A2" w14:textId="77777777" w:rsidR="00996ACD" w:rsidRPr="0024448A" w:rsidRDefault="00996ACD"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996ACD" w:rsidRPr="0024448A" w:rsidRDefault="00996ACD"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996ACD" w:rsidRPr="0024448A"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4364B0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C2849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8B7508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8C69D3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468A00A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3748C17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7D31E8A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EB788B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6204AE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E2D34F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B982440"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76B39EB6"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3DCA8C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23447D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6</w:t>
            </w:r>
          </w:p>
        </w:tc>
        <w:tc>
          <w:tcPr>
            <w:tcW w:w="660" w:type="pct"/>
            <w:tcBorders>
              <w:bottom w:val="single" w:sz="12" w:space="0" w:color="auto"/>
            </w:tcBorders>
            <w:vAlign w:val="center"/>
          </w:tcPr>
          <w:p w14:paraId="1590F26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4/</w:t>
            </w:r>
          </w:p>
          <w:p w14:paraId="74AFEFAB" w14:textId="1487823E" w:rsidR="007636A3" w:rsidRPr="002D0085" w:rsidRDefault="0024448A"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007636A3" w:rsidRPr="002D0085">
              <w:rPr>
                <w:rFonts w:ascii="標楷體" w:eastAsia="標楷體" w:hAnsi="標楷體"/>
                <w:sz w:val="20"/>
              </w:rPr>
              <w:t>2</w:t>
            </w:r>
            <w:r w:rsidRPr="002D0085">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C8A714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06296C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b/>
                <w:sz w:val="20"/>
              </w:rPr>
              <w:t>3</w:t>
            </w:r>
            <w:r w:rsidRPr="002D0085">
              <w:rPr>
                <w:rFonts w:ascii="標楷體" w:eastAsia="標楷體" w:hAnsi="標楷體"/>
                <w:sz w:val="20"/>
              </w:rPr>
              <w:t>頁</w:t>
            </w:r>
          </w:p>
        </w:tc>
      </w:tr>
    </w:tbl>
    <w:p w14:paraId="2756DEC0" w14:textId="77777777" w:rsidR="007636A3" w:rsidRPr="002D0085" w:rsidRDefault="007636A3" w:rsidP="007636A3">
      <w:pPr>
        <w:autoSpaceDE w:val="0"/>
        <w:autoSpaceDN w:val="0"/>
        <w:ind w:right="26"/>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AAC2392"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48DD7E3E" w14:textId="75B3F070" w:rsidR="007636A3" w:rsidRPr="002D0085" w:rsidRDefault="001D4020" w:rsidP="00E65FF8">
      <w:pPr>
        <w:autoSpaceDE w:val="0"/>
        <w:autoSpaceDN w:val="0"/>
        <w:ind w:leftChars="-59" w:left="-142" w:right="28"/>
        <w:jc w:val="both"/>
        <w:rPr>
          <w:rFonts w:ascii="標楷體" w:eastAsia="標楷體" w:hAnsi="標楷體"/>
        </w:rPr>
      </w:pPr>
      <w:r w:rsidRPr="002D0085">
        <w:rPr>
          <w:rFonts w:ascii="標楷體" w:eastAsia="標楷體" w:hAnsi="標楷體"/>
        </w:rPr>
        <w:object w:dxaOrig="9720" w:dyaOrig="14616" w14:anchorId="36E6EDAE">
          <v:shape id="_x0000_i1110" type="#_x0000_t75" style="width:495.55pt;height:567.55pt" o:ole="">
            <v:imagedata r:id="rId198" o:title=""/>
          </v:shape>
          <o:OLEObject Type="Embed" ProgID="Visio.Drawing.11" ShapeID="_x0000_i1110" DrawAspect="Content" ObjectID="_1843026927" r:id="rId1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7807537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40E112"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1A9FC5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C1AEE9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40405E1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0066718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751DDAF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567671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3AEBC32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63BCA1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437624"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財物管理作業</w:t>
            </w:r>
          </w:p>
          <w:p w14:paraId="441834AC"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FA977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535D8BC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6</w:t>
            </w:r>
          </w:p>
        </w:tc>
        <w:tc>
          <w:tcPr>
            <w:tcW w:w="660" w:type="pct"/>
            <w:tcBorders>
              <w:bottom w:val="single" w:sz="12" w:space="0" w:color="auto"/>
            </w:tcBorders>
            <w:vAlign w:val="center"/>
          </w:tcPr>
          <w:p w14:paraId="46C967A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4/</w:t>
            </w:r>
          </w:p>
          <w:p w14:paraId="379966C0" w14:textId="12C920C5" w:rsidR="007636A3" w:rsidRPr="002D0085" w:rsidRDefault="0024448A"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007636A3" w:rsidRPr="002D0085">
              <w:rPr>
                <w:rFonts w:ascii="標楷體" w:eastAsia="標楷體" w:hAnsi="標楷體"/>
                <w:sz w:val="20"/>
              </w:rPr>
              <w:t>2</w:t>
            </w:r>
            <w:r w:rsidRPr="002D0085">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1307B6B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9F9FBC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6EC4D049" w14:textId="77777777" w:rsidR="007636A3" w:rsidRPr="002D0085" w:rsidRDefault="007636A3" w:rsidP="007636A3">
      <w:pPr>
        <w:autoSpaceDE w:val="0"/>
        <w:autoSpaceDN w:val="0"/>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F776B25" w14:textId="77777777" w:rsidR="007636A3" w:rsidRPr="002D0085" w:rsidRDefault="007636A3" w:rsidP="007636A3">
      <w:pPr>
        <w:autoSpaceDE w:val="0"/>
        <w:autoSpaceDN w:val="0"/>
        <w:rPr>
          <w:rFonts w:ascii="標楷體" w:eastAsia="標楷體" w:hAnsi="標楷體"/>
        </w:rPr>
      </w:pPr>
      <w:r w:rsidRPr="002D0085">
        <w:rPr>
          <w:rFonts w:ascii="標楷體" w:eastAsia="標楷體" w:hAnsi="標楷體" w:hint="eastAsia"/>
          <w:b/>
          <w:bCs/>
        </w:rPr>
        <w:t>2.作業程序：</w:t>
      </w:r>
    </w:p>
    <w:p w14:paraId="73563032" w14:textId="77777777" w:rsidR="007636A3" w:rsidRPr="002D0085" w:rsidRDefault="007636A3" w:rsidP="00EA54E2">
      <w:pPr>
        <w:numPr>
          <w:ilvl w:val="1"/>
          <w:numId w:val="8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所稱財</w:t>
      </w:r>
      <w:r w:rsidRPr="002D0085">
        <w:rPr>
          <w:rFonts w:ascii="標楷體" w:eastAsia="標楷體" w:hAnsi="標楷體" w:hint="eastAsia"/>
        </w:rPr>
        <w:t>物，係指下列二類：</w:t>
      </w:r>
    </w:p>
    <w:p w14:paraId="4C83F27D"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CFA76DB"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圖書館典藏之分類圖書依有關規定辦理。</w:t>
      </w:r>
    </w:p>
    <w:p w14:paraId="2FAE9A68"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列管物品：係指不屬於前述財產且購置單價四千元（含）以上，一萬元以下之設備、用具。</w:t>
      </w:r>
    </w:p>
    <w:p w14:paraId="58666285" w14:textId="77777777" w:rsidR="007636A3" w:rsidRPr="002D0085" w:rsidRDefault="007636A3" w:rsidP="00EA54E2">
      <w:pPr>
        <w:numPr>
          <w:ilvl w:val="1"/>
          <w:numId w:val="8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財產管理權責劃分：</w:t>
      </w:r>
    </w:p>
    <w:p w14:paraId="6ADE60E1" w14:textId="4F09526A"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財物登記管理單位：事務組</w:t>
      </w:r>
      <w:r w:rsidR="00475992" w:rsidRPr="002D0085">
        <w:rPr>
          <w:rFonts w:ascii="標楷體" w:eastAsia="標楷體" w:hAnsi="標楷體"/>
        </w:rPr>
        <w:t>-</w:t>
      </w:r>
      <w:r w:rsidRPr="002D0085">
        <w:rPr>
          <w:rFonts w:ascii="標楷體" w:eastAsia="標楷體" w:hAnsi="標楷體" w:hint="eastAsia"/>
        </w:rPr>
        <w:t>負責全校財物驗收、分類編號、登記與管理工作，包括財物之異動、盤點、報廢、損失處理等相關事宜。</w:t>
      </w:r>
    </w:p>
    <w:p w14:paraId="70378C66" w14:textId="59C8EDE9"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2.財物使用管理單位：各單位</w:t>
      </w:r>
      <w:r w:rsidR="00475992" w:rsidRPr="002D0085">
        <w:rPr>
          <w:rFonts w:ascii="標楷體" w:eastAsia="標楷體" w:hAnsi="標楷體"/>
        </w:rPr>
        <w:t>-</w:t>
      </w:r>
      <w:r w:rsidRPr="002D0085">
        <w:rPr>
          <w:rFonts w:ascii="標楷體" w:eastAsia="標楷體" w:hAnsi="標楷體" w:hint="eastAsia"/>
        </w:rPr>
        <w:t>負責所使用財物之保管、借用、養護、報修及財物增減、移轉、報廢等相關事宜。</w:t>
      </w:r>
    </w:p>
    <w:p w14:paraId="1E121E37" w14:textId="5BEF1AF3" w:rsidR="007636A3" w:rsidRPr="002D0085" w:rsidRDefault="007636A3" w:rsidP="00EA54E2">
      <w:pPr>
        <w:numPr>
          <w:ilvl w:val="1"/>
          <w:numId w:val="8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產報廢：</w:t>
      </w:r>
    </w:p>
    <w:p w14:paraId="381DF2E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1.財物報廢應先提報廢預算，經預算會議審核通過，提出申請報廢。</w:t>
      </w:r>
    </w:p>
    <w:p w14:paraId="6FFB85D7" w14:textId="7EE9C08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2.各單位於e化系統財產盤點表填具財產使用狀況(損壞、遺失、老舊不堪使用)經總務處事務組彙整相關資料後提送財產勘驗評議小組會議討論。</w:t>
      </w:r>
    </w:p>
    <w:p w14:paraId="1F4A7CB9"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3.由事務組彙整並提送財產勘驗評議小組會議同意報廢，陳請校長核准後，依</w:t>
      </w:r>
      <w:r w:rsidRPr="002D0085">
        <w:rPr>
          <w:rFonts w:ascii="標楷體" w:eastAsia="標楷體" w:hAnsi="標楷體"/>
        </w:rPr>
        <w:t>規定程序辦理後續事宜</w:t>
      </w:r>
      <w:r w:rsidRPr="002D0085">
        <w:rPr>
          <w:rFonts w:ascii="標楷體" w:eastAsia="標楷體" w:hAnsi="標楷體" w:hint="eastAsia"/>
        </w:rPr>
        <w:t>。</w:t>
      </w:r>
    </w:p>
    <w:p w14:paraId="079F832D"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4.同意報廢之相關資訊設備（如電腦、伺服器等），請圖書暨資訊處拆完可用設備及清除所有資料後，放置儲藏室，由事務組找相關廠商回收。</w:t>
      </w:r>
    </w:p>
    <w:p w14:paraId="0D78112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523669F8" w14:textId="688BFC98" w:rsidR="007636A3" w:rsidRPr="002D0085"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財產減損，是否於e化系統填具財產報廢申請，並依規定程序辦理。</w:t>
      </w:r>
    </w:p>
    <w:p w14:paraId="0C8C2B69" w14:textId="5D662F4E" w:rsidR="007636A3" w:rsidRPr="002D0085"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財物業經使用逾齡，或雖未屆滿耐用年限，然已失去原有效能而不能修復，或修復價格不符效益，應由使用單位於e化系統財產盤點表填具財產使用狀況(損壞、遺失、老舊不堪使用)辦理報廢。</w:t>
      </w:r>
    </w:p>
    <w:p w14:paraId="786A063A" w14:textId="77777777" w:rsidR="007636A3" w:rsidRPr="002D0085"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報廢財產仍有殘餘價值者，移撥使用單位做為材料使用，備查盤點。</w:t>
      </w:r>
    </w:p>
    <w:p w14:paraId="167DC9EC" w14:textId="77777777" w:rsidR="007636A3" w:rsidRPr="002D0085"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rPr>
        <w:t>學校財產報廢，是否依據學校現有財產管理法規所定程序，予以簽核、除帳</w:t>
      </w:r>
      <w:r w:rsidRPr="002D0085">
        <w:rPr>
          <w:rFonts w:ascii="標楷體" w:eastAsia="標楷體" w:hAnsi="標楷體" w:hint="eastAsia"/>
        </w:rPr>
        <w:t>。</w:t>
      </w:r>
    </w:p>
    <w:p w14:paraId="72B8171B" w14:textId="77777777" w:rsidR="00E65FF8" w:rsidRPr="002D0085" w:rsidRDefault="00E8320F" w:rsidP="00E8320F">
      <w:pPr>
        <w:tabs>
          <w:tab w:val="left" w:pos="960"/>
        </w:tabs>
        <w:ind w:left="720"/>
        <w:textAlignment w:val="baseline"/>
        <w:rPr>
          <w:rFonts w:ascii="標楷體" w:eastAsia="標楷體" w:hAnsi="標楷體"/>
        </w:rPr>
      </w:pPr>
      <w:r w:rsidRPr="002D0085">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1C5AD21D" w14:textId="77777777" w:rsidTr="00E65FF8">
        <w:tc>
          <w:tcPr>
            <w:tcW w:w="5000" w:type="pct"/>
            <w:gridSpan w:val="5"/>
            <w:tcBorders>
              <w:top w:val="single" w:sz="12" w:space="0" w:color="auto"/>
              <w:left w:val="single" w:sz="12" w:space="0" w:color="auto"/>
              <w:right w:val="single" w:sz="12" w:space="0" w:color="auto"/>
            </w:tcBorders>
            <w:vAlign w:val="center"/>
          </w:tcPr>
          <w:p w14:paraId="1B5B65BD" w14:textId="77777777" w:rsidR="00E65FF8" w:rsidRPr="002D0085" w:rsidRDefault="00E65FF8" w:rsidP="00E65FF8">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4B6967C" w14:textId="77777777" w:rsidTr="00E65FF8">
        <w:tc>
          <w:tcPr>
            <w:tcW w:w="2250" w:type="pct"/>
            <w:tcBorders>
              <w:left w:val="single" w:sz="12" w:space="0" w:color="auto"/>
              <w:bottom w:val="single" w:sz="2" w:space="0" w:color="auto"/>
              <w:right w:val="single" w:sz="2" w:space="0" w:color="auto"/>
            </w:tcBorders>
            <w:vAlign w:val="center"/>
          </w:tcPr>
          <w:p w14:paraId="633B5CD4"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776516FD"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7C2FF047"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621C41C"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版本/</w:t>
            </w:r>
          </w:p>
          <w:p w14:paraId="686D4ACC"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43DB7224"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AD19AA0"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7BB7F0DB" w14:textId="77777777" w:rsidR="00E65FF8" w:rsidRPr="002D0085" w:rsidRDefault="00E65FF8" w:rsidP="00E65FF8">
            <w:pPr>
              <w:spacing w:line="0" w:lineRule="atLeast"/>
              <w:jc w:val="center"/>
              <w:rPr>
                <w:rFonts w:ascii="標楷體" w:eastAsia="標楷體" w:hAnsi="標楷體"/>
                <w:b/>
              </w:rPr>
            </w:pPr>
            <w:r w:rsidRPr="002D0085">
              <w:rPr>
                <w:rFonts w:ascii="標楷體" w:eastAsia="標楷體" w:hAnsi="標楷體" w:hint="eastAsia"/>
                <w:b/>
              </w:rPr>
              <w:t>財物管理作業</w:t>
            </w:r>
          </w:p>
          <w:p w14:paraId="5A9FEB48" w14:textId="77777777" w:rsidR="00E65FF8" w:rsidRPr="002D0085" w:rsidRDefault="00E65FF8" w:rsidP="00E65FF8">
            <w:pPr>
              <w:spacing w:line="0" w:lineRule="atLeast"/>
              <w:jc w:val="center"/>
              <w:rPr>
                <w:rFonts w:ascii="標楷體" w:eastAsia="標楷體" w:hAnsi="標楷體"/>
                <w:b/>
              </w:rPr>
            </w:pPr>
            <w:r w:rsidRPr="002D0085">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44120E62"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03BEAEA8"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5-6</w:t>
            </w:r>
          </w:p>
        </w:tc>
        <w:tc>
          <w:tcPr>
            <w:tcW w:w="660" w:type="pct"/>
            <w:tcBorders>
              <w:bottom w:val="single" w:sz="12" w:space="0" w:color="auto"/>
            </w:tcBorders>
            <w:vAlign w:val="center"/>
          </w:tcPr>
          <w:p w14:paraId="453F0978"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4/</w:t>
            </w:r>
          </w:p>
          <w:p w14:paraId="1E5B2167" w14:textId="100530BC" w:rsidR="00E65FF8" w:rsidRPr="002D0085" w:rsidRDefault="0024448A" w:rsidP="00E65FF8">
            <w:pPr>
              <w:spacing w:line="0" w:lineRule="atLeast"/>
              <w:jc w:val="center"/>
              <w:rPr>
                <w:rFonts w:ascii="標楷體" w:eastAsia="標楷體" w:hAnsi="標楷體"/>
                <w:sz w:val="20"/>
              </w:rPr>
            </w:pPr>
            <w:r w:rsidRPr="002D0085">
              <w:rPr>
                <w:rFonts w:ascii="標楷體" w:eastAsia="標楷體" w:hAnsi="標楷體" w:hint="eastAsia"/>
                <w:sz w:val="20"/>
              </w:rPr>
              <w:t>111.12</w:t>
            </w:r>
            <w:r w:rsidR="00E65FF8" w:rsidRPr="002D0085">
              <w:rPr>
                <w:rFonts w:ascii="標楷體" w:eastAsia="標楷體" w:hAnsi="標楷體" w:hint="eastAsia"/>
                <w:sz w:val="20"/>
              </w:rPr>
              <w:t>.</w:t>
            </w:r>
            <w:r w:rsidRPr="002D0085">
              <w:rPr>
                <w:rFonts w:ascii="標楷體" w:eastAsia="標楷體" w:hAnsi="標楷體" w:hint="eastAsia"/>
                <w:sz w:val="20"/>
              </w:rPr>
              <w:t>28</w:t>
            </w:r>
          </w:p>
        </w:tc>
        <w:tc>
          <w:tcPr>
            <w:tcW w:w="522" w:type="pct"/>
            <w:tcBorders>
              <w:bottom w:val="single" w:sz="12" w:space="0" w:color="auto"/>
              <w:right w:val="single" w:sz="12" w:space="0" w:color="auto"/>
            </w:tcBorders>
            <w:vAlign w:val="center"/>
          </w:tcPr>
          <w:p w14:paraId="291D39F8"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第3頁/</w:t>
            </w:r>
          </w:p>
          <w:p w14:paraId="6145B8DB" w14:textId="77777777" w:rsidR="00E65FF8" w:rsidRPr="002D0085" w:rsidRDefault="00E65FF8" w:rsidP="00E65FF8">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6625C9A2" w14:textId="3431A63E" w:rsidR="00E65FF8" w:rsidRPr="002D0085" w:rsidRDefault="00E65FF8" w:rsidP="00EC57DD">
      <w:pPr>
        <w:autoSpaceDE w:val="0"/>
        <w:autoSpaceDN w:val="0"/>
        <w:spacing w:before="100" w:beforeAutospacing="1"/>
        <w:ind w:left="360" w:hangingChars="150" w:hanging="360"/>
        <w:jc w:val="both"/>
        <w:textAlignment w:val="baseline"/>
        <w:rPr>
          <w:rFonts w:ascii="標楷體" w:eastAsia="標楷體" w:hAnsi="標楷體"/>
          <w:b/>
          <w:bCs/>
        </w:rPr>
      </w:pPr>
      <w:r w:rsidRPr="002D0085">
        <w:rPr>
          <w:rFonts w:ascii="標楷體" w:eastAsia="標楷體" w:hAnsi="標楷體" w:hint="eastAsia"/>
          <w:b/>
          <w:bCs/>
        </w:rPr>
        <w:t>4.使用表單：</w:t>
      </w:r>
      <w:r w:rsidRPr="002D0085">
        <w:rPr>
          <w:rFonts w:ascii="標楷體" w:eastAsia="標楷體" w:hAnsi="標楷體" w:hint="eastAsia"/>
          <w:b/>
          <w:bCs/>
        </w:rPr>
        <w:br/>
      </w:r>
      <w:r w:rsidRPr="002D0085">
        <w:rPr>
          <w:rFonts w:ascii="標楷體" w:eastAsia="標楷體" w:hAnsi="標楷體" w:hint="eastAsia"/>
        </w:rPr>
        <w:t>4.1.無。</w:t>
      </w:r>
    </w:p>
    <w:p w14:paraId="52B54011" w14:textId="77777777" w:rsidR="007636A3" w:rsidRPr="002D0085" w:rsidRDefault="007636A3" w:rsidP="00EC57DD">
      <w:pPr>
        <w:tabs>
          <w:tab w:val="left" w:pos="960"/>
        </w:tabs>
        <w:ind w:firstLineChars="100" w:firstLine="240"/>
        <w:jc w:val="both"/>
        <w:textAlignment w:val="baseline"/>
        <w:rPr>
          <w:rFonts w:ascii="標楷體" w:eastAsia="標楷體" w:hAnsi="標楷體"/>
          <w:b/>
          <w:strike/>
          <w:u w:val="single"/>
        </w:rPr>
      </w:pPr>
    </w:p>
    <w:p w14:paraId="0E679B74" w14:textId="77777777" w:rsidR="007636A3" w:rsidRPr="002D0085" w:rsidRDefault="007636A3" w:rsidP="007636A3">
      <w:pPr>
        <w:tabs>
          <w:tab w:val="left" w:pos="960"/>
        </w:tabs>
        <w:jc w:val="both"/>
        <w:textAlignment w:val="baseline"/>
        <w:rPr>
          <w:rFonts w:ascii="標楷體" w:eastAsia="標楷體" w:hAnsi="標楷體"/>
        </w:rPr>
      </w:pPr>
      <w:r w:rsidRPr="002D0085">
        <w:rPr>
          <w:rFonts w:ascii="標楷體" w:eastAsia="標楷體" w:hAnsi="標楷體" w:hint="eastAsia"/>
          <w:b/>
          <w:bCs/>
        </w:rPr>
        <w:t>5.依據及相關文件：</w:t>
      </w:r>
    </w:p>
    <w:p w14:paraId="37C36B5C" w14:textId="77777777" w:rsidR="00E65FF8" w:rsidRPr="002D0085" w:rsidRDefault="007636A3" w:rsidP="00E65FF8">
      <w:pPr>
        <w:pStyle w:val="a9"/>
        <w:tabs>
          <w:tab w:val="left" w:pos="960"/>
        </w:tabs>
        <w:ind w:leftChars="0" w:left="360"/>
        <w:textAlignment w:val="baseline"/>
        <w:rPr>
          <w:rFonts w:ascii="標楷體" w:eastAsia="標楷體" w:hAnsi="標楷體"/>
        </w:rPr>
      </w:pPr>
      <w:r w:rsidRPr="002D0085">
        <w:rPr>
          <w:rFonts w:ascii="標楷體" w:eastAsia="標楷體" w:hAnsi="標楷體" w:hint="eastAsia"/>
        </w:rPr>
        <w:t>5.1.佛光大學財物管理辦法。</w:t>
      </w:r>
    </w:p>
    <w:p w14:paraId="5EFA876E" w14:textId="77777777" w:rsidR="00E65FF8" w:rsidRPr="002D0085" w:rsidRDefault="00E65FF8" w:rsidP="00E65FF8">
      <w:pPr>
        <w:pStyle w:val="a9"/>
        <w:tabs>
          <w:tab w:val="left" w:pos="960"/>
        </w:tabs>
        <w:ind w:leftChars="0" w:left="360"/>
        <w:textAlignment w:val="baseline"/>
        <w:rPr>
          <w:rFonts w:ascii="標楷體" w:eastAsia="標楷體" w:hAnsi="標楷體"/>
        </w:rPr>
      </w:pPr>
    </w:p>
    <w:p w14:paraId="4C2A6D16" w14:textId="77777777" w:rsidR="007636A3" w:rsidRPr="002D0085" w:rsidRDefault="00E65FF8" w:rsidP="00E65FF8">
      <w:pPr>
        <w:pStyle w:val="a9"/>
        <w:tabs>
          <w:tab w:val="left" w:pos="960"/>
        </w:tabs>
        <w:ind w:leftChars="0" w:left="360"/>
        <w:textAlignment w:val="baseline"/>
        <w:rPr>
          <w:rFonts w:ascii="標楷體" w:eastAsia="標楷體" w:hAnsi="標楷體"/>
        </w:rPr>
      </w:pPr>
      <w:r w:rsidRPr="002D0085">
        <w:rPr>
          <w:rFonts w:ascii="標楷體" w:eastAsia="標楷體" w:hAnsi="標楷體"/>
        </w:rPr>
        <w:br w:type="page"/>
      </w:r>
    </w:p>
    <w:p w14:paraId="12A7D4F0"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654EFB" w:rsidRPr="002D0085" w14:paraId="0A6C0578"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4BA0BCE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707BA8DB" w14:textId="77777777" w:rsidR="007636A3" w:rsidRPr="002D0085" w:rsidRDefault="00000000" w:rsidP="007636A3">
            <w:pPr>
              <w:pStyle w:val="31"/>
            </w:pPr>
            <w:hyperlink w:anchor="總務處" w:history="1">
              <w:bookmarkStart w:id="426" w:name="_Toc92798134"/>
              <w:bookmarkStart w:id="427" w:name="_Toc99130145"/>
              <w:bookmarkStart w:id="428" w:name="_Toc218581895"/>
              <w:r w:rsidR="007636A3" w:rsidRPr="002D0085">
                <w:rPr>
                  <w:rStyle w:val="a3"/>
                  <w:rFonts w:hint="eastAsia"/>
                  <w:color w:val="auto"/>
                </w:rPr>
                <w:t>1130-006</w:t>
              </w:r>
              <w:bookmarkStart w:id="429" w:name="場地管理作業"/>
              <w:r w:rsidR="007636A3" w:rsidRPr="002D0085">
                <w:rPr>
                  <w:rStyle w:val="a3"/>
                  <w:rFonts w:hint="eastAsia"/>
                  <w:color w:val="auto"/>
                </w:rPr>
                <w:t>場地管理作業</w:t>
              </w:r>
              <w:bookmarkEnd w:id="426"/>
              <w:bookmarkEnd w:id="427"/>
              <w:bookmarkEnd w:id="428"/>
              <w:bookmarkEnd w:id="429"/>
            </w:hyperlink>
          </w:p>
        </w:tc>
        <w:tc>
          <w:tcPr>
            <w:tcW w:w="629" w:type="pct"/>
            <w:tcBorders>
              <w:top w:val="single" w:sz="12" w:space="0" w:color="auto"/>
              <w:left w:val="single" w:sz="6" w:space="0" w:color="auto"/>
              <w:bottom w:val="single" w:sz="6" w:space="0" w:color="auto"/>
              <w:right w:val="single" w:sz="6" w:space="0" w:color="auto"/>
            </w:tcBorders>
            <w:vAlign w:val="center"/>
          </w:tcPr>
          <w:p w14:paraId="5309C99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3986FB86"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0577C866"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D1A928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2F73246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F48261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3DEADDD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64D105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2C13D2D"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F4FA3E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0D50C81E" w14:textId="77777777" w:rsidR="007636A3" w:rsidRPr="002D0085" w:rsidRDefault="007636A3" w:rsidP="007636A3">
            <w:pPr>
              <w:spacing w:line="0" w:lineRule="atLeast"/>
              <w:rPr>
                <w:rFonts w:ascii="標楷體" w:eastAsia="標楷體" w:hAnsi="標楷體"/>
              </w:rPr>
            </w:pPr>
          </w:p>
          <w:p w14:paraId="6F19D487"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4CFB30A2" w14:textId="77777777" w:rsidR="007636A3" w:rsidRPr="002D0085" w:rsidRDefault="007636A3"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5B859EC7"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30290FA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324A984B" w14:textId="77777777" w:rsidR="007636A3" w:rsidRPr="002D0085" w:rsidRDefault="007636A3" w:rsidP="007636A3">
            <w:pPr>
              <w:spacing w:line="0" w:lineRule="atLeast"/>
              <w:jc w:val="both"/>
              <w:rPr>
                <w:rFonts w:ascii="標楷體" w:eastAsia="標楷體" w:hAnsi="標楷體"/>
              </w:rPr>
            </w:pPr>
          </w:p>
        </w:tc>
      </w:tr>
      <w:tr w:rsidR="00654EFB" w:rsidRPr="002D0085" w14:paraId="24028AFA"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A54CF9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22AC075B"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1.修訂原因：配合e化系統，修訂作業辦法。</w:t>
            </w:r>
          </w:p>
          <w:p w14:paraId="3CA2F684"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2.修訂處：</w:t>
            </w:r>
          </w:p>
          <w:p w14:paraId="52D7F23B"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修訂流程圖。</w:t>
            </w:r>
          </w:p>
          <w:p w14:paraId="417497D3"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1.1.1.、2.1.1.2、2.4.2及2.4.4.。</w:t>
            </w:r>
          </w:p>
          <w:p w14:paraId="30F1640D"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w:t>
            </w:r>
          </w:p>
          <w:p w14:paraId="37981DDD"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61BE8AA3"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65D989DF"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658B171C" w14:textId="77777777" w:rsidR="007636A3" w:rsidRPr="002D0085" w:rsidRDefault="007636A3" w:rsidP="007636A3">
            <w:pPr>
              <w:spacing w:line="0" w:lineRule="atLeast"/>
              <w:jc w:val="both"/>
              <w:rPr>
                <w:rFonts w:ascii="標楷體" w:eastAsia="標楷體" w:hAnsi="標楷體"/>
              </w:rPr>
            </w:pPr>
          </w:p>
        </w:tc>
      </w:tr>
      <w:tr w:rsidR="00654EFB" w:rsidRPr="002D0085" w14:paraId="39678E87"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09A71B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100830C0" w14:textId="77777777" w:rsidR="007636A3" w:rsidRPr="002D0085" w:rsidRDefault="007636A3" w:rsidP="00EA54E2">
            <w:pPr>
              <w:pStyle w:val="a9"/>
              <w:numPr>
                <w:ilvl w:val="0"/>
                <w:numId w:val="88"/>
              </w:numPr>
              <w:ind w:leftChars="0"/>
              <w:rPr>
                <w:rFonts w:ascii="標楷體" w:eastAsia="標楷體" w:hAnsi="標楷體"/>
              </w:rPr>
            </w:pPr>
            <w:r w:rsidRPr="002D0085">
              <w:rPr>
                <w:rFonts w:ascii="標楷體" w:eastAsia="標楷體" w:hAnsi="標楷體" w:hint="eastAsia"/>
              </w:rPr>
              <w:t>修訂原因: 配合場地借用管理辦法修訂及組織規程改變，修訂作業辦法。</w:t>
            </w:r>
          </w:p>
          <w:p w14:paraId="2542F7FD" w14:textId="77777777" w:rsidR="007636A3" w:rsidRPr="002D0085" w:rsidRDefault="007636A3" w:rsidP="00EA54E2">
            <w:pPr>
              <w:pStyle w:val="a9"/>
              <w:numPr>
                <w:ilvl w:val="0"/>
                <w:numId w:val="88"/>
              </w:numPr>
              <w:ind w:leftChars="0"/>
              <w:rPr>
                <w:rFonts w:ascii="標楷體" w:eastAsia="標楷體" w:hAnsi="標楷體"/>
              </w:rPr>
            </w:pPr>
            <w:r w:rsidRPr="002D0085">
              <w:rPr>
                <w:rFonts w:ascii="標楷體" w:eastAsia="標楷體" w:hAnsi="標楷體" w:hint="eastAsia"/>
              </w:rPr>
              <w:t>修訂處:</w:t>
            </w:r>
          </w:p>
          <w:p w14:paraId="15306E45" w14:textId="77777777" w:rsidR="007636A3" w:rsidRPr="002D0085" w:rsidRDefault="007636A3" w:rsidP="007636A3">
            <w:pPr>
              <w:pStyle w:val="a9"/>
              <w:ind w:leftChars="0" w:left="360"/>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修訂流程圖。</w:t>
            </w:r>
          </w:p>
          <w:p w14:paraId="7E02F9DF" w14:textId="77777777" w:rsidR="007636A3" w:rsidRPr="002D0085" w:rsidRDefault="007636A3" w:rsidP="007636A3">
            <w:pPr>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rPr>
              <w:t>(</w:t>
            </w:r>
            <w:r w:rsidRPr="002D0085">
              <w:rPr>
                <w:rFonts w:ascii="標楷體" w:eastAsia="標楷體" w:hAnsi="標楷體" w:hint="eastAsia"/>
              </w:rPr>
              <w:t>2)作業程序2.1.1.1.、2.1.1.2、</w:t>
            </w:r>
          </w:p>
          <w:p w14:paraId="5338D1AD" w14:textId="77777777" w:rsidR="007636A3" w:rsidRPr="002D0085" w:rsidRDefault="007636A3" w:rsidP="007636A3">
            <w:pPr>
              <w:rPr>
                <w:rFonts w:ascii="標楷體" w:eastAsia="標楷體" w:hAnsi="標楷體"/>
              </w:rPr>
            </w:pPr>
            <w:r w:rsidRPr="002D0085">
              <w:rPr>
                <w:rFonts w:ascii="標楷體" w:eastAsia="標楷體" w:hAnsi="標楷體" w:hint="eastAsia"/>
              </w:rPr>
              <w:t xml:space="preserve">      2.3.3、2.4.2、2.4.3、2.4.4</w:t>
            </w:r>
          </w:p>
          <w:p w14:paraId="45D0C8D1" w14:textId="77777777" w:rsidR="007636A3" w:rsidRPr="002D0085" w:rsidRDefault="007636A3" w:rsidP="007636A3">
            <w:pPr>
              <w:rPr>
                <w:rFonts w:ascii="標楷體" w:eastAsia="標楷體" w:hAnsi="標楷體"/>
              </w:rPr>
            </w:pPr>
            <w:r w:rsidRPr="002D0085">
              <w:rPr>
                <w:rFonts w:ascii="標楷體" w:eastAsia="標楷體" w:hAnsi="標楷體" w:hint="eastAsia"/>
              </w:rPr>
              <w:t xml:space="preserve">   (3)控制重點。</w:t>
            </w:r>
          </w:p>
          <w:p w14:paraId="75B4D423"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353B373B"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3BC2974B"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3332EF50"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rPr>
              <w:t>111.01.19</w:t>
            </w:r>
          </w:p>
          <w:p w14:paraId="4413AC73"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rPr>
              <w:t>110-3</w:t>
            </w:r>
          </w:p>
          <w:p w14:paraId="41CB9031"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內控會議通過</w:t>
            </w:r>
          </w:p>
        </w:tc>
      </w:tr>
    </w:tbl>
    <w:p w14:paraId="54D3AC01"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77A8FD5"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2" behindDoc="0" locked="0" layoutInCell="1" allowOverlap="1" wp14:anchorId="54390154" wp14:editId="64560CF1">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95DEE2"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996ACD" w:rsidRPr="00ED0DB4"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390154" id="_x0000_s1135"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MlLgIAAJY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sY3lVaxyfNtCc8TmOcjLgcuMlxbcT0p6XIya+h975gQl&#10;+qPBAbiaLRZxk9LHYnk5xw93btmeW5jhSFXTQEm+bkLevr11atdipFxAAzc4NFKlfj5nNSrA4U8T&#10;MS5q3K7z7+T1/DtZ/wI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ILC4yUuAgAAlgQAAA4AAAAAAAAAAAAAAAAA&#10;LgIAAGRycy9lMm9Eb2MueG1sUEsBAi0AFAAGAAgAAAAhAGU0o/vjAAAADQEAAA8AAAAAAAAAAAAA&#10;AAAAiAQAAGRycy9kb3ducmV2LnhtbFBLBQYAAAAABAAEAPMAAACYBQAAAAA=&#10;" fillcolor="white [3201]" stroked="f" strokeweight="1pt">
                <v:textbox>
                  <w:txbxContent>
                    <w:p w14:paraId="1E95DEE2"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996ACD" w:rsidRPr="00ED0DB4"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654EFB" w:rsidRPr="002D0085" w14:paraId="7D8E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ECC6AF"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A487BCD" w14:textId="77777777" w:rsidTr="007636A3">
        <w:trPr>
          <w:jc w:val="center"/>
        </w:trPr>
        <w:tc>
          <w:tcPr>
            <w:tcW w:w="2179" w:type="pct"/>
            <w:tcBorders>
              <w:left w:val="single" w:sz="12" w:space="0" w:color="auto"/>
              <w:bottom w:val="single" w:sz="2" w:space="0" w:color="auto"/>
              <w:right w:val="single" w:sz="2" w:space="0" w:color="auto"/>
            </w:tcBorders>
            <w:vAlign w:val="center"/>
          </w:tcPr>
          <w:p w14:paraId="6B905DB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51" w:type="pct"/>
            <w:tcBorders>
              <w:left w:val="single" w:sz="2" w:space="0" w:color="auto"/>
            </w:tcBorders>
            <w:vAlign w:val="center"/>
          </w:tcPr>
          <w:p w14:paraId="1C690BF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3" w:type="pct"/>
            <w:vAlign w:val="center"/>
          </w:tcPr>
          <w:p w14:paraId="04FD5A7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0683C57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83A6DD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9" w:type="pct"/>
            <w:tcBorders>
              <w:right w:val="single" w:sz="12" w:space="0" w:color="auto"/>
            </w:tcBorders>
            <w:vAlign w:val="center"/>
          </w:tcPr>
          <w:p w14:paraId="4493EF1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CC9914C"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9C272FD"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43C2362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93" w:type="pct"/>
            <w:tcBorders>
              <w:bottom w:val="single" w:sz="12" w:space="0" w:color="auto"/>
            </w:tcBorders>
            <w:vAlign w:val="center"/>
          </w:tcPr>
          <w:p w14:paraId="0CA3E1F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w:t>
            </w:r>
            <w:r w:rsidRPr="002D0085">
              <w:rPr>
                <w:rFonts w:ascii="標楷體" w:eastAsia="標楷體" w:hAnsi="標楷體"/>
                <w:sz w:val="20"/>
              </w:rPr>
              <w:t>6</w:t>
            </w:r>
          </w:p>
        </w:tc>
        <w:tc>
          <w:tcPr>
            <w:tcW w:w="667" w:type="pct"/>
            <w:tcBorders>
              <w:bottom w:val="single" w:sz="12" w:space="0" w:color="auto"/>
            </w:tcBorders>
            <w:vAlign w:val="center"/>
          </w:tcPr>
          <w:p w14:paraId="061F8C6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0359371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10A221C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36F695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BD7D58B"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2281388"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468220AC" w14:textId="77777777" w:rsidR="00E8320F" w:rsidRPr="002D0085" w:rsidRDefault="00E65FF8" w:rsidP="00E65FF8">
      <w:pPr>
        <w:autoSpaceDE w:val="0"/>
        <w:autoSpaceDN w:val="0"/>
        <w:ind w:leftChars="-59" w:right="26" w:hangingChars="59" w:hanging="142"/>
        <w:jc w:val="both"/>
        <w:rPr>
          <w:rFonts w:ascii="標楷體" w:eastAsia="標楷體" w:hAnsi="標楷體"/>
        </w:rPr>
      </w:pPr>
      <w:r w:rsidRPr="002D0085">
        <w:rPr>
          <w:rFonts w:ascii="標楷體" w:eastAsia="標楷體" w:hAnsi="標楷體"/>
        </w:rPr>
        <w:object w:dxaOrig="12645" w:dyaOrig="16305" w14:anchorId="3170D6F8">
          <v:shape id="_x0000_i1111" type="#_x0000_t75" style="width:496.6pt;height:534.7pt" o:ole="">
            <v:imagedata r:id="rId200" o:title=""/>
          </v:shape>
          <o:OLEObject Type="Embed" ProgID="Visio.Drawing.15" ShapeID="_x0000_i1111" DrawAspect="Content" ObjectID="_1843026928" r:id="rId201"/>
        </w:object>
      </w:r>
      <w:r w:rsidR="00E8320F" w:rsidRPr="002D0085">
        <w:rPr>
          <w:rFonts w:ascii="標楷體" w:eastAsia="標楷體" w:hAnsi="標楷體"/>
        </w:rPr>
        <w:br w:type="page"/>
      </w:r>
    </w:p>
    <w:p w14:paraId="092C3F47" w14:textId="77777777" w:rsidR="007636A3" w:rsidRPr="002D0085" w:rsidRDefault="007636A3"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654EFB" w:rsidRPr="002D0085" w14:paraId="4A238A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8443A4"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AD4D33C" w14:textId="77777777" w:rsidTr="007636A3">
        <w:trPr>
          <w:jc w:val="center"/>
        </w:trPr>
        <w:tc>
          <w:tcPr>
            <w:tcW w:w="2260" w:type="pct"/>
            <w:tcBorders>
              <w:left w:val="single" w:sz="12" w:space="0" w:color="auto"/>
              <w:bottom w:val="single" w:sz="2" w:space="0" w:color="auto"/>
              <w:right w:val="single" w:sz="2" w:space="0" w:color="auto"/>
            </w:tcBorders>
            <w:vAlign w:val="center"/>
          </w:tcPr>
          <w:p w14:paraId="5087F26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51" w:type="pct"/>
            <w:tcBorders>
              <w:left w:val="single" w:sz="2" w:space="0" w:color="auto"/>
            </w:tcBorders>
            <w:vAlign w:val="center"/>
          </w:tcPr>
          <w:p w14:paraId="0A6A7BC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3" w:type="pct"/>
            <w:vAlign w:val="center"/>
          </w:tcPr>
          <w:p w14:paraId="321A995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417A877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4AB8B5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8" w:type="pct"/>
            <w:tcBorders>
              <w:right w:val="single" w:sz="12" w:space="0" w:color="auto"/>
            </w:tcBorders>
            <w:vAlign w:val="center"/>
          </w:tcPr>
          <w:p w14:paraId="140C66E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17D4CFF"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11B86F6E"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6B977F2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93" w:type="pct"/>
            <w:tcBorders>
              <w:bottom w:val="single" w:sz="12" w:space="0" w:color="auto"/>
            </w:tcBorders>
            <w:vAlign w:val="center"/>
          </w:tcPr>
          <w:p w14:paraId="2DF55A0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w:t>
            </w:r>
            <w:r w:rsidRPr="002D0085">
              <w:rPr>
                <w:rFonts w:ascii="標楷體" w:eastAsia="標楷體" w:hAnsi="標楷體"/>
                <w:sz w:val="20"/>
              </w:rPr>
              <w:t>6</w:t>
            </w:r>
          </w:p>
        </w:tc>
        <w:tc>
          <w:tcPr>
            <w:tcW w:w="667" w:type="pct"/>
            <w:tcBorders>
              <w:bottom w:val="single" w:sz="12" w:space="0" w:color="auto"/>
            </w:tcBorders>
            <w:vAlign w:val="center"/>
          </w:tcPr>
          <w:p w14:paraId="388C73C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7F423E9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2B68ABA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698F174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2EFFA7AF"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0D09E4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E5491A8" w14:textId="77777777" w:rsidR="007636A3" w:rsidRPr="002D0085"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借用資格及申請方式：</w:t>
      </w:r>
    </w:p>
    <w:p w14:paraId="0D64DD02"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校內單位：</w:t>
      </w:r>
    </w:p>
    <w:p w14:paraId="717F5CAE"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1.1.</w:t>
      </w:r>
      <w:r w:rsidRPr="002D0085">
        <w:rPr>
          <w:rFonts w:ascii="標楷體" w:eastAsia="標楷體" w:hAnsi="標楷體"/>
          <w:bCs/>
        </w:rPr>
        <w:t>學術、行政單位：請於三天前</w:t>
      </w:r>
      <w:r w:rsidRPr="002D0085">
        <w:rPr>
          <w:rFonts w:ascii="標楷體" w:eastAsia="標楷體" w:hAnsi="標楷體" w:hint="eastAsia"/>
          <w:bCs/>
        </w:rPr>
        <w:t>至場地預約管理系統</w:t>
      </w:r>
      <w:r w:rsidRPr="002D0085">
        <w:rPr>
          <w:rFonts w:ascii="標楷體" w:eastAsia="標楷體" w:hAnsi="標楷體"/>
          <w:bCs/>
        </w:rPr>
        <w:t>填寫申請表向總務處</w:t>
      </w:r>
      <w:r w:rsidRPr="002D0085">
        <w:rPr>
          <w:rFonts w:ascii="標楷體" w:eastAsia="標楷體" w:hAnsi="標楷體" w:hint="eastAsia"/>
        </w:rPr>
        <w:t>事務</w:t>
      </w:r>
      <w:r w:rsidRPr="002D0085">
        <w:rPr>
          <w:rFonts w:ascii="標楷體" w:eastAsia="標楷體" w:hAnsi="標楷體"/>
          <w:bCs/>
        </w:rPr>
        <w:t>組辦理借用申請。</w:t>
      </w:r>
    </w:p>
    <w:p w14:paraId="3E137FF0"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1.2.</w:t>
      </w:r>
      <w:r w:rsidRPr="002D0085">
        <w:rPr>
          <w:rFonts w:ascii="標楷體" w:eastAsia="標楷體" w:hAnsi="標楷體"/>
          <w:bCs/>
        </w:rPr>
        <w:t>學生社團：請於一週前送活動企劃書，經學生事務處或各系主管核定後，由學生事務處人員或系助理</w:t>
      </w:r>
      <w:r w:rsidRPr="002D0085">
        <w:rPr>
          <w:rFonts w:ascii="標楷體" w:eastAsia="標楷體" w:hAnsi="標楷體" w:hint="eastAsia"/>
          <w:bCs/>
        </w:rPr>
        <w:t>至場地預約管理系統</w:t>
      </w:r>
      <w:r w:rsidRPr="002D0085">
        <w:rPr>
          <w:rFonts w:ascii="標楷體" w:eastAsia="標楷體" w:hAnsi="標楷體"/>
          <w:bCs/>
        </w:rPr>
        <w:t>填寫申請表向總務處</w:t>
      </w:r>
      <w:r w:rsidRPr="002D0085">
        <w:rPr>
          <w:rFonts w:ascii="標楷體" w:eastAsia="標楷體" w:hAnsi="標楷體" w:hint="eastAsia"/>
        </w:rPr>
        <w:t>事務</w:t>
      </w:r>
      <w:r w:rsidRPr="002D0085">
        <w:rPr>
          <w:rFonts w:ascii="標楷體" w:eastAsia="標楷體" w:hAnsi="標楷體"/>
          <w:bCs/>
        </w:rPr>
        <w:t>組辦理借用申請。</w:t>
      </w:r>
    </w:p>
    <w:p w14:paraId="0D1FF66D"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校外單位：</w:t>
      </w:r>
    </w:p>
    <w:p w14:paraId="1E3D7E14"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2.1.</w:t>
      </w:r>
      <w:r w:rsidRPr="002D0085">
        <w:rPr>
          <w:rFonts w:ascii="標楷體" w:eastAsia="標楷體" w:hAnsi="標楷體"/>
          <w:bCs/>
        </w:rPr>
        <w:t>請於二週前，填妥申請表及切結書後，來文向本校總務處提出借用申請。</w:t>
      </w:r>
    </w:p>
    <w:p w14:paraId="381A8DDF" w14:textId="77777777" w:rsidR="007636A3" w:rsidRPr="002D0085"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場地管理權責：</w:t>
      </w:r>
    </w:p>
    <w:p w14:paraId="6DC17E39"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w:t>
      </w:r>
      <w:r w:rsidRPr="002D0085">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33144539" w14:textId="77777777" w:rsidR="007636A3" w:rsidRPr="002D0085"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場地維護：</w:t>
      </w:r>
    </w:p>
    <w:p w14:paraId="2BB0609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1.</w:t>
      </w:r>
      <w:r w:rsidRPr="002D0085">
        <w:rPr>
          <w:rFonts w:ascii="標楷體" w:eastAsia="標楷體" w:hAnsi="標楷體"/>
        </w:rPr>
        <w:t>場地內除於指定位置外，不得任意黏貼物品，或釘敲鐵釘、拉鐵絲旗聯，如造成毀損，申借單位須負責修復或賠償。</w:t>
      </w:r>
    </w:p>
    <w:p w14:paraId="287571BF"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2.</w:t>
      </w:r>
      <w:r w:rsidRPr="002D0085">
        <w:rPr>
          <w:rFonts w:ascii="標楷體" w:eastAsia="標楷體" w:hAnsi="標楷體"/>
        </w:rPr>
        <w:t>禁止在校內各場地吸煙或燃放鞭炮、火燭等危險物品，裝設有木質地板、地毯等空間，請勿攜帶各種食物、飲料入內。</w:t>
      </w:r>
    </w:p>
    <w:p w14:paraId="3C996269"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3.</w:t>
      </w:r>
      <w:r w:rsidRPr="002D0085">
        <w:rPr>
          <w:rFonts w:ascii="標楷體" w:eastAsia="標楷體" w:hAnsi="標楷體"/>
        </w:rPr>
        <w:t>申借單位如須另行架設燈光、音響等設備，應會同總務處</w:t>
      </w:r>
      <w:r w:rsidRPr="002D0085">
        <w:rPr>
          <w:rFonts w:ascii="標楷體" w:eastAsia="標楷體" w:hAnsi="標楷體" w:hint="eastAsia"/>
          <w:b/>
          <w:u w:val="single"/>
        </w:rPr>
        <w:t>環安與</w:t>
      </w:r>
      <w:r w:rsidRPr="002D0085">
        <w:rPr>
          <w:rFonts w:ascii="標楷體" w:eastAsia="標楷體" w:hAnsi="標楷體"/>
        </w:rPr>
        <w:t>營繕組會勘後，始得架設。</w:t>
      </w:r>
    </w:p>
    <w:p w14:paraId="63612E8F" w14:textId="77777777" w:rsidR="007636A3" w:rsidRPr="002D0085"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場地收費：</w:t>
      </w:r>
    </w:p>
    <w:p w14:paraId="22440AAE"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4.1.</w:t>
      </w:r>
      <w:r w:rsidRPr="002D0085">
        <w:rPr>
          <w:rFonts w:ascii="標楷體" w:eastAsia="標楷體" w:hAnsi="標楷體"/>
        </w:rPr>
        <w:t>為維護</w:t>
      </w:r>
      <w:r w:rsidRPr="002D0085">
        <w:rPr>
          <w:rFonts w:ascii="標楷體" w:eastAsia="標楷體" w:hAnsi="標楷體" w:hint="eastAsia"/>
        </w:rPr>
        <w:t>場</w:t>
      </w:r>
      <w:r w:rsidRPr="002D0085">
        <w:rPr>
          <w:rFonts w:ascii="標楷體" w:eastAsia="標楷體" w:hAnsi="標楷體"/>
        </w:rPr>
        <w:t>地各項設備完整及水電、清潔費支出所需，對申借單位將酌收場地清潔維護費。</w:t>
      </w:r>
    </w:p>
    <w:p w14:paraId="275A69D0" w14:textId="77777777" w:rsidR="007636A3" w:rsidRPr="002D0085" w:rsidRDefault="007636A3" w:rsidP="007636A3">
      <w:pPr>
        <w:ind w:leftChars="300" w:left="1440" w:hangingChars="300" w:hanging="720"/>
        <w:jc w:val="both"/>
        <w:rPr>
          <w:rFonts w:ascii="標楷體" w:eastAsia="標楷體" w:hAnsi="標楷體"/>
          <w:bCs/>
        </w:rPr>
      </w:pPr>
      <w:r w:rsidRPr="002D0085">
        <w:rPr>
          <w:rFonts w:ascii="標楷體" w:eastAsia="標楷體" w:hAnsi="標楷體" w:hint="eastAsia"/>
        </w:rPr>
        <w:t>2.4.2.</w:t>
      </w:r>
      <w:r w:rsidRPr="002D0085">
        <w:rPr>
          <w:rFonts w:ascii="標楷體" w:eastAsia="標楷體" w:hAnsi="標楷體"/>
          <w:bCs/>
        </w:rPr>
        <w:t>借</w:t>
      </w:r>
      <w:r w:rsidRPr="002D0085">
        <w:rPr>
          <w:rFonts w:ascii="標楷體" w:eastAsia="標楷體" w:hAnsi="標楷體" w:hint="eastAsia"/>
          <w:bCs/>
        </w:rPr>
        <w:t>用</w:t>
      </w:r>
      <w:r w:rsidRPr="002D0085">
        <w:rPr>
          <w:rFonts w:ascii="標楷體" w:eastAsia="標楷體" w:hAnsi="標楷體"/>
          <w:bCs/>
        </w:rPr>
        <w:t>場地請於活動前至總務處出納組繳交保證金</w:t>
      </w:r>
      <w:r w:rsidRPr="002D0085">
        <w:rPr>
          <w:rFonts w:ascii="標楷體" w:eastAsia="標楷體" w:hAnsi="標楷體" w:hint="eastAsia"/>
          <w:bCs/>
        </w:rPr>
        <w:t>(本校單位借用免繳交)</w:t>
      </w:r>
      <w:r w:rsidRPr="002D0085">
        <w:rPr>
          <w:rFonts w:ascii="標楷體" w:eastAsia="標楷體" w:hAnsi="標楷體"/>
          <w:bCs/>
        </w:rPr>
        <w:t>及場地清潔維護費</w:t>
      </w:r>
      <w:r w:rsidRPr="002D0085">
        <w:rPr>
          <w:rFonts w:ascii="標楷體" w:eastAsia="標楷體" w:hAnsi="標楷體" w:hint="eastAsia"/>
          <w:bCs/>
        </w:rPr>
        <w:t>為原則；</w:t>
      </w:r>
      <w:r w:rsidRPr="002D0085">
        <w:rPr>
          <w:rFonts w:ascii="標楷體" w:eastAsia="標楷體" w:hAnsi="標楷體" w:cs="Arial"/>
          <w:bCs/>
          <w:kern w:val="0"/>
        </w:rPr>
        <w:t>申借單位在活動結束後需檢查場地確實恢復原狀且無任何設備損壞者，即可退回保證金。</w:t>
      </w:r>
    </w:p>
    <w:p w14:paraId="529A17AB" w14:textId="77777777" w:rsidR="007636A3" w:rsidRPr="002D0085" w:rsidRDefault="007636A3" w:rsidP="007636A3">
      <w:pPr>
        <w:ind w:leftChars="300" w:left="1440" w:hangingChars="300" w:hanging="720"/>
        <w:jc w:val="both"/>
        <w:rPr>
          <w:rFonts w:ascii="標楷體" w:eastAsia="標楷體" w:hAnsi="標楷體"/>
          <w:bCs/>
        </w:rPr>
      </w:pPr>
      <w:r w:rsidRPr="002D0085">
        <w:rPr>
          <w:rFonts w:ascii="標楷體" w:eastAsia="標楷體" w:hAnsi="標楷體" w:hint="eastAsia"/>
          <w:bCs/>
        </w:rPr>
        <w:t>2.4.3.</w:t>
      </w:r>
      <w:r w:rsidRPr="002D0085">
        <w:rPr>
          <w:rFonts w:ascii="標楷體" w:eastAsia="標楷體" w:hAnsi="標楷體"/>
          <w:bCs/>
        </w:rPr>
        <w:t>佈置作業而須使用場地時，視同正式借用場地辦理，超時使用場地以每小時為單位加收</w:t>
      </w:r>
      <w:r w:rsidRPr="002D0085">
        <w:rPr>
          <w:rFonts w:ascii="標楷體" w:eastAsia="標楷體" w:hAnsi="標楷體" w:cs="Arial" w:hint="eastAsia"/>
          <w:bCs/>
          <w:kern w:val="0"/>
        </w:rPr>
        <w:t>該時段清潔維護費30%，</w:t>
      </w:r>
      <w:r w:rsidRPr="002D0085">
        <w:rPr>
          <w:rFonts w:ascii="標楷體" w:eastAsia="標楷體" w:hAnsi="標楷體" w:hint="eastAsia"/>
          <w:bCs/>
        </w:rPr>
        <w:t>收費標準如附件</w:t>
      </w:r>
    </w:p>
    <w:p w14:paraId="7C8AE36B" w14:textId="77777777" w:rsidR="007636A3" w:rsidRPr="002D0085" w:rsidRDefault="007636A3" w:rsidP="007636A3">
      <w:pPr>
        <w:ind w:leftChars="300" w:left="1440" w:hangingChars="300" w:hanging="720"/>
        <w:jc w:val="both"/>
        <w:rPr>
          <w:rFonts w:ascii="標楷體" w:eastAsia="標楷體" w:hAnsi="標楷體"/>
          <w:bCs/>
        </w:rPr>
      </w:pPr>
      <w:r w:rsidRPr="002D0085">
        <w:rPr>
          <w:rFonts w:ascii="標楷體" w:eastAsia="標楷體" w:hAnsi="標楷體" w:hint="eastAsia"/>
          <w:bCs/>
        </w:rPr>
        <w:t>2.4.4.</w:t>
      </w:r>
      <w:r w:rsidRPr="002D0085">
        <w:rPr>
          <w:rFonts w:ascii="標楷體" w:eastAsia="標楷體" w:hAnsi="標楷體" w:cs="Arial" w:hint="eastAsia"/>
          <w:bCs/>
          <w:kern w:val="0"/>
        </w:rPr>
        <w:t xml:space="preserve"> 借</w:t>
      </w:r>
      <w:r w:rsidRPr="002D0085">
        <w:rPr>
          <w:rFonts w:ascii="標楷體" w:eastAsia="標楷體" w:hAnsi="標楷體" w:cs="Arial"/>
          <w:bCs/>
          <w:kern w:val="0"/>
        </w:rPr>
        <w:t>用各項設備</w:t>
      </w:r>
      <w:r w:rsidRPr="002D0085">
        <w:rPr>
          <w:rFonts w:ascii="標楷體" w:eastAsia="標楷體" w:hAnsi="標楷體" w:cs="Arial" w:hint="eastAsia"/>
          <w:bCs/>
          <w:kern w:val="0"/>
        </w:rPr>
        <w:t>（不含空間原有之設備）</w:t>
      </w:r>
      <w:r w:rsidRPr="002D0085">
        <w:rPr>
          <w:rFonts w:ascii="標楷體" w:eastAsia="標楷體" w:hAnsi="標楷體" w:cs="Arial"/>
          <w:bCs/>
          <w:kern w:val="0"/>
        </w:rPr>
        <w:t>，請於填寫</w:t>
      </w:r>
      <w:r w:rsidRPr="002D0085">
        <w:rPr>
          <w:rFonts w:ascii="標楷體" w:eastAsia="標楷體" w:hAnsi="標楷體" w:cs="Arial" w:hint="eastAsia"/>
          <w:bCs/>
          <w:kern w:val="0"/>
        </w:rPr>
        <w:t>場地借用</w:t>
      </w:r>
      <w:r w:rsidRPr="002D0085">
        <w:rPr>
          <w:rFonts w:ascii="標楷體" w:eastAsia="標楷體" w:hAnsi="標楷體" w:cs="Arial"/>
          <w:bCs/>
          <w:kern w:val="0"/>
        </w:rPr>
        <w:t>申請表(至總務處網頁下載)時一併申辦，並酌收</w:t>
      </w:r>
      <w:r w:rsidRPr="002D0085">
        <w:rPr>
          <w:rFonts w:ascii="標楷體" w:eastAsia="標楷體" w:hAnsi="標楷體" w:cs="Arial" w:hint="eastAsia"/>
          <w:bCs/>
          <w:kern w:val="0"/>
        </w:rPr>
        <w:t>設備使用</w:t>
      </w:r>
      <w:r w:rsidRPr="002D0085">
        <w:rPr>
          <w:rFonts w:ascii="標楷體" w:eastAsia="標楷體" w:hAnsi="標楷體" w:cs="Arial"/>
          <w:bCs/>
          <w:kern w:val="0"/>
        </w:rPr>
        <w:t>費</w:t>
      </w:r>
      <w:r w:rsidRPr="002D0085">
        <w:rPr>
          <w:rFonts w:ascii="標楷體" w:eastAsia="標楷體" w:hAnsi="標楷體" w:cs="Arial" w:hint="eastAsia"/>
          <w:bCs/>
          <w:kern w:val="0"/>
        </w:rPr>
        <w:t>，收費</w:t>
      </w:r>
      <w:r w:rsidRPr="002D0085">
        <w:rPr>
          <w:rFonts w:ascii="標楷體" w:eastAsia="標楷體" w:hAnsi="標楷體" w:cs="Arial"/>
          <w:bCs/>
          <w:kern w:val="0"/>
        </w:rPr>
        <w:t>標準如附件</w:t>
      </w:r>
      <w:r w:rsidRPr="002D0085">
        <w:rPr>
          <w:rFonts w:ascii="標楷體" w:eastAsia="標楷體" w:hAnsi="標楷體" w:cs="Arial" w:hint="eastAsia"/>
          <w:bCs/>
          <w:kern w:val="0"/>
        </w:rPr>
        <w:t>。</w:t>
      </w:r>
    </w:p>
    <w:p w14:paraId="77437A13" w14:textId="77777777" w:rsidR="007636A3" w:rsidRPr="002D0085" w:rsidRDefault="007636A3"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654EFB" w:rsidRPr="002D0085" w14:paraId="4690EB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AF34FE"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20192CB" w14:textId="77777777" w:rsidTr="007636A3">
        <w:trPr>
          <w:jc w:val="center"/>
        </w:trPr>
        <w:tc>
          <w:tcPr>
            <w:tcW w:w="2179" w:type="pct"/>
            <w:tcBorders>
              <w:left w:val="single" w:sz="12" w:space="0" w:color="auto"/>
              <w:bottom w:val="single" w:sz="2" w:space="0" w:color="auto"/>
              <w:right w:val="single" w:sz="2" w:space="0" w:color="auto"/>
            </w:tcBorders>
            <w:vAlign w:val="center"/>
          </w:tcPr>
          <w:p w14:paraId="40A6CD9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51" w:type="pct"/>
            <w:tcBorders>
              <w:left w:val="single" w:sz="2" w:space="0" w:color="auto"/>
            </w:tcBorders>
            <w:vAlign w:val="center"/>
          </w:tcPr>
          <w:p w14:paraId="5A29CFA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3" w:type="pct"/>
            <w:vAlign w:val="center"/>
          </w:tcPr>
          <w:p w14:paraId="111023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3330583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60B55C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9" w:type="pct"/>
            <w:tcBorders>
              <w:right w:val="single" w:sz="12" w:space="0" w:color="auto"/>
            </w:tcBorders>
            <w:vAlign w:val="center"/>
          </w:tcPr>
          <w:p w14:paraId="28AC388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5020421"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1696A56"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421310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93" w:type="pct"/>
            <w:tcBorders>
              <w:bottom w:val="single" w:sz="12" w:space="0" w:color="auto"/>
            </w:tcBorders>
            <w:vAlign w:val="center"/>
          </w:tcPr>
          <w:p w14:paraId="0861729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w:t>
            </w:r>
            <w:r w:rsidRPr="002D0085">
              <w:rPr>
                <w:rFonts w:ascii="標楷體" w:eastAsia="標楷體" w:hAnsi="標楷體"/>
                <w:sz w:val="20"/>
              </w:rPr>
              <w:t>6</w:t>
            </w:r>
          </w:p>
        </w:tc>
        <w:tc>
          <w:tcPr>
            <w:tcW w:w="667" w:type="pct"/>
            <w:tcBorders>
              <w:bottom w:val="single" w:sz="12" w:space="0" w:color="auto"/>
            </w:tcBorders>
            <w:vAlign w:val="center"/>
          </w:tcPr>
          <w:p w14:paraId="1D76D1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725FF8E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6DC187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3頁/</w:t>
            </w:r>
          </w:p>
          <w:p w14:paraId="24A3A51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965417A" w14:textId="77777777" w:rsidR="007636A3" w:rsidRPr="002D0085" w:rsidRDefault="007636A3" w:rsidP="007636A3">
      <w:pPr>
        <w:ind w:leftChars="300" w:left="1200" w:hangingChars="300" w:hanging="480"/>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C8DB6D8"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4.4.</w:t>
      </w:r>
      <w:r w:rsidRPr="002D0085">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2D0085">
        <w:rPr>
          <w:rFonts w:ascii="標楷體" w:eastAsia="標楷體" w:hAnsi="標楷體" w:hint="eastAsia"/>
        </w:rPr>
        <w:t>減收</w:t>
      </w:r>
      <w:r w:rsidRPr="002D0085">
        <w:rPr>
          <w:rFonts w:ascii="標楷體" w:eastAsia="標楷體" w:hAnsi="標楷體"/>
        </w:rPr>
        <w:t>場地清潔維護費，</w:t>
      </w:r>
      <w:r w:rsidRPr="002D0085">
        <w:rPr>
          <w:rFonts w:ascii="標楷體" w:eastAsia="標楷體" w:hAnsi="標楷體" w:cs="Arial"/>
          <w:kern w:val="0"/>
        </w:rPr>
        <w:t>減收後之清潔費以不低於該</w:t>
      </w:r>
      <w:r w:rsidRPr="002D0085">
        <w:rPr>
          <w:rFonts w:ascii="標楷體" w:eastAsia="標楷體" w:hAnsi="標楷體" w:cs="Arial" w:hint="eastAsia"/>
          <w:kern w:val="0"/>
        </w:rPr>
        <w:t>時段收費標準之25%金額為原則</w:t>
      </w:r>
      <w:r w:rsidRPr="002D0085">
        <w:rPr>
          <w:rFonts w:ascii="標楷體" w:eastAsia="標楷體" w:hAnsi="標楷體" w:hint="eastAsia"/>
        </w:rPr>
        <w:t>，</w:t>
      </w:r>
      <w:r w:rsidRPr="002D0085">
        <w:rPr>
          <w:rFonts w:ascii="標楷體" w:eastAsia="標楷體" w:hAnsi="標楷體"/>
        </w:rPr>
        <w:t>獲准後請至總務處出納組繳交場地維護保證金</w:t>
      </w:r>
      <w:r w:rsidRPr="002D0085">
        <w:rPr>
          <w:rFonts w:ascii="標楷體" w:eastAsia="標楷體" w:hAnsi="標楷體" w:hint="eastAsia"/>
        </w:rPr>
        <w:t>及相關費用，本校高中職策略聯盟學校，使用校內場地免收各項費用</w:t>
      </w:r>
      <w:r w:rsidRPr="002D0085">
        <w:rPr>
          <w:rFonts w:ascii="標楷體" w:eastAsia="標楷體" w:hAnsi="標楷體"/>
        </w:rPr>
        <w:t>。</w:t>
      </w:r>
    </w:p>
    <w:p w14:paraId="53AC47EC"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34FFF34" w14:textId="77777777" w:rsidR="007636A3" w:rsidRPr="002D0085" w:rsidRDefault="007636A3" w:rsidP="00EA54E2">
      <w:pPr>
        <w:numPr>
          <w:ilvl w:val="1"/>
          <w:numId w:val="8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單位借用程序是否依規定申請。</w:t>
      </w:r>
    </w:p>
    <w:p w14:paraId="7EFE38E4" w14:textId="77777777" w:rsidR="007636A3" w:rsidRPr="002D0085" w:rsidRDefault="007636A3" w:rsidP="00EA54E2">
      <w:pPr>
        <w:numPr>
          <w:ilvl w:val="1"/>
          <w:numId w:val="8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借用是否至場地預約管理系統填具「場地借用申請單」。</w:t>
      </w:r>
    </w:p>
    <w:p w14:paraId="79D97C35" w14:textId="77777777" w:rsidR="007636A3" w:rsidRPr="002D0085" w:rsidRDefault="007636A3" w:rsidP="00EA54E2">
      <w:pPr>
        <w:pStyle w:val="a9"/>
        <w:numPr>
          <w:ilvl w:val="1"/>
          <w:numId w:val="89"/>
        </w:numPr>
        <w:tabs>
          <w:tab w:val="left" w:pos="960"/>
        </w:tabs>
        <w:ind w:leftChars="0"/>
        <w:jc w:val="both"/>
        <w:textAlignment w:val="baseline"/>
        <w:rPr>
          <w:rFonts w:ascii="標楷體" w:eastAsia="標楷體" w:hAnsi="標楷體"/>
        </w:rPr>
      </w:pPr>
      <w:r w:rsidRPr="002D0085">
        <w:rPr>
          <w:rFonts w:ascii="標楷體" w:eastAsia="標楷體" w:hAnsi="標楷體" w:hint="eastAsia"/>
        </w:rPr>
        <w:t>.</w:t>
      </w:r>
      <w:r w:rsidRPr="002D0085">
        <w:rPr>
          <w:rFonts w:ascii="標楷體" w:eastAsia="標楷體" w:hAnsi="標楷體"/>
        </w:rPr>
        <w:t>單位借用獲准後是否期限內繳交場地維護保證金及相關費用。</w:t>
      </w:r>
    </w:p>
    <w:p w14:paraId="277F0759" w14:textId="77777777" w:rsidR="007636A3" w:rsidRPr="002D0085" w:rsidRDefault="007636A3" w:rsidP="00EA54E2">
      <w:pPr>
        <w:pStyle w:val="a9"/>
        <w:numPr>
          <w:ilvl w:val="1"/>
          <w:numId w:val="89"/>
        </w:numPr>
        <w:tabs>
          <w:tab w:val="left" w:pos="960"/>
        </w:tabs>
        <w:ind w:leftChars="0"/>
        <w:jc w:val="both"/>
        <w:textAlignment w:val="baseline"/>
        <w:rPr>
          <w:rFonts w:ascii="標楷體" w:eastAsia="標楷體" w:hAnsi="標楷體"/>
        </w:rPr>
      </w:pPr>
      <w:r w:rsidRPr="002D0085">
        <w:rPr>
          <w:rFonts w:ascii="標楷體" w:eastAsia="標楷體" w:hAnsi="標楷體" w:hint="eastAsia"/>
        </w:rPr>
        <w:t>.</w:t>
      </w:r>
      <w:r w:rsidRPr="002D0085">
        <w:rPr>
          <w:rFonts w:ascii="標楷體" w:eastAsia="標楷體" w:hAnsi="標楷體"/>
        </w:rPr>
        <w:t>活動結束後經檢查場地是否恢復原狀且無任何設備損壞者。</w:t>
      </w:r>
    </w:p>
    <w:p w14:paraId="4F49B22E" w14:textId="77777777" w:rsidR="007636A3" w:rsidRPr="002D0085" w:rsidRDefault="007636A3" w:rsidP="007636A3">
      <w:pPr>
        <w:tabs>
          <w:tab w:val="left" w:pos="960"/>
        </w:tabs>
        <w:ind w:left="720"/>
        <w:jc w:val="both"/>
        <w:textAlignment w:val="baseline"/>
        <w:rPr>
          <w:rFonts w:ascii="標楷體" w:eastAsia="標楷體" w:hAnsi="標楷體"/>
          <w:strike/>
        </w:rPr>
      </w:pPr>
    </w:p>
    <w:p w14:paraId="5945682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6BA5B8A" w14:textId="77777777" w:rsidR="007636A3" w:rsidRPr="002D0085" w:rsidRDefault="007636A3" w:rsidP="00EA54E2">
      <w:pPr>
        <w:numPr>
          <w:ilvl w:val="1"/>
          <w:numId w:val="8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校內場地借用申請單。</w:t>
      </w:r>
    </w:p>
    <w:p w14:paraId="4656AB21" w14:textId="77777777" w:rsidR="007636A3" w:rsidRPr="002D0085" w:rsidRDefault="007636A3" w:rsidP="00EA54E2">
      <w:pPr>
        <w:numPr>
          <w:ilvl w:val="1"/>
          <w:numId w:val="8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校外場地借用申請單。</w:t>
      </w:r>
    </w:p>
    <w:p w14:paraId="05EFDD58" w14:textId="77777777" w:rsidR="007636A3" w:rsidRPr="002D0085" w:rsidRDefault="007636A3" w:rsidP="007636A3">
      <w:pPr>
        <w:tabs>
          <w:tab w:val="left" w:pos="960"/>
        </w:tabs>
        <w:ind w:left="240"/>
        <w:jc w:val="both"/>
        <w:textAlignment w:val="baseline"/>
        <w:rPr>
          <w:rFonts w:ascii="標楷體" w:eastAsia="標楷體" w:hAnsi="標楷體"/>
          <w:bCs/>
        </w:rPr>
      </w:pPr>
      <w:r w:rsidRPr="002D0085">
        <w:rPr>
          <w:rFonts w:ascii="標楷體" w:eastAsia="標楷體" w:hAnsi="標楷體" w:hint="eastAsia"/>
          <w:bCs/>
        </w:rPr>
        <w:t>4.3.</w:t>
      </w:r>
      <w:r w:rsidRPr="002D0085">
        <w:rPr>
          <w:rFonts w:ascii="標楷體" w:eastAsia="標楷體" w:hAnsi="標楷體"/>
          <w:bCs/>
        </w:rPr>
        <w:t>場地</w:t>
      </w:r>
      <w:r w:rsidRPr="002D0085">
        <w:rPr>
          <w:rFonts w:ascii="標楷體" w:eastAsia="標楷體" w:hAnsi="標楷體" w:hint="eastAsia"/>
          <w:bCs/>
        </w:rPr>
        <w:t>借</w:t>
      </w:r>
      <w:r w:rsidRPr="002D0085">
        <w:rPr>
          <w:rFonts w:ascii="標楷體" w:eastAsia="標楷體" w:hAnsi="標楷體"/>
          <w:bCs/>
        </w:rPr>
        <w:t>用檢查表。</w:t>
      </w:r>
    </w:p>
    <w:p w14:paraId="5E0B2FF7"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E3BFD01" w14:textId="77777777" w:rsidR="007636A3" w:rsidRPr="002D0085" w:rsidRDefault="007636A3" w:rsidP="00EA54E2">
      <w:pPr>
        <w:numPr>
          <w:ilvl w:val="1"/>
          <w:numId w:val="8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場地借用管理辦法。</w:t>
      </w:r>
    </w:p>
    <w:p w14:paraId="0E660D3F" w14:textId="77777777" w:rsidR="007636A3" w:rsidRPr="002D0085" w:rsidRDefault="007636A3" w:rsidP="00EA54E2">
      <w:pPr>
        <w:numPr>
          <w:ilvl w:val="1"/>
          <w:numId w:val="8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場地借用收費標準表。</w:t>
      </w:r>
    </w:p>
    <w:p w14:paraId="7C16E35A" w14:textId="77777777" w:rsidR="007636A3" w:rsidRPr="002D0085" w:rsidRDefault="007636A3" w:rsidP="00E8320F">
      <w:pPr>
        <w:jc w:val="cente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151D001D" w14:textId="77777777" w:rsidR="007636A3" w:rsidRPr="002D0085" w:rsidRDefault="007636A3" w:rsidP="007636A3">
      <w:pPr>
        <w:ind w:left="357"/>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654EFB" w:rsidRPr="002D0085" w14:paraId="7EFBD14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9A1B4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7160660" w14:textId="77777777" w:rsidR="007636A3" w:rsidRPr="002D0085" w:rsidRDefault="00000000" w:rsidP="007636A3">
            <w:pPr>
              <w:pStyle w:val="31"/>
            </w:pPr>
            <w:hyperlink w:anchor="總務處" w:history="1">
              <w:bookmarkStart w:id="430" w:name="_Toc92798135"/>
              <w:bookmarkStart w:id="431" w:name="_Toc99130146"/>
              <w:bookmarkStart w:id="432" w:name="_Toc218581896"/>
              <w:r w:rsidR="007636A3" w:rsidRPr="002D0085">
                <w:rPr>
                  <w:rStyle w:val="a3"/>
                  <w:rFonts w:hint="eastAsia"/>
                  <w:color w:val="auto"/>
                </w:rPr>
                <w:t>1130-0</w:t>
              </w:r>
              <w:r w:rsidR="007636A3" w:rsidRPr="002D0085">
                <w:rPr>
                  <w:rStyle w:val="a3"/>
                  <w:color w:val="auto"/>
                </w:rPr>
                <w:t>0</w:t>
              </w:r>
              <w:r w:rsidR="007636A3" w:rsidRPr="002D0085">
                <w:rPr>
                  <w:rStyle w:val="a3"/>
                  <w:rFonts w:hint="eastAsia"/>
                  <w:color w:val="auto"/>
                </w:rPr>
                <w:t>7-1</w:t>
              </w:r>
              <w:bookmarkStart w:id="433" w:name="收文管理作業_A紙本收文管理作業"/>
              <w:r w:rsidR="007636A3" w:rsidRPr="002D0085">
                <w:rPr>
                  <w:rStyle w:val="a3"/>
                  <w:rFonts w:hint="eastAsia"/>
                  <w:color w:val="auto"/>
                </w:rPr>
                <w:t>收文管理作業-A.紙本收文管理作業</w:t>
              </w:r>
              <w:bookmarkEnd w:id="430"/>
              <w:bookmarkEnd w:id="431"/>
              <w:bookmarkEnd w:id="432"/>
              <w:bookmarkEnd w:id="433"/>
            </w:hyperlink>
          </w:p>
        </w:tc>
        <w:tc>
          <w:tcPr>
            <w:tcW w:w="664" w:type="pct"/>
            <w:tcBorders>
              <w:top w:val="single" w:sz="12" w:space="0" w:color="auto"/>
              <w:left w:val="single" w:sz="6" w:space="0" w:color="auto"/>
              <w:bottom w:val="single" w:sz="6" w:space="0" w:color="auto"/>
              <w:right w:val="single" w:sz="6" w:space="0" w:color="auto"/>
            </w:tcBorders>
            <w:vAlign w:val="center"/>
          </w:tcPr>
          <w:p w14:paraId="22FF93E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1DAB919"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5E9C82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D99029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1205145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7E99A3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CDA5D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760FB7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9EBFC0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4B8E4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2E9E6AC6" w14:textId="77777777" w:rsidR="007636A3" w:rsidRPr="002D0085" w:rsidRDefault="007636A3" w:rsidP="007636A3">
            <w:pPr>
              <w:spacing w:line="0" w:lineRule="atLeast"/>
              <w:rPr>
                <w:rFonts w:ascii="標楷體" w:eastAsia="標楷體" w:hAnsi="標楷體"/>
              </w:rPr>
            </w:pPr>
          </w:p>
          <w:p w14:paraId="0E73091F"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6E319FE8" w14:textId="77777777" w:rsidR="007636A3" w:rsidRPr="002D0085" w:rsidRDefault="007636A3"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00D0899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B3AEE2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7ECFEE0A" w14:textId="77777777" w:rsidR="007636A3" w:rsidRPr="002D0085" w:rsidRDefault="007636A3" w:rsidP="007636A3">
            <w:pPr>
              <w:spacing w:line="0" w:lineRule="atLeast"/>
              <w:jc w:val="center"/>
              <w:rPr>
                <w:rFonts w:ascii="標楷體" w:eastAsia="標楷體" w:hAnsi="標楷體"/>
              </w:rPr>
            </w:pPr>
          </w:p>
        </w:tc>
      </w:tr>
      <w:tr w:rsidR="00654EFB" w:rsidRPr="002D0085" w14:paraId="07FB853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3179D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2E1BA491"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75850D63"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0C5F9072"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9351418"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1450BCC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7866F2E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080CB14" w14:textId="77777777" w:rsidR="007636A3" w:rsidRPr="002D0085" w:rsidRDefault="007636A3" w:rsidP="007636A3">
            <w:pPr>
              <w:spacing w:line="0" w:lineRule="atLeast"/>
              <w:jc w:val="center"/>
              <w:rPr>
                <w:rFonts w:ascii="標楷體" w:eastAsia="標楷體" w:hAnsi="標楷體"/>
              </w:rPr>
            </w:pPr>
          </w:p>
        </w:tc>
      </w:tr>
      <w:tr w:rsidR="00654EFB" w:rsidRPr="002D0085" w14:paraId="10DF0DD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732B61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4F7FACA0"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文書處理手冊版本更新及新增適用電子簽章法。</w:t>
            </w:r>
          </w:p>
          <w:p w14:paraId="700E5907"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717A58C0" w14:textId="77777777" w:rsidR="007636A3" w:rsidRPr="002D0085" w:rsidRDefault="007636A3" w:rsidP="007636A3">
            <w:pPr>
              <w:spacing w:line="0" w:lineRule="atLeast"/>
              <w:jc w:val="center"/>
              <w:rPr>
                <w:rFonts w:ascii="標楷體" w:eastAsia="標楷體" w:hAnsi="標楷體"/>
                <w:shd w:val="pct15" w:color="auto" w:fill="FFFFFF"/>
              </w:rPr>
            </w:pPr>
            <w:r w:rsidRPr="002D0085">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7DABBDA6" w14:textId="77777777" w:rsidR="007636A3" w:rsidRPr="002D0085" w:rsidRDefault="007636A3" w:rsidP="007636A3">
            <w:pPr>
              <w:spacing w:line="0" w:lineRule="atLeast"/>
              <w:jc w:val="center"/>
              <w:rPr>
                <w:rFonts w:ascii="標楷體" w:eastAsia="標楷體" w:hAnsi="標楷體"/>
                <w:shd w:val="pct15" w:color="auto" w:fill="FFFFFF"/>
              </w:rPr>
            </w:pPr>
            <w:r w:rsidRPr="002D0085">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40978BE8" w14:textId="77777777" w:rsidR="007636A3" w:rsidRPr="002D0085" w:rsidRDefault="007636A3" w:rsidP="007636A3">
            <w:pPr>
              <w:spacing w:line="0" w:lineRule="atLeast"/>
              <w:jc w:val="center"/>
              <w:rPr>
                <w:rFonts w:ascii="標楷體" w:eastAsia="標楷體" w:hAnsi="標楷體"/>
              </w:rPr>
            </w:pPr>
          </w:p>
        </w:tc>
      </w:tr>
      <w:tr w:rsidR="00654EFB" w:rsidRPr="002D0085" w14:paraId="5660A43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8229A5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286EB85"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作業程序。</w:t>
            </w:r>
          </w:p>
          <w:p w14:paraId="4D061BD7"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7E66EEBA"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DE15DCA"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59D7F0E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4C42156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1E3AF1F2" w14:textId="77777777" w:rsidR="007636A3" w:rsidRPr="002D0085" w:rsidRDefault="007636A3" w:rsidP="007636A3">
            <w:pPr>
              <w:spacing w:line="0" w:lineRule="atLeast"/>
              <w:jc w:val="center"/>
              <w:rPr>
                <w:rFonts w:ascii="標楷體" w:eastAsia="標楷體" w:hAnsi="標楷體"/>
              </w:rPr>
            </w:pPr>
          </w:p>
        </w:tc>
      </w:tr>
    </w:tbl>
    <w:p w14:paraId="54896B09"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6DC1EEC"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3" behindDoc="0" locked="0" layoutInCell="1" allowOverlap="1" wp14:anchorId="50F3C514" wp14:editId="543B776E">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9A351C"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996ACD" w:rsidRPr="001A2950"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3C514" id="文字方塊 447" o:spid="_x0000_s1136"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kIV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zhPVY5vO2hO2DwHeTlwmfHSgvtJSY+LUVP/48CcoER/&#10;MDgAb+fLZdyk9LFcXS3ww11adpcWZjhS1TRQkq/bkLfvYJ3atxgpF9DADQ6NVKmfT1mNCnD400SM&#10;ixq36/I7eT39Tja/AA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gLZCFS0CAACWBAAADgAAAAAAAAAAAAAAAAAu&#10;AgAAZHJzL2Uyb0RvYy54bWxQSwECLQAUAAYACAAAACEAZTSj++MAAAANAQAADwAAAAAAAAAAAAAA&#10;AACHBAAAZHJzL2Rvd25yZXYueG1sUEsFBgAAAAAEAAQA8wAAAJcFAAAAAA==&#10;" fillcolor="white [3201]" stroked="f" strokeweight="1pt">
                <v:textbox>
                  <w:txbxContent>
                    <w:p w14:paraId="039A351C"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996ACD" w:rsidRPr="001A2950"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654EFB" w:rsidRPr="002D0085" w14:paraId="19EA2C2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9B17BB"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E5961CB" w14:textId="77777777" w:rsidTr="007636A3">
        <w:trPr>
          <w:jc w:val="center"/>
        </w:trPr>
        <w:tc>
          <w:tcPr>
            <w:tcW w:w="2258" w:type="pct"/>
            <w:tcBorders>
              <w:left w:val="single" w:sz="12" w:space="0" w:color="auto"/>
              <w:bottom w:val="single" w:sz="2" w:space="0" w:color="auto"/>
              <w:right w:val="single" w:sz="2" w:space="0" w:color="auto"/>
            </w:tcBorders>
            <w:vAlign w:val="center"/>
          </w:tcPr>
          <w:p w14:paraId="47AD08D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68" w:type="pct"/>
            <w:tcBorders>
              <w:left w:val="single" w:sz="2" w:space="0" w:color="auto"/>
            </w:tcBorders>
            <w:vAlign w:val="center"/>
          </w:tcPr>
          <w:p w14:paraId="543837A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77" w:type="pct"/>
            <w:vAlign w:val="center"/>
          </w:tcPr>
          <w:p w14:paraId="0BBBF9E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456FE76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10CCF8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30" w:type="pct"/>
            <w:tcBorders>
              <w:right w:val="single" w:sz="12" w:space="0" w:color="auto"/>
            </w:tcBorders>
            <w:vAlign w:val="center"/>
          </w:tcPr>
          <w:p w14:paraId="1383477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301ACCD"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609801D"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收文管理作業</w:t>
            </w:r>
          </w:p>
          <w:p w14:paraId="2584AA6F"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6D8B2C4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77" w:type="pct"/>
            <w:tcBorders>
              <w:bottom w:val="single" w:sz="12" w:space="0" w:color="auto"/>
            </w:tcBorders>
            <w:vAlign w:val="center"/>
          </w:tcPr>
          <w:p w14:paraId="0F2DA1D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7-1</w:t>
            </w:r>
          </w:p>
        </w:tc>
        <w:tc>
          <w:tcPr>
            <w:tcW w:w="667" w:type="pct"/>
            <w:tcBorders>
              <w:bottom w:val="single" w:sz="12" w:space="0" w:color="auto"/>
            </w:tcBorders>
            <w:vAlign w:val="center"/>
          </w:tcPr>
          <w:p w14:paraId="64A6820E"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62D841D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1D624DB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5F4B337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524F0F23" w14:textId="77777777" w:rsidR="007636A3" w:rsidRPr="002D0085" w:rsidRDefault="007636A3" w:rsidP="007636A3">
      <w:pPr>
        <w:pStyle w:val="ae"/>
        <w:adjustRightInd/>
        <w:ind w:leftChars="0" w:left="0" w:right="0"/>
        <w:jc w:val="right"/>
        <w:rPr>
          <w:rFonts w:hAnsi="標楷體"/>
          <w:b/>
          <w:bCs/>
          <w:sz w:val="24"/>
          <w:szCs w:val="24"/>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3E048350"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4E2E667C" w14:textId="77777777" w:rsidR="007636A3" w:rsidRPr="002D0085" w:rsidRDefault="002D7CA2" w:rsidP="007636A3">
      <w:pPr>
        <w:autoSpaceDE w:val="0"/>
        <w:autoSpaceDN w:val="0"/>
        <w:ind w:leftChars="-59" w:right="28" w:hangingChars="59" w:hanging="142"/>
        <w:jc w:val="both"/>
        <w:rPr>
          <w:rFonts w:ascii="標楷體" w:eastAsia="標楷體" w:hAnsi="標楷體"/>
        </w:rPr>
      </w:pPr>
      <w:r w:rsidRPr="002D0085">
        <w:rPr>
          <w:rFonts w:ascii="標楷體" w:eastAsia="標楷體" w:hAnsi="標楷體"/>
        </w:rPr>
        <w:object w:dxaOrig="10147" w:dyaOrig="13917" w14:anchorId="4F43A3EF">
          <v:shape id="_x0000_i1112" type="#_x0000_t75" style="width:496.6pt;height:508.25pt" o:ole="">
            <v:imagedata r:id="rId202" o:title=""/>
          </v:shape>
          <o:OLEObject Type="Embed" ProgID="Visio.Drawing.11" ShapeID="_x0000_i1112" DrawAspect="Content" ObjectID="_1843026929" r:id="rId203"/>
        </w:object>
      </w:r>
    </w:p>
    <w:p w14:paraId="651E7564" w14:textId="77777777" w:rsidR="007636A3" w:rsidRPr="002D0085" w:rsidRDefault="007636A3" w:rsidP="007636A3">
      <w:pPr>
        <w:autoSpaceDE w:val="0"/>
        <w:autoSpaceDN w:val="0"/>
        <w:ind w:leftChars="-59" w:right="28" w:hangingChars="59" w:hanging="142"/>
        <w:jc w:val="both"/>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654EFB" w:rsidRPr="002D0085" w14:paraId="45D3D50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8A6F1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94D4EF8" w14:textId="77777777" w:rsidTr="007636A3">
        <w:trPr>
          <w:jc w:val="center"/>
        </w:trPr>
        <w:tc>
          <w:tcPr>
            <w:tcW w:w="2177" w:type="pct"/>
            <w:tcBorders>
              <w:left w:val="single" w:sz="12" w:space="0" w:color="auto"/>
              <w:bottom w:val="single" w:sz="2" w:space="0" w:color="auto"/>
              <w:right w:val="single" w:sz="2" w:space="0" w:color="auto"/>
            </w:tcBorders>
            <w:vAlign w:val="center"/>
          </w:tcPr>
          <w:p w14:paraId="6AA0AFC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68" w:type="pct"/>
            <w:tcBorders>
              <w:left w:val="single" w:sz="2" w:space="0" w:color="auto"/>
            </w:tcBorders>
            <w:vAlign w:val="center"/>
          </w:tcPr>
          <w:p w14:paraId="3183782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77" w:type="pct"/>
            <w:vAlign w:val="center"/>
          </w:tcPr>
          <w:p w14:paraId="1BA4248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03199AF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85AEC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11" w:type="pct"/>
            <w:tcBorders>
              <w:right w:val="single" w:sz="12" w:space="0" w:color="auto"/>
            </w:tcBorders>
            <w:vAlign w:val="center"/>
          </w:tcPr>
          <w:p w14:paraId="2338136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5E98972"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65DB54A6"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收文管理作業</w:t>
            </w:r>
          </w:p>
          <w:p w14:paraId="2A4B50A7"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661E32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77" w:type="pct"/>
            <w:tcBorders>
              <w:bottom w:val="single" w:sz="12" w:space="0" w:color="auto"/>
            </w:tcBorders>
            <w:vAlign w:val="center"/>
          </w:tcPr>
          <w:p w14:paraId="1454D3E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7-1</w:t>
            </w:r>
          </w:p>
        </w:tc>
        <w:tc>
          <w:tcPr>
            <w:tcW w:w="667" w:type="pct"/>
            <w:tcBorders>
              <w:bottom w:val="single" w:sz="12" w:space="0" w:color="auto"/>
            </w:tcBorders>
            <w:vAlign w:val="center"/>
          </w:tcPr>
          <w:p w14:paraId="1552BC69"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2212BA0D" w14:textId="40030C50"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4378372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5E8900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1B4AC9D6" w14:textId="77777777" w:rsidR="007636A3" w:rsidRPr="002D0085" w:rsidRDefault="007636A3" w:rsidP="007636A3">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F2DCE1E"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3B49114B" w14:textId="77777777" w:rsidR="007636A3" w:rsidRPr="002D0085"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2D0085">
        <w:rPr>
          <w:rFonts w:ascii="標楷體" w:eastAsia="標楷體" w:hAnsi="標楷體" w:hint="eastAsia"/>
          <w:kern w:val="0"/>
          <w:szCs w:val="20"/>
        </w:rPr>
        <w:t>本校為加強公文管制業務，由總務處</w:t>
      </w:r>
      <w:r w:rsidRPr="002D0085">
        <w:rPr>
          <w:rFonts w:ascii="標楷體" w:eastAsia="標楷體" w:hAnsi="標楷體" w:hint="eastAsia"/>
        </w:rPr>
        <w:t>事務</w:t>
      </w:r>
      <w:r w:rsidRPr="002D0085">
        <w:rPr>
          <w:rFonts w:ascii="標楷體" w:eastAsia="標楷體" w:hAnsi="標楷體" w:hint="eastAsia"/>
          <w:kern w:val="0"/>
          <w:szCs w:val="20"/>
        </w:rPr>
        <w:t>組指派專人負責總收發工作，以強化公文處理之行政效率。</w:t>
      </w:r>
    </w:p>
    <w:p w14:paraId="7D292D27" w14:textId="77777777" w:rsidR="007636A3" w:rsidRPr="002D0085" w:rsidRDefault="007636A3" w:rsidP="00EA54E2">
      <w:pPr>
        <w:numPr>
          <w:ilvl w:val="1"/>
          <w:numId w:val="9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文處理：</w:t>
      </w:r>
    </w:p>
    <w:p w14:paraId="2FB6393D"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簽收：</w:t>
      </w:r>
    </w:p>
    <w:p w14:paraId="7CBEAD9A"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1.1.信件收發人員收到公文後，應點收彙整轉交總收發人員拆驗。</w:t>
      </w:r>
    </w:p>
    <w:p w14:paraId="3A16E1FC"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1.2.普件拆驗：應即點驗來文及附件名稱、數量是否相符，隨即掃瞄建檔。</w:t>
      </w:r>
    </w:p>
    <w:p w14:paraId="1AE84FE6"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1.3.密件拆驗：總收發人員收到公文拆收後，如有機密文件，交由主任秘書拆封，由總務處</w:t>
      </w:r>
      <w:r w:rsidRPr="002D0085">
        <w:rPr>
          <w:rFonts w:ascii="標楷體" w:eastAsia="標楷體" w:hAnsi="標楷體" w:hint="eastAsia"/>
        </w:rPr>
        <w:t>事務</w:t>
      </w:r>
      <w:r w:rsidRPr="002D0085">
        <w:rPr>
          <w:rFonts w:ascii="標楷體" w:eastAsia="標楷體" w:hAnsi="標楷體" w:hint="eastAsia"/>
          <w:bCs/>
        </w:rPr>
        <w:t>組送承辦單位進行簽辦。</w:t>
      </w:r>
    </w:p>
    <w:p w14:paraId="5D4DEBBE"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分文：</w:t>
      </w:r>
    </w:p>
    <w:p w14:paraId="1159B2EA"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9317B26"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2.2.總收發人員將公文拆驗後，應彙送總務處事務組組長辦理分文。如係電子交換、傳真、電報或外文文電，亦同。</w:t>
      </w:r>
    </w:p>
    <w:p w14:paraId="3A4E26DD"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2.3.來文內容涉及二個單位以上者，應以來文所敘業務較多或首項業務之主辦單位為主，於收辦後再行會辦或協調分辦。</w:t>
      </w:r>
    </w:p>
    <w:p w14:paraId="6335BFC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編號及登錄：</w:t>
      </w:r>
    </w:p>
    <w:p w14:paraId="200A364B"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3.1.紙本來文於拆驗後掃描至公文管理系統轉成電子檔，分別送至各處室登記桌進行公文簽辦。</w:t>
      </w:r>
    </w:p>
    <w:p w14:paraId="42D1934B"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7D0C78FD"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4.單位收發承辦：</w:t>
      </w:r>
    </w:p>
    <w:p w14:paraId="628A6C75"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4.1.</w:t>
      </w:r>
      <w:r w:rsidRPr="002D0085">
        <w:rPr>
          <w:rFonts w:ascii="標楷體" w:eastAsia="標楷體" w:hAnsi="標楷體"/>
          <w:bCs/>
        </w:rPr>
        <w:t>承</w:t>
      </w:r>
      <w:r w:rsidRPr="002D0085">
        <w:rPr>
          <w:rFonts w:ascii="標楷體" w:eastAsia="標楷體" w:hAnsi="標楷體" w:hint="eastAsia"/>
          <w:bCs/>
        </w:rPr>
        <w:t>辦單位應指定專人擔任單位收發登錄工作。</w:t>
      </w:r>
    </w:p>
    <w:p w14:paraId="736FA9BB"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4.2.透過傳真或郵件形式之公文，應先送至總務處事務組補登錄掛文號或加蓋自行存檔章戳，始得承辦。</w:t>
      </w:r>
    </w:p>
    <w:p w14:paraId="1DCF53FC"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5.退文改分：</w:t>
      </w:r>
    </w:p>
    <w:p w14:paraId="35D5B780"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2ED71E1"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5.2.退文改分作業視同最速件處理，原分文承辦單位不得積件延誤辦文。</w:t>
      </w:r>
    </w:p>
    <w:p w14:paraId="4A36B069" w14:textId="77777777" w:rsidR="007636A3" w:rsidRPr="002D0085"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654EFB" w:rsidRPr="002D0085" w14:paraId="27ACC50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1A86A9"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2A5BC1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A1084C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4" w:type="pct"/>
            <w:tcBorders>
              <w:left w:val="single" w:sz="2" w:space="0" w:color="auto"/>
            </w:tcBorders>
            <w:vAlign w:val="center"/>
          </w:tcPr>
          <w:p w14:paraId="56C18B5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5A0BA7C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0C2F697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1ED9F4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4" w:type="pct"/>
            <w:tcBorders>
              <w:right w:val="single" w:sz="12" w:space="0" w:color="auto"/>
            </w:tcBorders>
            <w:vAlign w:val="center"/>
          </w:tcPr>
          <w:p w14:paraId="6403036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1B4998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B2D9101"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收文管理作業</w:t>
            </w:r>
          </w:p>
          <w:p w14:paraId="6E209440"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72E440A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3990313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7-1</w:t>
            </w:r>
          </w:p>
        </w:tc>
        <w:tc>
          <w:tcPr>
            <w:tcW w:w="660" w:type="pct"/>
            <w:tcBorders>
              <w:bottom w:val="single" w:sz="12" w:space="0" w:color="auto"/>
            </w:tcBorders>
            <w:vAlign w:val="center"/>
          </w:tcPr>
          <w:p w14:paraId="6BBBCA0A"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1E42C60A"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02B4306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55B1667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5873C183"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BD3B220"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33657946" w14:textId="77777777" w:rsidR="007636A3" w:rsidRPr="002D0085" w:rsidRDefault="007636A3" w:rsidP="00EA54E2">
      <w:pPr>
        <w:numPr>
          <w:ilvl w:val="1"/>
          <w:numId w:val="9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受公文之簽收、拆驗、分文、編號及登錄，是否依規定程序辦理。</w:t>
      </w:r>
    </w:p>
    <w:p w14:paraId="56EA51D0" w14:textId="77777777" w:rsidR="007636A3" w:rsidRPr="002D0085" w:rsidRDefault="007636A3" w:rsidP="00EA54E2">
      <w:pPr>
        <w:numPr>
          <w:ilvl w:val="1"/>
          <w:numId w:val="9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紙本公文收發是否已於系統建檔後分送。</w:t>
      </w:r>
    </w:p>
    <w:p w14:paraId="76517B2A" w14:textId="77777777" w:rsidR="007636A3" w:rsidRPr="002D0085" w:rsidRDefault="007636A3" w:rsidP="00EA54E2">
      <w:pPr>
        <w:numPr>
          <w:ilvl w:val="1"/>
          <w:numId w:val="9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單位退文改分，是否依規定程序辦理。</w:t>
      </w:r>
    </w:p>
    <w:p w14:paraId="2EEEFBF6"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144D008" w14:textId="77777777" w:rsidR="007636A3" w:rsidRPr="002D0085" w:rsidRDefault="007636A3" w:rsidP="00EA54E2">
      <w:pPr>
        <w:numPr>
          <w:ilvl w:val="1"/>
          <w:numId w:val="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文收發登記簿。</w:t>
      </w:r>
    </w:p>
    <w:p w14:paraId="67ED773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C02FDDA"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文書處理檔案管理手冊。（行政院秘書處99年3月修訂第五版）</w:t>
      </w:r>
    </w:p>
    <w:p w14:paraId="39D1669E"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公文時效管制作業要點。</w:t>
      </w:r>
    </w:p>
    <w:p w14:paraId="315A8DBF"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電子簽章法。（經濟部90年11月14日新訂）</w:t>
      </w:r>
    </w:p>
    <w:p w14:paraId="79FCA3C3" w14:textId="77777777" w:rsidR="007636A3" w:rsidRPr="002D0085" w:rsidRDefault="007636A3" w:rsidP="002D7CA2">
      <w:pPr>
        <w:jc w:val="center"/>
      </w:pPr>
      <w:r w:rsidRPr="002D0085">
        <w:rPr>
          <w:rFonts w:ascii="標楷體" w:eastAsia="標楷體" w:hAnsi="標楷體" w:cs="Times New Roman"/>
          <w:sz w:val="36"/>
          <w:szCs w:val="36"/>
        </w:rPr>
        <w:br w:type="page"/>
      </w:r>
    </w:p>
    <w:p w14:paraId="6C2365B3"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654EFB" w:rsidRPr="002D0085" w14:paraId="75B9D9A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501799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44A26F8B" w14:textId="77777777" w:rsidR="007636A3" w:rsidRPr="002D0085" w:rsidRDefault="00000000" w:rsidP="007636A3">
            <w:pPr>
              <w:pStyle w:val="31"/>
            </w:pPr>
            <w:hyperlink w:anchor="總務處" w:history="1">
              <w:bookmarkStart w:id="434" w:name="_Toc92798136"/>
              <w:bookmarkStart w:id="435" w:name="_Toc99130147"/>
              <w:bookmarkStart w:id="436" w:name="_Toc218581897"/>
              <w:r w:rsidR="007636A3" w:rsidRPr="002D0085">
                <w:rPr>
                  <w:rStyle w:val="a3"/>
                  <w:rFonts w:hint="eastAsia"/>
                  <w:color w:val="auto"/>
                </w:rPr>
                <w:t>11</w:t>
              </w:r>
              <w:r w:rsidR="007636A3" w:rsidRPr="002D0085">
                <w:rPr>
                  <w:rStyle w:val="a3"/>
                  <w:color w:val="auto"/>
                </w:rPr>
                <w:t>30-007-2</w:t>
              </w:r>
              <w:bookmarkStart w:id="437" w:name="收文管理作業_B電子收文管理作業"/>
              <w:r w:rsidR="007636A3" w:rsidRPr="002D0085">
                <w:rPr>
                  <w:rStyle w:val="a3"/>
                  <w:rFonts w:hint="eastAsia"/>
                  <w:color w:val="auto"/>
                </w:rPr>
                <w:t>收文管理作業-B.電子收文管理作業</w:t>
              </w:r>
              <w:bookmarkEnd w:id="434"/>
              <w:bookmarkEnd w:id="435"/>
              <w:bookmarkEnd w:id="436"/>
              <w:bookmarkEnd w:id="437"/>
            </w:hyperlink>
          </w:p>
        </w:tc>
        <w:tc>
          <w:tcPr>
            <w:tcW w:w="626" w:type="pct"/>
            <w:tcBorders>
              <w:top w:val="single" w:sz="12" w:space="0" w:color="auto"/>
              <w:left w:val="single" w:sz="6" w:space="0" w:color="auto"/>
              <w:bottom w:val="single" w:sz="6" w:space="0" w:color="auto"/>
              <w:right w:val="single" w:sz="6" w:space="0" w:color="auto"/>
            </w:tcBorders>
            <w:vAlign w:val="center"/>
          </w:tcPr>
          <w:p w14:paraId="269E119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915D5DA"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1A1C1D3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5E06E4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DF38F0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3C3F04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EE534E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A2C21D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95802C1"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99791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71C7EE80" w14:textId="77777777" w:rsidR="007636A3" w:rsidRPr="002D0085" w:rsidRDefault="007636A3" w:rsidP="007636A3">
            <w:pPr>
              <w:spacing w:line="0" w:lineRule="atLeast"/>
              <w:rPr>
                <w:rFonts w:ascii="標楷體" w:eastAsia="標楷體" w:hAnsi="標楷體"/>
              </w:rPr>
            </w:pPr>
          </w:p>
          <w:p w14:paraId="1E15A1B5"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3EE96450" w14:textId="77777777" w:rsidR="007636A3" w:rsidRPr="002D0085"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ABA1673"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FFBF4E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2FEEDB18" w14:textId="77777777" w:rsidR="007636A3" w:rsidRPr="002D0085" w:rsidRDefault="007636A3" w:rsidP="007636A3">
            <w:pPr>
              <w:spacing w:line="0" w:lineRule="atLeast"/>
              <w:jc w:val="both"/>
              <w:rPr>
                <w:rFonts w:ascii="標楷體" w:eastAsia="標楷體" w:hAnsi="標楷體"/>
              </w:rPr>
            </w:pPr>
          </w:p>
        </w:tc>
      </w:tr>
      <w:tr w:rsidR="00654EFB" w:rsidRPr="002D0085" w14:paraId="2711A6D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06E9A8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E2BF78D"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27C4BE61"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41C86747"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02EF90B"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6514E433"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D83641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64A4F32B" w14:textId="77777777" w:rsidR="007636A3" w:rsidRPr="002D0085" w:rsidRDefault="007636A3" w:rsidP="007636A3">
            <w:pPr>
              <w:spacing w:line="0" w:lineRule="atLeast"/>
              <w:jc w:val="both"/>
              <w:rPr>
                <w:rFonts w:ascii="標楷體" w:eastAsia="標楷體" w:hAnsi="標楷體"/>
              </w:rPr>
            </w:pPr>
          </w:p>
        </w:tc>
      </w:tr>
      <w:tr w:rsidR="00654EFB" w:rsidRPr="002D0085" w14:paraId="62DC2D8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B3A675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3A9C2BC9"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文書處理手冊版本更新及新增適用電子簽章法。</w:t>
            </w:r>
          </w:p>
          <w:p w14:paraId="14487F23"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3C420F46" w14:textId="77777777" w:rsidR="007636A3" w:rsidRPr="002D0085" w:rsidRDefault="007636A3" w:rsidP="007636A3">
            <w:pPr>
              <w:spacing w:line="0" w:lineRule="atLeast"/>
              <w:jc w:val="both"/>
              <w:rPr>
                <w:rFonts w:ascii="標楷體" w:eastAsia="標楷體" w:hAnsi="標楷體"/>
                <w:shd w:val="pct15" w:color="auto" w:fill="FFFFFF"/>
              </w:rPr>
            </w:pPr>
            <w:r w:rsidRPr="002D0085">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4D50B4B0" w14:textId="77777777" w:rsidR="007636A3" w:rsidRPr="002D0085" w:rsidRDefault="007636A3" w:rsidP="007636A3">
            <w:pPr>
              <w:spacing w:line="0" w:lineRule="atLeast"/>
              <w:jc w:val="center"/>
              <w:rPr>
                <w:rFonts w:ascii="標楷體" w:eastAsia="標楷體" w:hAnsi="標楷體"/>
                <w:shd w:val="pct15" w:color="auto" w:fill="FFFFFF"/>
              </w:rPr>
            </w:pPr>
            <w:r w:rsidRPr="002D008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2C30AFFC" w14:textId="77777777" w:rsidR="007636A3" w:rsidRPr="002D0085" w:rsidRDefault="007636A3" w:rsidP="007636A3">
            <w:pPr>
              <w:spacing w:line="0" w:lineRule="atLeast"/>
              <w:jc w:val="both"/>
              <w:rPr>
                <w:rFonts w:ascii="標楷體" w:eastAsia="標楷體" w:hAnsi="標楷體"/>
              </w:rPr>
            </w:pPr>
          </w:p>
        </w:tc>
      </w:tr>
      <w:tr w:rsidR="00654EFB" w:rsidRPr="002D0085" w14:paraId="14F99E85"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3CBDC8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2ED8E9C3"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528C9DD4"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778FAC7F" w14:textId="77777777" w:rsidR="007636A3" w:rsidRPr="002D0085" w:rsidRDefault="007636A3"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DD98636"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CFEAC0A"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511B0773" w14:textId="77777777" w:rsidR="007636A3" w:rsidRPr="002D0085" w:rsidRDefault="007636A3" w:rsidP="007636A3">
            <w:pPr>
              <w:spacing w:line="0" w:lineRule="atLeast"/>
              <w:jc w:val="both"/>
              <w:rPr>
                <w:rFonts w:ascii="標楷體" w:eastAsia="標楷體" w:hAnsi="標楷體"/>
              </w:rPr>
            </w:pPr>
          </w:p>
        </w:tc>
      </w:tr>
    </w:tbl>
    <w:p w14:paraId="474322B1" w14:textId="77777777" w:rsidR="007636A3" w:rsidRPr="002D0085" w:rsidRDefault="007636A3" w:rsidP="007636A3">
      <w:pPr>
        <w:jc w:val="right"/>
        <w:rPr>
          <w:rFonts w:ascii="標楷體" w:eastAsia="標楷體" w:hAnsi="標楷體" w:cs="Times New Roman"/>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596B9FD" w14:textId="77777777" w:rsidR="007636A3" w:rsidRPr="002D0085" w:rsidRDefault="007636A3" w:rsidP="007636A3">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4" behindDoc="0" locked="0" layoutInCell="1" allowOverlap="1" wp14:anchorId="70F4E5C8" wp14:editId="086196CC">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EFA4B2"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996ACD" w:rsidRPr="00A115E5"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4E5C8" id="文字方塊 11" o:spid="_x0000_s1137"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f5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zhPGca3HTQnbJ6DvBy4zHhpwf2kpMfFqKn/cWBOUKI/&#10;GByAt/PlMm5S+liurhb44S4tu0sLMxypahooyddtyNt3sE7tW4yUC2jgBodGqtTPp6xGBTj8aSLG&#10;RY3bdfmdvJ5+J5tfAA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IPi3+S0CAACWBAAADgAAAAAAAAAAAAAAAAAu&#10;AgAAZHJzL2Uyb0RvYy54bWxQSwECLQAUAAYACAAAACEAZTSj++MAAAANAQAADwAAAAAAAAAAAAAA&#10;AACHBAAAZHJzL2Rvd25yZXYueG1sUEsFBgAAAAAEAAQA8wAAAJcFAAAAAA==&#10;" fillcolor="white [3201]" stroked="f" strokeweight="1pt">
                <v:textbox>
                  <w:txbxContent>
                    <w:p w14:paraId="2FEFA4B2"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996ACD" w:rsidRPr="00A115E5"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28E873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6A0903"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B70433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9E5DE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6E85135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0244329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0D55D56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0E87E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62413A8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50BB1E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CEC303"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收文管理作業</w:t>
            </w:r>
          </w:p>
          <w:p w14:paraId="431C08A8"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2584E23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75E6E88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w:t>
            </w:r>
            <w:r w:rsidRPr="002D0085">
              <w:rPr>
                <w:rFonts w:ascii="標楷體" w:eastAsia="標楷體" w:hAnsi="標楷體"/>
                <w:sz w:val="20"/>
              </w:rPr>
              <w:t>0</w:t>
            </w:r>
            <w:r w:rsidRPr="002D0085">
              <w:rPr>
                <w:rFonts w:ascii="標楷體" w:eastAsia="標楷體" w:hAnsi="標楷體" w:hint="eastAsia"/>
                <w:sz w:val="20"/>
              </w:rPr>
              <w:t>7-2</w:t>
            </w:r>
          </w:p>
        </w:tc>
        <w:tc>
          <w:tcPr>
            <w:tcW w:w="660" w:type="pct"/>
            <w:tcBorders>
              <w:bottom w:val="single" w:sz="12" w:space="0" w:color="auto"/>
            </w:tcBorders>
            <w:vAlign w:val="center"/>
          </w:tcPr>
          <w:p w14:paraId="3673D571"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14D02BB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128DE6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67E8B24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CB56EB3" w14:textId="77777777" w:rsidR="007636A3" w:rsidRPr="002D0085" w:rsidRDefault="007636A3" w:rsidP="007636A3">
      <w:pPr>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76472D7"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53966338" w14:textId="77777777" w:rsidR="00E8320F" w:rsidRPr="002D0085" w:rsidRDefault="00596570"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2D0085">
        <w:rPr>
          <w:rFonts w:ascii="標楷體" w:eastAsia="標楷體" w:hAnsi="標楷體"/>
        </w:rPr>
        <w:object w:dxaOrig="8259" w:dyaOrig="14531" w14:anchorId="31AAFD6A">
          <v:shape id="_x0000_i1113" type="#_x0000_t75" style="width:496.6pt;height:533.65pt" o:ole="">
            <v:imagedata r:id="rId204" o:title=""/>
          </v:shape>
          <o:OLEObject Type="Embed" ProgID="Visio.Drawing.11" ShapeID="_x0000_i1113" DrawAspect="Content" ObjectID="_1843026930" r:id="rId205"/>
        </w:object>
      </w:r>
      <w:r w:rsidR="00E8320F" w:rsidRPr="002D0085">
        <w:rPr>
          <w:rFonts w:ascii="標楷體" w:eastAsia="標楷體" w:hAnsi="標楷體"/>
        </w:rPr>
        <w:br w:type="page"/>
      </w:r>
    </w:p>
    <w:p w14:paraId="4B692F43" w14:textId="77777777" w:rsidR="007636A3" w:rsidRPr="002D0085" w:rsidRDefault="007636A3"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490954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4707F7"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A821B1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5F83D8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1F5C2CE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2E340FE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1E531DA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5A4AE5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49C0F4F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5983F0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5540A1"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收文管理作業</w:t>
            </w:r>
          </w:p>
          <w:p w14:paraId="2D9D3815"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37D3E1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76C2F41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7-</w:t>
            </w:r>
            <w:r w:rsidRPr="002D0085">
              <w:rPr>
                <w:rFonts w:ascii="標楷體" w:eastAsia="標楷體" w:hAnsi="標楷體"/>
                <w:sz w:val="20"/>
              </w:rPr>
              <w:t>2</w:t>
            </w:r>
          </w:p>
        </w:tc>
        <w:tc>
          <w:tcPr>
            <w:tcW w:w="660" w:type="pct"/>
            <w:tcBorders>
              <w:bottom w:val="single" w:sz="12" w:space="0" w:color="auto"/>
            </w:tcBorders>
            <w:vAlign w:val="center"/>
          </w:tcPr>
          <w:p w14:paraId="301B9929"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2DCF7C5B"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BE28D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0D54499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CB6140E" w14:textId="77777777" w:rsidR="007636A3" w:rsidRPr="002D0085" w:rsidRDefault="007636A3"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02C3F52"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C85E55C" w14:textId="77777777" w:rsidR="007636A3" w:rsidRPr="002D0085"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2D0085">
        <w:rPr>
          <w:rFonts w:ascii="標楷體" w:eastAsia="標楷體" w:hAnsi="標楷體" w:hint="eastAsia"/>
          <w:kern w:val="0"/>
          <w:szCs w:val="20"/>
        </w:rPr>
        <w:t>本校為加強公文管制業務，由總務</w:t>
      </w:r>
      <w:r w:rsidRPr="002D0085">
        <w:rPr>
          <w:rFonts w:ascii="標楷體" w:eastAsia="標楷體" w:hAnsi="標楷體" w:hint="eastAsia"/>
        </w:rPr>
        <w:t>處事務組指派專人負</w:t>
      </w:r>
      <w:r w:rsidRPr="002D0085">
        <w:rPr>
          <w:rFonts w:ascii="標楷體" w:eastAsia="標楷體" w:hAnsi="標楷體" w:hint="eastAsia"/>
          <w:kern w:val="0"/>
          <w:szCs w:val="20"/>
        </w:rPr>
        <w:t>責總收發工作，以強化公文處理之行政效率。</w:t>
      </w:r>
    </w:p>
    <w:p w14:paraId="17BCD995" w14:textId="77777777" w:rsidR="007636A3" w:rsidRPr="002D0085" w:rsidRDefault="007636A3" w:rsidP="00EA54E2">
      <w:pPr>
        <w:numPr>
          <w:ilvl w:val="1"/>
          <w:numId w:val="9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文處理：</w:t>
      </w:r>
    </w:p>
    <w:p w14:paraId="42F3F6D4"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簽收：</w:t>
      </w:r>
    </w:p>
    <w:p w14:paraId="24510AB8"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1.1.信件收發人員收到公文後，應點收彙整轉交總收發人員拆驗。</w:t>
      </w:r>
    </w:p>
    <w:p w14:paraId="5414F74E"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1.2.普件拆驗：應即點驗來文及附件名稱、數量是否相符，隨即掃瞄建檔。</w:t>
      </w:r>
    </w:p>
    <w:p w14:paraId="43604999"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1.3.密件拆驗：總收發人員收到公文拆收後，如有機密文件，交由秘書室拆封，由總務</w:t>
      </w:r>
      <w:r w:rsidRPr="002D0085">
        <w:rPr>
          <w:rFonts w:ascii="標楷體" w:eastAsia="標楷體" w:hAnsi="標楷體" w:hint="eastAsia"/>
        </w:rPr>
        <w:t>處事務組送承辦單位</w:t>
      </w:r>
      <w:r w:rsidRPr="002D0085">
        <w:rPr>
          <w:rFonts w:ascii="標楷體" w:eastAsia="標楷體" w:hAnsi="標楷體" w:hint="eastAsia"/>
          <w:bCs/>
        </w:rPr>
        <w:t>進行簽辦。</w:t>
      </w:r>
    </w:p>
    <w:p w14:paraId="5FF43963"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分文：</w:t>
      </w:r>
    </w:p>
    <w:p w14:paraId="374A7DC1"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FC73971"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2.2.總收發人員將公文拆驗後，應彙送總務處事務組組長辦理分文。如係電子交換、傳真、電報或外文文電，亦同。</w:t>
      </w:r>
    </w:p>
    <w:p w14:paraId="58F38635"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2.3.來文內容涉及二個單位以上者，應以來文所敘業務較多或首項業務之主辦單位為主，於收辦後再行會辦或協調分辦。</w:t>
      </w:r>
    </w:p>
    <w:p w14:paraId="11707726"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編號及登錄：</w:t>
      </w:r>
    </w:p>
    <w:p w14:paraId="2297A2C1"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3.1.紙本來文於拆驗後掃描至公文管理系統轉成電子檔，分別送至各處室登記桌進行公文簽辦。</w:t>
      </w:r>
    </w:p>
    <w:p w14:paraId="2E4B9790"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50233CD"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4.單位收發承辦：</w:t>
      </w:r>
    </w:p>
    <w:p w14:paraId="6089F3B2"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4.1.</w:t>
      </w:r>
      <w:r w:rsidRPr="002D0085">
        <w:rPr>
          <w:rFonts w:ascii="標楷體" w:eastAsia="標楷體" w:hAnsi="標楷體"/>
          <w:bCs/>
        </w:rPr>
        <w:t>承</w:t>
      </w:r>
      <w:r w:rsidRPr="002D0085">
        <w:rPr>
          <w:rFonts w:ascii="標楷體" w:eastAsia="標楷體" w:hAnsi="標楷體" w:hint="eastAsia"/>
          <w:bCs/>
        </w:rPr>
        <w:t>辦單位應指定專人擔任單位收發登錄工作。</w:t>
      </w:r>
    </w:p>
    <w:p w14:paraId="2756E4A8"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4.2.透過傳真或郵件形式之公文，應先送至總務處事務組補登錄掛文號或加蓋自行存檔章戳，始得承辦。</w:t>
      </w:r>
    </w:p>
    <w:p w14:paraId="4B8ED793"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5.退文改分：</w:t>
      </w:r>
    </w:p>
    <w:p w14:paraId="41F0F460"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53DBD5C6" w14:textId="77777777" w:rsidR="007636A3" w:rsidRPr="002D0085" w:rsidRDefault="007636A3" w:rsidP="007636A3">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5.2.退文改分作業視同最速件處理，原分文承辦單位不得積件延誤辦文。</w:t>
      </w:r>
    </w:p>
    <w:p w14:paraId="33A4F109" w14:textId="77777777" w:rsidR="007636A3" w:rsidRPr="002D0085"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2A56D9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BFB385"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A8247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E5913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62013A1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641E139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70E176A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491710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2AAA18B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07149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0BFC5E"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收文管理作業</w:t>
            </w:r>
          </w:p>
          <w:p w14:paraId="0DDD917F"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823657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50F8662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7-2</w:t>
            </w:r>
          </w:p>
        </w:tc>
        <w:tc>
          <w:tcPr>
            <w:tcW w:w="660" w:type="pct"/>
            <w:tcBorders>
              <w:bottom w:val="single" w:sz="12" w:space="0" w:color="auto"/>
            </w:tcBorders>
            <w:vAlign w:val="center"/>
          </w:tcPr>
          <w:p w14:paraId="647339BC"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337AC627"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08108C6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3頁/</w:t>
            </w:r>
          </w:p>
          <w:p w14:paraId="7DE620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150DD698"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EEE3386"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33B8AC3" w14:textId="77777777" w:rsidR="007636A3" w:rsidRPr="002D0085" w:rsidRDefault="007636A3" w:rsidP="00EA54E2">
      <w:pPr>
        <w:numPr>
          <w:ilvl w:val="1"/>
          <w:numId w:val="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受公文之簽收、拆驗、分文、編號及登錄，是否依規定程序辦理。</w:t>
      </w:r>
    </w:p>
    <w:p w14:paraId="3E472C5D" w14:textId="77777777" w:rsidR="007636A3" w:rsidRPr="002D0085" w:rsidRDefault="007636A3" w:rsidP="00EA54E2">
      <w:pPr>
        <w:numPr>
          <w:ilvl w:val="1"/>
          <w:numId w:val="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單位退文改分，是否依規定程序辦理。</w:t>
      </w:r>
    </w:p>
    <w:p w14:paraId="4B7DB73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30EB75A1" w14:textId="77777777" w:rsidR="007636A3" w:rsidRPr="002D0085" w:rsidRDefault="007636A3" w:rsidP="00EA54E2">
      <w:pPr>
        <w:numPr>
          <w:ilvl w:val="1"/>
          <w:numId w:val="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文收發登記簿。</w:t>
      </w:r>
    </w:p>
    <w:p w14:paraId="540C6C7E"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BAAF0CA" w14:textId="77777777" w:rsidR="007636A3" w:rsidRPr="002D0085" w:rsidRDefault="007636A3" w:rsidP="00EA54E2">
      <w:pPr>
        <w:numPr>
          <w:ilvl w:val="1"/>
          <w:numId w:val="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文書處理檔案管理手冊。（行政院秘書處99年3月修訂第五版）</w:t>
      </w:r>
    </w:p>
    <w:p w14:paraId="67E47F79" w14:textId="77777777" w:rsidR="007636A3" w:rsidRPr="002D0085" w:rsidRDefault="007636A3" w:rsidP="00EA54E2">
      <w:pPr>
        <w:numPr>
          <w:ilvl w:val="1"/>
          <w:numId w:val="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公文時效管制作業要點。</w:t>
      </w:r>
    </w:p>
    <w:p w14:paraId="43FB3C2B" w14:textId="77777777" w:rsidR="007636A3" w:rsidRPr="002D0085" w:rsidRDefault="007636A3" w:rsidP="00EA54E2">
      <w:pPr>
        <w:numPr>
          <w:ilvl w:val="1"/>
          <w:numId w:val="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電子簽章法。（經濟部90年11月14日新訂）</w:t>
      </w:r>
    </w:p>
    <w:p w14:paraId="59230511" w14:textId="6F436FBA" w:rsidR="007636A3" w:rsidRPr="002D0085" w:rsidRDefault="007636A3" w:rsidP="00813F92">
      <w:pPr>
        <w:jc w:val="center"/>
        <w:rPr>
          <w:rFonts w:ascii="標楷體" w:eastAsia="標楷體" w:hAnsi="標楷體"/>
          <w:b/>
          <w:sz w:val="28"/>
          <w:szCs w:val="28"/>
        </w:rPr>
      </w:pPr>
      <w:r w:rsidRPr="002D0085">
        <w:rPr>
          <w:rFonts w:ascii="標楷體" w:eastAsia="標楷體" w:hAnsi="標楷體" w:cs="Times New Roman"/>
          <w:sz w:val="36"/>
          <w:szCs w:val="36"/>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654EFB" w:rsidRPr="002D0085" w14:paraId="48212378"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2F864FE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4EB3BB30" w14:textId="77777777" w:rsidR="007636A3" w:rsidRPr="002D0085" w:rsidRDefault="00000000" w:rsidP="007636A3">
            <w:pPr>
              <w:pStyle w:val="31"/>
            </w:pPr>
            <w:hyperlink w:anchor="總務處" w:history="1">
              <w:bookmarkStart w:id="438" w:name="_Toc92798137"/>
              <w:bookmarkStart w:id="439" w:name="_Toc99130148"/>
              <w:bookmarkStart w:id="440" w:name="_Toc218581898"/>
              <w:r w:rsidR="007636A3" w:rsidRPr="002D0085">
                <w:rPr>
                  <w:rStyle w:val="a3"/>
                  <w:rFonts w:hint="eastAsia"/>
                  <w:color w:val="auto"/>
                </w:rPr>
                <w:t>1130-008</w:t>
              </w:r>
              <w:bookmarkStart w:id="441" w:name="發文管理作業"/>
              <w:r w:rsidR="007636A3" w:rsidRPr="002D0085">
                <w:rPr>
                  <w:rStyle w:val="a3"/>
                  <w:rFonts w:hint="eastAsia"/>
                  <w:color w:val="auto"/>
                </w:rPr>
                <w:t>發文管理作業</w:t>
              </w:r>
              <w:bookmarkEnd w:id="438"/>
              <w:bookmarkEnd w:id="439"/>
              <w:bookmarkEnd w:id="440"/>
              <w:bookmarkEnd w:id="441"/>
            </w:hyperlink>
          </w:p>
        </w:tc>
        <w:tc>
          <w:tcPr>
            <w:tcW w:w="671" w:type="pct"/>
            <w:tcBorders>
              <w:top w:val="single" w:sz="12" w:space="0" w:color="auto"/>
              <w:left w:val="single" w:sz="6" w:space="0" w:color="auto"/>
              <w:bottom w:val="single" w:sz="6" w:space="0" w:color="auto"/>
              <w:right w:val="single" w:sz="6" w:space="0" w:color="auto"/>
            </w:tcBorders>
            <w:vAlign w:val="center"/>
          </w:tcPr>
          <w:p w14:paraId="602106B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6E0B71FF" w14:textId="77777777" w:rsidR="007636A3" w:rsidRPr="002D0085" w:rsidRDefault="007636A3" w:rsidP="007636A3">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6646586C"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A5A98B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0A1BAC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787991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809130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1F2B96D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C62BD53"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3BB086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93EBAE7" w14:textId="77777777" w:rsidR="007636A3" w:rsidRPr="002D0085" w:rsidRDefault="007636A3" w:rsidP="007636A3">
            <w:pPr>
              <w:spacing w:line="0" w:lineRule="atLeast"/>
              <w:ind w:left="240" w:hangingChars="100" w:hanging="240"/>
              <w:jc w:val="both"/>
              <w:rPr>
                <w:rFonts w:ascii="標楷體" w:eastAsia="標楷體" w:hAnsi="標楷體"/>
              </w:rPr>
            </w:pPr>
          </w:p>
          <w:p w14:paraId="6694F513"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新訂</w:t>
            </w:r>
          </w:p>
          <w:p w14:paraId="7B8ACCD7" w14:textId="77777777" w:rsidR="007636A3" w:rsidRPr="002D0085"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16E1466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B55848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7AC9021B" w14:textId="77777777" w:rsidR="007636A3" w:rsidRPr="002D0085" w:rsidRDefault="007636A3" w:rsidP="007636A3">
            <w:pPr>
              <w:spacing w:line="0" w:lineRule="atLeast"/>
              <w:jc w:val="center"/>
              <w:rPr>
                <w:rFonts w:ascii="標楷體" w:eastAsia="標楷體" w:hAnsi="標楷體"/>
              </w:rPr>
            </w:pPr>
          </w:p>
        </w:tc>
      </w:tr>
      <w:tr w:rsidR="00654EFB" w:rsidRPr="002D0085" w14:paraId="4D9FBDE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305C1D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4EEA20C8"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06F88408"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06EDE58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6F8C000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68E8FF87" w14:textId="77777777" w:rsidR="007636A3" w:rsidRPr="002D0085" w:rsidRDefault="007636A3" w:rsidP="007636A3">
            <w:pPr>
              <w:spacing w:line="0" w:lineRule="atLeast"/>
              <w:jc w:val="center"/>
              <w:rPr>
                <w:rFonts w:ascii="標楷體" w:eastAsia="標楷體" w:hAnsi="標楷體"/>
              </w:rPr>
            </w:pPr>
          </w:p>
        </w:tc>
      </w:tr>
      <w:tr w:rsidR="00654EFB" w:rsidRPr="002D0085" w14:paraId="19B4CA8A"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444206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449CDE92"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文書處理手冊版本更新及新增適用電子簽章法。</w:t>
            </w:r>
          </w:p>
          <w:p w14:paraId="5113733C"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7238A9B9" w14:textId="77777777" w:rsidR="007636A3" w:rsidRPr="002D0085" w:rsidRDefault="007636A3" w:rsidP="007636A3">
            <w:pPr>
              <w:spacing w:line="0" w:lineRule="atLeast"/>
              <w:jc w:val="center"/>
              <w:rPr>
                <w:rFonts w:ascii="標楷體" w:eastAsia="標楷體" w:hAnsi="標楷體"/>
                <w:shd w:val="pct15" w:color="auto" w:fill="FFFFFF"/>
              </w:rPr>
            </w:pPr>
            <w:r w:rsidRPr="002D0085">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02D411C0" w14:textId="77777777" w:rsidR="007636A3" w:rsidRPr="002D0085" w:rsidRDefault="007636A3" w:rsidP="007636A3">
            <w:pPr>
              <w:spacing w:line="0" w:lineRule="atLeast"/>
              <w:jc w:val="center"/>
              <w:rPr>
                <w:rFonts w:ascii="標楷體" w:eastAsia="標楷體" w:hAnsi="標楷體"/>
                <w:shd w:val="pct15" w:color="auto" w:fill="FFFFFF"/>
              </w:rPr>
            </w:pPr>
            <w:r w:rsidRPr="002D0085">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1CB9A9D3" w14:textId="77777777" w:rsidR="007636A3" w:rsidRPr="002D0085" w:rsidRDefault="007636A3" w:rsidP="007636A3">
            <w:pPr>
              <w:spacing w:line="0" w:lineRule="atLeast"/>
              <w:jc w:val="center"/>
              <w:rPr>
                <w:rFonts w:ascii="標楷體" w:eastAsia="標楷體" w:hAnsi="標楷體"/>
              </w:rPr>
            </w:pPr>
          </w:p>
        </w:tc>
      </w:tr>
      <w:tr w:rsidR="00654EFB" w:rsidRPr="002D0085" w14:paraId="71044D1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7CAD42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4B3A4CC3"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文書處理手冊版本更新。</w:t>
            </w:r>
          </w:p>
          <w:p w14:paraId="169FB833"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086A2A76" w14:textId="77777777" w:rsidR="007636A3" w:rsidRPr="002D0085" w:rsidRDefault="007636A3"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2.作業程序2.1.3.1.、2.1.3.3.、2.1.4.2.、2.1.5.1.、2.1.6.1.、2.1.8.2.。</w:t>
            </w:r>
          </w:p>
          <w:p w14:paraId="6BEBB19A" w14:textId="77777777" w:rsidR="007636A3" w:rsidRPr="002D0085" w:rsidRDefault="007636A3"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3.控制重點3.4.。</w:t>
            </w:r>
          </w:p>
          <w:p w14:paraId="4C095EC0" w14:textId="77777777" w:rsidR="007636A3" w:rsidRPr="002D0085" w:rsidRDefault="007636A3" w:rsidP="007636A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1E84C4B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667A851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055034C0" w14:textId="77777777" w:rsidR="007636A3" w:rsidRPr="002D0085" w:rsidRDefault="007636A3" w:rsidP="007636A3">
            <w:pPr>
              <w:spacing w:line="0" w:lineRule="atLeast"/>
              <w:jc w:val="center"/>
              <w:rPr>
                <w:rFonts w:ascii="標楷體" w:eastAsia="標楷體" w:hAnsi="標楷體"/>
              </w:rPr>
            </w:pPr>
          </w:p>
        </w:tc>
      </w:tr>
      <w:tr w:rsidR="00654EFB" w:rsidRPr="002D0085" w14:paraId="24AEF765"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D0F478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5E38A2FE" w14:textId="77777777" w:rsidR="007636A3" w:rsidRPr="002D0085" w:rsidRDefault="007636A3" w:rsidP="007636A3">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3DD1E202"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處：流程圖。</w:t>
            </w:r>
          </w:p>
          <w:p w14:paraId="37D84A9B" w14:textId="77777777" w:rsidR="007636A3" w:rsidRPr="002D0085"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7FB2FB0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1054B913"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1D4CC1AE" w14:textId="77777777" w:rsidR="007636A3" w:rsidRPr="002D0085" w:rsidRDefault="007636A3" w:rsidP="007636A3">
            <w:pPr>
              <w:spacing w:line="0" w:lineRule="atLeast"/>
              <w:jc w:val="center"/>
              <w:rPr>
                <w:rFonts w:ascii="標楷體" w:eastAsia="標楷體" w:hAnsi="標楷體"/>
              </w:rPr>
            </w:pPr>
          </w:p>
        </w:tc>
      </w:tr>
    </w:tbl>
    <w:p w14:paraId="6755A698"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BE50B4E" w14:textId="77777777" w:rsidR="007636A3" w:rsidRPr="002D0085" w:rsidRDefault="007636A3" w:rsidP="007636A3">
      <w:pPr>
        <w:rPr>
          <w:rFonts w:ascii="標楷體" w:eastAsia="標楷體" w:hAnsi="標楷體"/>
          <w:sz w:val="16"/>
          <w:szCs w:val="16"/>
        </w:rPr>
      </w:pPr>
      <w:r w:rsidRPr="002D0085">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07C88F06" wp14:editId="22E2CFCD">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C4D43F"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996ACD" w:rsidRPr="00194A3A" w:rsidRDefault="00996ACD"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88F06" id="文字方塊 26" o:spid="_x0000_s1138"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dkX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zhfxCrHtx00J2yeg7wcuMx4acH9pKTHxaip/3FgTlCi&#10;PxgcgLfz5TJuUvpYrq4W+OEuLbtLCzMcqWoaKMnXbcjbd7BO7VuMlAto4AaHRqrUz6esRgU4/Gki&#10;xkWN23X5nbyefiebX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IEt2RcuAgAAlgQAAA4AAAAAAAAAAAAAAAAA&#10;LgIAAGRycy9lMm9Eb2MueG1sUEsBAi0AFAAGAAgAAAAhAGU0o/vjAAAADQEAAA8AAAAAAAAAAAAA&#10;AAAAiAQAAGRycy9kb3ducmV2LnhtbFBLBQYAAAAABAAEAPMAAACYBQAAAAA=&#10;" fillcolor="white [3201]" stroked="f" strokeweight="1pt">
                <v:textbox>
                  <w:txbxContent>
                    <w:p w14:paraId="71C4D43F"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996ACD" w:rsidRPr="00194A3A" w:rsidRDefault="00996ACD" w:rsidP="007636A3">
                      <w:pPr>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654EFB" w:rsidRPr="002D0085" w14:paraId="0DF543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EF935D"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796968A" w14:textId="77777777" w:rsidTr="007636A3">
        <w:trPr>
          <w:jc w:val="center"/>
        </w:trPr>
        <w:tc>
          <w:tcPr>
            <w:tcW w:w="2247" w:type="pct"/>
            <w:tcBorders>
              <w:left w:val="single" w:sz="12" w:space="0" w:color="auto"/>
              <w:bottom w:val="single" w:sz="2" w:space="0" w:color="auto"/>
              <w:right w:val="single" w:sz="2" w:space="0" w:color="auto"/>
            </w:tcBorders>
            <w:vAlign w:val="center"/>
          </w:tcPr>
          <w:p w14:paraId="1528BB7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56AD6CC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5633A56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165D2B5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F54C16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418BB47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04DEEB2"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71A0226"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1BD159B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79" w:type="pct"/>
            <w:tcBorders>
              <w:bottom w:val="single" w:sz="12" w:space="0" w:color="auto"/>
            </w:tcBorders>
            <w:vAlign w:val="center"/>
          </w:tcPr>
          <w:p w14:paraId="496BF9F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8</w:t>
            </w:r>
          </w:p>
        </w:tc>
        <w:tc>
          <w:tcPr>
            <w:tcW w:w="650" w:type="pct"/>
            <w:tcBorders>
              <w:bottom w:val="single" w:sz="12" w:space="0" w:color="auto"/>
            </w:tcBorders>
            <w:vAlign w:val="center"/>
          </w:tcPr>
          <w:p w14:paraId="4E60E71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5/</w:t>
            </w:r>
          </w:p>
          <w:p w14:paraId="768F762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78B5044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5372A5C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78CB2017" w14:textId="77777777" w:rsidR="007636A3" w:rsidRPr="002D0085" w:rsidRDefault="007636A3" w:rsidP="007636A3">
      <w:pPr>
        <w:pStyle w:val="ae"/>
        <w:tabs>
          <w:tab w:val="left" w:pos="480"/>
        </w:tabs>
        <w:ind w:leftChars="0" w:left="1440" w:hangingChars="900" w:hanging="1440"/>
        <w:jc w:val="right"/>
        <w:rPr>
          <w:rFonts w:hAnsi="標楷體"/>
          <w:b/>
          <w:bCs/>
          <w:sz w:val="24"/>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239B1542" w14:textId="77777777" w:rsidR="007636A3" w:rsidRPr="002D0085" w:rsidRDefault="007636A3" w:rsidP="007636A3">
      <w:pPr>
        <w:autoSpaceDE w:val="0"/>
        <w:autoSpaceDN w:val="0"/>
        <w:adjustRightInd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1.流程圖：</w:t>
      </w:r>
    </w:p>
    <w:p w14:paraId="0F8B450B" w14:textId="31818783" w:rsidR="007636A3" w:rsidRPr="002D0085" w:rsidRDefault="001D4020"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2D0085">
        <w:rPr>
          <w:rFonts w:ascii="標楷體" w:eastAsia="標楷體" w:hAnsi="標楷體"/>
        </w:rPr>
        <w:object w:dxaOrig="11611" w:dyaOrig="13634" w14:anchorId="50E0D156">
          <v:shape id="_x0000_i1114" type="#_x0000_t75" style="width:498.7pt;height:8in" o:ole="">
            <v:imagedata r:id="rId206" o:title=""/>
          </v:shape>
          <o:OLEObject Type="Embed" ProgID="Visio.Drawing.11" ShapeID="_x0000_i1114" DrawAspect="Content" ObjectID="_1843026931" r:id="rId207"/>
        </w:object>
      </w:r>
      <w:r w:rsidR="007636A3" w:rsidRPr="002D0085">
        <w:rPr>
          <w:rFonts w:ascii="標楷體" w:eastAsia="標楷體" w:hAnsi="標楷體"/>
          <w:b/>
          <w:bCs/>
          <w:sz w:val="16"/>
          <w:szCs w:val="16"/>
        </w:rPr>
        <w:t xml:space="preserve"> </w:t>
      </w:r>
    </w:p>
    <w:p w14:paraId="6CE47615" w14:textId="77777777" w:rsidR="007636A3" w:rsidRPr="002D0085" w:rsidRDefault="007636A3"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09B098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930196"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8F5A45E" w14:textId="77777777" w:rsidTr="007636A3">
        <w:trPr>
          <w:jc w:val="center"/>
        </w:trPr>
        <w:tc>
          <w:tcPr>
            <w:tcW w:w="2328" w:type="pct"/>
            <w:tcBorders>
              <w:left w:val="single" w:sz="12" w:space="0" w:color="auto"/>
              <w:bottom w:val="single" w:sz="2" w:space="0" w:color="auto"/>
              <w:right w:val="single" w:sz="2" w:space="0" w:color="auto"/>
            </w:tcBorders>
            <w:vAlign w:val="center"/>
          </w:tcPr>
          <w:p w14:paraId="56C4474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42EEBA9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5B7835B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2DB1ED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DEC36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09ECB55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48C7A53"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2AF9B37"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05E26A7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79" w:type="pct"/>
            <w:tcBorders>
              <w:bottom w:val="single" w:sz="12" w:space="0" w:color="auto"/>
            </w:tcBorders>
            <w:vAlign w:val="center"/>
          </w:tcPr>
          <w:p w14:paraId="5A1C319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8</w:t>
            </w:r>
          </w:p>
        </w:tc>
        <w:tc>
          <w:tcPr>
            <w:tcW w:w="650" w:type="pct"/>
            <w:tcBorders>
              <w:bottom w:val="single" w:sz="12" w:space="0" w:color="auto"/>
            </w:tcBorders>
            <w:vAlign w:val="center"/>
          </w:tcPr>
          <w:p w14:paraId="06A8966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5/</w:t>
            </w:r>
          </w:p>
          <w:p w14:paraId="0C9EA7A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3D91F73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3C62BD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1C3D83DE" w14:textId="77777777" w:rsidR="007636A3" w:rsidRPr="002D0085" w:rsidRDefault="007636A3" w:rsidP="007636A3">
      <w:pPr>
        <w:autoSpaceDE w:val="0"/>
        <w:autoSpaceDN w:val="0"/>
        <w:adjustRightInd w:val="0"/>
        <w:jc w:val="right"/>
        <w:textAlignment w:val="baseline"/>
        <w:rPr>
          <w:rFonts w:ascii="標楷體" w:eastAsia="標楷體" w:hAnsi="標楷體"/>
          <w:b/>
          <w:bCs/>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EF89A96" w14:textId="77777777" w:rsidR="007636A3" w:rsidRPr="002D0085" w:rsidRDefault="007636A3" w:rsidP="007636A3">
      <w:pPr>
        <w:autoSpaceDE w:val="0"/>
        <w:autoSpaceDN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224F5C83"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本校為加強公文管制業務，由總務處事務組指派專人負責總收發工作，以強化公文處理之行政效率。</w:t>
      </w:r>
    </w:p>
    <w:p w14:paraId="599CD658"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發文處理：</w:t>
      </w:r>
    </w:p>
    <w:p w14:paraId="70D7D61E"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1.創稿：</w:t>
      </w:r>
    </w:p>
    <w:p w14:paraId="233E292C"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1.1.承辦單位依所業務需求製發公文之撰稿並送至主管核淮。</w:t>
      </w:r>
    </w:p>
    <w:p w14:paraId="22BE4298"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2.擬辦：</w:t>
      </w:r>
    </w:p>
    <w:p w14:paraId="780D913D"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2.1.承辦人員依照主管批示的來文、手令、口頭指示，或者是因本身職責而主動擬辦的事項，應擬具處理辦法，提供上級主管的核決。</w:t>
      </w:r>
    </w:p>
    <w:p w14:paraId="3B89D110"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3.撰稿：</w:t>
      </w:r>
    </w:p>
    <w:p w14:paraId="31262F0D"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3.1.擬稿必須條理分明，措詞以簡明扼要，切實誠懇為主。</w:t>
      </w:r>
    </w:p>
    <w:p w14:paraId="20E7D034"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3.2.擬辦復文或轉行的稿件，要將來文機關及其發文日期與字號，填入文稿說明欄中，俾便參考。</w:t>
      </w:r>
    </w:p>
    <w:p w14:paraId="782B237E"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4.會簽：</w:t>
      </w:r>
    </w:p>
    <w:p w14:paraId="29FD995A"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00F0DFDA"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5.校對：</w:t>
      </w:r>
    </w:p>
    <w:p w14:paraId="33C84C9E"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5.1.承辦單位應將經主管判行之函稿傳送至總務處事務組校對。</w:t>
      </w:r>
    </w:p>
    <w:p w14:paraId="26301980"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6.繕印：</w:t>
      </w:r>
    </w:p>
    <w:p w14:paraId="1E4F0926"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6.1.總務處事務組將函稿轉為正式公文。</w:t>
      </w:r>
    </w:p>
    <w:p w14:paraId="591EB72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7.用印：依「印鑑管理作業」程序辦理。</w:t>
      </w:r>
    </w:p>
    <w:p w14:paraId="0A6457A7"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1.8.封發：</w:t>
      </w:r>
    </w:p>
    <w:p w14:paraId="4683579E"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8.1.紙本發文副本經正本公文寄出後由事務組發送至承辦單位。</w:t>
      </w:r>
    </w:p>
    <w:p w14:paraId="37C519D9" w14:textId="77777777" w:rsidR="007636A3" w:rsidRPr="002D0085"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2D0085">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1F7D5E52" w14:textId="77777777" w:rsidR="007636A3" w:rsidRPr="002D0085" w:rsidRDefault="007636A3" w:rsidP="007636A3">
      <w:pPr>
        <w:autoSpaceDE w:val="0"/>
        <w:autoSpaceDN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798240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擬辦業務製發公文之撰稿，是否經主管核准。</w:t>
      </w:r>
    </w:p>
    <w:p w14:paraId="12AA781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文稿案件的性質或內容，與其它單位的業務有關，是否會簽相關單位。</w:t>
      </w:r>
    </w:p>
    <w:p w14:paraId="30CD942C"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文稿擬定是否經核稿、閱稿及校對程序。</w:t>
      </w:r>
    </w:p>
    <w:p w14:paraId="59BA2DF4" w14:textId="77777777" w:rsidR="007636A3" w:rsidRPr="002D0085" w:rsidRDefault="007636A3"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文稿經審閱校對後，是否經承辦人簽核，並送至總務處事務組將函稿轉為正式公文。</w:t>
      </w:r>
    </w:p>
    <w:p w14:paraId="5681DEE7" w14:textId="77777777" w:rsidR="00E8320F" w:rsidRPr="002D0085" w:rsidRDefault="00E8320F"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654EFB" w:rsidRPr="002D0085" w14:paraId="77793B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512806"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384F79F" w14:textId="77777777" w:rsidTr="007636A3">
        <w:trPr>
          <w:jc w:val="center"/>
        </w:trPr>
        <w:tc>
          <w:tcPr>
            <w:tcW w:w="2247" w:type="pct"/>
            <w:tcBorders>
              <w:left w:val="single" w:sz="12" w:space="0" w:color="auto"/>
              <w:bottom w:val="single" w:sz="2" w:space="0" w:color="auto"/>
              <w:right w:val="single" w:sz="2" w:space="0" w:color="auto"/>
            </w:tcBorders>
            <w:vAlign w:val="center"/>
          </w:tcPr>
          <w:p w14:paraId="00E9CF3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7" w:type="pct"/>
            <w:tcBorders>
              <w:left w:val="single" w:sz="2" w:space="0" w:color="auto"/>
            </w:tcBorders>
            <w:vAlign w:val="center"/>
          </w:tcPr>
          <w:p w14:paraId="24BF4C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59DFA9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7471A71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72341F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2EA5A3A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7861A7D"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F1C4516"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3A932A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79" w:type="pct"/>
            <w:tcBorders>
              <w:bottom w:val="single" w:sz="12" w:space="0" w:color="auto"/>
            </w:tcBorders>
            <w:vAlign w:val="center"/>
          </w:tcPr>
          <w:p w14:paraId="3AE24F9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8</w:t>
            </w:r>
          </w:p>
        </w:tc>
        <w:tc>
          <w:tcPr>
            <w:tcW w:w="650" w:type="pct"/>
            <w:tcBorders>
              <w:bottom w:val="single" w:sz="12" w:space="0" w:color="auto"/>
            </w:tcBorders>
            <w:vAlign w:val="center"/>
          </w:tcPr>
          <w:p w14:paraId="1715168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5/</w:t>
            </w:r>
          </w:p>
          <w:p w14:paraId="1F0CE58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4CCE01E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162C961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7EB3011A" w14:textId="77777777" w:rsidR="007636A3" w:rsidRPr="002D0085" w:rsidRDefault="007636A3" w:rsidP="007636A3">
      <w:pPr>
        <w:tabs>
          <w:tab w:val="left" w:pos="960"/>
        </w:tabs>
        <w:adjustRightInd w:val="0"/>
        <w:jc w:val="right"/>
        <w:textAlignment w:val="baseline"/>
        <w:rPr>
          <w:rFonts w:ascii="標楷體" w:eastAsia="標楷體" w:hAnsi="標楷體" w:cs="Times New Roman"/>
          <w:szCs w:val="24"/>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43E3E87" w14:textId="77777777" w:rsidR="007636A3" w:rsidRPr="002D0085" w:rsidRDefault="007636A3" w:rsidP="007636A3">
      <w:pPr>
        <w:autoSpaceDE w:val="0"/>
        <w:autoSpaceDN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2F1931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無</w:t>
      </w:r>
    </w:p>
    <w:p w14:paraId="18A4AF3A" w14:textId="77777777" w:rsidR="007636A3" w:rsidRPr="002D0085" w:rsidRDefault="007636A3" w:rsidP="007636A3">
      <w:pPr>
        <w:autoSpaceDE w:val="0"/>
        <w:autoSpaceDN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00E2FDB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文書處理檔案管理手冊。（行政院秘書處104年4月28日修訂）</w:t>
      </w:r>
    </w:p>
    <w:p w14:paraId="1F2B3CEE"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佛光大學公文時效管制作業要點。</w:t>
      </w:r>
    </w:p>
    <w:p w14:paraId="58CD30D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電子簽章法。（經濟部90年11月14日新訂）</w:t>
      </w:r>
    </w:p>
    <w:p w14:paraId="52D72D76" w14:textId="77777777" w:rsidR="007636A3" w:rsidRPr="002D0085" w:rsidRDefault="007636A3" w:rsidP="007636A3">
      <w:pPr>
        <w:ind w:leftChars="100" w:left="240"/>
        <w:rPr>
          <w:rFonts w:ascii="標楷體" w:eastAsia="標楷體" w:hAnsi="標楷體"/>
        </w:rPr>
      </w:pPr>
      <w:r w:rsidRPr="002D0085">
        <w:rPr>
          <w:rFonts w:ascii="標楷體" w:eastAsia="標楷體" w:hAnsi="標楷體" w:cs="Times New Roman" w:hint="eastAsia"/>
          <w:szCs w:val="24"/>
        </w:rPr>
        <w:t>5.4.文書及檔案管理電腦化作業規範。（檔案管理局104年7月修正）</w:t>
      </w:r>
    </w:p>
    <w:p w14:paraId="469F63C3" w14:textId="4A1C9192" w:rsidR="007636A3" w:rsidRPr="002D0085" w:rsidRDefault="007636A3" w:rsidP="00813F92">
      <w:pPr>
        <w:jc w:val="center"/>
        <w:rPr>
          <w:rFonts w:ascii="標楷體" w:eastAsia="標楷體" w:hAnsi="標楷體"/>
          <w:b/>
          <w:sz w:val="28"/>
          <w:szCs w:val="28"/>
        </w:rPr>
      </w:pPr>
      <w:r w:rsidRPr="002D0085">
        <w:rPr>
          <w:rFonts w:ascii="標楷體" w:eastAsia="標楷體" w:hAnsi="標楷體" w:cs="Times New Roman"/>
          <w:sz w:val="36"/>
          <w:szCs w:val="36"/>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654EFB" w:rsidRPr="002D0085" w14:paraId="0F7A40A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BC30EC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51AA117" w14:textId="77777777" w:rsidR="007636A3" w:rsidRPr="002D0085" w:rsidRDefault="00000000" w:rsidP="007636A3">
            <w:pPr>
              <w:pStyle w:val="31"/>
            </w:pPr>
            <w:hyperlink w:anchor="總務處" w:history="1">
              <w:bookmarkStart w:id="442" w:name="_Toc92798138"/>
              <w:bookmarkStart w:id="443" w:name="_Toc99130149"/>
              <w:bookmarkStart w:id="444" w:name="_Toc218581899"/>
              <w:r w:rsidR="007636A3" w:rsidRPr="002D0085">
                <w:rPr>
                  <w:rStyle w:val="a3"/>
                  <w:rFonts w:hint="eastAsia"/>
                  <w:color w:val="auto"/>
                </w:rPr>
                <w:t>1130-009</w:t>
              </w:r>
              <w:bookmarkStart w:id="445" w:name="公文調閱作業"/>
              <w:r w:rsidR="007636A3" w:rsidRPr="002D0085">
                <w:rPr>
                  <w:rStyle w:val="a3"/>
                  <w:rFonts w:hint="eastAsia"/>
                  <w:color w:val="auto"/>
                </w:rPr>
                <w:t>公文調閱作業</w:t>
              </w:r>
              <w:bookmarkEnd w:id="442"/>
              <w:bookmarkEnd w:id="443"/>
              <w:bookmarkEnd w:id="444"/>
              <w:bookmarkEnd w:id="445"/>
            </w:hyperlink>
          </w:p>
        </w:tc>
        <w:tc>
          <w:tcPr>
            <w:tcW w:w="697" w:type="pct"/>
            <w:tcBorders>
              <w:top w:val="single" w:sz="12" w:space="0" w:color="auto"/>
              <w:left w:val="single" w:sz="6" w:space="0" w:color="auto"/>
              <w:bottom w:val="single" w:sz="6" w:space="0" w:color="auto"/>
              <w:right w:val="single" w:sz="6" w:space="0" w:color="auto"/>
            </w:tcBorders>
            <w:vAlign w:val="center"/>
          </w:tcPr>
          <w:p w14:paraId="59A2BD3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3416987"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6D7FDD3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0E192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17E7137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16E31F4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233356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19508D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564965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D56760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58FAA583" w14:textId="77777777" w:rsidR="007636A3" w:rsidRPr="002D0085" w:rsidRDefault="007636A3" w:rsidP="007636A3">
            <w:pPr>
              <w:spacing w:line="0" w:lineRule="atLeast"/>
              <w:rPr>
                <w:rFonts w:ascii="標楷體" w:eastAsia="標楷體" w:hAnsi="標楷體"/>
              </w:rPr>
            </w:pPr>
          </w:p>
          <w:p w14:paraId="22AC6A8F"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4B80ACDE" w14:textId="77777777" w:rsidR="007636A3" w:rsidRPr="002D0085"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2748DFA"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C7774A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3DC40E47" w14:textId="77777777" w:rsidR="007636A3" w:rsidRPr="002D0085" w:rsidRDefault="007636A3" w:rsidP="007636A3">
            <w:pPr>
              <w:spacing w:line="0" w:lineRule="atLeast"/>
              <w:jc w:val="both"/>
              <w:rPr>
                <w:rFonts w:ascii="標楷體" w:eastAsia="標楷體" w:hAnsi="標楷體"/>
              </w:rPr>
            </w:pPr>
          </w:p>
        </w:tc>
      </w:tr>
      <w:tr w:rsidR="00654EFB" w:rsidRPr="002D0085" w14:paraId="0C82D6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EE7FAD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448FF522"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61BBF510"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02B54D3E"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單位名稱變更。</w:t>
            </w:r>
          </w:p>
          <w:p w14:paraId="0061029E"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24AE18A1"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5F3AFE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0B0DFB4" w14:textId="77777777" w:rsidR="007636A3" w:rsidRPr="002D0085" w:rsidRDefault="007636A3" w:rsidP="007636A3">
            <w:pPr>
              <w:spacing w:line="0" w:lineRule="atLeast"/>
              <w:jc w:val="both"/>
              <w:rPr>
                <w:rFonts w:ascii="標楷體" w:eastAsia="標楷體" w:hAnsi="標楷體"/>
              </w:rPr>
            </w:pPr>
          </w:p>
        </w:tc>
      </w:tr>
      <w:tr w:rsidR="00654EFB" w:rsidRPr="002D0085" w14:paraId="489655D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26FC67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651D61A6"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文書處理手冊版本更新及新增適用電子簽章法。</w:t>
            </w:r>
          </w:p>
          <w:p w14:paraId="333813C4"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095B26B7" w14:textId="77777777" w:rsidR="007636A3" w:rsidRPr="002D0085" w:rsidRDefault="007636A3" w:rsidP="007636A3">
            <w:pPr>
              <w:spacing w:line="0" w:lineRule="atLeast"/>
              <w:jc w:val="both"/>
              <w:rPr>
                <w:rFonts w:ascii="標楷體" w:eastAsia="標楷體" w:hAnsi="標楷體"/>
                <w:shd w:val="pct15" w:color="auto" w:fill="FFFFFF"/>
              </w:rPr>
            </w:pPr>
            <w:r w:rsidRPr="002D0085">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08E8EC29" w14:textId="77777777" w:rsidR="007636A3" w:rsidRPr="002D0085" w:rsidRDefault="007636A3" w:rsidP="007636A3">
            <w:pPr>
              <w:spacing w:line="0" w:lineRule="atLeast"/>
              <w:jc w:val="center"/>
              <w:rPr>
                <w:rFonts w:ascii="標楷體" w:eastAsia="標楷體" w:hAnsi="標楷體"/>
                <w:shd w:val="pct15" w:color="auto" w:fill="FFFFFF"/>
              </w:rPr>
            </w:pPr>
            <w:r w:rsidRPr="002D0085">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6AB8A4C7" w14:textId="77777777" w:rsidR="007636A3" w:rsidRPr="002D0085" w:rsidRDefault="007636A3" w:rsidP="007636A3">
            <w:pPr>
              <w:spacing w:line="0" w:lineRule="atLeast"/>
              <w:jc w:val="both"/>
              <w:rPr>
                <w:rFonts w:ascii="標楷體" w:eastAsia="標楷體" w:hAnsi="標楷體"/>
              </w:rPr>
            </w:pPr>
          </w:p>
        </w:tc>
      </w:tr>
      <w:tr w:rsidR="00654EFB" w:rsidRPr="002D0085" w14:paraId="6183772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A68C48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3047F5DD"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53AFE711"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1E405177"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2482175A"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2DC6985C"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6CFD1E5"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5DB41B2D" w14:textId="77777777" w:rsidR="007636A3" w:rsidRPr="002D0085" w:rsidRDefault="007636A3" w:rsidP="007636A3">
            <w:pPr>
              <w:spacing w:line="0" w:lineRule="atLeast"/>
              <w:jc w:val="both"/>
              <w:rPr>
                <w:rFonts w:ascii="標楷體" w:eastAsia="標楷體" w:hAnsi="標楷體"/>
              </w:rPr>
            </w:pPr>
          </w:p>
        </w:tc>
      </w:tr>
    </w:tbl>
    <w:p w14:paraId="0B7EB291"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6951C47"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6" behindDoc="0" locked="0" layoutInCell="1" allowOverlap="1" wp14:anchorId="5BCBA1EA" wp14:editId="724AAE15">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8C606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996ACD" w:rsidRPr="00915A18"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CBA1EA" id="文字方塊 49" o:spid="_x0000_s1139"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CFjLPsuAgAAlgQAAA4AAAAAAAAAAAAAAAAA&#10;LgIAAGRycy9lMm9Eb2MueG1sUEsBAi0AFAAGAAgAAAAhAGU0o/vjAAAADQEAAA8AAAAAAAAAAAAA&#10;AAAAiAQAAGRycy9kb3ducmV2LnhtbFBLBQYAAAAABAAEAPMAAACYBQAAAAA=&#10;" fillcolor="white [3201]" stroked="f" strokeweight="1pt">
                <v:textbox>
                  <w:txbxContent>
                    <w:p w14:paraId="3E8C606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996ACD" w:rsidRPr="00915A18"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1CF30E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A7AB9"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56835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37F678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39B2FCD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229A54F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15BA5C8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97D586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48B43BD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8169B5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E7572C"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4B07FE7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0CB8E52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9</w:t>
            </w:r>
          </w:p>
        </w:tc>
        <w:tc>
          <w:tcPr>
            <w:tcW w:w="660" w:type="pct"/>
            <w:tcBorders>
              <w:bottom w:val="single" w:sz="12" w:space="0" w:color="auto"/>
            </w:tcBorders>
            <w:vAlign w:val="center"/>
          </w:tcPr>
          <w:p w14:paraId="2C3BFA89"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14072CC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724E251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3AF29A4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6526638"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22857BA"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0BA24D4" w14:textId="7F452A3E" w:rsidR="007636A3" w:rsidRPr="002D0085" w:rsidRDefault="001D4020"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2D0085">
        <w:rPr>
          <w:rFonts w:ascii="標楷體" w:eastAsia="標楷體" w:hAnsi="標楷體"/>
        </w:rPr>
        <w:object w:dxaOrig="10060" w:dyaOrig="11340" w14:anchorId="1FFE8248">
          <v:shape id="_x0000_i1115" type="#_x0000_t75" style="width:502.95pt;height:546.35pt" o:ole="">
            <v:imagedata r:id="rId208" o:title=""/>
          </v:shape>
          <o:OLEObject Type="Embed" ProgID="Visio.Drawing.11" ShapeID="_x0000_i1115" DrawAspect="Content" ObjectID="_1843026932" r:id="rId209"/>
        </w:object>
      </w:r>
      <w:r w:rsidR="007636A3" w:rsidRPr="002D0085">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5720C6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23C3F0"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3ABB1E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75713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77843C8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27136ED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2F913AD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18B8ED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11F4B40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319C8A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D5F08C"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5679F2B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1F6137B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09</w:t>
            </w:r>
          </w:p>
        </w:tc>
        <w:tc>
          <w:tcPr>
            <w:tcW w:w="660" w:type="pct"/>
            <w:tcBorders>
              <w:bottom w:val="single" w:sz="12" w:space="0" w:color="auto"/>
            </w:tcBorders>
            <w:vAlign w:val="center"/>
          </w:tcPr>
          <w:p w14:paraId="6FA41EA8"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0638FA70"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2EC4146" w14:textId="78924C59"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00C37837" w:rsidRPr="002D0085">
              <w:rPr>
                <w:rFonts w:ascii="標楷體" w:eastAsia="標楷體" w:hAnsi="標楷體" w:hint="eastAsia"/>
                <w:sz w:val="20"/>
              </w:rPr>
              <w:t>2</w:t>
            </w:r>
            <w:r w:rsidRPr="002D0085">
              <w:rPr>
                <w:rFonts w:ascii="標楷體" w:eastAsia="標楷體" w:hAnsi="標楷體"/>
                <w:sz w:val="20"/>
              </w:rPr>
              <w:t>頁/</w:t>
            </w:r>
          </w:p>
          <w:p w14:paraId="4C91092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F33AF8C"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CE2518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15E35FB" w14:textId="77777777" w:rsidR="007636A3" w:rsidRPr="002D0085" w:rsidRDefault="007636A3" w:rsidP="007636A3">
      <w:pPr>
        <w:tabs>
          <w:tab w:val="left" w:pos="960"/>
        </w:tabs>
        <w:ind w:leftChars="100" w:left="720" w:hangingChars="200" w:hanging="480"/>
        <w:jc w:val="both"/>
        <w:textDirection w:val="lrTbV"/>
        <w:textAlignment w:val="baseline"/>
        <w:rPr>
          <w:rFonts w:ascii="標楷體" w:eastAsia="標楷體" w:hAnsi="標楷體"/>
        </w:rPr>
      </w:pPr>
      <w:r w:rsidRPr="002D0085">
        <w:rPr>
          <w:rFonts w:ascii="標楷體" w:eastAsia="標楷體" w:hAnsi="標楷體" w:hint="eastAsia"/>
        </w:rPr>
        <w:t>2.1.本校為加強公文管制業務，由總務處事務組指派專人負責總收發工作，以強化公文處理之行政效率。</w:t>
      </w:r>
    </w:p>
    <w:p w14:paraId="2649AFC8"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調檔人以業務承辦人及其主管為限。</w:t>
      </w:r>
    </w:p>
    <w:p w14:paraId="73E95E13"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各單位因業務所需必須調檔時，應列印本校「調閱檔案申請單」，經單位主管核准，始得調閱。</w:t>
      </w:r>
    </w:p>
    <w:p w14:paraId="5ACAF79C"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調閱機密案件，應依本校機密文件處理程序規定，經核准權限辦理調閱。</w:t>
      </w:r>
    </w:p>
    <w:p w14:paraId="378A0D7D"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調檔人應對所調檔案負保密及妥善保管之責，不得洩密、拆散、塗改、抽換、增損、轉借、轉抄及遺失，非經簽准不得複印。</w:t>
      </w:r>
    </w:p>
    <w:p w14:paraId="46344AE1"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5F2964BD" w14:textId="77777777" w:rsidR="007636A3" w:rsidRPr="002D0085" w:rsidRDefault="007636A3" w:rsidP="00EA54E2">
      <w:pPr>
        <w:numPr>
          <w:ilvl w:val="1"/>
          <w:numId w:val="97"/>
        </w:numPr>
        <w:tabs>
          <w:tab w:val="clear" w:pos="1080"/>
          <w:tab w:val="left" w:pos="960"/>
          <w:tab w:val="num" w:pos="752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調閱檔案之單位資格是否符合規定，且經權責主管核准。</w:t>
      </w:r>
    </w:p>
    <w:p w14:paraId="520AA00B" w14:textId="77777777" w:rsidR="007636A3" w:rsidRPr="002D0085" w:rsidRDefault="007636A3" w:rsidP="00EA54E2">
      <w:pPr>
        <w:numPr>
          <w:ilvl w:val="1"/>
          <w:numId w:val="97"/>
        </w:numPr>
        <w:tabs>
          <w:tab w:val="clear" w:pos="1080"/>
          <w:tab w:val="left" w:pos="960"/>
          <w:tab w:val="num" w:pos="752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屬機密案件之調閱，是否依本校機密文件處理程序規定，權限核准辦理調閱。</w:t>
      </w:r>
    </w:p>
    <w:p w14:paraId="7CAAA9B9"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3A3E1558" w14:textId="77777777" w:rsidR="007636A3" w:rsidRPr="002D0085" w:rsidRDefault="007636A3" w:rsidP="00EA54E2">
      <w:pPr>
        <w:numPr>
          <w:ilvl w:val="1"/>
          <w:numId w:val="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調案單。</w:t>
      </w:r>
    </w:p>
    <w:p w14:paraId="7AC5A39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0B22A54A" w14:textId="77777777" w:rsidR="007636A3" w:rsidRPr="002D0085" w:rsidRDefault="007636A3" w:rsidP="00EA54E2">
      <w:pPr>
        <w:numPr>
          <w:ilvl w:val="1"/>
          <w:numId w:val="9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文書處理檔案管理手冊。（行政院秘書處99年3月修訂第五版）</w:t>
      </w:r>
    </w:p>
    <w:p w14:paraId="4B2BC70C" w14:textId="77777777" w:rsidR="007636A3" w:rsidRPr="002D0085" w:rsidRDefault="007636A3" w:rsidP="00EA54E2">
      <w:pPr>
        <w:numPr>
          <w:ilvl w:val="1"/>
          <w:numId w:val="9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公文時效管制作業要點。</w:t>
      </w:r>
    </w:p>
    <w:p w14:paraId="697FF5EB" w14:textId="77777777" w:rsidR="007636A3" w:rsidRPr="002D0085" w:rsidRDefault="007636A3" w:rsidP="00EA54E2">
      <w:pPr>
        <w:numPr>
          <w:ilvl w:val="1"/>
          <w:numId w:val="9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電子簽章法。（經濟部90年11月14日新訂）</w:t>
      </w:r>
    </w:p>
    <w:p w14:paraId="6D0A1B0D" w14:textId="77777777" w:rsidR="007636A3" w:rsidRPr="002D0085" w:rsidRDefault="007636A3">
      <w:pP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37BCA408" w14:textId="77777777" w:rsidR="007636A3" w:rsidRPr="002D0085" w:rsidRDefault="007636A3" w:rsidP="007636A3">
      <w:pPr>
        <w:jc w:val="center"/>
        <w:rPr>
          <w:rFonts w:ascii="標楷體" w:eastAsia="標楷體" w:hAnsi="標楷體"/>
          <w:sz w:val="36"/>
          <w:szCs w:val="36"/>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698"/>
        <w:gridCol w:w="1206"/>
        <w:gridCol w:w="1102"/>
        <w:gridCol w:w="1296"/>
      </w:tblGrid>
      <w:tr w:rsidR="00654EFB" w:rsidRPr="002D0085" w14:paraId="3A3941BF"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5AED865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6548BE94" w14:textId="77777777" w:rsidR="007636A3" w:rsidRPr="002D0085" w:rsidRDefault="00000000" w:rsidP="007636A3">
            <w:pPr>
              <w:pStyle w:val="31"/>
            </w:pPr>
            <w:hyperlink w:anchor="總務處" w:history="1">
              <w:bookmarkStart w:id="446" w:name="_Toc99130150"/>
              <w:bookmarkStart w:id="447" w:name="_Toc92798140"/>
              <w:bookmarkStart w:id="448" w:name="_Toc218581900"/>
              <w:r w:rsidR="007636A3" w:rsidRPr="002D0085">
                <w:rPr>
                  <w:rStyle w:val="a3"/>
                  <w:rFonts w:hint="eastAsia"/>
                  <w:color w:val="auto"/>
                </w:rPr>
                <w:t>1130-011</w:t>
              </w:r>
              <w:bookmarkStart w:id="449" w:name="收款作業"/>
              <w:r w:rsidR="007636A3" w:rsidRPr="002D0085">
                <w:rPr>
                  <w:rStyle w:val="a3"/>
                  <w:rFonts w:hint="eastAsia"/>
                  <w:color w:val="auto"/>
                </w:rPr>
                <w:t>收款作業</w:t>
              </w:r>
              <w:bookmarkEnd w:id="446"/>
              <w:bookmarkEnd w:id="447"/>
              <w:bookmarkEnd w:id="448"/>
              <w:bookmarkEnd w:id="449"/>
            </w:hyperlink>
          </w:p>
        </w:tc>
        <w:tc>
          <w:tcPr>
            <w:tcW w:w="648" w:type="pct"/>
            <w:tcBorders>
              <w:top w:val="single" w:sz="12" w:space="0" w:color="auto"/>
              <w:left w:val="single" w:sz="6" w:space="0" w:color="auto"/>
              <w:bottom w:val="single" w:sz="6" w:space="0" w:color="auto"/>
              <w:right w:val="single" w:sz="6" w:space="0" w:color="auto"/>
            </w:tcBorders>
            <w:vAlign w:val="center"/>
          </w:tcPr>
          <w:p w14:paraId="32C42C5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AE54FF5"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4B7D240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19C0AC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1A55B48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4FB892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0C90BB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BD3129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A9BB5C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ADB7C4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713B8CED" w14:textId="77777777" w:rsidR="007636A3" w:rsidRPr="002D0085" w:rsidRDefault="007636A3" w:rsidP="007636A3">
            <w:pPr>
              <w:spacing w:line="0" w:lineRule="atLeast"/>
              <w:rPr>
                <w:rFonts w:ascii="標楷體" w:eastAsia="標楷體" w:hAnsi="標楷體"/>
              </w:rPr>
            </w:pPr>
          </w:p>
          <w:p w14:paraId="149A57D6"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00286A6A" w14:textId="77777777" w:rsidR="007636A3" w:rsidRPr="002D0085"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987046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3BC1B1F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10D586A9" w14:textId="77777777" w:rsidR="007636A3" w:rsidRPr="002D0085" w:rsidRDefault="007636A3" w:rsidP="007636A3">
            <w:pPr>
              <w:spacing w:line="0" w:lineRule="atLeast"/>
              <w:jc w:val="center"/>
              <w:rPr>
                <w:rFonts w:ascii="標楷體" w:eastAsia="標楷體" w:hAnsi="標楷體"/>
              </w:rPr>
            </w:pPr>
          </w:p>
        </w:tc>
      </w:tr>
      <w:tr w:rsidR="00654EFB" w:rsidRPr="002D0085" w14:paraId="307C8CA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2991F2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74C29A6"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3FE6BE77"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收款作業流程圖單位名稱變更。</w:t>
            </w:r>
          </w:p>
          <w:p w14:paraId="1225AA22" w14:textId="77777777" w:rsidR="007636A3" w:rsidRPr="002D0085"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9FC981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7A639DF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5AB01759" w14:textId="77777777" w:rsidR="007636A3" w:rsidRPr="002D0085" w:rsidRDefault="007636A3" w:rsidP="007636A3">
            <w:pPr>
              <w:spacing w:line="0" w:lineRule="atLeast"/>
              <w:jc w:val="center"/>
              <w:rPr>
                <w:rFonts w:ascii="標楷體" w:eastAsia="標楷體" w:hAnsi="標楷體"/>
              </w:rPr>
            </w:pPr>
          </w:p>
        </w:tc>
      </w:tr>
      <w:tr w:rsidR="00654EFB" w:rsidRPr="002D0085" w14:paraId="7BE632D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52D661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29B1943C"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1C909784"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p w14:paraId="721174FF" w14:textId="77777777" w:rsidR="007636A3" w:rsidRPr="002D0085" w:rsidRDefault="007636A3"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2C256D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148B62C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42596E38" w14:textId="77777777" w:rsidR="007636A3" w:rsidRPr="002D0085" w:rsidRDefault="007636A3" w:rsidP="007636A3">
            <w:pPr>
              <w:spacing w:line="0" w:lineRule="atLeast"/>
              <w:jc w:val="center"/>
              <w:rPr>
                <w:rFonts w:ascii="標楷體" w:eastAsia="標楷體" w:hAnsi="標楷體"/>
              </w:rPr>
            </w:pPr>
          </w:p>
        </w:tc>
      </w:tr>
      <w:tr w:rsidR="00F13F96" w:rsidRPr="002D0085" w14:paraId="708C8BF3"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26386665" w14:textId="71C6BD46" w:rsidR="00F13F96" w:rsidRPr="002D0085" w:rsidRDefault="00F13F96" w:rsidP="00F13F96">
            <w:pPr>
              <w:spacing w:line="0" w:lineRule="atLeast"/>
              <w:jc w:val="center"/>
              <w:rPr>
                <w:rFonts w:ascii="標楷體" w:eastAsia="標楷體" w:hAnsi="標楷體"/>
              </w:rPr>
            </w:pPr>
            <w:r w:rsidRPr="002D0085">
              <w:rPr>
                <w:rFonts w:ascii="標楷體" w:eastAsia="標楷體" w:hAnsi="標楷體" w:hint="eastAsia"/>
              </w:rPr>
              <w:t>4</w:t>
            </w:r>
          </w:p>
        </w:tc>
        <w:tc>
          <w:tcPr>
            <w:tcW w:w="2465" w:type="pct"/>
            <w:tcBorders>
              <w:top w:val="single" w:sz="6" w:space="0" w:color="auto"/>
              <w:left w:val="single" w:sz="6" w:space="0" w:color="auto"/>
              <w:bottom w:val="single" w:sz="6" w:space="0" w:color="auto"/>
              <w:right w:val="single" w:sz="6" w:space="0" w:color="auto"/>
            </w:tcBorders>
          </w:tcPr>
          <w:p w14:paraId="705818EB" w14:textId="77777777" w:rsidR="00F13F96" w:rsidRPr="002D0085" w:rsidRDefault="00F13F96" w:rsidP="00927BAE">
            <w:pPr>
              <w:pStyle w:val="a9"/>
              <w:numPr>
                <w:ilvl w:val="0"/>
                <w:numId w:val="404"/>
              </w:numPr>
              <w:spacing w:line="0" w:lineRule="atLeast"/>
              <w:ind w:leftChars="0"/>
              <w:jc w:val="both"/>
              <w:rPr>
                <w:rFonts w:ascii="標楷體" w:eastAsia="標楷體" w:hAnsi="標楷體"/>
              </w:rPr>
            </w:pPr>
            <w:r w:rsidRPr="002D0085">
              <w:rPr>
                <w:rFonts w:ascii="標楷體" w:eastAsia="標楷體" w:hAnsi="標楷體" w:hint="eastAsia"/>
              </w:rPr>
              <w:t>修訂原因：表單修正為現行使用表單名</w:t>
            </w:r>
          </w:p>
          <w:p w14:paraId="7EC0DE30" w14:textId="77777777" w:rsidR="00F13F96" w:rsidRPr="002D0085" w:rsidRDefault="00F13F96" w:rsidP="00F13F96">
            <w:pPr>
              <w:spacing w:line="0" w:lineRule="atLeast"/>
              <w:jc w:val="both"/>
              <w:rPr>
                <w:rFonts w:ascii="標楷體" w:eastAsia="標楷體" w:hAnsi="標楷體" w:cs="Times New Roman"/>
                <w:szCs w:val="24"/>
              </w:rPr>
            </w:pPr>
            <w:r w:rsidRPr="002D0085">
              <w:rPr>
                <w:rFonts w:ascii="標楷體" w:eastAsia="標楷體" w:hAnsi="標楷體" w:hint="eastAsia"/>
              </w:rPr>
              <w:t xml:space="preserve">   稱</w:t>
            </w:r>
            <w:r w:rsidRPr="002D0085">
              <w:rPr>
                <w:rFonts w:ascii="標楷體" w:eastAsia="標楷體" w:hAnsi="標楷體" w:cs="Times New Roman" w:hint="eastAsia"/>
                <w:szCs w:val="24"/>
              </w:rPr>
              <w:t>。</w:t>
            </w:r>
          </w:p>
          <w:p w14:paraId="6C86C440" w14:textId="77777777" w:rsidR="00F13F96" w:rsidRPr="002D0085" w:rsidRDefault="00F13F96" w:rsidP="00FB3D07">
            <w:pPr>
              <w:spacing w:line="0" w:lineRule="atLeast"/>
              <w:ind w:left="163" w:hangingChars="68" w:hanging="163"/>
              <w:rPr>
                <w:rFonts w:ascii="標楷體" w:eastAsia="標楷體" w:hAnsi="標楷體"/>
                <w:bCs/>
              </w:rPr>
            </w:pPr>
            <w:r w:rsidRPr="002D0085">
              <w:rPr>
                <w:rFonts w:ascii="標楷體" w:eastAsia="標楷體" w:hAnsi="標楷體" w:hint="eastAsia"/>
                <w:bCs/>
              </w:rPr>
              <w:t>2. 修正處：使用表單4-2。</w:t>
            </w:r>
          </w:p>
          <w:p w14:paraId="5CBCF044" w14:textId="2E1EBEB4" w:rsidR="00FB3D07" w:rsidRPr="002D0085" w:rsidRDefault="00FB3D07" w:rsidP="00FB3D07">
            <w:pPr>
              <w:spacing w:line="0" w:lineRule="atLeast"/>
              <w:ind w:left="163" w:hangingChars="68" w:hanging="163"/>
              <w:rPr>
                <w:rFonts w:ascii="標楷體" w:eastAsia="標楷體" w:hAnsi="標楷體"/>
                <w:bCs/>
              </w:rPr>
            </w:pPr>
          </w:p>
        </w:tc>
        <w:tc>
          <w:tcPr>
            <w:tcW w:w="648" w:type="pct"/>
            <w:tcBorders>
              <w:top w:val="single" w:sz="6" w:space="0" w:color="auto"/>
              <w:left w:val="single" w:sz="6" w:space="0" w:color="auto"/>
              <w:bottom w:val="single" w:sz="6" w:space="0" w:color="auto"/>
              <w:right w:val="single" w:sz="6" w:space="0" w:color="auto"/>
            </w:tcBorders>
            <w:vAlign w:val="center"/>
          </w:tcPr>
          <w:p w14:paraId="575A5268" w14:textId="7A10179A" w:rsidR="00F13F96" w:rsidRPr="002D0085" w:rsidRDefault="00F13F96" w:rsidP="00F13F96">
            <w:pPr>
              <w:spacing w:line="0" w:lineRule="atLeast"/>
              <w:jc w:val="center"/>
              <w:rPr>
                <w:rFonts w:ascii="標楷體" w:eastAsia="標楷體" w:hAnsi="標楷體"/>
              </w:rPr>
            </w:pPr>
            <w:r w:rsidRPr="002D0085">
              <w:rPr>
                <w:rFonts w:ascii="標楷體" w:eastAsia="標楷體" w:hAnsi="標楷體" w:hint="eastAsia"/>
              </w:rPr>
              <w:t>113.9月</w:t>
            </w:r>
          </w:p>
        </w:tc>
        <w:tc>
          <w:tcPr>
            <w:tcW w:w="593" w:type="pct"/>
            <w:tcBorders>
              <w:top w:val="single" w:sz="6" w:space="0" w:color="auto"/>
              <w:left w:val="single" w:sz="6" w:space="0" w:color="auto"/>
              <w:bottom w:val="single" w:sz="6" w:space="0" w:color="auto"/>
              <w:right w:val="single" w:sz="6" w:space="0" w:color="auto"/>
            </w:tcBorders>
            <w:vAlign w:val="center"/>
          </w:tcPr>
          <w:p w14:paraId="56665C31" w14:textId="77777777" w:rsidR="00F13F96" w:rsidRPr="002D0085" w:rsidRDefault="00F13F96" w:rsidP="00F13F96">
            <w:pPr>
              <w:spacing w:line="0" w:lineRule="atLeast"/>
              <w:jc w:val="center"/>
              <w:rPr>
                <w:rFonts w:ascii="標楷體" w:eastAsia="標楷體" w:hAnsi="標楷體"/>
              </w:rPr>
            </w:pPr>
          </w:p>
          <w:p w14:paraId="2FEB9759" w14:textId="77777777" w:rsidR="00F13F96" w:rsidRPr="002D0085" w:rsidRDefault="00F13F96" w:rsidP="00F13F96">
            <w:pPr>
              <w:spacing w:line="0" w:lineRule="atLeast"/>
              <w:jc w:val="center"/>
              <w:rPr>
                <w:rFonts w:ascii="標楷體" w:eastAsia="標楷體" w:hAnsi="標楷體"/>
              </w:rPr>
            </w:pPr>
            <w:r w:rsidRPr="002D0085">
              <w:rPr>
                <w:rFonts w:ascii="標楷體" w:eastAsia="標楷體" w:hAnsi="標楷體" w:hint="eastAsia"/>
              </w:rPr>
              <w:t>劉叔欣</w:t>
            </w:r>
          </w:p>
          <w:p w14:paraId="3F183EF1" w14:textId="77777777" w:rsidR="00F13F96" w:rsidRPr="002D0085" w:rsidRDefault="00F13F96" w:rsidP="00F13F96">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114E3EEA" w14:textId="77777777" w:rsidR="00FB3D07" w:rsidRPr="002D0085" w:rsidRDefault="00FB3D07" w:rsidP="00FB3D07">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01D04CCF" w14:textId="77777777" w:rsidR="00FB3D07" w:rsidRPr="002D0085" w:rsidRDefault="00FB3D07" w:rsidP="00FB3D07">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20337141" w14:textId="2F1F64B6" w:rsidR="00F13F96" w:rsidRPr="002D0085" w:rsidRDefault="00FB3D07" w:rsidP="00FB3D07">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49390313"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B37C6BF"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7" behindDoc="0" locked="0" layoutInCell="1" allowOverlap="1" wp14:anchorId="01D8CFEA" wp14:editId="360547D4">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494A0E" w14:textId="0BDF37D5"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sz w:val="16"/>
                                <w:szCs w:val="16"/>
                              </w:rPr>
                              <w:t>113.12.11</w:t>
                            </w:r>
                          </w:p>
                          <w:p w14:paraId="3DAAEF3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996ACD" w:rsidRPr="00EC6AA2"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D8CFEA" id="文字方塊 448" o:spid="_x0000_s1140"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HUQ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zhfxirHtx00J2yeg7wcuMx4acH9pKTHxaip/3FgTlCi&#10;PxgcgLfz5TJuUvpYrq4W+OEuLbtLCzMcqWoaKMnXbcjbd7BO7VuMlAto4AaHRqrUz6esRgU4/Gki&#10;xkWN23X5nbyefiebX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IKAdRAuAgAAlgQAAA4AAAAAAAAAAAAAAAAA&#10;LgIAAGRycy9lMm9Eb2MueG1sUEsBAi0AFAAGAAgAAAAhAGU0o/vjAAAADQEAAA8AAAAAAAAAAAAA&#10;AAAAiAQAAGRycy9kb3ducmV2LnhtbFBLBQYAAAAABAAEAPMAAACYBQAAAAA=&#10;" fillcolor="white [3201]" stroked="f" strokeweight="1pt">
                <v:textbox>
                  <w:txbxContent>
                    <w:p w14:paraId="53494A0E" w14:textId="0BDF37D5"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sz w:val="16"/>
                          <w:szCs w:val="16"/>
                        </w:rPr>
                        <w:t>113.12.11</w:t>
                      </w:r>
                    </w:p>
                    <w:p w14:paraId="3DAAEF3A"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996ACD" w:rsidRPr="00EC6AA2"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7454AD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D054DF"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C178AC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8E143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38A9CE0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6552CD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34AAF57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D98C0F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082F5D3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52BD89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E34BE6D"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587A414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652706E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1</w:t>
            </w:r>
          </w:p>
        </w:tc>
        <w:tc>
          <w:tcPr>
            <w:tcW w:w="660" w:type="pct"/>
            <w:tcBorders>
              <w:bottom w:val="single" w:sz="12" w:space="0" w:color="auto"/>
            </w:tcBorders>
            <w:vAlign w:val="center"/>
          </w:tcPr>
          <w:p w14:paraId="25418C8A" w14:textId="7D5DCF8E" w:rsidR="007636A3" w:rsidRPr="002D0085" w:rsidRDefault="00FB3D07"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007636A3" w:rsidRPr="002D0085">
              <w:rPr>
                <w:rFonts w:ascii="標楷體" w:eastAsia="標楷體" w:hAnsi="標楷體"/>
                <w:sz w:val="20"/>
                <w:szCs w:val="20"/>
              </w:rPr>
              <w:t>/</w:t>
            </w:r>
          </w:p>
          <w:p w14:paraId="5EB946D3" w14:textId="28F5BE3E"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22" w:type="pct"/>
            <w:tcBorders>
              <w:bottom w:val="single" w:sz="12" w:space="0" w:color="auto"/>
              <w:right w:val="single" w:sz="12" w:space="0" w:color="auto"/>
            </w:tcBorders>
            <w:vAlign w:val="center"/>
          </w:tcPr>
          <w:p w14:paraId="04DEEB7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76FAF8E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E20D985" w14:textId="77777777" w:rsidR="007636A3" w:rsidRPr="002D0085" w:rsidRDefault="007636A3" w:rsidP="007636A3">
      <w:pPr>
        <w:pStyle w:val="ae"/>
        <w:adjustRightInd/>
        <w:ind w:leftChars="0" w:left="0" w:right="0"/>
        <w:jc w:val="right"/>
        <w:rPr>
          <w:rFonts w:hAnsi="標楷體"/>
          <w:b/>
          <w:bCs/>
          <w:sz w:val="24"/>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5D4593CA"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5143895E" w14:textId="6909A869" w:rsidR="007636A3" w:rsidRPr="002D0085" w:rsidRDefault="001D4020" w:rsidP="00596570">
      <w:pPr>
        <w:pStyle w:val="ae"/>
        <w:tabs>
          <w:tab w:val="clear" w:pos="960"/>
          <w:tab w:val="left" w:pos="360"/>
        </w:tabs>
        <w:ind w:leftChars="-59" w:left="356" w:hangingChars="178" w:hanging="498"/>
        <w:jc w:val="both"/>
        <w:rPr>
          <w:rFonts w:hAnsi="標楷體"/>
        </w:rPr>
      </w:pPr>
      <w:r w:rsidRPr="002D0085">
        <w:rPr>
          <w:rFonts w:hAnsi="標楷體"/>
        </w:rPr>
        <w:object w:dxaOrig="9997" w:dyaOrig="15940" w14:anchorId="058B59A6">
          <v:shape id="_x0000_i1116" type="#_x0000_t75" style="width:483.9pt;height:8in" o:ole="">
            <v:imagedata r:id="rId210" o:title=""/>
          </v:shape>
          <o:OLEObject Type="Embed" ProgID="Visio.Drawing.11" ShapeID="_x0000_i1116" DrawAspect="Content" ObjectID="_1843026933" r:id="rId2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570564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F9C4F3"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60B427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4DB8B3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757927B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43F60DD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17DFA4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68F825D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12D0F9C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9ADCF3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9020D7A"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4ECBBBF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78F7BB5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1</w:t>
            </w:r>
          </w:p>
        </w:tc>
        <w:tc>
          <w:tcPr>
            <w:tcW w:w="660" w:type="pct"/>
            <w:tcBorders>
              <w:bottom w:val="single" w:sz="12" w:space="0" w:color="auto"/>
            </w:tcBorders>
            <w:vAlign w:val="center"/>
          </w:tcPr>
          <w:p w14:paraId="7FC34218" w14:textId="77777777" w:rsidR="00FB3D07" w:rsidRPr="002D0085" w:rsidRDefault="00FB3D07" w:rsidP="00FB3D0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56293720" w14:textId="00CB90E7" w:rsidR="007636A3" w:rsidRPr="002D0085" w:rsidRDefault="00FB3D07" w:rsidP="00FB3D07">
            <w:pPr>
              <w:spacing w:line="0" w:lineRule="atLeast"/>
              <w:jc w:val="center"/>
              <w:rPr>
                <w:rFonts w:ascii="標楷體" w:eastAsia="標楷體" w:hAnsi="標楷體"/>
                <w:sz w:val="20"/>
                <w:szCs w:val="20"/>
              </w:rPr>
            </w:pPr>
            <w:r w:rsidRPr="002D0085">
              <w:rPr>
                <w:rFonts w:ascii="標楷體" w:eastAsia="標楷體" w:hAnsi="標楷體" w:hint="eastAsia"/>
                <w:sz w:val="20"/>
              </w:rPr>
              <w:t>113.12.11</w:t>
            </w:r>
          </w:p>
        </w:tc>
        <w:tc>
          <w:tcPr>
            <w:tcW w:w="603" w:type="pct"/>
            <w:tcBorders>
              <w:bottom w:val="single" w:sz="12" w:space="0" w:color="auto"/>
              <w:right w:val="single" w:sz="12" w:space="0" w:color="auto"/>
            </w:tcBorders>
            <w:vAlign w:val="center"/>
          </w:tcPr>
          <w:p w14:paraId="0634A0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BFFA6C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BF2A620" w14:textId="77777777" w:rsidR="007636A3" w:rsidRPr="002D0085" w:rsidRDefault="007636A3" w:rsidP="007636A3">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6DC0838"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2342A14" w14:textId="77777777" w:rsidR="007636A3" w:rsidRPr="002D0085"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應收之現金，得先確認金額及項目並開立「收款收據」，隨即入會計系統登帳，並於當日送會計單位開立收入傳票。</w:t>
      </w:r>
    </w:p>
    <w:p w14:paraId="363F2406" w14:textId="77777777" w:rsidR="007636A3" w:rsidRPr="002D0085"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收受支票，應審閱發票人抬頭、金額、日期、背書等是否與規定相符，隨即入會計系統登帳，並於當日送會計單位開立應收票據傳票。</w:t>
      </w:r>
    </w:p>
    <w:p w14:paraId="2F55BD18" w14:textId="77777777" w:rsidR="007636A3" w:rsidRPr="002D0085"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需確認銀行匯入款來源及項目，隨即入會計系統登帳，並於當日送會計單位開立收入傳票。</w:t>
      </w:r>
    </w:p>
    <w:p w14:paraId="0743FD11" w14:textId="77777777" w:rsidR="007636A3" w:rsidRPr="002D0085"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經收現金或有價證券，如發現偽造或變造時，應查明處理。</w:t>
      </w:r>
    </w:p>
    <w:p w14:paraId="56502341"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5B6569A6" w14:textId="77777777" w:rsidR="007636A3" w:rsidRPr="002D0085" w:rsidRDefault="007636A3" w:rsidP="00EA54E2">
      <w:pPr>
        <w:numPr>
          <w:ilvl w:val="1"/>
          <w:numId w:val="10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收款作業是否製給「收款收據」。</w:t>
      </w:r>
    </w:p>
    <w:p w14:paraId="5C92FADE" w14:textId="77777777" w:rsidR="007636A3" w:rsidRPr="002D0085" w:rsidRDefault="007636A3" w:rsidP="00EA54E2">
      <w:pPr>
        <w:numPr>
          <w:ilvl w:val="1"/>
          <w:numId w:val="10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對收受款項，是否隨時登帳。</w:t>
      </w:r>
    </w:p>
    <w:p w14:paraId="0DAEF04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7210B0C" w14:textId="77777777" w:rsidR="00BE7A45" w:rsidRPr="002D0085" w:rsidRDefault="00BE7A45" w:rsidP="00EA54E2">
      <w:pPr>
        <w:numPr>
          <w:ilvl w:val="1"/>
          <w:numId w:val="102"/>
        </w:numPr>
        <w:tabs>
          <w:tab w:val="clear" w:pos="1080"/>
          <w:tab w:val="left" w:pos="960"/>
          <w:tab w:val="num" w:pos="2989"/>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款收據。</w:t>
      </w:r>
    </w:p>
    <w:p w14:paraId="59B1ACEA" w14:textId="4A382359" w:rsidR="00BE7A45" w:rsidRPr="002D0085" w:rsidRDefault="00BE7A45" w:rsidP="00EA54E2">
      <w:pPr>
        <w:numPr>
          <w:ilvl w:val="1"/>
          <w:numId w:val="102"/>
        </w:numPr>
        <w:tabs>
          <w:tab w:val="clear" w:pos="1080"/>
          <w:tab w:val="left" w:pos="960"/>
          <w:tab w:val="num" w:pos="2989"/>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現金收支結餘及開立收據明細表。</w:t>
      </w:r>
    </w:p>
    <w:p w14:paraId="212669A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9AF9C02" w14:textId="77777777" w:rsidR="007636A3" w:rsidRPr="002D0085" w:rsidRDefault="007636A3" w:rsidP="007636A3">
      <w:pPr>
        <w:pStyle w:val="ae"/>
        <w:adjustRightInd/>
        <w:ind w:leftChars="100" w:right="0" w:hangingChars="100" w:hanging="240"/>
        <w:jc w:val="both"/>
        <w:rPr>
          <w:rFonts w:hAnsi="標楷體"/>
          <w:sz w:val="24"/>
        </w:rPr>
      </w:pPr>
      <w:r w:rsidRPr="002D0085">
        <w:rPr>
          <w:rFonts w:hAnsi="標楷體" w:hint="eastAsia"/>
          <w:sz w:val="24"/>
        </w:rPr>
        <w:t>無。</w:t>
      </w:r>
    </w:p>
    <w:p w14:paraId="4100D3FD" w14:textId="77777777" w:rsidR="007636A3" w:rsidRPr="002D0085" w:rsidRDefault="007636A3" w:rsidP="007636A3">
      <w:pPr>
        <w:rPr>
          <w:rFonts w:ascii="標楷體" w:eastAsia="標楷體" w:hAnsi="標楷體"/>
        </w:rPr>
      </w:pPr>
    </w:p>
    <w:p w14:paraId="57D173E4" w14:textId="77777777" w:rsidR="007636A3" w:rsidRPr="002D0085" w:rsidRDefault="007636A3" w:rsidP="00E8320F">
      <w:pPr>
        <w:jc w:val="center"/>
        <w:rPr>
          <w:rFonts w:ascii="標楷體" w:eastAsia="標楷體" w:hAnsi="標楷體" w:cs="Times New Roman"/>
          <w:sz w:val="36"/>
          <w:szCs w:val="36"/>
        </w:rPr>
      </w:pPr>
      <w:r w:rsidRPr="002D0085">
        <w:rPr>
          <w:rFonts w:ascii="標楷體" w:eastAsia="標楷體" w:hAnsi="標楷體" w:cs="Times New Roman"/>
          <w:sz w:val="36"/>
          <w:szCs w:val="36"/>
        </w:rPr>
        <w:br w:type="page"/>
      </w:r>
    </w:p>
    <w:p w14:paraId="1957C9A6"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654EFB" w:rsidRPr="002D0085" w14:paraId="03A607D8"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7DF944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37488A17" w14:textId="77777777" w:rsidR="007636A3" w:rsidRPr="002D0085" w:rsidRDefault="00000000" w:rsidP="007636A3">
            <w:pPr>
              <w:pStyle w:val="31"/>
            </w:pPr>
            <w:hyperlink w:anchor="總務處" w:history="1">
              <w:bookmarkStart w:id="450" w:name="_Toc92798141"/>
              <w:bookmarkStart w:id="451" w:name="_Toc99130151"/>
              <w:bookmarkStart w:id="452" w:name="_Toc218581901"/>
              <w:r w:rsidR="007636A3" w:rsidRPr="002D0085">
                <w:rPr>
                  <w:rStyle w:val="a3"/>
                  <w:rFonts w:hint="eastAsia"/>
                  <w:color w:val="auto"/>
                </w:rPr>
                <w:t>1130-012</w:t>
              </w:r>
              <w:bookmarkStart w:id="453" w:name="付款作業"/>
              <w:r w:rsidR="007636A3" w:rsidRPr="002D0085">
                <w:rPr>
                  <w:rStyle w:val="a3"/>
                  <w:rFonts w:hint="eastAsia"/>
                  <w:color w:val="auto"/>
                </w:rPr>
                <w:t>付款作業</w:t>
              </w:r>
              <w:bookmarkEnd w:id="450"/>
              <w:bookmarkEnd w:id="451"/>
              <w:bookmarkEnd w:id="452"/>
              <w:bookmarkEnd w:id="453"/>
            </w:hyperlink>
          </w:p>
        </w:tc>
        <w:tc>
          <w:tcPr>
            <w:tcW w:w="647" w:type="pct"/>
            <w:tcBorders>
              <w:top w:val="single" w:sz="12" w:space="0" w:color="auto"/>
              <w:left w:val="single" w:sz="6" w:space="0" w:color="auto"/>
              <w:bottom w:val="single" w:sz="6" w:space="0" w:color="auto"/>
              <w:right w:val="single" w:sz="6" w:space="0" w:color="auto"/>
            </w:tcBorders>
            <w:vAlign w:val="center"/>
          </w:tcPr>
          <w:p w14:paraId="74E6587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43DCAB57"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2415F0A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8797C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53D66A8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63C0E66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7A54BE5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2016C1C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184F23E"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BDF0F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29D1F359" w14:textId="77777777" w:rsidR="007636A3" w:rsidRPr="002D0085" w:rsidRDefault="007636A3" w:rsidP="007636A3">
            <w:pPr>
              <w:spacing w:line="0" w:lineRule="atLeast"/>
              <w:rPr>
                <w:rFonts w:ascii="標楷體" w:eastAsia="標楷體" w:hAnsi="標楷體"/>
              </w:rPr>
            </w:pPr>
          </w:p>
          <w:p w14:paraId="7671590C"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757218A4" w14:textId="77777777" w:rsidR="007636A3" w:rsidRPr="002D0085"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528526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66ECFE0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2CD9FB28" w14:textId="77777777" w:rsidR="007636A3" w:rsidRPr="002D0085" w:rsidRDefault="007636A3" w:rsidP="007636A3">
            <w:pPr>
              <w:spacing w:line="0" w:lineRule="atLeast"/>
              <w:jc w:val="center"/>
              <w:rPr>
                <w:rFonts w:ascii="標楷體" w:eastAsia="標楷體" w:hAnsi="標楷體"/>
              </w:rPr>
            </w:pPr>
          </w:p>
        </w:tc>
      </w:tr>
      <w:tr w:rsidR="00654EFB" w:rsidRPr="002D0085" w14:paraId="1EEABC6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4DFDA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5F08D44C"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配合組織調整更名。</w:t>
            </w:r>
          </w:p>
          <w:p w14:paraId="70C53F46"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付款作業流程圖單位名稱變更。</w:t>
            </w:r>
          </w:p>
          <w:p w14:paraId="5A194E33" w14:textId="77777777" w:rsidR="007636A3" w:rsidRPr="002D0085"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7D9D86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1B5024D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6CA206C6" w14:textId="77777777" w:rsidR="007636A3" w:rsidRPr="002D0085" w:rsidRDefault="007636A3" w:rsidP="007636A3">
            <w:pPr>
              <w:spacing w:line="0" w:lineRule="atLeast"/>
              <w:jc w:val="center"/>
              <w:rPr>
                <w:rFonts w:ascii="標楷體" w:eastAsia="標楷體" w:hAnsi="標楷體"/>
              </w:rPr>
            </w:pPr>
          </w:p>
        </w:tc>
      </w:tr>
      <w:tr w:rsidR="00654EFB" w:rsidRPr="002D0085" w14:paraId="5822BA2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49EF8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657674B7"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0C68818D"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203EB55F" w14:textId="77777777" w:rsidR="007636A3" w:rsidRPr="002D0085" w:rsidRDefault="007636A3"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20C0CB5D" w14:textId="77777777" w:rsidR="007636A3" w:rsidRPr="002D0085" w:rsidRDefault="007636A3" w:rsidP="007636A3">
            <w:pPr>
              <w:spacing w:line="0" w:lineRule="atLeast"/>
              <w:ind w:leftChars="100" w:left="720" w:hangingChars="200" w:hanging="480"/>
              <w:rPr>
                <w:rFonts w:ascii="標楷體" w:eastAsia="標楷體" w:hAnsi="標楷體"/>
              </w:rPr>
            </w:pPr>
            <w:r w:rsidRPr="002D0085">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1F467E1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6E5EE60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49AB9FEA" w14:textId="77777777" w:rsidR="007636A3" w:rsidRPr="002D0085" w:rsidRDefault="007636A3" w:rsidP="007636A3">
            <w:pPr>
              <w:spacing w:line="0" w:lineRule="atLeast"/>
              <w:jc w:val="center"/>
              <w:rPr>
                <w:rFonts w:ascii="標楷體" w:eastAsia="標楷體" w:hAnsi="標楷體"/>
              </w:rPr>
            </w:pPr>
          </w:p>
        </w:tc>
      </w:tr>
      <w:tr w:rsidR="00654EFB" w:rsidRPr="002D0085" w14:paraId="73280D9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4B9A4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3A6B1752" w14:textId="77777777" w:rsidR="007636A3" w:rsidRPr="002D0085" w:rsidRDefault="007636A3" w:rsidP="00EA54E2">
            <w:pPr>
              <w:pStyle w:val="a9"/>
              <w:numPr>
                <w:ilvl w:val="0"/>
                <w:numId w:val="106"/>
              </w:numPr>
              <w:spacing w:line="0" w:lineRule="atLeast"/>
              <w:ind w:leftChars="0"/>
              <w:rPr>
                <w:rFonts w:ascii="標楷體" w:eastAsia="標楷體" w:hAnsi="標楷體"/>
              </w:rPr>
            </w:pPr>
            <w:r w:rsidRPr="002D0085">
              <w:rPr>
                <w:rFonts w:ascii="標楷體" w:eastAsia="標楷體" w:hAnsi="標楷體" w:hint="eastAsia"/>
              </w:rPr>
              <w:t>修訂原因：新增控制重點及修正表單名稱。</w:t>
            </w:r>
          </w:p>
          <w:p w14:paraId="396A8A18" w14:textId="77777777" w:rsidR="007636A3" w:rsidRPr="002D0085" w:rsidRDefault="007636A3" w:rsidP="00EA54E2">
            <w:pPr>
              <w:pStyle w:val="a9"/>
              <w:numPr>
                <w:ilvl w:val="0"/>
                <w:numId w:val="106"/>
              </w:numPr>
              <w:spacing w:line="0" w:lineRule="atLeast"/>
              <w:ind w:leftChars="0"/>
              <w:rPr>
                <w:rFonts w:ascii="標楷體" w:eastAsia="標楷體" w:hAnsi="標楷體"/>
              </w:rPr>
            </w:pPr>
            <w:r w:rsidRPr="002D0085">
              <w:rPr>
                <w:rFonts w:ascii="標楷體" w:eastAsia="標楷體" w:hAnsi="標楷體" w:hint="eastAsia"/>
              </w:rPr>
              <w:t>修正處：</w:t>
            </w:r>
          </w:p>
          <w:p w14:paraId="47408460" w14:textId="77777777" w:rsidR="007636A3" w:rsidRPr="002D0085" w:rsidRDefault="007636A3" w:rsidP="007636A3">
            <w:pPr>
              <w:pStyle w:val="a9"/>
              <w:spacing w:line="0" w:lineRule="atLeast"/>
              <w:ind w:leftChars="0" w:left="360"/>
              <w:rPr>
                <w:rFonts w:ascii="標楷體" w:eastAsia="標楷體" w:hAnsi="標楷體"/>
              </w:rPr>
            </w:pPr>
            <w:r w:rsidRPr="002D0085">
              <w:rPr>
                <w:rFonts w:ascii="標楷體" w:eastAsia="標楷體" w:hAnsi="標楷體" w:hint="eastAsia"/>
              </w:rPr>
              <w:t>(1)控制重點新增3.3.及3.4.。(2)表單修正為現行使用表單名稱。</w:t>
            </w:r>
          </w:p>
          <w:p w14:paraId="11231F8F" w14:textId="77777777" w:rsidR="007636A3" w:rsidRPr="002D0085" w:rsidRDefault="007636A3"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B7E6BC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0BF92E9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7EEAE662" w14:textId="77777777" w:rsidR="0088025A" w:rsidRPr="002D0085" w:rsidRDefault="0088025A"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149547EC" w14:textId="77777777" w:rsidR="0088025A" w:rsidRPr="002D0085" w:rsidRDefault="0088025A"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717D68BD" w14:textId="3DF4E833" w:rsidR="007636A3" w:rsidRPr="002D0085" w:rsidRDefault="0088025A" w:rsidP="0088025A">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629E98FF"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960568F"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18" behindDoc="0" locked="0" layoutInCell="1" allowOverlap="1" wp14:anchorId="4DFAFA77" wp14:editId="03A14E96">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D58367" w14:textId="77777777" w:rsidR="00996ACD" w:rsidRPr="0088025A" w:rsidRDefault="00996ACD"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996ACD" w:rsidRPr="0088025A" w:rsidRDefault="00996ACD"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996ACD" w:rsidRPr="0088025A"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AFA77" id="_x0000_s1141"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D8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zhfxSrHtx00J2yeg7wcuMx4acH9pKTHxaip/3FgTlCi&#10;PxgcgLfz5TJuUvpYrq4W+OEuLbtLCzMcqWoaKMnXbcjbd7BO7VuMlAto4AaHRqrUz6esRgU4/Gki&#10;xkWN23X5nbyefiebX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CLOgPwuAgAAlgQAAA4AAAAAAAAAAAAAAAAA&#10;LgIAAGRycy9lMm9Eb2MueG1sUEsBAi0AFAAGAAgAAAAhAGU0o/vjAAAADQEAAA8AAAAAAAAAAAAA&#10;AAAAiAQAAGRycy9kb3ducmV2LnhtbFBLBQYAAAAABAAEAPMAAACYBQAAAAA=&#10;" fillcolor="white [3201]" stroked="f" strokeweight="1pt">
                <v:textbox>
                  <w:txbxContent>
                    <w:p w14:paraId="21D58367" w14:textId="77777777" w:rsidR="00996ACD" w:rsidRPr="0088025A" w:rsidRDefault="00996ACD"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996ACD" w:rsidRPr="0088025A" w:rsidRDefault="00996ACD"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996ACD" w:rsidRPr="0088025A"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654EFB" w:rsidRPr="002D0085" w14:paraId="28AB4A42"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7FE5A9AD"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9D2BBD5" w14:textId="77777777" w:rsidTr="001D4020">
        <w:trPr>
          <w:jc w:val="center"/>
        </w:trPr>
        <w:tc>
          <w:tcPr>
            <w:tcW w:w="2280" w:type="pct"/>
            <w:tcBorders>
              <w:left w:val="single" w:sz="12" w:space="0" w:color="auto"/>
              <w:bottom w:val="single" w:sz="2" w:space="0" w:color="auto"/>
              <w:right w:val="single" w:sz="2" w:space="0" w:color="auto"/>
            </w:tcBorders>
            <w:vAlign w:val="center"/>
          </w:tcPr>
          <w:p w14:paraId="4E4C9B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79" w:type="pct"/>
            <w:tcBorders>
              <w:left w:val="single" w:sz="2" w:space="0" w:color="auto"/>
            </w:tcBorders>
            <w:vAlign w:val="center"/>
          </w:tcPr>
          <w:p w14:paraId="6C066D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89" w:type="pct"/>
            <w:vAlign w:val="center"/>
          </w:tcPr>
          <w:p w14:paraId="4D9CD2A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2" w:type="pct"/>
            <w:vAlign w:val="center"/>
          </w:tcPr>
          <w:p w14:paraId="144A583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327000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9" w:type="pct"/>
            <w:tcBorders>
              <w:right w:val="single" w:sz="12" w:space="0" w:color="auto"/>
            </w:tcBorders>
            <w:vAlign w:val="center"/>
          </w:tcPr>
          <w:p w14:paraId="0A38384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8D65389"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147C96EA"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0AB6509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89" w:type="pct"/>
            <w:tcBorders>
              <w:bottom w:val="single" w:sz="12" w:space="0" w:color="auto"/>
            </w:tcBorders>
            <w:vAlign w:val="center"/>
          </w:tcPr>
          <w:p w14:paraId="0F3F385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2</w:t>
            </w:r>
          </w:p>
        </w:tc>
        <w:tc>
          <w:tcPr>
            <w:tcW w:w="662" w:type="pct"/>
            <w:tcBorders>
              <w:bottom w:val="single" w:sz="12" w:space="0" w:color="auto"/>
            </w:tcBorders>
            <w:vAlign w:val="center"/>
          </w:tcPr>
          <w:p w14:paraId="076144A1"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3992763F" w14:textId="1A12B4F2" w:rsidR="007636A3" w:rsidRPr="002D0085" w:rsidRDefault="0088025A"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7636A3" w:rsidRPr="002D0085">
              <w:rPr>
                <w:rFonts w:ascii="標楷體" w:eastAsia="標楷體" w:hAnsi="標楷體" w:hint="eastAsia"/>
                <w:sz w:val="20"/>
                <w:szCs w:val="20"/>
              </w:rPr>
              <w:t>.</w:t>
            </w:r>
            <w:r w:rsidRPr="002D0085">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42CF0EF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1C7ED5A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14F84A3" w14:textId="77777777" w:rsidR="007636A3" w:rsidRPr="002D0085" w:rsidRDefault="007636A3" w:rsidP="007636A3">
      <w:pPr>
        <w:pStyle w:val="ae"/>
        <w:tabs>
          <w:tab w:val="clear" w:pos="960"/>
        </w:tabs>
        <w:adjustRightInd/>
        <w:ind w:leftChars="0" w:left="0" w:right="0"/>
        <w:jc w:val="right"/>
        <w:rPr>
          <w:rFonts w:hAnsi="標楷體"/>
          <w:b/>
          <w:bCs/>
          <w:sz w:val="24"/>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42A04133" w14:textId="77777777" w:rsidR="007636A3" w:rsidRPr="002D0085" w:rsidRDefault="007636A3" w:rsidP="00596570">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18F20F28" w14:textId="2823D21F" w:rsidR="007636A3" w:rsidRPr="002D0085" w:rsidRDefault="001D4020" w:rsidP="001D4020">
      <w:pPr>
        <w:pStyle w:val="ae"/>
        <w:tabs>
          <w:tab w:val="clear" w:pos="960"/>
          <w:tab w:val="left" w:pos="360"/>
        </w:tabs>
        <w:ind w:leftChars="-59" w:left="356" w:hangingChars="178" w:hanging="498"/>
        <w:jc w:val="right"/>
        <w:rPr>
          <w:rFonts w:hAnsi="標楷體"/>
        </w:rPr>
      </w:pPr>
      <w:r w:rsidRPr="002D0085">
        <w:rPr>
          <w:rFonts w:hAnsi="標楷體"/>
        </w:rPr>
        <w:object w:dxaOrig="7737" w:dyaOrig="12954" w14:anchorId="0BD2981B">
          <v:shape id="_x0000_i1117" type="#_x0000_t75" style="width:474.35pt;height:549.55pt" o:ole="">
            <v:imagedata r:id="rId212" o:title=""/>
          </v:shape>
          <o:OLEObject Type="Embed" ProgID="Visio.Drawing.11" ShapeID="_x0000_i1117" DrawAspect="Content" ObjectID="_1843026934" r:id="rId213"/>
        </w:object>
      </w:r>
    </w:p>
    <w:p w14:paraId="193C2BE7" w14:textId="77777777" w:rsidR="007636A3" w:rsidRPr="002D0085" w:rsidRDefault="00E8320F" w:rsidP="00E8320F">
      <w:pPr>
        <w:pStyle w:val="ae"/>
        <w:tabs>
          <w:tab w:val="clear" w:pos="960"/>
          <w:tab w:val="left" w:pos="360"/>
        </w:tabs>
        <w:ind w:leftChars="-59" w:left="285" w:hangingChars="178" w:hanging="427"/>
        <w:jc w:val="both"/>
        <w:rPr>
          <w:rFonts w:hAnsi="標楷體"/>
          <w:sz w:val="24"/>
          <w:szCs w:val="24"/>
        </w:rPr>
      </w:pPr>
      <w:r w:rsidRPr="002D0085">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552C23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6D0380"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409126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956574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05FB94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1353BB4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0E4353A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7ECF97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692C501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BA9C10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B135B39"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409F6BD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3EF880D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2</w:t>
            </w:r>
          </w:p>
        </w:tc>
        <w:tc>
          <w:tcPr>
            <w:tcW w:w="660" w:type="pct"/>
            <w:tcBorders>
              <w:bottom w:val="single" w:sz="12" w:space="0" w:color="auto"/>
            </w:tcBorders>
            <w:vAlign w:val="center"/>
          </w:tcPr>
          <w:p w14:paraId="5E74070E"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243F9874" w14:textId="6835CD75" w:rsidR="007636A3" w:rsidRPr="002D0085" w:rsidRDefault="0088025A"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11.12</w:t>
            </w:r>
            <w:r w:rsidR="007636A3" w:rsidRPr="002D0085">
              <w:rPr>
                <w:rFonts w:ascii="標楷體" w:eastAsia="標楷體" w:hAnsi="標楷體" w:hint="eastAsia"/>
                <w:sz w:val="20"/>
                <w:szCs w:val="20"/>
              </w:rPr>
              <w:t>.</w:t>
            </w:r>
            <w:r w:rsidRPr="002D0085">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36C850F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DD7D24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A5E48CF" w14:textId="77777777" w:rsidR="007636A3" w:rsidRPr="002D0085" w:rsidRDefault="007636A3" w:rsidP="007636A3">
      <w:pPr>
        <w:pStyle w:val="ae"/>
        <w:tabs>
          <w:tab w:val="clear" w:pos="960"/>
          <w:tab w:val="left" w:pos="360"/>
        </w:tabs>
        <w:adjustRightInd/>
        <w:ind w:leftChars="0" w:left="205" w:right="0" w:hangingChars="128" w:hanging="205"/>
        <w:jc w:val="right"/>
        <w:rPr>
          <w:rFonts w:hAnsi="標楷體"/>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6E1C1A4B"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7299B11" w14:textId="7779F74A" w:rsidR="007636A3" w:rsidRPr="002D0085"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根據會計傳票，於指定付款日及付款方式開立支票、EDI匯款、銀行轉帳或現金支付，經逐級核章後登入「支票領取備查簿、現金收支結餘及開立收據明細表」辦理票據支付或撥付手續。</w:t>
      </w:r>
    </w:p>
    <w:p w14:paraId="222EC3B4" w14:textId="77777777" w:rsidR="007636A3" w:rsidRPr="002D0085"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以支票撥付廠商時，其開立之票據一律劃線，並禁止背書轉讓。</w:t>
      </w:r>
    </w:p>
    <w:p w14:paraId="771692C6" w14:textId="77777777" w:rsidR="007636A3" w:rsidRPr="002D0085"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匯款方式支付貸款，應匯入以交易廠商名義開立之銀行帳戶。</w:t>
      </w:r>
    </w:p>
    <w:p w14:paraId="3809B396" w14:textId="77777777" w:rsidR="007636A3" w:rsidRPr="002D0085"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接到「付款傳票」後，除緊急付款事項，應每星期四彙整辦理支付，不得積延。</w:t>
      </w:r>
    </w:p>
    <w:p w14:paraId="673B4C7E" w14:textId="77777777" w:rsidR="007636A3" w:rsidRPr="002D0085"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員工薪資及各項應扣繳之稅款，須依據會計憑證經核准程序通知，始得辦理銀行轉帳。</w:t>
      </w:r>
    </w:p>
    <w:p w14:paraId="68F27728"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38D21D43" w14:textId="28FC6BE1" w:rsidR="007636A3" w:rsidRPr="002D0085"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納人員是否根據會計傳票，按本校付款作業於指定付款日及付款方式開立支票、EDI匯款、銀行轉帳或現金支付，經逐級核章後登入「支票領取備查簿、現金收支結餘及開立收據明細表」。</w:t>
      </w:r>
    </w:p>
    <w:p w14:paraId="6FB9641C" w14:textId="77777777" w:rsidR="007636A3" w:rsidRPr="002D0085"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簽發支票是否依本校規定開立。</w:t>
      </w:r>
    </w:p>
    <w:p w14:paraId="36427F08" w14:textId="77777777" w:rsidR="007636A3" w:rsidRPr="002D0085"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匯款</w:t>
      </w:r>
      <w:r w:rsidRPr="002D0085">
        <w:rPr>
          <w:rFonts w:ascii="標楷體" w:eastAsia="標楷體" w:hAnsi="標楷體" w:hint="eastAsia"/>
          <w:szCs w:val="24"/>
        </w:rPr>
        <w:t>對象及開立支票抬頭是否與採購單(合約立約方)、發票(收據)抬頭相符。</w:t>
      </w:r>
    </w:p>
    <w:p w14:paraId="30102F4C" w14:textId="77777777" w:rsidR="007636A3" w:rsidRPr="002D0085"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支票簿</w:t>
      </w:r>
      <w:r w:rsidRPr="002D0085">
        <w:rPr>
          <w:rFonts w:ascii="標楷體" w:eastAsia="標楷體" w:hAnsi="標楷體" w:hint="eastAsia"/>
          <w:szCs w:val="24"/>
        </w:rPr>
        <w:t>控管是否合宜，有無跳號空白或作廢支票是否蓋上作廢章，並將支票號剪下留存。</w:t>
      </w:r>
    </w:p>
    <w:p w14:paraId="77F344D5"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AA4917F" w14:textId="76C36184" w:rsidR="007636A3" w:rsidRPr="002D0085" w:rsidRDefault="007636A3" w:rsidP="00EA54E2">
      <w:pPr>
        <w:numPr>
          <w:ilvl w:val="1"/>
          <w:numId w:val="10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現金收支結餘及開立收據明細表。</w:t>
      </w:r>
    </w:p>
    <w:p w14:paraId="785EF649" w14:textId="2C881121" w:rsidR="007636A3" w:rsidRPr="002D0085" w:rsidRDefault="007636A3" w:rsidP="007636A3">
      <w:pPr>
        <w:tabs>
          <w:tab w:val="left" w:pos="960"/>
        </w:tabs>
        <w:ind w:left="240"/>
        <w:jc w:val="both"/>
        <w:textAlignment w:val="baseline"/>
        <w:rPr>
          <w:rFonts w:ascii="標楷體" w:eastAsia="標楷體" w:hAnsi="標楷體"/>
        </w:rPr>
      </w:pPr>
      <w:r w:rsidRPr="002D0085">
        <w:rPr>
          <w:rFonts w:ascii="標楷體" w:eastAsia="標楷體" w:hAnsi="標楷體" w:hint="eastAsia"/>
        </w:rPr>
        <w:t>4.2.EDI電子轉帳-付款指示明細。</w:t>
      </w:r>
    </w:p>
    <w:p w14:paraId="6E1B4547"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73DB140" w14:textId="77777777" w:rsidR="007636A3" w:rsidRPr="002D0085" w:rsidRDefault="007636A3" w:rsidP="007636A3">
      <w:pPr>
        <w:pStyle w:val="ae"/>
        <w:adjustRightInd/>
        <w:ind w:leftChars="100" w:left="720" w:right="0" w:hangingChars="200" w:hanging="480"/>
        <w:jc w:val="both"/>
        <w:rPr>
          <w:rFonts w:hAnsi="標楷體"/>
          <w:sz w:val="24"/>
        </w:rPr>
      </w:pPr>
      <w:r w:rsidRPr="002D0085">
        <w:rPr>
          <w:rFonts w:hAnsi="標楷體" w:hint="eastAsia"/>
          <w:sz w:val="24"/>
        </w:rPr>
        <w:t>無。</w:t>
      </w:r>
    </w:p>
    <w:p w14:paraId="04C5B2DB" w14:textId="77777777" w:rsidR="007636A3" w:rsidRPr="002D0085" w:rsidRDefault="00596570" w:rsidP="00E8320F">
      <w:r w:rsidRPr="002D0085">
        <w:br w:type="page"/>
      </w:r>
    </w:p>
    <w:p w14:paraId="2F6B1D6D" w14:textId="77777777" w:rsidR="007636A3" w:rsidRPr="002D0085" w:rsidRDefault="007636A3">
      <w:pPr>
        <w:widowControl/>
        <w:jc w:val="center"/>
        <w:rPr>
          <w:rFonts w:ascii="標楷體" w:eastAsia="標楷體" w:hAnsi="標楷體" w:cs="標楷體"/>
          <w:b/>
          <w:sz w:val="28"/>
          <w:szCs w:val="28"/>
        </w:rPr>
      </w:pPr>
      <w:r w:rsidRPr="002D0085">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654EFB" w:rsidRPr="002D0085" w14:paraId="455FB153" w14:textId="77777777" w:rsidTr="007636A3">
        <w:trPr>
          <w:trHeight w:val="448"/>
          <w:jc w:val="center"/>
        </w:trPr>
        <w:tc>
          <w:tcPr>
            <w:tcW w:w="1352" w:type="dxa"/>
            <w:vAlign w:val="center"/>
          </w:tcPr>
          <w:p w14:paraId="3B54BC55" w14:textId="77777777" w:rsidR="007636A3" w:rsidRPr="002D0085" w:rsidRDefault="007636A3">
            <w:pPr>
              <w:jc w:val="center"/>
              <w:rPr>
                <w:rFonts w:ascii="標楷體" w:eastAsia="標楷體" w:hAnsi="標楷體" w:cs="標楷體"/>
                <w:b/>
                <w:sz w:val="28"/>
                <w:szCs w:val="28"/>
              </w:rPr>
            </w:pPr>
            <w:r w:rsidRPr="002D0085">
              <w:rPr>
                <w:rFonts w:ascii="標楷體" w:eastAsia="標楷體" w:hAnsi="標楷體" w:cs="標楷體"/>
                <w:b/>
                <w:sz w:val="28"/>
                <w:szCs w:val="28"/>
              </w:rPr>
              <w:t>文件編號與名稱</w:t>
            </w:r>
          </w:p>
        </w:tc>
        <w:bookmarkStart w:id="454" w:name="_heading=h.gjdgxs" w:colFirst="0" w:colLast="0"/>
        <w:bookmarkStart w:id="455" w:name="設備維護保養作業—一般設備"/>
        <w:bookmarkEnd w:id="454"/>
        <w:tc>
          <w:tcPr>
            <w:tcW w:w="4636" w:type="dxa"/>
            <w:vAlign w:val="center"/>
          </w:tcPr>
          <w:p w14:paraId="3CC9EBA3" w14:textId="3F408232" w:rsidR="007636A3" w:rsidRPr="002D0085" w:rsidRDefault="007636A3" w:rsidP="007636A3">
            <w:pPr>
              <w:pStyle w:val="31"/>
              <w:pBdr>
                <w:top w:val="nil"/>
                <w:left w:val="nil"/>
                <w:bottom w:val="nil"/>
                <w:right w:val="nil"/>
                <w:between w:val="nil"/>
              </w:pBdr>
              <w:rPr>
                <w:rFonts w:cs="標楷體"/>
                <w:b w:val="0"/>
              </w:rPr>
            </w:pPr>
            <w:r w:rsidRPr="002D0085">
              <w:rPr>
                <w:rStyle w:val="a3"/>
                <w:color w:val="auto"/>
              </w:rPr>
              <w:fldChar w:fldCharType="begin"/>
            </w:r>
            <w:r w:rsidR="005F2A73" w:rsidRPr="002D0085">
              <w:rPr>
                <w:rStyle w:val="a3"/>
                <w:color w:val="auto"/>
              </w:rPr>
              <w:instrText xml:space="preserve">HYPERLINK  \l "總務處" \h </w:instrText>
            </w:r>
            <w:r w:rsidRPr="002D0085">
              <w:rPr>
                <w:rStyle w:val="a3"/>
                <w:color w:val="auto"/>
              </w:rPr>
            </w:r>
            <w:r w:rsidRPr="002D0085">
              <w:rPr>
                <w:rStyle w:val="a3"/>
                <w:color w:val="auto"/>
              </w:rPr>
              <w:fldChar w:fldCharType="separate"/>
            </w:r>
            <w:bookmarkStart w:id="456" w:name="_Toc218581902"/>
            <w:r w:rsidRPr="002D0085">
              <w:rPr>
                <w:rStyle w:val="a3"/>
                <w:color w:val="auto"/>
              </w:rPr>
              <w:t>1130-013-1設備維護保養作業</w:t>
            </w:r>
            <w:r w:rsidR="00475992" w:rsidRPr="002D0085">
              <w:rPr>
                <w:rStyle w:val="a3"/>
                <w:color w:val="auto"/>
              </w:rPr>
              <w:t>-</w:t>
            </w:r>
            <w:r w:rsidRPr="002D0085">
              <w:rPr>
                <w:rStyle w:val="a3"/>
                <w:color w:val="auto"/>
              </w:rPr>
              <w:t>一般設備</w:t>
            </w:r>
            <w:bookmarkEnd w:id="456"/>
            <w:r w:rsidRPr="002D0085">
              <w:rPr>
                <w:rStyle w:val="a3"/>
                <w:color w:val="auto"/>
              </w:rPr>
              <w:fldChar w:fldCharType="end"/>
            </w:r>
            <w:bookmarkEnd w:id="455"/>
          </w:p>
        </w:tc>
        <w:tc>
          <w:tcPr>
            <w:tcW w:w="1229" w:type="dxa"/>
            <w:vAlign w:val="center"/>
          </w:tcPr>
          <w:p w14:paraId="29618F21" w14:textId="77777777" w:rsidR="007636A3" w:rsidRPr="002D0085" w:rsidRDefault="007636A3">
            <w:pPr>
              <w:jc w:val="center"/>
              <w:rPr>
                <w:rFonts w:ascii="標楷體" w:eastAsia="標楷體" w:hAnsi="標楷體" w:cs="標楷體"/>
                <w:b/>
                <w:sz w:val="28"/>
                <w:szCs w:val="28"/>
              </w:rPr>
            </w:pPr>
            <w:r w:rsidRPr="002D0085">
              <w:rPr>
                <w:rFonts w:ascii="標楷體" w:eastAsia="標楷體" w:hAnsi="標楷體" w:cs="標楷體"/>
                <w:b/>
                <w:sz w:val="28"/>
                <w:szCs w:val="28"/>
              </w:rPr>
              <w:t>單位</w:t>
            </w:r>
          </w:p>
        </w:tc>
        <w:tc>
          <w:tcPr>
            <w:tcW w:w="2391" w:type="dxa"/>
            <w:gridSpan w:val="2"/>
            <w:vAlign w:val="center"/>
          </w:tcPr>
          <w:p w14:paraId="1EBCA055" w14:textId="77777777" w:rsidR="007636A3" w:rsidRPr="002D0085" w:rsidRDefault="007636A3">
            <w:pPr>
              <w:rPr>
                <w:rFonts w:ascii="標楷體" w:eastAsia="標楷體" w:hAnsi="標楷體" w:cs="標楷體"/>
                <w:b/>
                <w:sz w:val="28"/>
                <w:szCs w:val="28"/>
              </w:rPr>
            </w:pPr>
            <w:r w:rsidRPr="002D0085">
              <w:rPr>
                <w:rFonts w:ascii="標楷體" w:eastAsia="標楷體" w:hAnsi="標楷體" w:cs="標楷體"/>
                <w:b/>
                <w:sz w:val="28"/>
                <w:szCs w:val="28"/>
              </w:rPr>
              <w:t>總務處</w:t>
            </w:r>
          </w:p>
        </w:tc>
      </w:tr>
      <w:tr w:rsidR="00654EFB" w:rsidRPr="002D0085" w14:paraId="40487E49" w14:textId="77777777">
        <w:trPr>
          <w:jc w:val="center"/>
        </w:trPr>
        <w:tc>
          <w:tcPr>
            <w:tcW w:w="1352" w:type="dxa"/>
            <w:vAlign w:val="center"/>
          </w:tcPr>
          <w:p w14:paraId="03228BD5" w14:textId="77777777" w:rsidR="007636A3" w:rsidRPr="002D0085" w:rsidRDefault="007636A3">
            <w:pPr>
              <w:jc w:val="center"/>
              <w:rPr>
                <w:rFonts w:ascii="標楷體" w:eastAsia="標楷體" w:hAnsi="標楷體" w:cs="標楷體"/>
                <w:b/>
                <w:sz w:val="28"/>
                <w:szCs w:val="28"/>
              </w:rPr>
            </w:pPr>
            <w:r w:rsidRPr="002D0085">
              <w:rPr>
                <w:rFonts w:ascii="標楷體" w:eastAsia="標楷體" w:hAnsi="標楷體" w:cs="標楷體"/>
                <w:b/>
                <w:sz w:val="28"/>
                <w:szCs w:val="28"/>
              </w:rPr>
              <w:t>版次</w:t>
            </w:r>
          </w:p>
        </w:tc>
        <w:tc>
          <w:tcPr>
            <w:tcW w:w="4636" w:type="dxa"/>
            <w:vAlign w:val="center"/>
          </w:tcPr>
          <w:p w14:paraId="5F5B1337" w14:textId="77777777" w:rsidR="007636A3" w:rsidRPr="002D0085" w:rsidRDefault="007636A3">
            <w:pPr>
              <w:jc w:val="center"/>
              <w:rPr>
                <w:rFonts w:ascii="標楷體" w:eastAsia="標楷體" w:hAnsi="標楷體" w:cs="標楷體"/>
                <w:b/>
                <w:u w:val="single"/>
              </w:rPr>
            </w:pPr>
            <w:r w:rsidRPr="002D0085">
              <w:rPr>
                <w:rFonts w:ascii="標楷體" w:eastAsia="標楷體" w:hAnsi="標楷體" w:cs="標楷體"/>
                <w:b/>
                <w:sz w:val="28"/>
                <w:szCs w:val="28"/>
              </w:rPr>
              <w:t>文件制訂/修訂內容</w:t>
            </w:r>
          </w:p>
        </w:tc>
        <w:tc>
          <w:tcPr>
            <w:tcW w:w="1229" w:type="dxa"/>
            <w:vAlign w:val="center"/>
          </w:tcPr>
          <w:p w14:paraId="43FCFE99" w14:textId="77777777" w:rsidR="007636A3" w:rsidRPr="002D0085" w:rsidRDefault="007636A3">
            <w:pPr>
              <w:jc w:val="center"/>
              <w:rPr>
                <w:rFonts w:ascii="標楷體" w:eastAsia="標楷體" w:hAnsi="標楷體" w:cs="標楷體"/>
                <w:b/>
                <w:sz w:val="28"/>
                <w:szCs w:val="28"/>
              </w:rPr>
            </w:pPr>
            <w:r w:rsidRPr="002D0085">
              <w:rPr>
                <w:rFonts w:ascii="標楷體" w:eastAsia="標楷體" w:hAnsi="標楷體" w:cs="標楷體"/>
                <w:b/>
                <w:sz w:val="28"/>
                <w:szCs w:val="28"/>
              </w:rPr>
              <w:t>制/修</w:t>
            </w:r>
          </w:p>
          <w:p w14:paraId="5BC0075A" w14:textId="77777777" w:rsidR="007636A3" w:rsidRPr="002D0085" w:rsidRDefault="007636A3">
            <w:pPr>
              <w:jc w:val="center"/>
              <w:rPr>
                <w:rFonts w:ascii="標楷體" w:eastAsia="標楷體" w:hAnsi="標楷體" w:cs="標楷體"/>
                <w:b/>
                <w:sz w:val="28"/>
                <w:szCs w:val="28"/>
              </w:rPr>
            </w:pPr>
            <w:r w:rsidRPr="002D0085">
              <w:rPr>
                <w:rFonts w:ascii="標楷體" w:eastAsia="標楷體" w:hAnsi="標楷體" w:cs="標楷體"/>
                <w:b/>
                <w:sz w:val="28"/>
                <w:szCs w:val="28"/>
              </w:rPr>
              <w:t>訂日期</w:t>
            </w:r>
          </w:p>
        </w:tc>
        <w:tc>
          <w:tcPr>
            <w:tcW w:w="1095" w:type="dxa"/>
            <w:vAlign w:val="center"/>
          </w:tcPr>
          <w:p w14:paraId="70E6E461" w14:textId="77777777" w:rsidR="007636A3" w:rsidRPr="002D0085" w:rsidRDefault="007636A3">
            <w:pPr>
              <w:jc w:val="center"/>
              <w:rPr>
                <w:rFonts w:ascii="標楷體" w:eastAsia="標楷體" w:hAnsi="標楷體" w:cs="標楷體"/>
                <w:b/>
                <w:sz w:val="28"/>
                <w:szCs w:val="28"/>
              </w:rPr>
            </w:pPr>
            <w:r w:rsidRPr="002D0085">
              <w:rPr>
                <w:rFonts w:ascii="標楷體" w:eastAsia="標楷體" w:hAnsi="標楷體" w:cs="標楷體"/>
                <w:b/>
                <w:sz w:val="28"/>
                <w:szCs w:val="28"/>
              </w:rPr>
              <w:t>修訂人</w:t>
            </w:r>
          </w:p>
        </w:tc>
        <w:tc>
          <w:tcPr>
            <w:tcW w:w="1296" w:type="dxa"/>
            <w:vAlign w:val="center"/>
          </w:tcPr>
          <w:p w14:paraId="64D45186" w14:textId="77777777" w:rsidR="007636A3" w:rsidRPr="002D0085" w:rsidRDefault="007636A3">
            <w:pPr>
              <w:jc w:val="center"/>
              <w:rPr>
                <w:rFonts w:ascii="標楷體" w:eastAsia="標楷體" w:hAnsi="標楷體" w:cs="標楷體"/>
                <w:b/>
                <w:sz w:val="28"/>
                <w:szCs w:val="28"/>
              </w:rPr>
            </w:pPr>
            <w:r w:rsidRPr="002D0085">
              <w:rPr>
                <w:rFonts w:ascii="標楷體" w:eastAsia="標楷體" w:hAnsi="標楷體" w:cs="標楷體"/>
                <w:b/>
                <w:sz w:val="28"/>
                <w:szCs w:val="28"/>
              </w:rPr>
              <w:t>秘書室確認欄</w:t>
            </w:r>
          </w:p>
        </w:tc>
      </w:tr>
      <w:tr w:rsidR="00654EFB" w:rsidRPr="002D0085" w14:paraId="7D620D42" w14:textId="77777777">
        <w:trPr>
          <w:jc w:val="center"/>
        </w:trPr>
        <w:tc>
          <w:tcPr>
            <w:tcW w:w="1352" w:type="dxa"/>
            <w:vAlign w:val="center"/>
          </w:tcPr>
          <w:p w14:paraId="382192FB"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w:t>
            </w:r>
          </w:p>
        </w:tc>
        <w:tc>
          <w:tcPr>
            <w:tcW w:w="4636" w:type="dxa"/>
          </w:tcPr>
          <w:p w14:paraId="7B108690" w14:textId="77777777" w:rsidR="007636A3" w:rsidRPr="002D0085" w:rsidRDefault="007636A3">
            <w:pPr>
              <w:rPr>
                <w:rFonts w:ascii="標楷體" w:eastAsia="標楷體" w:hAnsi="標楷體" w:cs="標楷體"/>
              </w:rPr>
            </w:pPr>
          </w:p>
          <w:p w14:paraId="44074B48" w14:textId="77777777" w:rsidR="007636A3" w:rsidRPr="002D0085" w:rsidRDefault="007636A3">
            <w:pPr>
              <w:rPr>
                <w:rFonts w:ascii="標楷體" w:eastAsia="標楷體" w:hAnsi="標楷體" w:cs="標楷體"/>
              </w:rPr>
            </w:pPr>
            <w:r w:rsidRPr="002D0085">
              <w:rPr>
                <w:rFonts w:ascii="標楷體" w:eastAsia="標楷體" w:hAnsi="標楷體" w:cs="標楷體"/>
              </w:rPr>
              <w:t>新訂</w:t>
            </w:r>
          </w:p>
          <w:p w14:paraId="66DFE47E" w14:textId="77777777" w:rsidR="007636A3" w:rsidRPr="002D0085" w:rsidRDefault="007636A3">
            <w:pPr>
              <w:rPr>
                <w:rFonts w:ascii="標楷體" w:eastAsia="標楷體" w:hAnsi="標楷體" w:cs="標楷體"/>
              </w:rPr>
            </w:pPr>
          </w:p>
        </w:tc>
        <w:tc>
          <w:tcPr>
            <w:tcW w:w="1229" w:type="dxa"/>
            <w:vAlign w:val="center"/>
          </w:tcPr>
          <w:p w14:paraId="364D9FB9"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00.3月</w:t>
            </w:r>
          </w:p>
        </w:tc>
        <w:tc>
          <w:tcPr>
            <w:tcW w:w="1095" w:type="dxa"/>
            <w:vAlign w:val="center"/>
          </w:tcPr>
          <w:p w14:paraId="5AF54FE7"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鄭東霖</w:t>
            </w:r>
          </w:p>
        </w:tc>
        <w:tc>
          <w:tcPr>
            <w:tcW w:w="1296" w:type="dxa"/>
            <w:vAlign w:val="center"/>
          </w:tcPr>
          <w:p w14:paraId="100726A4" w14:textId="77777777" w:rsidR="007636A3" w:rsidRPr="002D0085" w:rsidRDefault="007636A3">
            <w:pPr>
              <w:jc w:val="center"/>
              <w:rPr>
                <w:rFonts w:ascii="標楷體" w:eastAsia="標楷體" w:hAnsi="標楷體" w:cs="標楷體"/>
              </w:rPr>
            </w:pPr>
          </w:p>
        </w:tc>
      </w:tr>
      <w:tr w:rsidR="00654EFB" w:rsidRPr="002D0085" w14:paraId="2D542ABD" w14:textId="77777777">
        <w:trPr>
          <w:jc w:val="center"/>
        </w:trPr>
        <w:tc>
          <w:tcPr>
            <w:tcW w:w="1352" w:type="dxa"/>
            <w:vAlign w:val="center"/>
          </w:tcPr>
          <w:p w14:paraId="35A39935"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2</w:t>
            </w:r>
          </w:p>
        </w:tc>
        <w:tc>
          <w:tcPr>
            <w:tcW w:w="4636" w:type="dxa"/>
          </w:tcPr>
          <w:p w14:paraId="60396663" w14:textId="77777777" w:rsidR="007636A3" w:rsidRPr="002D0085" w:rsidRDefault="007636A3">
            <w:pPr>
              <w:ind w:left="240" w:hanging="240"/>
              <w:jc w:val="both"/>
              <w:rPr>
                <w:rFonts w:ascii="標楷體" w:eastAsia="標楷體" w:hAnsi="標楷體" w:cs="標楷體"/>
              </w:rPr>
            </w:pPr>
            <w:r w:rsidRPr="002D0085">
              <w:rPr>
                <w:rFonts w:ascii="標楷體" w:eastAsia="標楷體" w:hAnsi="標楷體" w:cs="標楷體"/>
              </w:rPr>
              <w:t>1.修訂原因：配合新版內控格式修正流程圖及作業程序。</w:t>
            </w:r>
          </w:p>
          <w:p w14:paraId="1519BF88" w14:textId="77777777" w:rsidR="007636A3" w:rsidRPr="002D0085" w:rsidRDefault="007636A3">
            <w:pPr>
              <w:ind w:left="163" w:hanging="163"/>
              <w:rPr>
                <w:rFonts w:ascii="標楷體" w:eastAsia="標楷體" w:hAnsi="標楷體" w:cs="標楷體"/>
              </w:rPr>
            </w:pPr>
            <w:r w:rsidRPr="002D0085">
              <w:rPr>
                <w:rFonts w:ascii="標楷體" w:eastAsia="標楷體" w:hAnsi="標楷體" w:cs="標楷體"/>
              </w:rPr>
              <w:t>2.修正處：</w:t>
            </w:r>
          </w:p>
          <w:p w14:paraId="17D57689" w14:textId="77777777" w:rsidR="007636A3" w:rsidRPr="002D0085" w:rsidRDefault="007636A3">
            <w:pPr>
              <w:ind w:left="840" w:hanging="600"/>
              <w:rPr>
                <w:rFonts w:ascii="標楷體" w:eastAsia="標楷體" w:hAnsi="標楷體" w:cs="標楷體"/>
              </w:rPr>
            </w:pPr>
            <w:r w:rsidRPr="002D0085">
              <w:rPr>
                <w:rFonts w:ascii="標楷體" w:eastAsia="標楷體" w:hAnsi="標楷體" w:cs="標楷體"/>
              </w:rPr>
              <w:t>（1）流程圖。</w:t>
            </w:r>
          </w:p>
          <w:p w14:paraId="73312D19" w14:textId="77777777" w:rsidR="007636A3" w:rsidRPr="002D0085" w:rsidRDefault="007636A3">
            <w:pPr>
              <w:ind w:left="840" w:hanging="600"/>
              <w:rPr>
                <w:rFonts w:ascii="標楷體" w:eastAsia="標楷體" w:hAnsi="標楷體" w:cs="標楷體"/>
              </w:rPr>
            </w:pPr>
            <w:r w:rsidRPr="002D0085">
              <w:rPr>
                <w:rFonts w:ascii="標楷體" w:eastAsia="標楷體" w:hAnsi="標楷體" w:cs="標楷體"/>
              </w:rPr>
              <w:t>（2）行政規章修改2.3.及新增2.5.，並將原條序2.5.修改為2.6.。</w:t>
            </w:r>
          </w:p>
          <w:p w14:paraId="409C154A" w14:textId="77777777" w:rsidR="007636A3" w:rsidRPr="002D0085" w:rsidRDefault="007636A3">
            <w:pPr>
              <w:ind w:left="840" w:hanging="600"/>
              <w:rPr>
                <w:rFonts w:ascii="標楷體" w:eastAsia="標楷體" w:hAnsi="標楷體" w:cs="標楷體"/>
              </w:rPr>
            </w:pPr>
            <w:r w:rsidRPr="002D0085">
              <w:rPr>
                <w:rFonts w:ascii="標楷體" w:eastAsia="標楷體" w:hAnsi="標楷體" w:cs="標楷體"/>
              </w:rPr>
              <w:t>（3）依據及相關文件修改5.2.、5.3.。</w:t>
            </w:r>
          </w:p>
        </w:tc>
        <w:tc>
          <w:tcPr>
            <w:tcW w:w="1229" w:type="dxa"/>
            <w:vAlign w:val="center"/>
          </w:tcPr>
          <w:p w14:paraId="3EE97F71"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05.9月</w:t>
            </w:r>
          </w:p>
        </w:tc>
        <w:tc>
          <w:tcPr>
            <w:tcW w:w="1095" w:type="dxa"/>
            <w:vAlign w:val="center"/>
          </w:tcPr>
          <w:p w14:paraId="1ECAD770"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張錫東</w:t>
            </w:r>
          </w:p>
        </w:tc>
        <w:tc>
          <w:tcPr>
            <w:tcW w:w="1296" w:type="dxa"/>
            <w:vAlign w:val="center"/>
          </w:tcPr>
          <w:p w14:paraId="66B79ECE" w14:textId="77777777" w:rsidR="007636A3" w:rsidRPr="002D0085" w:rsidRDefault="007636A3">
            <w:pPr>
              <w:jc w:val="center"/>
              <w:rPr>
                <w:rFonts w:ascii="標楷體" w:eastAsia="標楷體" w:hAnsi="標楷體" w:cs="標楷體"/>
              </w:rPr>
            </w:pPr>
          </w:p>
        </w:tc>
      </w:tr>
      <w:tr w:rsidR="00654EFB" w:rsidRPr="002D0085" w14:paraId="32A1AD70" w14:textId="77777777">
        <w:trPr>
          <w:jc w:val="center"/>
        </w:trPr>
        <w:tc>
          <w:tcPr>
            <w:tcW w:w="1352" w:type="dxa"/>
            <w:vAlign w:val="center"/>
          </w:tcPr>
          <w:p w14:paraId="10F86FB4"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3</w:t>
            </w:r>
          </w:p>
        </w:tc>
        <w:tc>
          <w:tcPr>
            <w:tcW w:w="4636" w:type="dxa"/>
          </w:tcPr>
          <w:p w14:paraId="25E1F41B" w14:textId="77777777" w:rsidR="007636A3" w:rsidRPr="002D0085" w:rsidRDefault="007636A3">
            <w:pPr>
              <w:ind w:left="240" w:hanging="240"/>
              <w:jc w:val="both"/>
              <w:rPr>
                <w:rFonts w:ascii="標楷體" w:eastAsia="標楷體" w:hAnsi="標楷體" w:cs="標楷體"/>
              </w:rPr>
            </w:pPr>
            <w:r w:rsidRPr="002D0085">
              <w:rPr>
                <w:rFonts w:ascii="標楷體" w:eastAsia="標楷體" w:hAnsi="標楷體" w:cs="標楷體"/>
              </w:rPr>
              <w:t>1.修訂原因：對於業務承辦人員之管理及負責儀器設備需修繕保養項目應善盡其責。</w:t>
            </w:r>
          </w:p>
          <w:p w14:paraId="685E6D9F" w14:textId="77777777" w:rsidR="007636A3" w:rsidRPr="002D0085" w:rsidRDefault="007636A3">
            <w:pPr>
              <w:ind w:left="240" w:hanging="240"/>
              <w:jc w:val="both"/>
              <w:rPr>
                <w:rFonts w:ascii="標楷體" w:eastAsia="標楷體" w:hAnsi="標楷體" w:cs="標楷體"/>
              </w:rPr>
            </w:pPr>
            <w:r w:rsidRPr="002D0085">
              <w:rPr>
                <w:rFonts w:ascii="標楷體" w:eastAsia="標楷體" w:hAnsi="標楷體" w:cs="標楷體"/>
              </w:rPr>
              <w:t>2.修正處：</w:t>
            </w:r>
          </w:p>
          <w:p w14:paraId="09A06759" w14:textId="77777777" w:rsidR="007636A3" w:rsidRPr="002D0085" w:rsidRDefault="007636A3">
            <w:pPr>
              <w:ind w:left="840" w:hanging="600"/>
              <w:rPr>
                <w:rFonts w:ascii="標楷體" w:eastAsia="標楷體" w:hAnsi="標楷體" w:cs="標楷體"/>
              </w:rPr>
            </w:pPr>
            <w:r w:rsidRPr="002D0085">
              <w:rPr>
                <w:rFonts w:ascii="標楷體" w:eastAsia="標楷體" w:hAnsi="標楷體" w:cs="標楷體"/>
              </w:rPr>
              <w:t>（1）流程圖。</w:t>
            </w:r>
          </w:p>
          <w:p w14:paraId="69A97B19" w14:textId="57F30FDE" w:rsidR="007636A3" w:rsidRPr="002D0085" w:rsidRDefault="007636A3">
            <w:pPr>
              <w:ind w:left="840" w:hanging="600"/>
              <w:rPr>
                <w:rFonts w:ascii="標楷體" w:eastAsia="標楷體" w:hAnsi="標楷體" w:cs="標楷體"/>
              </w:rPr>
            </w:pPr>
            <w:r w:rsidRPr="002D0085">
              <w:rPr>
                <w:rFonts w:ascii="標楷體" w:eastAsia="標楷體" w:hAnsi="標楷體" w:cs="標楷體"/>
              </w:rPr>
              <w:t>（2）作業程序新增2.2.，原條序2.2.</w:t>
            </w:r>
            <w:r w:rsidR="00475992" w:rsidRPr="002D0085">
              <w:rPr>
                <w:rFonts w:ascii="標楷體" w:eastAsia="標楷體" w:hAnsi="標楷體" w:cs="標楷體"/>
              </w:rPr>
              <w:t>-</w:t>
            </w:r>
            <w:r w:rsidRPr="002D0085">
              <w:rPr>
                <w:rFonts w:ascii="標楷體" w:eastAsia="標楷體" w:hAnsi="標楷體" w:cs="標楷體"/>
              </w:rPr>
              <w:t>2.6.修改為2.3.</w:t>
            </w:r>
            <w:r w:rsidR="00475992" w:rsidRPr="002D0085">
              <w:rPr>
                <w:rFonts w:ascii="標楷體" w:eastAsia="標楷體" w:hAnsi="標楷體" w:cs="標楷體"/>
              </w:rPr>
              <w:t>-</w:t>
            </w:r>
            <w:r w:rsidRPr="002D0085">
              <w:rPr>
                <w:rFonts w:ascii="標楷體" w:eastAsia="標楷體" w:hAnsi="標楷體" w:cs="標楷體"/>
              </w:rPr>
              <w:t>2.7.。</w:t>
            </w:r>
          </w:p>
          <w:p w14:paraId="25E47002" w14:textId="77777777" w:rsidR="007636A3" w:rsidRPr="002D0085" w:rsidRDefault="007636A3">
            <w:pPr>
              <w:ind w:left="840" w:hanging="600"/>
              <w:rPr>
                <w:rFonts w:ascii="標楷體" w:eastAsia="標楷體" w:hAnsi="標楷體" w:cs="標楷體"/>
              </w:rPr>
            </w:pPr>
            <w:r w:rsidRPr="002D0085">
              <w:rPr>
                <w:rFonts w:ascii="標楷體" w:eastAsia="標楷體" w:hAnsi="標楷體" w:cs="標楷體"/>
              </w:rPr>
              <w:t>（3）依據及相關文件新增5.4.及5.5.。</w:t>
            </w:r>
          </w:p>
          <w:p w14:paraId="47A9D537" w14:textId="77777777" w:rsidR="007636A3" w:rsidRPr="002D0085" w:rsidRDefault="007636A3">
            <w:pPr>
              <w:ind w:left="240" w:hanging="240"/>
              <w:jc w:val="both"/>
              <w:rPr>
                <w:rFonts w:ascii="標楷體" w:eastAsia="標楷體" w:hAnsi="標楷體" w:cs="標楷體"/>
              </w:rPr>
            </w:pPr>
            <w:r w:rsidRPr="002D0085">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59658CAD"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07.3月</w:t>
            </w:r>
          </w:p>
        </w:tc>
        <w:tc>
          <w:tcPr>
            <w:tcW w:w="1095" w:type="dxa"/>
            <w:vAlign w:val="center"/>
          </w:tcPr>
          <w:p w14:paraId="27D29FB1"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張錫東</w:t>
            </w:r>
          </w:p>
        </w:tc>
        <w:tc>
          <w:tcPr>
            <w:tcW w:w="1296" w:type="dxa"/>
            <w:vAlign w:val="center"/>
          </w:tcPr>
          <w:p w14:paraId="564510C8" w14:textId="77777777" w:rsidR="007636A3" w:rsidRPr="002D0085" w:rsidRDefault="007636A3">
            <w:pPr>
              <w:jc w:val="center"/>
              <w:rPr>
                <w:rFonts w:ascii="標楷體" w:eastAsia="標楷體" w:hAnsi="標楷體" w:cs="標楷體"/>
              </w:rPr>
            </w:pPr>
          </w:p>
        </w:tc>
      </w:tr>
      <w:tr w:rsidR="00654EFB" w:rsidRPr="002D0085" w14:paraId="6FAA7240" w14:textId="77777777">
        <w:trPr>
          <w:jc w:val="center"/>
        </w:trPr>
        <w:tc>
          <w:tcPr>
            <w:tcW w:w="1352" w:type="dxa"/>
            <w:vAlign w:val="center"/>
          </w:tcPr>
          <w:p w14:paraId="7F8760EC"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4</w:t>
            </w:r>
          </w:p>
        </w:tc>
        <w:tc>
          <w:tcPr>
            <w:tcW w:w="4636" w:type="dxa"/>
          </w:tcPr>
          <w:p w14:paraId="079E49A1" w14:textId="4E084191" w:rsidR="007636A3" w:rsidRPr="002D0085" w:rsidRDefault="007636A3">
            <w:pPr>
              <w:ind w:left="240" w:hanging="240"/>
              <w:jc w:val="both"/>
              <w:rPr>
                <w:rFonts w:ascii="標楷體" w:eastAsia="標楷體" w:hAnsi="標楷體" w:cs="標楷體"/>
              </w:rPr>
            </w:pPr>
            <w:r w:rsidRPr="002D0085">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sidR="00475992" w:rsidRPr="002D0085">
              <w:rPr>
                <w:rFonts w:ascii="標楷體" w:eastAsia="標楷體" w:hAnsi="標楷體" w:cs="標楷體"/>
              </w:rPr>
              <w:t>-</w:t>
            </w:r>
            <w:r w:rsidRPr="002D0085">
              <w:rPr>
                <w:rFonts w:ascii="標楷體" w:eastAsia="標楷體" w:hAnsi="標楷體" w:cs="標楷體"/>
              </w:rPr>
              <w:t>一般設備」，及新增「1130-013-2設備維護保養作業</w:t>
            </w:r>
            <w:r w:rsidR="00475992" w:rsidRPr="002D0085">
              <w:rPr>
                <w:rFonts w:ascii="標楷體" w:eastAsia="標楷體" w:hAnsi="標楷體" w:cs="標楷體"/>
              </w:rPr>
              <w:t>-</w:t>
            </w:r>
            <w:r w:rsidRPr="002D0085">
              <w:rPr>
                <w:rFonts w:ascii="標楷體" w:eastAsia="標楷體" w:hAnsi="標楷體" w:cs="標楷體"/>
              </w:rPr>
              <w:t>大型機電設備」之內控文件。</w:t>
            </w:r>
          </w:p>
          <w:p w14:paraId="5E7B5DC2" w14:textId="77777777" w:rsidR="007636A3" w:rsidRPr="002D0085" w:rsidRDefault="007636A3">
            <w:pPr>
              <w:ind w:left="240" w:hanging="240"/>
              <w:jc w:val="both"/>
              <w:rPr>
                <w:rFonts w:ascii="標楷體" w:eastAsia="標楷體" w:hAnsi="標楷體" w:cs="標楷體"/>
              </w:rPr>
            </w:pPr>
            <w:r w:rsidRPr="002D0085">
              <w:rPr>
                <w:rFonts w:ascii="標楷體" w:eastAsia="標楷體" w:hAnsi="標楷體" w:cs="標楷體"/>
              </w:rPr>
              <w:t>2.修正處：</w:t>
            </w:r>
          </w:p>
          <w:p w14:paraId="3DC8C520" w14:textId="77777777" w:rsidR="007636A3" w:rsidRPr="002D0085" w:rsidRDefault="007636A3">
            <w:pPr>
              <w:ind w:left="840" w:hanging="600"/>
              <w:jc w:val="both"/>
              <w:rPr>
                <w:rFonts w:ascii="標楷體" w:eastAsia="標楷體" w:hAnsi="標楷體" w:cs="標楷體"/>
              </w:rPr>
            </w:pPr>
            <w:r w:rsidRPr="002D0085">
              <w:rPr>
                <w:rFonts w:ascii="標楷體" w:eastAsia="標楷體" w:hAnsi="標楷體" w:cs="標楷體"/>
              </w:rPr>
              <w:t>（1）文件編號與名稱。</w:t>
            </w:r>
          </w:p>
          <w:p w14:paraId="5A3F3ACF" w14:textId="77777777" w:rsidR="007636A3" w:rsidRPr="002D0085" w:rsidRDefault="007636A3">
            <w:pPr>
              <w:ind w:left="840" w:hanging="600"/>
              <w:jc w:val="both"/>
              <w:rPr>
                <w:rFonts w:ascii="標楷體" w:eastAsia="標楷體" w:hAnsi="標楷體" w:cs="標楷體"/>
              </w:rPr>
            </w:pPr>
            <w:r w:rsidRPr="002D0085">
              <w:rPr>
                <w:rFonts w:ascii="標楷體" w:eastAsia="標楷體" w:hAnsi="標楷體" w:cs="標楷體"/>
              </w:rPr>
              <w:t>（2）流程圖名稱修改。</w:t>
            </w:r>
          </w:p>
        </w:tc>
        <w:tc>
          <w:tcPr>
            <w:tcW w:w="1229" w:type="dxa"/>
            <w:vAlign w:val="center"/>
          </w:tcPr>
          <w:p w14:paraId="46BFFD67"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09.12月</w:t>
            </w:r>
          </w:p>
        </w:tc>
        <w:tc>
          <w:tcPr>
            <w:tcW w:w="1095" w:type="dxa"/>
            <w:vAlign w:val="center"/>
          </w:tcPr>
          <w:p w14:paraId="4E6928F7"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張錫東</w:t>
            </w:r>
          </w:p>
        </w:tc>
        <w:tc>
          <w:tcPr>
            <w:tcW w:w="1296" w:type="dxa"/>
            <w:vAlign w:val="center"/>
          </w:tcPr>
          <w:p w14:paraId="33556FB0" w14:textId="77777777" w:rsidR="007636A3" w:rsidRPr="002D0085" w:rsidRDefault="007636A3">
            <w:pPr>
              <w:jc w:val="center"/>
              <w:rPr>
                <w:rFonts w:ascii="標楷體" w:eastAsia="標楷體" w:hAnsi="標楷體" w:cs="標楷體"/>
              </w:rPr>
            </w:pPr>
          </w:p>
        </w:tc>
      </w:tr>
      <w:tr w:rsidR="00654EFB" w:rsidRPr="002D0085" w14:paraId="48B2297C" w14:textId="77777777">
        <w:trPr>
          <w:jc w:val="center"/>
        </w:trPr>
        <w:tc>
          <w:tcPr>
            <w:tcW w:w="1352" w:type="dxa"/>
            <w:vAlign w:val="center"/>
          </w:tcPr>
          <w:p w14:paraId="78EDEDBE"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5</w:t>
            </w:r>
          </w:p>
        </w:tc>
        <w:tc>
          <w:tcPr>
            <w:tcW w:w="4636" w:type="dxa"/>
          </w:tcPr>
          <w:p w14:paraId="5AC692D3" w14:textId="77777777" w:rsidR="007636A3" w:rsidRPr="002D0085" w:rsidRDefault="007636A3" w:rsidP="00EA54E2">
            <w:pPr>
              <w:numPr>
                <w:ilvl w:val="0"/>
                <w:numId w:val="107"/>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修訂原因:</w:t>
            </w:r>
          </w:p>
          <w:p w14:paraId="0EFB8BC9" w14:textId="77777777" w:rsidR="007636A3" w:rsidRPr="002D0085" w:rsidRDefault="007636A3" w:rsidP="00EA54E2">
            <w:pPr>
              <w:numPr>
                <w:ilvl w:val="0"/>
                <w:numId w:val="108"/>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組織調整後流程圖內文字及作業程序內文字修正。</w:t>
            </w:r>
          </w:p>
          <w:p w14:paraId="632E5D68" w14:textId="77777777" w:rsidR="007636A3" w:rsidRPr="002D0085" w:rsidRDefault="007636A3" w:rsidP="00EA54E2">
            <w:pPr>
              <w:numPr>
                <w:ilvl w:val="0"/>
                <w:numId w:val="108"/>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廠商估價完畢後由校內進行採購管理系統，並優化流程步驟。</w:t>
            </w:r>
          </w:p>
          <w:p w14:paraId="04C25240" w14:textId="77777777" w:rsidR="007636A3" w:rsidRPr="002D0085" w:rsidRDefault="007636A3" w:rsidP="00EA54E2">
            <w:pPr>
              <w:numPr>
                <w:ilvl w:val="0"/>
                <w:numId w:val="108"/>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控制重點加以描述並修正。</w:t>
            </w:r>
          </w:p>
          <w:p w14:paraId="2DDA1135" w14:textId="77777777" w:rsidR="007636A3" w:rsidRPr="002D0085" w:rsidRDefault="007636A3">
            <w:pPr>
              <w:ind w:left="220" w:hanging="220"/>
              <w:rPr>
                <w:rFonts w:ascii="標楷體" w:eastAsia="標楷體" w:hAnsi="標楷體" w:cs="標楷體"/>
                <w:sz w:val="22"/>
              </w:rPr>
            </w:pPr>
            <w:r w:rsidRPr="002D0085">
              <w:rPr>
                <w:rFonts w:ascii="標楷體" w:eastAsia="標楷體" w:hAnsi="標楷體" w:cs="標楷體"/>
                <w:sz w:val="22"/>
              </w:rPr>
              <w:t>2.修正處:</w:t>
            </w:r>
          </w:p>
          <w:p w14:paraId="21D2DB53" w14:textId="77777777" w:rsidR="007636A3" w:rsidRPr="002D0085" w:rsidRDefault="007636A3">
            <w:pPr>
              <w:ind w:left="460" w:hanging="220"/>
              <w:rPr>
                <w:rFonts w:ascii="標楷體" w:eastAsia="標楷體" w:hAnsi="標楷體" w:cs="標楷體"/>
                <w:sz w:val="22"/>
              </w:rPr>
            </w:pPr>
            <w:r w:rsidRPr="002D0085">
              <w:rPr>
                <w:rFonts w:ascii="標楷體" w:eastAsia="標楷體" w:hAnsi="標楷體" w:cs="標楷體"/>
                <w:sz w:val="22"/>
              </w:rPr>
              <w:t xml:space="preserve"> (1)流程圖當中的營繕組更改為環安與營繕組。</w:t>
            </w:r>
          </w:p>
          <w:p w14:paraId="3134B40E" w14:textId="77777777" w:rsidR="007636A3" w:rsidRPr="002D0085" w:rsidRDefault="007636A3">
            <w:pPr>
              <w:ind w:left="460" w:hanging="220"/>
              <w:rPr>
                <w:rFonts w:ascii="標楷體" w:eastAsia="標楷體" w:hAnsi="標楷體" w:cs="標楷體"/>
                <w:sz w:val="22"/>
              </w:rPr>
            </w:pPr>
            <w:r w:rsidRPr="002D0085">
              <w:rPr>
                <w:rFonts w:ascii="標楷體" w:eastAsia="標楷體" w:hAnsi="標楷體" w:cs="標楷體"/>
                <w:sz w:val="22"/>
              </w:rPr>
              <w:t>(2)流程圖新增項目。</w:t>
            </w:r>
          </w:p>
          <w:p w14:paraId="4DEC39B4" w14:textId="77777777" w:rsidR="007636A3" w:rsidRPr="002D0085" w:rsidRDefault="007636A3">
            <w:pPr>
              <w:ind w:left="460" w:hanging="220"/>
              <w:rPr>
                <w:rFonts w:ascii="標楷體" w:eastAsia="標楷體" w:hAnsi="標楷體" w:cs="標楷體"/>
                <w:sz w:val="22"/>
              </w:rPr>
            </w:pPr>
            <w:r w:rsidRPr="002D0085">
              <w:rPr>
                <w:rFonts w:ascii="標楷體" w:eastAsia="標楷體" w:hAnsi="標楷體" w:cs="標楷體"/>
                <w:sz w:val="22"/>
              </w:rPr>
              <w:t>(3)2.2.及2.4.當中營繕組更改為環安與營繕組。</w:t>
            </w:r>
          </w:p>
          <w:p w14:paraId="7A6E8634" w14:textId="77777777" w:rsidR="007636A3" w:rsidRPr="002D0085" w:rsidRDefault="007636A3">
            <w:pPr>
              <w:rPr>
                <w:rFonts w:ascii="標楷體" w:eastAsia="標楷體" w:hAnsi="標楷體" w:cs="標楷體"/>
              </w:rPr>
            </w:pPr>
            <w:r w:rsidRPr="002D0085">
              <w:rPr>
                <w:rFonts w:ascii="標楷體" w:eastAsia="標楷體" w:hAnsi="標楷體" w:cs="標楷體"/>
                <w:sz w:val="22"/>
              </w:rPr>
              <w:t>(4)3.1.、3.2.及3.3.控制重點重新加以描述。</w:t>
            </w:r>
          </w:p>
        </w:tc>
        <w:tc>
          <w:tcPr>
            <w:tcW w:w="1229" w:type="dxa"/>
            <w:vAlign w:val="center"/>
          </w:tcPr>
          <w:p w14:paraId="7D1F7498"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11.1月</w:t>
            </w:r>
          </w:p>
        </w:tc>
        <w:tc>
          <w:tcPr>
            <w:tcW w:w="1095" w:type="dxa"/>
            <w:vAlign w:val="center"/>
          </w:tcPr>
          <w:p w14:paraId="3AC8E73A"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林名芳</w:t>
            </w:r>
          </w:p>
        </w:tc>
        <w:tc>
          <w:tcPr>
            <w:tcW w:w="1296" w:type="dxa"/>
            <w:vAlign w:val="center"/>
          </w:tcPr>
          <w:p w14:paraId="485B6739"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11.01.19</w:t>
            </w:r>
          </w:p>
          <w:p w14:paraId="7593D6A9"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10-3</w:t>
            </w:r>
          </w:p>
          <w:p w14:paraId="439F133F"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內控會議通過</w:t>
            </w:r>
          </w:p>
        </w:tc>
      </w:tr>
      <w:tr w:rsidR="00654EFB" w:rsidRPr="002D0085" w14:paraId="65C7F05A" w14:textId="77777777">
        <w:trPr>
          <w:jc w:val="center"/>
        </w:trPr>
        <w:tc>
          <w:tcPr>
            <w:tcW w:w="1352" w:type="dxa"/>
            <w:vAlign w:val="center"/>
          </w:tcPr>
          <w:p w14:paraId="75EE4C77"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6</w:t>
            </w:r>
          </w:p>
        </w:tc>
        <w:tc>
          <w:tcPr>
            <w:tcW w:w="4636" w:type="dxa"/>
          </w:tcPr>
          <w:p w14:paraId="51F869F0" w14:textId="77777777" w:rsidR="007636A3" w:rsidRPr="002D0085" w:rsidRDefault="007636A3" w:rsidP="00EA54E2">
            <w:pPr>
              <w:numPr>
                <w:ilvl w:val="0"/>
                <w:numId w:val="109"/>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修正原因：依照董事會監察人對於110學年度已完成內部稽核案件建議進行修改，新增年度保養計畫彙總表及保養紀錄卡。</w:t>
            </w:r>
          </w:p>
          <w:p w14:paraId="42050E01" w14:textId="77777777" w:rsidR="007636A3" w:rsidRPr="002D0085" w:rsidRDefault="007636A3" w:rsidP="00EA54E2">
            <w:pPr>
              <w:numPr>
                <w:ilvl w:val="0"/>
                <w:numId w:val="109"/>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修正處：</w:t>
            </w:r>
          </w:p>
          <w:p w14:paraId="56F712D4" w14:textId="77777777" w:rsidR="007636A3" w:rsidRPr="002D0085" w:rsidRDefault="007636A3">
            <w:pPr>
              <w:pBdr>
                <w:top w:val="nil"/>
                <w:left w:val="nil"/>
                <w:bottom w:val="nil"/>
                <w:right w:val="nil"/>
                <w:between w:val="nil"/>
              </w:pBdr>
              <w:ind w:left="360"/>
              <w:rPr>
                <w:rFonts w:ascii="標楷體" w:eastAsia="標楷體" w:hAnsi="標楷體" w:cs="標楷體"/>
                <w:sz w:val="22"/>
              </w:rPr>
            </w:pPr>
            <w:r w:rsidRPr="002D0085">
              <w:rPr>
                <w:rFonts w:ascii="標楷體" w:eastAsia="標楷體" w:hAnsi="標楷體" w:cs="標楷體"/>
                <w:sz w:val="22"/>
              </w:rPr>
              <w:t>(1)</w:t>
            </w:r>
            <w:r w:rsidRPr="002D0085">
              <w:rPr>
                <w:rFonts w:ascii="標楷體" w:eastAsia="標楷體" w:hAnsi="標楷體" w:cs="標楷體" w:hint="eastAsia"/>
                <w:sz w:val="22"/>
              </w:rPr>
              <w:t>修正</w:t>
            </w:r>
            <w:r w:rsidRPr="002D0085">
              <w:rPr>
                <w:rFonts w:ascii="標楷體" w:eastAsia="標楷體" w:hAnsi="標楷體" w:cs="標楷體"/>
                <w:sz w:val="22"/>
              </w:rPr>
              <w:t>2.6.於完成時填寫「填寫保養紀錄卡」。</w:t>
            </w:r>
          </w:p>
          <w:p w14:paraId="5F9A4061" w14:textId="77777777" w:rsidR="007636A3" w:rsidRPr="002D0085" w:rsidRDefault="007636A3">
            <w:pPr>
              <w:pBdr>
                <w:top w:val="nil"/>
                <w:left w:val="nil"/>
                <w:bottom w:val="nil"/>
                <w:right w:val="nil"/>
                <w:between w:val="nil"/>
              </w:pBdr>
              <w:ind w:left="360"/>
              <w:rPr>
                <w:rFonts w:ascii="標楷體" w:eastAsia="標楷體" w:hAnsi="標楷體" w:cs="標楷體"/>
                <w:sz w:val="22"/>
              </w:rPr>
            </w:pPr>
            <w:r w:rsidRPr="002D0085">
              <w:rPr>
                <w:rFonts w:ascii="標楷體" w:eastAsia="標楷體" w:hAnsi="標楷體" w:cs="標楷體"/>
                <w:sz w:val="22"/>
              </w:rPr>
              <w:t>(2)新增4.3.年度保養計畫彙總表及4.4.保養紀錄卡表單。</w:t>
            </w:r>
          </w:p>
        </w:tc>
        <w:tc>
          <w:tcPr>
            <w:tcW w:w="1229" w:type="dxa"/>
            <w:vAlign w:val="center"/>
          </w:tcPr>
          <w:p w14:paraId="3BA4C29F"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111.9月</w:t>
            </w:r>
          </w:p>
        </w:tc>
        <w:tc>
          <w:tcPr>
            <w:tcW w:w="1095" w:type="dxa"/>
            <w:vAlign w:val="center"/>
          </w:tcPr>
          <w:p w14:paraId="3ACB317E" w14:textId="77777777" w:rsidR="007636A3" w:rsidRPr="002D0085" w:rsidRDefault="007636A3">
            <w:pPr>
              <w:jc w:val="center"/>
              <w:rPr>
                <w:rFonts w:ascii="標楷體" w:eastAsia="標楷體" w:hAnsi="標楷體" w:cs="標楷體"/>
              </w:rPr>
            </w:pPr>
            <w:r w:rsidRPr="002D0085">
              <w:rPr>
                <w:rFonts w:ascii="標楷體" w:eastAsia="標楷體" w:hAnsi="標楷體" w:cs="標楷體"/>
              </w:rPr>
              <w:t>林名芳</w:t>
            </w:r>
          </w:p>
        </w:tc>
        <w:tc>
          <w:tcPr>
            <w:tcW w:w="1296" w:type="dxa"/>
            <w:vAlign w:val="center"/>
          </w:tcPr>
          <w:p w14:paraId="3A6AEA42" w14:textId="77777777" w:rsidR="00375273" w:rsidRPr="002D0085" w:rsidRDefault="00375273" w:rsidP="00375273">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32A9C3A3" w14:textId="77777777" w:rsidR="00375273" w:rsidRPr="002D0085" w:rsidRDefault="00375273" w:rsidP="00375273">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0367F8C" w14:textId="35C32001" w:rsidR="007636A3" w:rsidRPr="002D0085" w:rsidRDefault="00375273" w:rsidP="00375273">
            <w:pPr>
              <w:jc w:val="center"/>
              <w:rPr>
                <w:rFonts w:ascii="標楷體" w:eastAsia="標楷體" w:hAnsi="標楷體" w:cs="標楷體"/>
              </w:rPr>
            </w:pPr>
            <w:r w:rsidRPr="002D0085">
              <w:rPr>
                <w:rFonts w:ascii="標楷體" w:eastAsia="標楷體" w:hAnsi="標楷體" w:cs="Times New Roman" w:hint="eastAsia"/>
              </w:rPr>
              <w:t>內控會議通過</w:t>
            </w:r>
          </w:p>
        </w:tc>
      </w:tr>
      <w:tr w:rsidR="009849B6" w:rsidRPr="002D0085" w14:paraId="090488E0" w14:textId="77777777">
        <w:trPr>
          <w:jc w:val="center"/>
        </w:trPr>
        <w:tc>
          <w:tcPr>
            <w:tcW w:w="1352" w:type="dxa"/>
            <w:vAlign w:val="center"/>
          </w:tcPr>
          <w:p w14:paraId="4A18740B" w14:textId="6EA28162" w:rsidR="009849B6" w:rsidRPr="009849B6" w:rsidRDefault="009849B6" w:rsidP="009849B6">
            <w:pPr>
              <w:jc w:val="center"/>
              <w:rPr>
                <w:rFonts w:ascii="標楷體" w:eastAsia="標楷體" w:hAnsi="標楷體" w:cs="標楷體"/>
              </w:rPr>
            </w:pPr>
            <w:r w:rsidRPr="009849B6">
              <w:rPr>
                <w:rFonts w:ascii="標楷體" w:eastAsia="標楷體" w:hAnsi="標楷體" w:cs="標楷體" w:hint="eastAsia"/>
                <w:color w:val="FF0000"/>
              </w:rPr>
              <w:t>7</w:t>
            </w:r>
          </w:p>
        </w:tc>
        <w:tc>
          <w:tcPr>
            <w:tcW w:w="4636" w:type="dxa"/>
          </w:tcPr>
          <w:p w14:paraId="6B4A82B0" w14:textId="27F90659" w:rsidR="009849B6" w:rsidRPr="009849B6" w:rsidRDefault="009849B6" w:rsidP="009849B6">
            <w:pPr>
              <w:pBdr>
                <w:top w:val="nil"/>
                <w:left w:val="nil"/>
                <w:bottom w:val="nil"/>
                <w:right w:val="nil"/>
                <w:between w:val="nil"/>
              </w:pBdr>
              <w:rPr>
                <w:rFonts w:ascii="標楷體" w:eastAsia="標楷體" w:hAnsi="標楷體" w:cs="標楷體"/>
                <w:color w:val="FF0000"/>
                <w:sz w:val="22"/>
              </w:rPr>
            </w:pPr>
            <w:r w:rsidRPr="009849B6">
              <w:rPr>
                <w:rFonts w:ascii="標楷體" w:eastAsia="標楷體" w:hAnsi="標楷體" w:cs="標楷體" w:hint="eastAsia"/>
                <w:color w:val="FF0000"/>
                <w:sz w:val="22"/>
              </w:rPr>
              <w:t>1.修正原因：依照114-1次內控會議紀錄將</w:t>
            </w:r>
            <w:r w:rsidRPr="009849B6">
              <w:rPr>
                <w:rFonts w:ascii="標楷體" w:eastAsia="標楷體" w:hAnsi="標楷體" w:cs="標楷體"/>
                <w:color w:val="FF0000"/>
                <w:sz w:val="22"/>
              </w:rPr>
              <w:t>「</w:t>
            </w:r>
            <w:r w:rsidRPr="009849B6">
              <w:rPr>
                <w:rFonts w:ascii="標楷體" w:eastAsia="標楷體" w:hAnsi="標楷體" w:cs="標楷體" w:hint="eastAsia"/>
                <w:color w:val="FF0000"/>
                <w:sz w:val="22"/>
              </w:rPr>
              <w:t>宿舍電費費率檢核</w:t>
            </w:r>
            <w:r w:rsidRPr="009849B6">
              <w:rPr>
                <w:rFonts w:ascii="標楷體" w:eastAsia="標楷體" w:hAnsi="標楷體" w:cs="標楷體"/>
                <w:color w:val="FF0000"/>
                <w:sz w:val="22"/>
              </w:rPr>
              <w:t>」</w:t>
            </w:r>
            <w:r w:rsidRPr="009849B6">
              <w:rPr>
                <w:rFonts w:ascii="標楷體" w:eastAsia="標楷體" w:hAnsi="標楷體" w:cs="標楷體" w:hint="eastAsia"/>
                <w:color w:val="FF0000"/>
                <w:sz w:val="22"/>
              </w:rPr>
              <w:t>納入內控文件。</w:t>
            </w:r>
          </w:p>
          <w:p w14:paraId="2728B705" w14:textId="15033F4C" w:rsidR="009849B6" w:rsidRPr="009849B6" w:rsidRDefault="009849B6" w:rsidP="009849B6">
            <w:pPr>
              <w:pBdr>
                <w:top w:val="nil"/>
                <w:left w:val="nil"/>
                <w:bottom w:val="nil"/>
                <w:right w:val="nil"/>
                <w:between w:val="nil"/>
              </w:pBdr>
              <w:rPr>
                <w:rFonts w:ascii="標楷體" w:eastAsia="標楷體" w:hAnsi="標楷體" w:cs="標楷體"/>
                <w:sz w:val="22"/>
              </w:rPr>
            </w:pPr>
            <w:r w:rsidRPr="009849B6">
              <w:rPr>
                <w:rFonts w:ascii="標楷體" w:eastAsia="標楷體" w:hAnsi="標楷體" w:cs="標楷體" w:hint="eastAsia"/>
                <w:color w:val="FF0000"/>
                <w:sz w:val="22"/>
              </w:rPr>
              <w:t>2.</w:t>
            </w:r>
            <w:r w:rsidRPr="009849B6">
              <w:rPr>
                <w:rFonts w:ascii="標楷體" w:eastAsia="標楷體" w:hAnsi="標楷體" w:cs="標楷體"/>
                <w:color w:val="FF0000"/>
                <w:sz w:val="22"/>
              </w:rPr>
              <w:t>修正處：</w:t>
            </w:r>
            <w:r w:rsidRPr="009849B6">
              <w:rPr>
                <w:rFonts w:ascii="標楷體" w:eastAsia="標楷體" w:hAnsi="標楷體" w:cs="標楷體" w:hint="eastAsia"/>
                <w:color w:val="FF0000"/>
                <w:sz w:val="22"/>
              </w:rPr>
              <w:t>新增控制重點3.4.及4.5.表單。</w:t>
            </w:r>
          </w:p>
        </w:tc>
        <w:tc>
          <w:tcPr>
            <w:tcW w:w="1229" w:type="dxa"/>
            <w:vAlign w:val="center"/>
          </w:tcPr>
          <w:p w14:paraId="6001F94E" w14:textId="09E15974" w:rsidR="009849B6" w:rsidRPr="009849B6" w:rsidRDefault="009849B6" w:rsidP="009849B6">
            <w:pPr>
              <w:jc w:val="center"/>
              <w:rPr>
                <w:rFonts w:ascii="標楷體" w:eastAsia="標楷體" w:hAnsi="標楷體" w:cs="標楷體"/>
              </w:rPr>
            </w:pPr>
            <w:r w:rsidRPr="009849B6">
              <w:rPr>
                <w:rFonts w:ascii="標楷體" w:eastAsia="標楷體" w:hAnsi="標楷體" w:cs="標楷體" w:hint="eastAsia"/>
                <w:color w:val="FF0000"/>
              </w:rPr>
              <w:t>114.11月</w:t>
            </w:r>
          </w:p>
        </w:tc>
        <w:tc>
          <w:tcPr>
            <w:tcW w:w="1095" w:type="dxa"/>
            <w:vAlign w:val="center"/>
          </w:tcPr>
          <w:p w14:paraId="46C611E8" w14:textId="2531801F" w:rsidR="009849B6" w:rsidRPr="009849B6" w:rsidRDefault="009849B6" w:rsidP="009849B6">
            <w:pPr>
              <w:jc w:val="center"/>
              <w:rPr>
                <w:rFonts w:ascii="標楷體" w:eastAsia="標楷體" w:hAnsi="標楷體" w:cs="標楷體"/>
              </w:rPr>
            </w:pPr>
            <w:r w:rsidRPr="009849B6">
              <w:rPr>
                <w:rFonts w:ascii="標楷體" w:eastAsia="標楷體" w:hAnsi="標楷體" w:cs="標楷體"/>
                <w:color w:val="FF0000"/>
              </w:rPr>
              <w:t>林名芳</w:t>
            </w:r>
          </w:p>
        </w:tc>
        <w:tc>
          <w:tcPr>
            <w:tcW w:w="1296" w:type="dxa"/>
            <w:vAlign w:val="center"/>
          </w:tcPr>
          <w:p w14:paraId="1E971233"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24A1FC3B"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37A9D2B0" w14:textId="755624C5" w:rsidR="009849B6" w:rsidRPr="002D0085" w:rsidRDefault="002E32A1" w:rsidP="002E32A1">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14392E24" w14:textId="77777777" w:rsidR="005F2A73" w:rsidRPr="002D0085" w:rsidRDefault="005F2A73" w:rsidP="005F2A73">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84DA621" w14:textId="0183D975" w:rsidR="007636A3" w:rsidRPr="002D0085" w:rsidRDefault="00056FD9">
      <w:pPr>
        <w:widowControl/>
        <w:rPr>
          <w:rFonts w:ascii="標楷體" w:eastAsia="標楷體" w:hAnsi="標楷體" w:cs="標楷體"/>
        </w:rPr>
      </w:pPr>
      <w:r w:rsidRPr="002D0085">
        <w:rPr>
          <w:rFonts w:ascii="標楷體" w:eastAsia="標楷體" w:hAnsi="標楷體"/>
          <w:noProof/>
        </w:rPr>
        <mc:AlternateContent>
          <mc:Choice Requires="wps">
            <w:drawing>
              <wp:anchor distT="0" distB="0" distL="114300" distR="114300" simplePos="0" relativeHeight="251784453" behindDoc="0" locked="0" layoutInCell="1" allowOverlap="1" wp14:anchorId="3A3A097D" wp14:editId="4C3FC9CF">
                <wp:simplePos x="0" y="0"/>
                <wp:positionH relativeFrom="margin">
                  <wp:align>right</wp:align>
                </wp:positionH>
                <wp:positionV relativeFrom="margin">
                  <wp:align>bottom</wp:align>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EEACEC" w14:textId="7393D8D0" w:rsidR="00996ACD" w:rsidRDefault="00996ACD" w:rsidP="00056FD9">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4.12.17</w:t>
                            </w:r>
                          </w:p>
                          <w:p w14:paraId="3B6C9D65" w14:textId="77777777" w:rsidR="00996ACD" w:rsidRDefault="00996ACD" w:rsidP="00056FD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50DF065B" w14:textId="77777777" w:rsidR="00996ACD" w:rsidRPr="003F6C89" w:rsidRDefault="00996ACD" w:rsidP="00056FD9">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3A097D" id="文字方塊 456" o:spid="_x0000_s1142" type="#_x0000_t202" style="position:absolute;margin-left:110.8pt;margin-top:0;width:162pt;height:45pt;z-index:251784453;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" fillcolor="white [3201]" stroked="f" strokeweight="1pt">
                <v:textbox>
                  <w:txbxContent>
                    <w:p w14:paraId="0CEEACEC" w14:textId="7393D8D0" w:rsidR="00996ACD" w:rsidRDefault="00996ACD" w:rsidP="00056FD9">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4.12.17</w:t>
                      </w:r>
                    </w:p>
                    <w:p w14:paraId="3B6C9D65" w14:textId="77777777" w:rsidR="00996ACD" w:rsidRDefault="00996ACD" w:rsidP="00056FD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50DF065B" w14:textId="77777777" w:rsidR="00996ACD" w:rsidRPr="003F6C89" w:rsidRDefault="00996ACD" w:rsidP="00056FD9">
                      <w:pPr>
                        <w:spacing w:line="300" w:lineRule="exact"/>
                        <w:rPr>
                          <w:rFonts w:ascii="標楷體" w:eastAsia="標楷體" w:hAnsi="標楷體"/>
                          <w:sz w:val="16"/>
                          <w:szCs w:val="16"/>
                        </w:rPr>
                      </w:pPr>
                    </w:p>
                  </w:txbxContent>
                </v:textbox>
                <w10:wrap anchorx="margin" anchory="margin"/>
              </v:shape>
            </w:pict>
          </mc:Fallback>
        </mc:AlternateContent>
      </w:r>
      <w:r w:rsidR="007636A3" w:rsidRPr="002D0085">
        <w:br w:type="page"/>
      </w:r>
      <w:r w:rsidR="007636A3" w:rsidRPr="002D0085">
        <w:rPr>
          <w:noProof/>
        </w:rPr>
        <mc:AlternateContent>
          <mc:Choice Requires="wps">
            <w:drawing>
              <wp:anchor distT="0" distB="0" distL="114300" distR="114300" simplePos="0" relativeHeight="251658319" behindDoc="0" locked="0" layoutInCell="1" hidden="0" allowOverlap="1" wp14:anchorId="2921F75C" wp14:editId="5E50774E">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76A6DFDA" w14:textId="77777777" w:rsidR="00996ACD" w:rsidRDefault="00996ACD">
                            <w:pPr>
                              <w:textDirection w:val="btLr"/>
                            </w:pPr>
                            <w:r>
                              <w:rPr>
                                <w:rFonts w:ascii="標楷體" w:eastAsia="標楷體" w:hAnsi="標楷體" w:cs="標楷體"/>
                                <w:color w:val="000000"/>
                                <w:sz w:val="16"/>
                              </w:rPr>
                              <w:t>表單修訂日期：111.01.19</w:t>
                            </w:r>
                          </w:p>
                          <w:p w14:paraId="7AE6B882" w14:textId="77777777" w:rsidR="00996ACD" w:rsidRDefault="00996ACD">
                            <w:pPr>
                              <w:textDirection w:val="btLr"/>
                            </w:pPr>
                            <w:r>
                              <w:rPr>
                                <w:rFonts w:ascii="標楷體" w:eastAsia="標楷體" w:hAnsi="標楷體" w:cs="標楷體"/>
                                <w:color w:val="000000"/>
                                <w:sz w:val="16"/>
                              </w:rPr>
                              <w:t>保存期限：至依附的文件作廢為止</w:t>
                            </w:r>
                          </w:p>
                          <w:p w14:paraId="00415F6C" w14:textId="77777777" w:rsidR="00996ACD" w:rsidRDefault="00996ACD">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2921F75C" id="矩形 507" o:spid="_x0000_s1143"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" fillcolor="white [3201]" stroked="f">
                <v:textbox inset="2.53958mm,1.2694mm,2.53958mm,1.2694mm">
                  <w:txbxContent>
                    <w:p w14:paraId="76A6DFDA" w14:textId="77777777" w:rsidR="00996ACD" w:rsidRDefault="00996ACD">
                      <w:pPr>
                        <w:textDirection w:val="btLr"/>
                      </w:pPr>
                      <w:r>
                        <w:rPr>
                          <w:rFonts w:ascii="標楷體" w:eastAsia="標楷體" w:hAnsi="標楷體" w:cs="標楷體"/>
                          <w:color w:val="000000"/>
                          <w:sz w:val="16"/>
                        </w:rPr>
                        <w:t>表單修訂日期：111.01.19</w:t>
                      </w:r>
                    </w:p>
                    <w:p w14:paraId="7AE6B882" w14:textId="77777777" w:rsidR="00996ACD" w:rsidRDefault="00996ACD">
                      <w:pPr>
                        <w:textDirection w:val="btLr"/>
                      </w:pPr>
                      <w:r>
                        <w:rPr>
                          <w:rFonts w:ascii="標楷體" w:eastAsia="標楷體" w:hAnsi="標楷體" w:cs="標楷體"/>
                          <w:color w:val="000000"/>
                          <w:sz w:val="16"/>
                        </w:rPr>
                        <w:t>保存期限：至依附的文件作廢為止</w:t>
                      </w:r>
                    </w:p>
                    <w:p w14:paraId="00415F6C" w14:textId="77777777" w:rsidR="00996ACD" w:rsidRDefault="00996ACD">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654EFB" w:rsidRPr="002D0085" w14:paraId="3B8C1AD3" w14:textId="77777777">
        <w:trPr>
          <w:jc w:val="center"/>
        </w:trPr>
        <w:tc>
          <w:tcPr>
            <w:tcW w:w="9766" w:type="dxa"/>
            <w:gridSpan w:val="5"/>
            <w:vAlign w:val="center"/>
          </w:tcPr>
          <w:p w14:paraId="55EB3639" w14:textId="77777777" w:rsidR="007636A3" w:rsidRPr="002D0085" w:rsidRDefault="007636A3">
            <w:pPr>
              <w:jc w:val="center"/>
              <w:rPr>
                <w:rFonts w:ascii="標楷體" w:eastAsia="標楷體" w:hAnsi="標楷體" w:cs="標楷體"/>
                <w:b/>
                <w:sz w:val="32"/>
                <w:szCs w:val="32"/>
              </w:rPr>
            </w:pPr>
            <w:r w:rsidRPr="002D0085">
              <w:rPr>
                <w:rFonts w:ascii="標楷體" w:eastAsia="標楷體" w:hAnsi="標楷體" w:cs="標楷體"/>
                <w:b/>
                <w:sz w:val="32"/>
                <w:szCs w:val="32"/>
              </w:rPr>
              <w:t>佛光大學內部控制文件</w:t>
            </w:r>
          </w:p>
        </w:tc>
      </w:tr>
      <w:tr w:rsidR="00654EFB" w:rsidRPr="002D0085" w14:paraId="230C71FA" w14:textId="77777777">
        <w:trPr>
          <w:jc w:val="center"/>
        </w:trPr>
        <w:tc>
          <w:tcPr>
            <w:tcW w:w="4246" w:type="dxa"/>
            <w:vAlign w:val="center"/>
          </w:tcPr>
          <w:p w14:paraId="08EDDCA2"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文件名稱</w:t>
            </w:r>
          </w:p>
        </w:tc>
        <w:tc>
          <w:tcPr>
            <w:tcW w:w="1693" w:type="dxa"/>
            <w:vAlign w:val="center"/>
          </w:tcPr>
          <w:p w14:paraId="2835ED5F"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制訂單位</w:t>
            </w:r>
          </w:p>
        </w:tc>
        <w:tc>
          <w:tcPr>
            <w:tcW w:w="1348" w:type="dxa"/>
            <w:vAlign w:val="center"/>
          </w:tcPr>
          <w:p w14:paraId="37E02A08"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文件編號</w:t>
            </w:r>
          </w:p>
        </w:tc>
        <w:tc>
          <w:tcPr>
            <w:tcW w:w="1295" w:type="dxa"/>
            <w:vAlign w:val="center"/>
          </w:tcPr>
          <w:p w14:paraId="2DB94A8D"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版本/</w:t>
            </w:r>
          </w:p>
          <w:p w14:paraId="386DCE4D"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制訂日期</w:t>
            </w:r>
          </w:p>
        </w:tc>
        <w:tc>
          <w:tcPr>
            <w:tcW w:w="1184" w:type="dxa"/>
            <w:vAlign w:val="center"/>
          </w:tcPr>
          <w:p w14:paraId="679039F6"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頁數</w:t>
            </w:r>
          </w:p>
        </w:tc>
      </w:tr>
      <w:tr w:rsidR="00654EFB" w:rsidRPr="002D0085" w14:paraId="57F86611" w14:textId="77777777">
        <w:trPr>
          <w:trHeight w:val="663"/>
          <w:jc w:val="center"/>
        </w:trPr>
        <w:tc>
          <w:tcPr>
            <w:tcW w:w="4246" w:type="dxa"/>
            <w:vAlign w:val="center"/>
          </w:tcPr>
          <w:p w14:paraId="2F7D54F8" w14:textId="77777777" w:rsidR="007636A3" w:rsidRPr="002D0085" w:rsidRDefault="007636A3">
            <w:pPr>
              <w:jc w:val="center"/>
              <w:rPr>
                <w:rFonts w:ascii="標楷體" w:eastAsia="標楷體" w:hAnsi="標楷體" w:cs="標楷體"/>
                <w:b/>
                <w:u w:val="single"/>
              </w:rPr>
            </w:pPr>
            <w:r w:rsidRPr="002D0085">
              <w:rPr>
                <w:rFonts w:ascii="標楷體" w:eastAsia="標楷體" w:hAnsi="標楷體" w:cs="標楷體"/>
                <w:b/>
              </w:rPr>
              <w:t>設備維護保養作業</w:t>
            </w:r>
          </w:p>
          <w:p w14:paraId="76317D11" w14:textId="77777777" w:rsidR="007636A3" w:rsidRPr="002D0085" w:rsidRDefault="007636A3">
            <w:pPr>
              <w:jc w:val="center"/>
              <w:rPr>
                <w:rFonts w:ascii="標楷體" w:eastAsia="標楷體" w:hAnsi="標楷體" w:cs="標楷體"/>
                <w:b/>
              </w:rPr>
            </w:pPr>
            <w:r w:rsidRPr="002D0085">
              <w:rPr>
                <w:rFonts w:ascii="標楷體" w:eastAsia="標楷體" w:hAnsi="標楷體" w:cs="標楷體"/>
                <w:b/>
              </w:rPr>
              <w:t>一般設備</w:t>
            </w:r>
          </w:p>
        </w:tc>
        <w:tc>
          <w:tcPr>
            <w:tcW w:w="1693" w:type="dxa"/>
            <w:vAlign w:val="center"/>
          </w:tcPr>
          <w:p w14:paraId="6397E03F"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總務處</w:t>
            </w:r>
          </w:p>
        </w:tc>
        <w:tc>
          <w:tcPr>
            <w:tcW w:w="1348" w:type="dxa"/>
            <w:vAlign w:val="center"/>
          </w:tcPr>
          <w:p w14:paraId="5482C074"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1130-013-1</w:t>
            </w:r>
          </w:p>
        </w:tc>
        <w:tc>
          <w:tcPr>
            <w:tcW w:w="1295" w:type="dxa"/>
            <w:vAlign w:val="center"/>
          </w:tcPr>
          <w:p w14:paraId="371E0DBD" w14:textId="090F7699"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0</w:t>
            </w:r>
            <w:r w:rsidR="00DB7327">
              <w:rPr>
                <w:rFonts w:ascii="標楷體" w:eastAsia="標楷體" w:hAnsi="標楷體" w:cs="標楷體" w:hint="eastAsia"/>
                <w:sz w:val="20"/>
                <w:szCs w:val="20"/>
              </w:rPr>
              <w:t>7</w:t>
            </w:r>
            <w:r w:rsidRPr="002D0085">
              <w:rPr>
                <w:rFonts w:ascii="標楷體" w:eastAsia="標楷體" w:hAnsi="標楷體" w:cs="標楷體"/>
                <w:sz w:val="20"/>
                <w:szCs w:val="20"/>
              </w:rPr>
              <w:t>/</w:t>
            </w:r>
          </w:p>
          <w:p w14:paraId="1701DF35" w14:textId="2FF53C38"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11</w:t>
            </w:r>
            <w:r w:rsidR="00DB7327">
              <w:rPr>
                <w:rFonts w:ascii="標楷體" w:eastAsia="標楷體" w:hAnsi="標楷體" w:cs="標楷體" w:hint="eastAsia"/>
                <w:sz w:val="20"/>
                <w:szCs w:val="20"/>
              </w:rPr>
              <w:t>4</w:t>
            </w:r>
            <w:r w:rsidRPr="002D0085">
              <w:rPr>
                <w:rFonts w:ascii="標楷體" w:eastAsia="標楷體" w:hAnsi="標楷體" w:cs="標楷體"/>
                <w:sz w:val="20"/>
                <w:szCs w:val="20"/>
              </w:rPr>
              <w:t>.</w:t>
            </w:r>
            <w:r w:rsidR="00AF7ECF"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DB7327">
              <w:rPr>
                <w:rFonts w:ascii="標楷體" w:eastAsia="標楷體" w:hAnsi="標楷體" w:hint="eastAsia"/>
                <w:sz w:val="20"/>
                <w:szCs w:val="20"/>
              </w:rPr>
              <w:t>17</w:t>
            </w:r>
          </w:p>
        </w:tc>
        <w:tc>
          <w:tcPr>
            <w:tcW w:w="1184" w:type="dxa"/>
            <w:vAlign w:val="center"/>
          </w:tcPr>
          <w:p w14:paraId="3DDCBC09"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第1頁/</w:t>
            </w:r>
          </w:p>
          <w:p w14:paraId="58267F8F"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共2頁</w:t>
            </w:r>
          </w:p>
        </w:tc>
      </w:tr>
    </w:tbl>
    <w:p w14:paraId="6F708133" w14:textId="77777777" w:rsidR="007636A3" w:rsidRPr="002D0085" w:rsidRDefault="007636A3">
      <w:pPr>
        <w:pBdr>
          <w:top w:val="nil"/>
          <w:left w:val="nil"/>
          <w:bottom w:val="nil"/>
          <w:right w:val="nil"/>
          <w:between w:val="nil"/>
        </w:pBdr>
        <w:tabs>
          <w:tab w:val="left" w:pos="960"/>
        </w:tabs>
        <w:jc w:val="right"/>
        <w:rPr>
          <w:rFonts w:ascii="標楷體" w:eastAsia="標楷體" w:hAnsi="標楷體" w:cs="標楷體"/>
          <w:b/>
        </w:rPr>
      </w:pPr>
      <w:r w:rsidRPr="002D0085">
        <w:rPr>
          <w:rFonts w:ascii="標楷體" w:eastAsia="標楷體" w:hAnsi="標楷體" w:cs="標楷體"/>
          <w:sz w:val="16"/>
          <w:szCs w:val="16"/>
        </w:rPr>
        <w:t>回</w:t>
      </w:r>
      <w:hyperlink w:anchor="bookmark=id.1fob9te">
        <w:r w:rsidRPr="002D0085">
          <w:rPr>
            <w:rFonts w:ascii="標楷體" w:eastAsia="標楷體" w:hAnsi="標楷體" w:cs="標楷體"/>
            <w:sz w:val="16"/>
            <w:szCs w:val="16"/>
            <w:u w:val="single"/>
          </w:rPr>
          <w:t>總務處</w:t>
        </w:r>
      </w:hyperlink>
      <w:r w:rsidRPr="002D0085">
        <w:rPr>
          <w:rFonts w:ascii="標楷體" w:eastAsia="標楷體" w:hAnsi="標楷體" w:cs="標楷體"/>
          <w:sz w:val="16"/>
          <w:szCs w:val="16"/>
        </w:rPr>
        <w:t>、</w:t>
      </w:r>
      <w:hyperlink w:anchor="bookmark=id.3znysh7">
        <w:r w:rsidRPr="002D0085">
          <w:rPr>
            <w:rFonts w:ascii="標楷體" w:eastAsia="標楷體" w:hAnsi="標楷體" w:cs="標楷體"/>
            <w:sz w:val="16"/>
            <w:szCs w:val="16"/>
            <w:u w:val="single"/>
          </w:rPr>
          <w:t>目錄</w:t>
        </w:r>
      </w:hyperlink>
    </w:p>
    <w:p w14:paraId="4A19785D" w14:textId="77777777" w:rsidR="007636A3" w:rsidRPr="002D0085" w:rsidRDefault="007636A3" w:rsidP="007636A3">
      <w:pPr>
        <w:spacing w:before="280"/>
        <w:jc w:val="both"/>
        <w:rPr>
          <w:rFonts w:ascii="標楷體" w:eastAsia="標楷體" w:hAnsi="標楷體" w:cs="標楷體"/>
          <w:b/>
        </w:rPr>
      </w:pPr>
      <w:r w:rsidRPr="002D0085">
        <w:rPr>
          <w:rFonts w:ascii="標楷體" w:eastAsia="標楷體" w:hAnsi="標楷體" w:cs="標楷體" w:hint="eastAsia"/>
          <w:b/>
        </w:rPr>
        <w:t>1</w:t>
      </w:r>
      <w:r w:rsidRPr="002D0085">
        <w:rPr>
          <w:rFonts w:ascii="標楷體" w:eastAsia="標楷體" w:hAnsi="標楷體" w:cs="標楷體"/>
          <w:b/>
        </w:rPr>
        <w:t>.流程圖：</w:t>
      </w:r>
    </w:p>
    <w:p w14:paraId="4E2B64EC" w14:textId="371480D6" w:rsidR="007636A3" w:rsidRPr="002D0085" w:rsidRDefault="001A625B" w:rsidP="007636A3">
      <w:pPr>
        <w:spacing w:before="280"/>
        <w:rPr>
          <w:rFonts w:ascii="標楷體" w:eastAsia="標楷體" w:hAnsi="標楷體" w:cs="標楷體"/>
        </w:rPr>
      </w:pPr>
      <w:r w:rsidRPr="002D0085">
        <w:object w:dxaOrig="12855" w:dyaOrig="16530" w14:anchorId="0FCE0416">
          <v:shape id="_x0000_i1118" type="#_x0000_t75" style="width:491.3pt;height:515.65pt" o:ole="">
            <v:imagedata r:id="rId214" o:title=""/>
          </v:shape>
          <o:OLEObject Type="Embed" ProgID="Visio.Drawing.15" ShapeID="_x0000_i1118" DrawAspect="Content" ObjectID="_1843026935" r:id="rId215"/>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654EFB" w:rsidRPr="002D0085" w14:paraId="277186B1" w14:textId="77777777">
        <w:trPr>
          <w:jc w:val="center"/>
        </w:trPr>
        <w:tc>
          <w:tcPr>
            <w:tcW w:w="9766" w:type="dxa"/>
            <w:gridSpan w:val="5"/>
            <w:vAlign w:val="center"/>
          </w:tcPr>
          <w:p w14:paraId="71CB831B" w14:textId="77777777" w:rsidR="007636A3" w:rsidRPr="002D0085" w:rsidRDefault="007636A3">
            <w:pPr>
              <w:jc w:val="center"/>
              <w:rPr>
                <w:rFonts w:ascii="標楷體" w:eastAsia="標楷體" w:hAnsi="標楷體" w:cs="標楷體"/>
                <w:b/>
                <w:sz w:val="32"/>
                <w:szCs w:val="32"/>
              </w:rPr>
            </w:pPr>
            <w:r w:rsidRPr="002D0085">
              <w:rPr>
                <w:rFonts w:ascii="標楷體" w:eastAsia="標楷體" w:hAnsi="標楷體" w:cs="標楷體"/>
                <w:b/>
                <w:sz w:val="32"/>
                <w:szCs w:val="32"/>
              </w:rPr>
              <w:t>佛光大學內部控制文件</w:t>
            </w:r>
          </w:p>
        </w:tc>
      </w:tr>
      <w:tr w:rsidR="00654EFB" w:rsidRPr="002D0085" w14:paraId="268F9887" w14:textId="77777777">
        <w:trPr>
          <w:jc w:val="center"/>
        </w:trPr>
        <w:tc>
          <w:tcPr>
            <w:tcW w:w="4241" w:type="dxa"/>
            <w:vAlign w:val="center"/>
          </w:tcPr>
          <w:p w14:paraId="4948ECB9"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文件名稱</w:t>
            </w:r>
          </w:p>
        </w:tc>
        <w:tc>
          <w:tcPr>
            <w:tcW w:w="1699" w:type="dxa"/>
            <w:vAlign w:val="center"/>
          </w:tcPr>
          <w:p w14:paraId="0DAE466F"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制訂單位</w:t>
            </w:r>
          </w:p>
        </w:tc>
        <w:tc>
          <w:tcPr>
            <w:tcW w:w="1359" w:type="dxa"/>
            <w:vAlign w:val="center"/>
          </w:tcPr>
          <w:p w14:paraId="71D0BFE7"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文件編號</w:t>
            </w:r>
          </w:p>
        </w:tc>
        <w:tc>
          <w:tcPr>
            <w:tcW w:w="1289" w:type="dxa"/>
            <w:vAlign w:val="center"/>
          </w:tcPr>
          <w:p w14:paraId="705EE7DE"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版本/</w:t>
            </w:r>
          </w:p>
          <w:p w14:paraId="03F21FAC"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制訂日期</w:t>
            </w:r>
          </w:p>
        </w:tc>
        <w:tc>
          <w:tcPr>
            <w:tcW w:w="1178" w:type="dxa"/>
            <w:vAlign w:val="center"/>
          </w:tcPr>
          <w:p w14:paraId="7AB5ABE0"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頁數</w:t>
            </w:r>
          </w:p>
        </w:tc>
      </w:tr>
      <w:tr w:rsidR="00654EFB" w:rsidRPr="002D0085" w14:paraId="7CC3543C" w14:textId="77777777">
        <w:trPr>
          <w:trHeight w:val="663"/>
          <w:jc w:val="center"/>
        </w:trPr>
        <w:tc>
          <w:tcPr>
            <w:tcW w:w="4241" w:type="dxa"/>
            <w:vAlign w:val="center"/>
          </w:tcPr>
          <w:p w14:paraId="6DDB3919" w14:textId="77777777" w:rsidR="007636A3" w:rsidRPr="002D0085" w:rsidRDefault="007636A3">
            <w:pPr>
              <w:jc w:val="center"/>
              <w:rPr>
                <w:rFonts w:ascii="標楷體" w:eastAsia="標楷體" w:hAnsi="標楷體" w:cs="標楷體"/>
                <w:b/>
                <w:u w:val="single"/>
              </w:rPr>
            </w:pPr>
            <w:r w:rsidRPr="002D0085">
              <w:rPr>
                <w:rFonts w:ascii="標楷體" w:eastAsia="標楷體" w:hAnsi="標楷體" w:cs="標楷體"/>
                <w:b/>
              </w:rPr>
              <w:t>設備維護保養作業</w:t>
            </w:r>
          </w:p>
          <w:p w14:paraId="0E2A6DEB" w14:textId="77777777" w:rsidR="007636A3" w:rsidRPr="002D0085" w:rsidRDefault="007636A3">
            <w:pPr>
              <w:jc w:val="center"/>
              <w:rPr>
                <w:rFonts w:ascii="標楷體" w:eastAsia="標楷體" w:hAnsi="標楷體" w:cs="標楷體"/>
                <w:b/>
              </w:rPr>
            </w:pPr>
            <w:r w:rsidRPr="002D0085">
              <w:rPr>
                <w:rFonts w:ascii="標楷體" w:eastAsia="標楷體" w:hAnsi="標楷體" w:cs="標楷體"/>
                <w:b/>
              </w:rPr>
              <w:t>一般設備</w:t>
            </w:r>
          </w:p>
        </w:tc>
        <w:tc>
          <w:tcPr>
            <w:tcW w:w="1699" w:type="dxa"/>
            <w:vAlign w:val="center"/>
          </w:tcPr>
          <w:p w14:paraId="0CC79156"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總務處</w:t>
            </w:r>
          </w:p>
        </w:tc>
        <w:tc>
          <w:tcPr>
            <w:tcW w:w="1359" w:type="dxa"/>
            <w:vAlign w:val="center"/>
          </w:tcPr>
          <w:p w14:paraId="5F1F5639"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1130-013-1</w:t>
            </w:r>
          </w:p>
        </w:tc>
        <w:tc>
          <w:tcPr>
            <w:tcW w:w="1289" w:type="dxa"/>
            <w:vAlign w:val="center"/>
          </w:tcPr>
          <w:p w14:paraId="3FEF3ED0" w14:textId="77777777" w:rsidR="00DB7327" w:rsidRPr="002D0085" w:rsidRDefault="00DB7327" w:rsidP="00DB7327">
            <w:pPr>
              <w:jc w:val="center"/>
              <w:rPr>
                <w:rFonts w:ascii="標楷體" w:eastAsia="標楷體" w:hAnsi="標楷體" w:cs="標楷體"/>
                <w:sz w:val="20"/>
                <w:szCs w:val="20"/>
              </w:rPr>
            </w:pPr>
            <w:r w:rsidRPr="002D0085">
              <w:rPr>
                <w:rFonts w:ascii="標楷體" w:eastAsia="標楷體" w:hAnsi="標楷體" w:cs="標楷體"/>
                <w:sz w:val="20"/>
                <w:szCs w:val="20"/>
              </w:rPr>
              <w:t>0</w:t>
            </w:r>
            <w:r>
              <w:rPr>
                <w:rFonts w:ascii="標楷體" w:eastAsia="標楷體" w:hAnsi="標楷體" w:cs="標楷體" w:hint="eastAsia"/>
                <w:sz w:val="20"/>
                <w:szCs w:val="20"/>
              </w:rPr>
              <w:t>7</w:t>
            </w:r>
            <w:r w:rsidRPr="002D0085">
              <w:rPr>
                <w:rFonts w:ascii="標楷體" w:eastAsia="標楷體" w:hAnsi="標楷體" w:cs="標楷體"/>
                <w:sz w:val="20"/>
                <w:szCs w:val="20"/>
              </w:rPr>
              <w:t>/</w:t>
            </w:r>
          </w:p>
          <w:p w14:paraId="1E97BB57" w14:textId="5849900C" w:rsidR="007636A3" w:rsidRPr="002D0085" w:rsidRDefault="00DB7327" w:rsidP="00DB7327">
            <w:pPr>
              <w:jc w:val="center"/>
              <w:rPr>
                <w:rFonts w:ascii="標楷體" w:eastAsia="標楷體" w:hAnsi="標楷體" w:cs="標楷體"/>
                <w:sz w:val="20"/>
                <w:szCs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1178" w:type="dxa"/>
            <w:vAlign w:val="center"/>
          </w:tcPr>
          <w:p w14:paraId="3DFAB047"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第2頁/</w:t>
            </w:r>
          </w:p>
          <w:p w14:paraId="55496C0F" w14:textId="77777777" w:rsidR="007636A3" w:rsidRPr="002D0085" w:rsidRDefault="007636A3">
            <w:pPr>
              <w:jc w:val="center"/>
              <w:rPr>
                <w:rFonts w:ascii="標楷體" w:eastAsia="標楷體" w:hAnsi="標楷體" w:cs="標楷體"/>
                <w:sz w:val="20"/>
                <w:szCs w:val="20"/>
              </w:rPr>
            </w:pPr>
            <w:r w:rsidRPr="002D0085">
              <w:rPr>
                <w:rFonts w:ascii="標楷體" w:eastAsia="標楷體" w:hAnsi="標楷體" w:cs="標楷體"/>
                <w:sz w:val="20"/>
                <w:szCs w:val="20"/>
              </w:rPr>
              <w:t>共2頁</w:t>
            </w:r>
          </w:p>
        </w:tc>
      </w:tr>
    </w:tbl>
    <w:p w14:paraId="6C838B5D" w14:textId="77777777" w:rsidR="007636A3" w:rsidRPr="002D0085" w:rsidRDefault="007636A3">
      <w:pPr>
        <w:jc w:val="right"/>
        <w:rPr>
          <w:rFonts w:ascii="標楷體" w:eastAsia="標楷體" w:hAnsi="標楷體" w:cs="標楷體"/>
          <w:b/>
        </w:rPr>
      </w:pPr>
      <w:r w:rsidRPr="002D0085">
        <w:rPr>
          <w:rFonts w:ascii="標楷體" w:eastAsia="標楷體" w:hAnsi="標楷體" w:cs="標楷體"/>
          <w:sz w:val="16"/>
          <w:szCs w:val="16"/>
        </w:rPr>
        <w:t>回</w:t>
      </w:r>
      <w:hyperlink w:anchor="bookmark=id.1fob9te">
        <w:r w:rsidRPr="002D0085">
          <w:rPr>
            <w:sz w:val="16"/>
            <w:szCs w:val="16"/>
            <w:u w:val="single"/>
          </w:rPr>
          <w:t>總務處</w:t>
        </w:r>
      </w:hyperlink>
      <w:r w:rsidRPr="002D0085">
        <w:rPr>
          <w:rFonts w:ascii="標楷體" w:eastAsia="標楷體" w:hAnsi="標楷體" w:cs="標楷體"/>
          <w:sz w:val="16"/>
          <w:szCs w:val="16"/>
        </w:rPr>
        <w:t>、</w:t>
      </w:r>
      <w:hyperlink w:anchor="bookmark=id.3znysh7">
        <w:r w:rsidRPr="002D0085">
          <w:rPr>
            <w:sz w:val="16"/>
            <w:szCs w:val="16"/>
            <w:u w:val="single"/>
          </w:rPr>
          <w:t>目錄</w:t>
        </w:r>
      </w:hyperlink>
    </w:p>
    <w:p w14:paraId="0D865B82" w14:textId="77777777" w:rsidR="007636A3" w:rsidRPr="002D0085" w:rsidRDefault="007636A3">
      <w:pPr>
        <w:spacing w:before="280"/>
        <w:jc w:val="both"/>
        <w:rPr>
          <w:rFonts w:ascii="標楷體" w:eastAsia="標楷體" w:hAnsi="標楷體" w:cs="標楷體"/>
          <w:b/>
        </w:rPr>
      </w:pPr>
      <w:r w:rsidRPr="002D0085">
        <w:rPr>
          <w:rFonts w:ascii="標楷體" w:eastAsia="標楷體" w:hAnsi="標楷體" w:cs="標楷體"/>
          <w:b/>
        </w:rPr>
        <w:t>2.作業程序：</w:t>
      </w:r>
    </w:p>
    <w:p w14:paraId="76715347"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2.1.依規定訂定設備維護保養週期。</w:t>
      </w:r>
    </w:p>
    <w:p w14:paraId="7494CED0"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2.2.環安與營繕組人員確定是否自行維護保養。</w:t>
      </w:r>
    </w:p>
    <w:p w14:paraId="0BCF03DE"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2.3.若需委外廠商維護保養，依校內採購作業辦法進行請購，待請購程序完成，擇期請廠商維護保養。</w:t>
      </w:r>
    </w:p>
    <w:p w14:paraId="1FD40A55"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2.4.若由本校自行維護保養，由環安與營繕組人員排定計畫並執行。</w:t>
      </w:r>
    </w:p>
    <w:p w14:paraId="249D1893" w14:textId="77777777" w:rsidR="007636A3" w:rsidRPr="002D0085" w:rsidRDefault="007636A3">
      <w:pPr>
        <w:tabs>
          <w:tab w:val="left" w:pos="960"/>
        </w:tabs>
        <w:ind w:left="720" w:hanging="480"/>
        <w:rPr>
          <w:rFonts w:ascii="標楷體" w:eastAsia="標楷體" w:hAnsi="標楷體" w:cs="標楷體"/>
        </w:rPr>
      </w:pPr>
      <w:bookmarkStart w:id="457" w:name="_heading=h.30j0zll" w:colFirst="0" w:colLast="0"/>
      <w:bookmarkEnd w:id="457"/>
      <w:r w:rsidRPr="002D0085">
        <w:rPr>
          <w:rFonts w:ascii="標楷體" w:eastAsia="標楷體" w:hAnsi="標楷體" w:cs="標楷體"/>
        </w:rPr>
        <w:t>2.5.維護保養完成後，依照校內驗收程序約同相關人員進行驗收。</w:t>
      </w:r>
    </w:p>
    <w:p w14:paraId="39C493FF" w14:textId="069827F4"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2.6.結報及填寫保養紀錄卡。</w:t>
      </w:r>
    </w:p>
    <w:p w14:paraId="456E7A40" w14:textId="77777777" w:rsidR="007636A3" w:rsidRPr="002D0085" w:rsidRDefault="007636A3">
      <w:pPr>
        <w:spacing w:before="280"/>
        <w:jc w:val="both"/>
        <w:rPr>
          <w:rFonts w:ascii="標楷體" w:eastAsia="標楷體" w:hAnsi="標楷體" w:cs="標楷體"/>
          <w:b/>
        </w:rPr>
      </w:pPr>
      <w:r w:rsidRPr="002D0085">
        <w:rPr>
          <w:rFonts w:ascii="標楷體" w:eastAsia="標楷體" w:hAnsi="標楷體" w:cs="標楷體"/>
          <w:b/>
        </w:rPr>
        <w:t>3.控制重點：</w:t>
      </w:r>
    </w:p>
    <w:p w14:paraId="3A54B035"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3.1.設備定期保養時程管控。</w:t>
      </w:r>
    </w:p>
    <w:p w14:paraId="5DF8BB9E"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3.2.採購作業運作程序確認。</w:t>
      </w:r>
    </w:p>
    <w:p w14:paraId="2A42787D" w14:textId="77777777" w:rsidR="007636A3" w:rsidRDefault="007636A3">
      <w:pPr>
        <w:tabs>
          <w:tab w:val="left" w:pos="960"/>
        </w:tabs>
        <w:ind w:left="720" w:hanging="480"/>
        <w:rPr>
          <w:rFonts w:ascii="標楷體" w:eastAsia="標楷體" w:hAnsi="標楷體" w:cs="標楷體"/>
        </w:rPr>
      </w:pPr>
      <w:r w:rsidRPr="002D0085">
        <w:rPr>
          <w:rFonts w:ascii="標楷體" w:eastAsia="標楷體" w:hAnsi="標楷體" w:cs="標楷體"/>
        </w:rPr>
        <w:t>3.3.設備維護保養結果確認及異常列表管理。</w:t>
      </w:r>
    </w:p>
    <w:p w14:paraId="1D90A5C2" w14:textId="77777777" w:rsidR="009849B6" w:rsidRPr="007E521B" w:rsidRDefault="009849B6" w:rsidP="009849B6">
      <w:pPr>
        <w:tabs>
          <w:tab w:val="left" w:pos="960"/>
        </w:tabs>
        <w:ind w:left="720" w:hanging="480"/>
        <w:rPr>
          <w:rFonts w:ascii="標楷體" w:eastAsia="標楷體" w:hAnsi="標楷體" w:cs="標楷體"/>
          <w:color w:val="FF0000"/>
        </w:rPr>
      </w:pPr>
      <w:r w:rsidRPr="007E521B">
        <w:rPr>
          <w:rFonts w:ascii="標楷體" w:eastAsia="標楷體" w:hAnsi="標楷體" w:cs="標楷體" w:hint="eastAsia"/>
          <w:color w:val="FF0000"/>
        </w:rPr>
        <w:t>3.4.宿舍電費費率確認。</w:t>
      </w:r>
    </w:p>
    <w:p w14:paraId="53150FF4" w14:textId="77777777" w:rsidR="007636A3" w:rsidRPr="002D0085" w:rsidRDefault="007636A3">
      <w:pPr>
        <w:spacing w:before="280"/>
        <w:jc w:val="both"/>
        <w:rPr>
          <w:rFonts w:ascii="標楷體" w:eastAsia="標楷體" w:hAnsi="標楷體" w:cs="標楷體"/>
          <w:b/>
        </w:rPr>
      </w:pPr>
      <w:r w:rsidRPr="002D0085">
        <w:rPr>
          <w:rFonts w:ascii="標楷體" w:eastAsia="標楷體" w:hAnsi="標楷體" w:cs="標楷體"/>
          <w:b/>
        </w:rPr>
        <w:t>4.使用表單：</w:t>
      </w:r>
    </w:p>
    <w:p w14:paraId="6A11D47C"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4.1.電子請購單。</w:t>
      </w:r>
    </w:p>
    <w:p w14:paraId="491198E0"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4.2.驗收紀錄表。</w:t>
      </w:r>
    </w:p>
    <w:p w14:paraId="43229E92" w14:textId="1307A27A"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4.3.年度保養計畫彙總表</w:t>
      </w:r>
      <w:r w:rsidR="007474AC" w:rsidRPr="002D0085">
        <w:rPr>
          <w:rFonts w:ascii="標楷體" w:eastAsia="標楷體" w:hAnsi="標楷體" w:cs="標楷體"/>
        </w:rPr>
        <w:t>。</w:t>
      </w:r>
    </w:p>
    <w:p w14:paraId="222A0EAC" w14:textId="26F0E48F" w:rsidR="007636A3" w:rsidRDefault="007636A3">
      <w:pPr>
        <w:tabs>
          <w:tab w:val="left" w:pos="960"/>
        </w:tabs>
        <w:ind w:left="720" w:hanging="480"/>
        <w:rPr>
          <w:rFonts w:ascii="標楷體" w:eastAsia="標楷體" w:hAnsi="標楷體" w:cs="標楷體"/>
        </w:rPr>
      </w:pPr>
      <w:r w:rsidRPr="002D0085">
        <w:rPr>
          <w:rFonts w:ascii="標楷體" w:eastAsia="標楷體" w:hAnsi="標楷體" w:cs="標楷體"/>
        </w:rPr>
        <w:t>4.4.保養紀錄卡</w:t>
      </w:r>
      <w:r w:rsidR="007474AC" w:rsidRPr="002D0085">
        <w:rPr>
          <w:rFonts w:ascii="標楷體" w:eastAsia="標楷體" w:hAnsi="標楷體" w:cs="標楷體"/>
        </w:rPr>
        <w:t>。</w:t>
      </w:r>
    </w:p>
    <w:p w14:paraId="2920D205" w14:textId="786AC5D5" w:rsidR="009849B6" w:rsidRPr="007E521B" w:rsidRDefault="009849B6" w:rsidP="009849B6">
      <w:pPr>
        <w:tabs>
          <w:tab w:val="left" w:pos="960"/>
        </w:tabs>
        <w:ind w:left="720" w:hanging="480"/>
        <w:rPr>
          <w:rFonts w:ascii="標楷體" w:eastAsia="標楷體" w:hAnsi="標楷體" w:cs="標楷體"/>
          <w:color w:val="FF0000"/>
        </w:rPr>
      </w:pPr>
      <w:r w:rsidRPr="007E521B">
        <w:rPr>
          <w:rFonts w:ascii="標楷體" w:eastAsia="標楷體" w:hAnsi="標楷體" w:cs="標楷體" w:hint="eastAsia"/>
          <w:color w:val="FF0000"/>
        </w:rPr>
        <w:t>4.5.宿舍費率表單</w:t>
      </w:r>
      <w:r w:rsidR="00107DB5" w:rsidRPr="007E521B">
        <w:rPr>
          <w:rFonts w:ascii="標楷體" w:eastAsia="標楷體" w:hAnsi="標楷體" w:cs="標楷體"/>
        </w:rPr>
        <w:t>。</w:t>
      </w:r>
    </w:p>
    <w:p w14:paraId="4281A8D6" w14:textId="77777777" w:rsidR="007636A3" w:rsidRPr="002D0085" w:rsidRDefault="007636A3">
      <w:pPr>
        <w:spacing w:before="280"/>
        <w:jc w:val="both"/>
        <w:rPr>
          <w:rFonts w:ascii="標楷體" w:eastAsia="標楷體" w:hAnsi="標楷體" w:cs="標楷體"/>
          <w:b/>
        </w:rPr>
      </w:pPr>
      <w:r w:rsidRPr="002D0085">
        <w:rPr>
          <w:rFonts w:ascii="標楷體" w:eastAsia="標楷體" w:hAnsi="標楷體" w:cs="標楷體"/>
          <w:b/>
        </w:rPr>
        <w:t>5.依據及相關文件：</w:t>
      </w:r>
    </w:p>
    <w:p w14:paraId="0336F71B"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5.1.佛光大學修繕管理辦法。</w:t>
      </w:r>
    </w:p>
    <w:p w14:paraId="6EB286B8"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5.2.佛光大學採購作業辦法。</w:t>
      </w:r>
    </w:p>
    <w:p w14:paraId="51E73EBA" w14:textId="77777777" w:rsidR="007636A3" w:rsidRPr="002D0085" w:rsidRDefault="007636A3">
      <w:pPr>
        <w:tabs>
          <w:tab w:val="left" w:pos="960"/>
        </w:tabs>
        <w:ind w:left="720" w:hanging="480"/>
        <w:rPr>
          <w:rFonts w:ascii="標楷體" w:eastAsia="標楷體" w:hAnsi="標楷體" w:cs="標楷體"/>
        </w:rPr>
      </w:pPr>
      <w:r w:rsidRPr="002D0085">
        <w:rPr>
          <w:rFonts w:ascii="標楷體" w:eastAsia="標楷體" w:hAnsi="標楷體" w:cs="標楷體"/>
        </w:rPr>
        <w:t>5.3.佛光大學電信系統管理規則。</w:t>
      </w:r>
    </w:p>
    <w:p w14:paraId="2F5E361F" w14:textId="77777777" w:rsidR="007636A3" w:rsidRPr="002D0085" w:rsidRDefault="007636A3">
      <w:pPr>
        <w:rPr>
          <w:rFonts w:ascii="標楷體" w:eastAsia="標楷體" w:hAnsi="標楷體" w:cs="標楷體"/>
        </w:rPr>
      </w:pPr>
    </w:p>
    <w:p w14:paraId="4C4F00DA" w14:textId="77777777" w:rsidR="007636A3" w:rsidRPr="002D0085" w:rsidRDefault="007636A3">
      <w:pPr>
        <w:jc w:val="center"/>
        <w:rPr>
          <w:rFonts w:ascii="標楷體" w:eastAsia="標楷體" w:hAnsi="標楷體" w:cs="標楷體"/>
          <w:sz w:val="36"/>
          <w:szCs w:val="36"/>
        </w:rPr>
      </w:pPr>
    </w:p>
    <w:p w14:paraId="0DE090E0" w14:textId="77777777" w:rsidR="007636A3" w:rsidRPr="002D0085" w:rsidRDefault="007636A3" w:rsidP="009139C7">
      <w:pPr>
        <w:widowControl/>
      </w:pPr>
      <w:r w:rsidRPr="002D0085">
        <w:br w:type="page"/>
      </w:r>
    </w:p>
    <w:p w14:paraId="7B22A781"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654EFB" w:rsidRPr="002D0085" w14:paraId="24E5A8A0"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7B8100A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58"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1F035CE4" w14:textId="753A19F3" w:rsidR="007636A3" w:rsidRPr="002D0085" w:rsidRDefault="007636A3" w:rsidP="007636A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總務處</w:instrText>
            </w:r>
            <w:r w:rsidRPr="002D0085">
              <w:instrText xml:space="preserve">" </w:instrText>
            </w:r>
            <w:r w:rsidRPr="002D0085">
              <w:fldChar w:fldCharType="separate"/>
            </w:r>
            <w:bookmarkStart w:id="459" w:name="_Toc218581903"/>
            <w:bookmarkStart w:id="460" w:name="_Toc99130153"/>
            <w:bookmarkStart w:id="461" w:name="_Toc92798143"/>
            <w:r w:rsidRPr="002D0085">
              <w:rPr>
                <w:rStyle w:val="a3"/>
                <w:rFonts w:hint="eastAsia"/>
                <w:color w:val="auto"/>
              </w:rPr>
              <w:t>1130-013-2設備維護保養作業</w:t>
            </w:r>
            <w:r w:rsidR="00475992" w:rsidRPr="002D0085">
              <w:rPr>
                <w:rStyle w:val="a3"/>
                <w:rFonts w:hint="eastAsia"/>
                <w:color w:val="auto"/>
              </w:rPr>
              <w:t>-</w:t>
            </w:r>
            <w:r w:rsidRPr="002D0085">
              <w:rPr>
                <w:rStyle w:val="a3"/>
                <w:rFonts w:hint="eastAsia"/>
                <w:color w:val="auto"/>
              </w:rPr>
              <w:t>大型機電設備</w:t>
            </w:r>
            <w:bookmarkEnd w:id="458"/>
            <w:bookmarkEnd w:id="459"/>
            <w:bookmarkEnd w:id="460"/>
            <w:bookmarkEnd w:id="461"/>
            <w:r w:rsidRPr="002D0085">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0F564A"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6A6E4F50"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5FEDB8E7"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982BF9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47FBF56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2802D83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w:t>
            </w:r>
          </w:p>
          <w:p w14:paraId="102EC29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6CEB6B8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E87EF2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27AE9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DDB4FA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218CB748" w14:textId="77777777" w:rsidR="007636A3" w:rsidRPr="002D0085" w:rsidRDefault="007636A3" w:rsidP="007636A3">
            <w:pPr>
              <w:spacing w:line="0" w:lineRule="atLeast"/>
              <w:rPr>
                <w:rFonts w:ascii="標楷體" w:eastAsia="標楷體" w:hAnsi="標楷體"/>
              </w:rPr>
            </w:pPr>
          </w:p>
          <w:p w14:paraId="2E5FFC4E"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335F0A30" w14:textId="77777777" w:rsidR="007636A3" w:rsidRPr="002D0085"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6016A2B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9</w:t>
            </w:r>
            <w:r w:rsidRPr="002D0085">
              <w:rPr>
                <w:rFonts w:ascii="標楷體" w:eastAsia="標楷體" w:hAnsi="標楷體"/>
              </w:rPr>
              <w:t>.</w:t>
            </w:r>
            <w:r w:rsidRPr="002D0085">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5F6D00B3"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73C0B209" w14:textId="77777777" w:rsidR="007636A3" w:rsidRPr="002D0085" w:rsidRDefault="007636A3" w:rsidP="007636A3">
            <w:pPr>
              <w:spacing w:line="0" w:lineRule="atLeast"/>
              <w:jc w:val="center"/>
              <w:rPr>
                <w:rFonts w:ascii="標楷體" w:eastAsia="標楷體" w:hAnsi="標楷體"/>
              </w:rPr>
            </w:pPr>
          </w:p>
        </w:tc>
      </w:tr>
      <w:tr w:rsidR="00654EFB" w:rsidRPr="002D0085" w14:paraId="749609F2"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0058B7B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668C89CC" w14:textId="77777777" w:rsidR="007636A3" w:rsidRPr="002D0085" w:rsidRDefault="007636A3" w:rsidP="00EA54E2">
            <w:pPr>
              <w:pStyle w:val="a9"/>
              <w:numPr>
                <w:ilvl w:val="0"/>
                <w:numId w:val="110"/>
              </w:numPr>
              <w:spacing w:line="0" w:lineRule="atLeast"/>
              <w:ind w:leftChars="0" w:left="240" w:hangingChars="100" w:hanging="240"/>
              <w:rPr>
                <w:rFonts w:ascii="標楷體" w:eastAsia="標楷體" w:hAnsi="標楷體"/>
              </w:rPr>
            </w:pPr>
            <w:r w:rsidRPr="002D0085">
              <w:rPr>
                <w:rFonts w:ascii="標楷體" w:eastAsia="標楷體" w:hAnsi="標楷體" w:hint="eastAsia"/>
              </w:rPr>
              <w:t>修正原因:</w:t>
            </w:r>
          </w:p>
          <w:p w14:paraId="388F384B" w14:textId="77777777" w:rsidR="007636A3" w:rsidRPr="002D0085" w:rsidRDefault="007636A3" w:rsidP="007636A3">
            <w:pPr>
              <w:spacing w:line="0" w:lineRule="atLeast"/>
              <w:ind w:leftChars="100" w:left="480" w:hangingChars="100" w:hanging="240"/>
              <w:rPr>
                <w:rFonts w:ascii="標楷體" w:eastAsia="標楷體" w:hAnsi="標楷體"/>
              </w:rPr>
            </w:pPr>
            <w:r w:rsidRPr="002D0085">
              <w:rPr>
                <w:rFonts w:ascii="標楷體" w:eastAsia="標楷體" w:hAnsi="標楷體" w:hint="eastAsia"/>
              </w:rPr>
              <w:t>(1)組織調整後作業程序內文字修正。</w:t>
            </w:r>
          </w:p>
          <w:p w14:paraId="696F6DA9"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2)董事會於110年6月11日審閱提出建議將2.1.2.發電機每月「軾」機運轉一次修正為「試」機。</w:t>
            </w:r>
          </w:p>
          <w:p w14:paraId="72CED31E"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3)流程圖當中的「機電設備運作正常」的決策圖原無「否」之流程。</w:t>
            </w:r>
          </w:p>
          <w:p w14:paraId="0386273B"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C9BA354"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1)流程圖當中總務處更改為總務處環安與營繕組。</w:t>
            </w:r>
          </w:p>
          <w:p w14:paraId="09D59D65"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2)流程圖增加「否」流程。</w:t>
            </w:r>
          </w:p>
          <w:p w14:paraId="6303D0EE"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3)2.1.2. 發電機每月「軾」機運轉一次修正為「試」機。</w:t>
            </w:r>
          </w:p>
          <w:p w14:paraId="24731EDE"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6F73ED6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4D67A8E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CC7F5D9"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3E2F3B55"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3503F9E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cs="Times New Roman" w:hint="eastAsia"/>
                <w:szCs w:val="24"/>
              </w:rPr>
              <w:t>內控會議通過</w:t>
            </w:r>
          </w:p>
        </w:tc>
      </w:tr>
      <w:tr w:rsidR="00654EFB" w:rsidRPr="002D0085" w14:paraId="233AD8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B08879E" w14:textId="5898751A" w:rsidR="00370D22" w:rsidRPr="002D0085" w:rsidRDefault="00370D22" w:rsidP="00370D22">
            <w:pPr>
              <w:spacing w:line="0" w:lineRule="atLeast"/>
              <w:jc w:val="center"/>
              <w:rPr>
                <w:rFonts w:ascii="標楷體" w:eastAsia="標楷體" w:hAnsi="標楷體"/>
              </w:rPr>
            </w:pPr>
            <w:r w:rsidRPr="002D0085">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570631E5" w14:textId="77777777" w:rsidR="00370D22" w:rsidRPr="002D0085" w:rsidRDefault="00370D22" w:rsidP="00EA54E2">
            <w:pPr>
              <w:pStyle w:val="a9"/>
              <w:numPr>
                <w:ilvl w:val="0"/>
                <w:numId w:val="111"/>
              </w:numPr>
              <w:ind w:leftChars="0"/>
              <w:rPr>
                <w:rFonts w:ascii="標楷體" w:eastAsia="標楷體" w:hAnsi="標楷體"/>
              </w:rPr>
            </w:pPr>
            <w:r w:rsidRPr="002D0085">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23B5096A" w14:textId="77777777" w:rsidR="00370D22" w:rsidRPr="002D0085" w:rsidRDefault="00370D22" w:rsidP="00EA54E2">
            <w:pPr>
              <w:pStyle w:val="a9"/>
              <w:numPr>
                <w:ilvl w:val="0"/>
                <w:numId w:val="111"/>
              </w:numPr>
              <w:spacing w:line="0" w:lineRule="atLeast"/>
              <w:ind w:leftChars="0"/>
              <w:rPr>
                <w:rFonts w:ascii="標楷體" w:eastAsia="標楷體" w:hAnsi="標楷體"/>
              </w:rPr>
            </w:pPr>
            <w:r w:rsidRPr="002D0085">
              <w:rPr>
                <w:rFonts w:ascii="標楷體" w:eastAsia="標楷體" w:hAnsi="標楷體" w:hint="eastAsia"/>
              </w:rPr>
              <w:t>修正處：</w:t>
            </w:r>
          </w:p>
          <w:p w14:paraId="7336FE92" w14:textId="77777777" w:rsidR="00370D22" w:rsidRPr="002D0085" w:rsidRDefault="00370D22" w:rsidP="00370D22">
            <w:pPr>
              <w:pStyle w:val="a9"/>
              <w:spacing w:line="0" w:lineRule="atLeast"/>
              <w:ind w:leftChars="0" w:left="360"/>
              <w:rPr>
                <w:rFonts w:ascii="標楷體" w:eastAsia="標楷體" w:hAnsi="標楷體"/>
              </w:rPr>
            </w:pPr>
            <w:r w:rsidRPr="002D0085">
              <w:rPr>
                <w:rFonts w:ascii="標楷體" w:eastAsia="標楷體" w:hAnsi="標楷體" w:hint="eastAsia"/>
              </w:rPr>
              <w:t>(1)2.1.1、2.1.2、2</w:t>
            </w:r>
            <w:r w:rsidRPr="002D0085">
              <w:rPr>
                <w:rFonts w:ascii="標楷體" w:eastAsia="標楷體" w:hAnsi="標楷體"/>
              </w:rPr>
              <w:t>.5.</w:t>
            </w:r>
            <w:r w:rsidRPr="002D0085">
              <w:rPr>
                <w:rFonts w:ascii="標楷體" w:eastAsia="標楷體" w:hAnsi="標楷體" w:hint="eastAsia"/>
              </w:rPr>
              <w:t>作業程序。</w:t>
            </w:r>
          </w:p>
          <w:p w14:paraId="1FD129CB" w14:textId="77777777" w:rsidR="00370D22" w:rsidRPr="002D0085" w:rsidRDefault="00370D22" w:rsidP="00370D22">
            <w:pPr>
              <w:pStyle w:val="a9"/>
              <w:spacing w:line="0" w:lineRule="atLeast"/>
              <w:ind w:leftChars="0" w:left="360"/>
              <w:rPr>
                <w:rFonts w:ascii="標楷體" w:eastAsia="標楷體" w:hAnsi="標楷體"/>
              </w:rPr>
            </w:pPr>
            <w:r w:rsidRPr="002D0085">
              <w:rPr>
                <w:rFonts w:ascii="標楷體" w:eastAsia="標楷體" w:hAnsi="標楷體" w:hint="eastAsia"/>
              </w:rPr>
              <w:t>(2)新增3.4.結報及填寫年度保養紀錄卡。</w:t>
            </w:r>
          </w:p>
          <w:p w14:paraId="77FC8B04" w14:textId="363D02E0" w:rsidR="00370D22" w:rsidRPr="002D0085" w:rsidRDefault="00370D22" w:rsidP="00370D22">
            <w:pPr>
              <w:pStyle w:val="a9"/>
              <w:spacing w:line="0" w:lineRule="atLeast"/>
              <w:ind w:leftChars="0" w:left="360"/>
              <w:rPr>
                <w:rFonts w:ascii="標楷體" w:eastAsia="標楷體" w:hAnsi="標楷體"/>
              </w:rPr>
            </w:pPr>
            <w:r w:rsidRPr="002D0085">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2E6E0BFE" w14:textId="7FFC8FCE" w:rsidR="00370D22" w:rsidRPr="002D0085" w:rsidRDefault="00370D22" w:rsidP="00370D22">
            <w:pPr>
              <w:spacing w:line="0" w:lineRule="atLeast"/>
              <w:jc w:val="center"/>
              <w:rPr>
                <w:rFonts w:ascii="標楷體" w:eastAsia="標楷體" w:hAnsi="標楷體"/>
              </w:rPr>
            </w:pPr>
            <w:r w:rsidRPr="002D0085">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4ECEECB5" w14:textId="1E9ED67C" w:rsidR="00370D22" w:rsidRPr="002D0085" w:rsidRDefault="00370D22" w:rsidP="00370D22">
            <w:pPr>
              <w:spacing w:line="0" w:lineRule="atLeast"/>
              <w:jc w:val="center"/>
              <w:rPr>
                <w:rFonts w:ascii="標楷體" w:eastAsia="標楷體" w:hAnsi="標楷體"/>
              </w:rPr>
            </w:pPr>
            <w:r w:rsidRPr="002D0085">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6417497" w14:textId="77777777" w:rsidR="00AF7ECF" w:rsidRPr="002D0085" w:rsidRDefault="00AF7ECF" w:rsidP="00AF7ECF">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68227A21" w14:textId="77777777" w:rsidR="00AF7ECF" w:rsidRPr="002D0085" w:rsidRDefault="00AF7ECF" w:rsidP="00AF7ECF">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735BC8FF" w14:textId="0DB42373" w:rsidR="00370D22" w:rsidRPr="002D0085" w:rsidRDefault="00AF7ECF" w:rsidP="00AF7ECF">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rPr>
              <w:t>內控會議通過</w:t>
            </w:r>
          </w:p>
        </w:tc>
      </w:tr>
    </w:tbl>
    <w:p w14:paraId="238C7AFA" w14:textId="77777777" w:rsidR="007636A3" w:rsidRPr="002D0085" w:rsidRDefault="007636A3" w:rsidP="007636A3">
      <w:pPr>
        <w:widowControl/>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5F568BF4"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20" behindDoc="0" locked="0" layoutInCell="1" allowOverlap="1" wp14:anchorId="6D7F683A" wp14:editId="4FFDC89F">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CE529F" w14:textId="77777777" w:rsidR="00996ACD" w:rsidRDefault="00996ACD"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996ACD" w:rsidRDefault="00996ACD"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996ACD" w:rsidRPr="003F6C89"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F683A" id="文字方塊 489" o:spid="_x0000_s1144"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" fillcolor="white [3201]" stroked="f" strokeweight="1pt">
                <v:textbox>
                  <w:txbxContent>
                    <w:p w14:paraId="14CE529F" w14:textId="77777777" w:rsidR="00996ACD" w:rsidRDefault="00996ACD"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996ACD" w:rsidRDefault="00996ACD"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996ACD" w:rsidRPr="003F6C89"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654EFB" w:rsidRPr="002D0085" w14:paraId="4AB0B3B2" w14:textId="77777777" w:rsidTr="007636A3">
        <w:trPr>
          <w:jc w:val="center"/>
        </w:trPr>
        <w:tc>
          <w:tcPr>
            <w:tcW w:w="5000" w:type="pct"/>
            <w:gridSpan w:val="5"/>
            <w:vAlign w:val="center"/>
          </w:tcPr>
          <w:p w14:paraId="1644064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B28656C" w14:textId="77777777" w:rsidTr="007636A3">
        <w:trPr>
          <w:jc w:val="center"/>
        </w:trPr>
        <w:tc>
          <w:tcPr>
            <w:tcW w:w="2174" w:type="pct"/>
            <w:vAlign w:val="center"/>
          </w:tcPr>
          <w:p w14:paraId="77EA837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67" w:type="pct"/>
            <w:vAlign w:val="center"/>
          </w:tcPr>
          <w:p w14:paraId="7AC230D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89" w:type="pct"/>
            <w:vAlign w:val="center"/>
          </w:tcPr>
          <w:p w14:paraId="06D976D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3" w:type="pct"/>
            <w:vAlign w:val="center"/>
          </w:tcPr>
          <w:p w14:paraId="5FAFCC0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632E07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7" w:type="pct"/>
            <w:vAlign w:val="center"/>
          </w:tcPr>
          <w:p w14:paraId="18D915D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1CEF945" w14:textId="77777777" w:rsidTr="007636A3">
        <w:trPr>
          <w:trHeight w:val="663"/>
          <w:jc w:val="center"/>
        </w:trPr>
        <w:tc>
          <w:tcPr>
            <w:tcW w:w="2174" w:type="pct"/>
            <w:vAlign w:val="center"/>
          </w:tcPr>
          <w:p w14:paraId="37C7CB88"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設備維護保養作業</w:t>
            </w:r>
          </w:p>
          <w:p w14:paraId="06D7FE72"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szCs w:val="24"/>
              </w:rPr>
              <w:t>大型機電設備</w:t>
            </w:r>
          </w:p>
        </w:tc>
        <w:tc>
          <w:tcPr>
            <w:tcW w:w="867" w:type="pct"/>
            <w:vAlign w:val="center"/>
          </w:tcPr>
          <w:p w14:paraId="27490D5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89" w:type="pct"/>
            <w:vAlign w:val="center"/>
          </w:tcPr>
          <w:p w14:paraId="3890B53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3-2</w:t>
            </w:r>
          </w:p>
        </w:tc>
        <w:tc>
          <w:tcPr>
            <w:tcW w:w="663" w:type="pct"/>
            <w:vAlign w:val="center"/>
          </w:tcPr>
          <w:p w14:paraId="2284E230"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5EE611CB" w14:textId="2D47ACD9"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AF7ECF"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AF7ECF" w:rsidRPr="002D0085">
              <w:rPr>
                <w:rFonts w:ascii="標楷體" w:eastAsia="標楷體" w:hAnsi="標楷體" w:hint="eastAsia"/>
                <w:sz w:val="20"/>
                <w:szCs w:val="20"/>
              </w:rPr>
              <w:t>28</w:t>
            </w:r>
          </w:p>
        </w:tc>
        <w:tc>
          <w:tcPr>
            <w:tcW w:w="607" w:type="pct"/>
            <w:vAlign w:val="center"/>
          </w:tcPr>
          <w:p w14:paraId="3B45881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7582B10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C3D92B9" w14:textId="77777777" w:rsidR="007636A3" w:rsidRPr="002D0085" w:rsidRDefault="007636A3" w:rsidP="007636A3">
      <w:pPr>
        <w:pStyle w:val="ae"/>
        <w:adjustRightInd/>
        <w:ind w:leftChars="0" w:left="0" w:right="0"/>
        <w:jc w:val="right"/>
        <w:rPr>
          <w:rFonts w:hAnsi="標楷體"/>
          <w:b/>
          <w:bCs/>
          <w:sz w:val="24"/>
          <w:szCs w:val="24"/>
        </w:rPr>
      </w:pPr>
      <w:r w:rsidRPr="002D0085">
        <w:rPr>
          <w:rFonts w:hAnsi="標楷體" w:hint="eastAsia"/>
          <w:sz w:val="16"/>
          <w:szCs w:val="16"/>
        </w:rPr>
        <w:t>回</w:t>
      </w:r>
      <w:hyperlink w:anchor="總務處" w:history="1">
        <w:r w:rsidRPr="002D0085">
          <w:rPr>
            <w:rStyle w:val="a3"/>
            <w:rFonts w:hint="eastAsia"/>
            <w:color w:val="auto"/>
            <w:sz w:val="16"/>
            <w:szCs w:val="16"/>
          </w:rPr>
          <w:t>總務處</w:t>
        </w:r>
      </w:hyperlink>
      <w:r w:rsidRPr="002D0085">
        <w:rPr>
          <w:rFonts w:hAnsi="標楷體" w:hint="eastAsia"/>
          <w:sz w:val="16"/>
          <w:szCs w:val="16"/>
        </w:rPr>
        <w:t>、</w:t>
      </w:r>
      <w:hyperlink w:anchor="目錄" w:history="1">
        <w:r w:rsidRPr="002D0085">
          <w:rPr>
            <w:rStyle w:val="a3"/>
            <w:rFonts w:hint="eastAsia"/>
            <w:color w:val="auto"/>
            <w:sz w:val="16"/>
            <w:szCs w:val="16"/>
          </w:rPr>
          <w:t>目錄</w:t>
        </w:r>
      </w:hyperlink>
    </w:p>
    <w:p w14:paraId="1132A810" w14:textId="4F34AF52" w:rsidR="007636A3" w:rsidRPr="002D0085" w:rsidRDefault="007636A3" w:rsidP="00B94AC4">
      <w:pPr>
        <w:autoSpaceDE w:val="0"/>
        <w:autoSpaceDN w:val="0"/>
        <w:spacing w:before="100" w:beforeAutospacing="1"/>
        <w:textAlignment w:val="baseline"/>
        <w:rPr>
          <w:rFonts w:ascii="標楷體" w:eastAsia="標楷體" w:hAnsi="標楷體"/>
        </w:rPr>
      </w:pPr>
      <w:r w:rsidRPr="002D0085">
        <w:rPr>
          <w:rFonts w:ascii="標楷體" w:eastAsia="標楷體" w:hAnsi="標楷體" w:hint="eastAsia"/>
          <w:b/>
          <w:bCs/>
        </w:rPr>
        <w:t>1.流程圖：</w:t>
      </w:r>
      <w:r w:rsidR="004B0AA8" w:rsidRPr="002D0085">
        <w:rPr>
          <w:rFonts w:ascii="標楷體" w:eastAsia="標楷體" w:hAnsi="標楷體"/>
        </w:rPr>
        <w:object w:dxaOrig="11730" w:dyaOrig="15825" w14:anchorId="486BC27E">
          <v:shape id="_x0000_i1119" type="#_x0000_t75" style="width:490.25pt;height:524.1pt" o:ole="">
            <v:imagedata r:id="rId216" o:title=""/>
          </v:shape>
          <o:OLEObject Type="Embed" ProgID="Visio.Drawing.15" ShapeID="_x0000_i1119" DrawAspect="Content" ObjectID="_1843026936" r:id="rId217"/>
        </w:object>
      </w:r>
      <w:r w:rsidR="00B94AC4" w:rsidRPr="002D0085">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654EFB" w:rsidRPr="002D0085" w14:paraId="6EEC44F6" w14:textId="77777777" w:rsidTr="007636A3">
        <w:trPr>
          <w:jc w:val="center"/>
        </w:trPr>
        <w:tc>
          <w:tcPr>
            <w:tcW w:w="5000" w:type="pct"/>
            <w:gridSpan w:val="5"/>
            <w:vAlign w:val="center"/>
          </w:tcPr>
          <w:p w14:paraId="5F66342B"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szCs w:val="24"/>
              </w:rPr>
              <w:br w:type="page"/>
            </w:r>
            <w:r w:rsidRPr="002D0085">
              <w:rPr>
                <w:rFonts w:ascii="標楷體" w:eastAsia="標楷體" w:hAnsi="標楷體"/>
                <w:b/>
                <w:sz w:val="32"/>
                <w:szCs w:val="32"/>
              </w:rPr>
              <w:t>佛光大學內部控制文件</w:t>
            </w:r>
          </w:p>
        </w:tc>
      </w:tr>
      <w:tr w:rsidR="00654EFB" w:rsidRPr="002D0085" w14:paraId="6C8F734A" w14:textId="77777777" w:rsidTr="007636A3">
        <w:trPr>
          <w:jc w:val="center"/>
        </w:trPr>
        <w:tc>
          <w:tcPr>
            <w:tcW w:w="2174" w:type="pct"/>
            <w:vAlign w:val="center"/>
          </w:tcPr>
          <w:p w14:paraId="791E8E6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67" w:type="pct"/>
            <w:vAlign w:val="center"/>
          </w:tcPr>
          <w:p w14:paraId="244AA53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89" w:type="pct"/>
            <w:vAlign w:val="center"/>
          </w:tcPr>
          <w:p w14:paraId="5EB1230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3" w:type="pct"/>
            <w:vAlign w:val="center"/>
          </w:tcPr>
          <w:p w14:paraId="4C9A44B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554A497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7" w:type="pct"/>
            <w:vAlign w:val="center"/>
          </w:tcPr>
          <w:p w14:paraId="1DF21EA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37CD843" w14:textId="77777777" w:rsidTr="007636A3">
        <w:trPr>
          <w:trHeight w:val="663"/>
          <w:jc w:val="center"/>
        </w:trPr>
        <w:tc>
          <w:tcPr>
            <w:tcW w:w="2174" w:type="pct"/>
            <w:vAlign w:val="center"/>
          </w:tcPr>
          <w:p w14:paraId="5646D0AC"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設備維護保養作業</w:t>
            </w:r>
          </w:p>
          <w:p w14:paraId="75C03ACF"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szCs w:val="24"/>
              </w:rPr>
              <w:t>大型機電設備</w:t>
            </w:r>
          </w:p>
        </w:tc>
        <w:tc>
          <w:tcPr>
            <w:tcW w:w="867" w:type="pct"/>
            <w:vAlign w:val="center"/>
          </w:tcPr>
          <w:p w14:paraId="6A9D1FB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89" w:type="pct"/>
            <w:vAlign w:val="center"/>
          </w:tcPr>
          <w:p w14:paraId="28D6ADE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3-2</w:t>
            </w:r>
          </w:p>
        </w:tc>
        <w:tc>
          <w:tcPr>
            <w:tcW w:w="663" w:type="pct"/>
            <w:vAlign w:val="center"/>
          </w:tcPr>
          <w:p w14:paraId="4ED9A159"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r w:rsidRPr="002D0085">
              <w:rPr>
                <w:rFonts w:ascii="標楷體" w:eastAsia="標楷體" w:hAnsi="標楷體"/>
                <w:sz w:val="20"/>
                <w:szCs w:val="20"/>
              </w:rPr>
              <w:t>/</w:t>
            </w:r>
          </w:p>
          <w:p w14:paraId="0E0FC2E7" w14:textId="03E2F453"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szCs w:val="20"/>
              </w:rPr>
              <w:t>111.</w:t>
            </w:r>
            <w:r w:rsidR="00241E39" w:rsidRPr="002D0085">
              <w:rPr>
                <w:rFonts w:ascii="標楷體" w:eastAsia="標楷體" w:hAnsi="標楷體" w:hint="eastAsia"/>
                <w:sz w:val="20"/>
                <w:szCs w:val="20"/>
              </w:rPr>
              <w:t>12.28</w:t>
            </w:r>
          </w:p>
        </w:tc>
        <w:tc>
          <w:tcPr>
            <w:tcW w:w="607" w:type="pct"/>
            <w:vAlign w:val="center"/>
          </w:tcPr>
          <w:p w14:paraId="0DB4DD2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6E94F4B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7815CC7"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31C46B32" w14:textId="77777777" w:rsidR="004B0AA8" w:rsidRPr="002D0085" w:rsidRDefault="004B0AA8" w:rsidP="004B0AA8">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75119A1"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訂定設備維護保養週期</w:t>
      </w:r>
    </w:p>
    <w:p w14:paraId="5D5125BB" w14:textId="77777777" w:rsidR="004B0AA8" w:rsidRPr="002D0085" w:rsidRDefault="004B0AA8" w:rsidP="004B0AA8">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1.依大型機電設備為單機機電設備超過一百五十萬元以上之機電設備，編列大型機電設備彙整表。</w:t>
      </w:r>
    </w:p>
    <w:p w14:paraId="0D215486" w14:textId="77777777" w:rsidR="004B0AA8" w:rsidRPr="002D0085" w:rsidRDefault="004B0AA8" w:rsidP="004B0AA8">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2.發電機每月試機運轉一次，並紀錄於月保養紀錄表，如發現有異常時，立即單機維護；依年度保養計畫彙總表每三年定期維護保養一次。</w:t>
      </w:r>
    </w:p>
    <w:p w14:paraId="52B44722" w14:textId="77777777" w:rsidR="004B0AA8" w:rsidRPr="002D0085" w:rsidRDefault="004B0AA8" w:rsidP="004B0AA8">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62" w:name="_Hlk57037224"/>
    </w:p>
    <w:p w14:paraId="6919D4DE"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環安與營繕組人員尋求專業廠商估價。</w:t>
      </w:r>
    </w:p>
    <w:p w14:paraId="1F08299C"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環安與營繕組人員依校內採購作業辦法進行請、採購程序，請、採購程序完成後，擇期請廠商維護保養。</w:t>
      </w:r>
    </w:p>
    <w:p w14:paraId="1730FACD"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機電設備維護保養完成後，測試功能是否運作正常，如機電設備運作有誤，需重新維護保養。</w:t>
      </w:r>
    </w:p>
    <w:p w14:paraId="4D1235A2" w14:textId="25847926"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機電設備年度維護保養完成後，填寫年度保養紀錄卡並進行結報。</w:t>
      </w:r>
    </w:p>
    <w:bookmarkEnd w:id="462"/>
    <w:p w14:paraId="4EA0534E" w14:textId="77777777" w:rsidR="004B0AA8" w:rsidRPr="002D0085" w:rsidRDefault="004B0AA8" w:rsidP="004B0AA8">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77A8ADCD"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設備維護保養工作之追蹤。</w:t>
      </w:r>
    </w:p>
    <w:p w14:paraId="1D2082D7"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請、採購作業流程之正常運作。</w:t>
      </w:r>
    </w:p>
    <w:p w14:paraId="03484534"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設備維護保養品質之規格化。</w:t>
      </w:r>
    </w:p>
    <w:p w14:paraId="0693A03B" w14:textId="77777777" w:rsidR="004B0AA8" w:rsidRPr="002D0085" w:rsidRDefault="004B0AA8" w:rsidP="00BE012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結報及填寫年度保養紀錄卡。</w:t>
      </w:r>
    </w:p>
    <w:p w14:paraId="68769DB9" w14:textId="77777777" w:rsidR="004B0AA8" w:rsidRPr="002D0085" w:rsidRDefault="004B0AA8" w:rsidP="004B0AA8">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98DAC13"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總務處大型機電設備維護月保養紀錄表、巡檢表。</w:t>
      </w:r>
    </w:p>
    <w:p w14:paraId="3B0F1258"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電子請、採購單。</w:t>
      </w:r>
    </w:p>
    <w:p w14:paraId="3DC5C17E" w14:textId="77777777" w:rsidR="004B0AA8" w:rsidRPr="002D0085" w:rsidRDefault="004B0AA8" w:rsidP="00BE012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w:t>
      </w:r>
      <w:r w:rsidRPr="002D0085">
        <w:rPr>
          <w:rFonts w:ascii="標楷體" w:eastAsia="標楷體" w:hAnsi="標楷體"/>
        </w:rPr>
        <w:t>.</w:t>
      </w:r>
      <w:r w:rsidRPr="002D0085">
        <w:rPr>
          <w:rFonts w:ascii="標楷體" w:eastAsia="標楷體" w:hAnsi="標楷體" w:hint="eastAsia"/>
        </w:rPr>
        <w:t>3</w:t>
      </w:r>
      <w:r w:rsidRPr="002D0085">
        <w:rPr>
          <w:rFonts w:ascii="標楷體" w:eastAsia="標楷體" w:hAnsi="標楷體"/>
        </w:rPr>
        <w:t>.</w:t>
      </w:r>
      <w:r w:rsidRPr="002D0085">
        <w:rPr>
          <w:rFonts w:ascii="標楷體" w:eastAsia="標楷體" w:hAnsi="標楷體" w:hint="eastAsia"/>
        </w:rPr>
        <w:t>大型機電設備彙整表。</w:t>
      </w:r>
    </w:p>
    <w:p w14:paraId="669CD876" w14:textId="77777777" w:rsidR="004B0AA8" w:rsidRPr="002D0085" w:rsidRDefault="004B0AA8" w:rsidP="00BE012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年度保養計畫彙總表。</w:t>
      </w:r>
    </w:p>
    <w:p w14:paraId="2A2910F8" w14:textId="77777777" w:rsidR="004B0AA8" w:rsidRPr="002D0085" w:rsidRDefault="004B0AA8" w:rsidP="00BE012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5.年度保養紀錄卡。</w:t>
      </w:r>
    </w:p>
    <w:p w14:paraId="047CB55E" w14:textId="77777777" w:rsidR="004B0AA8" w:rsidRPr="002D0085" w:rsidRDefault="004B0AA8" w:rsidP="004B0AA8">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F467E43"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修繕管理辦法。</w:t>
      </w:r>
    </w:p>
    <w:p w14:paraId="0E66A324"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採購作業辦法。</w:t>
      </w:r>
    </w:p>
    <w:p w14:paraId="128D448B" w14:textId="14C6A035"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w:t>
      </w:r>
      <w:r w:rsidRPr="002D0085">
        <w:rPr>
          <w:rFonts w:ascii="標楷體" w:eastAsia="標楷體" w:hAnsi="標楷體"/>
        </w:rPr>
        <w:t>財物管理辦法</w:t>
      </w:r>
      <w:r w:rsidRPr="002D0085">
        <w:rPr>
          <w:rFonts w:ascii="標楷體" w:eastAsia="標楷體" w:hAnsi="標楷體" w:hint="eastAsia"/>
        </w:rPr>
        <w:t>。</w:t>
      </w:r>
    </w:p>
    <w:p w14:paraId="22FCC9E7" w14:textId="77777777" w:rsidR="004B0AA8" w:rsidRPr="002D0085" w:rsidRDefault="004B0AA8" w:rsidP="004B0AA8">
      <w:pPr>
        <w:tabs>
          <w:tab w:val="left" w:pos="960"/>
        </w:tabs>
        <w:ind w:leftChars="100" w:left="720" w:hangingChars="200" w:hanging="480"/>
        <w:jc w:val="both"/>
        <w:textAlignment w:val="baseline"/>
        <w:rPr>
          <w:rFonts w:ascii="標楷體" w:eastAsia="標楷體" w:hAnsi="標楷體"/>
        </w:rPr>
      </w:pPr>
    </w:p>
    <w:p w14:paraId="36EF197A"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654EFB" w:rsidRPr="002D0085" w14:paraId="35992237"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0DB120D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63"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5F45581B"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64" w:name="_Toc218581904"/>
            <w:bookmarkStart w:id="465" w:name="_Toc99130154"/>
            <w:bookmarkStart w:id="466" w:name="_Toc92798144"/>
            <w:r w:rsidRPr="002D0085">
              <w:rPr>
                <w:rStyle w:val="a3"/>
                <w:rFonts w:hint="eastAsia"/>
                <w:color w:val="auto"/>
              </w:rPr>
              <w:t>1130-014修繕作業</w:t>
            </w:r>
            <w:bookmarkEnd w:id="463"/>
            <w:bookmarkEnd w:id="464"/>
            <w:bookmarkEnd w:id="465"/>
            <w:bookmarkEnd w:id="466"/>
            <w:r w:rsidRPr="002D0085">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0251DDA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9B0FAFB"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71E37619"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4EC256D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108A858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2D310C1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DAABBB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9EFDC4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52AE91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E368E2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4DF82564" w14:textId="77777777" w:rsidR="007636A3" w:rsidRPr="002D0085" w:rsidRDefault="007636A3" w:rsidP="007636A3">
            <w:pPr>
              <w:spacing w:line="0" w:lineRule="atLeast"/>
              <w:rPr>
                <w:rFonts w:ascii="標楷體" w:eastAsia="標楷體" w:hAnsi="標楷體"/>
              </w:rPr>
            </w:pPr>
          </w:p>
          <w:p w14:paraId="43BF4226"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1B5976F6" w14:textId="77777777" w:rsidR="007636A3" w:rsidRPr="002D0085"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523575F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7FB39D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2BE75815" w14:textId="77777777" w:rsidR="007636A3" w:rsidRPr="002D0085" w:rsidRDefault="007636A3" w:rsidP="007636A3">
            <w:pPr>
              <w:spacing w:line="0" w:lineRule="atLeast"/>
              <w:jc w:val="center"/>
              <w:rPr>
                <w:rFonts w:ascii="標楷體" w:eastAsia="標楷體" w:hAnsi="標楷體"/>
              </w:rPr>
            </w:pPr>
          </w:p>
        </w:tc>
      </w:tr>
      <w:tr w:rsidR="00654EFB" w:rsidRPr="002D0085" w14:paraId="490FBCB6"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A3CA11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42FD0716"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作業程序</w:t>
            </w:r>
            <w:r w:rsidRPr="002D0085">
              <w:rPr>
                <w:rFonts w:ascii="標楷體" w:eastAsia="標楷體" w:hAnsi="標楷體" w:cs="Times New Roman" w:hint="eastAsia"/>
                <w:szCs w:val="24"/>
              </w:rPr>
              <w:t>。</w:t>
            </w:r>
          </w:p>
          <w:p w14:paraId="0005AA04"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745818D1"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72BD010F"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行政規章修改2.2.1.和2.3.3.，及新增2.4.3.並將原條序2.4.3.修改為2.4.4.。</w:t>
            </w:r>
          </w:p>
          <w:p w14:paraId="57DEA33E"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1329790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9151D3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A0FBE98" w14:textId="77777777" w:rsidR="007636A3" w:rsidRPr="002D0085" w:rsidRDefault="007636A3" w:rsidP="007636A3">
            <w:pPr>
              <w:spacing w:line="0" w:lineRule="atLeast"/>
              <w:jc w:val="center"/>
              <w:rPr>
                <w:rFonts w:ascii="標楷體" w:eastAsia="標楷體" w:hAnsi="標楷體"/>
              </w:rPr>
            </w:pPr>
          </w:p>
        </w:tc>
      </w:tr>
      <w:tr w:rsidR="00654EFB" w:rsidRPr="002D0085" w14:paraId="70A0E19B"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BC776B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2E23550E"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1.修訂原因：對於使用者使用校內之儀器設備應當愛惜使用。</w:t>
            </w:r>
          </w:p>
          <w:p w14:paraId="1C82C1A5"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5F4B9C53"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2B8FDA2"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新增2.2.4.。</w:t>
            </w:r>
          </w:p>
          <w:p w14:paraId="3DE715C1"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653A682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CBA6E3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672424B3" w14:textId="77777777" w:rsidR="007636A3" w:rsidRPr="002D0085" w:rsidRDefault="007636A3" w:rsidP="007636A3">
            <w:pPr>
              <w:spacing w:line="0" w:lineRule="atLeast"/>
              <w:jc w:val="center"/>
              <w:rPr>
                <w:rFonts w:ascii="標楷體" w:eastAsia="標楷體" w:hAnsi="標楷體"/>
              </w:rPr>
            </w:pPr>
          </w:p>
        </w:tc>
      </w:tr>
      <w:tr w:rsidR="00654EFB" w:rsidRPr="002D0085" w14:paraId="0F3A8F91"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6FBFDC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6C44A379"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1.修訂原因：配合稽核委員建議修正文字說明。</w:t>
            </w:r>
          </w:p>
          <w:p w14:paraId="2040386B"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2.修正處：</w:t>
            </w:r>
          </w:p>
          <w:p w14:paraId="5AC1243B"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E97D096"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6129EC9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2065945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3F81495" w14:textId="77777777" w:rsidR="007636A3" w:rsidRPr="002D0085" w:rsidRDefault="007636A3" w:rsidP="007636A3">
            <w:pPr>
              <w:spacing w:line="0" w:lineRule="atLeast"/>
              <w:jc w:val="center"/>
              <w:rPr>
                <w:rFonts w:ascii="標楷體" w:eastAsia="標楷體" w:hAnsi="標楷體"/>
              </w:rPr>
            </w:pPr>
          </w:p>
        </w:tc>
      </w:tr>
      <w:tr w:rsidR="00654EFB" w:rsidRPr="002D0085" w14:paraId="56D1FFF7"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4A275D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778F4325" w14:textId="77777777" w:rsidR="007636A3" w:rsidRPr="002D0085" w:rsidRDefault="007636A3" w:rsidP="00EA54E2">
            <w:pPr>
              <w:pStyle w:val="a9"/>
              <w:numPr>
                <w:ilvl w:val="0"/>
                <w:numId w:val="114"/>
              </w:numPr>
              <w:spacing w:line="0" w:lineRule="atLeast"/>
              <w:ind w:leftChars="0"/>
              <w:rPr>
                <w:rFonts w:ascii="標楷體" w:eastAsia="標楷體" w:hAnsi="標楷體"/>
              </w:rPr>
            </w:pPr>
            <w:r w:rsidRPr="002D0085">
              <w:rPr>
                <w:rFonts w:ascii="標楷體" w:eastAsia="標楷體" w:hAnsi="標楷體" w:hint="eastAsia"/>
              </w:rPr>
              <w:t>修正原因:</w:t>
            </w:r>
          </w:p>
          <w:p w14:paraId="4E0FC951" w14:textId="77777777" w:rsidR="007636A3" w:rsidRPr="002D0085" w:rsidRDefault="007636A3" w:rsidP="00EA54E2">
            <w:pPr>
              <w:pStyle w:val="a9"/>
              <w:numPr>
                <w:ilvl w:val="0"/>
                <w:numId w:val="115"/>
              </w:numPr>
              <w:spacing w:line="0" w:lineRule="atLeast"/>
              <w:ind w:leftChars="0"/>
              <w:rPr>
                <w:rFonts w:ascii="標楷體" w:eastAsia="標楷體" w:hAnsi="標楷體"/>
              </w:rPr>
            </w:pPr>
            <w:r w:rsidRPr="002D0085">
              <w:rPr>
                <w:rFonts w:ascii="標楷體" w:eastAsia="標楷體" w:hAnsi="標楷體" w:hint="eastAsia"/>
              </w:rPr>
              <w:t>組織規程後作業程序內文字修正。</w:t>
            </w:r>
          </w:p>
          <w:p w14:paraId="4EAB1166" w14:textId="77777777" w:rsidR="007636A3" w:rsidRPr="002D0085" w:rsidRDefault="007636A3" w:rsidP="00EA54E2">
            <w:pPr>
              <w:pStyle w:val="a9"/>
              <w:numPr>
                <w:ilvl w:val="0"/>
                <w:numId w:val="115"/>
              </w:numPr>
              <w:spacing w:line="0" w:lineRule="atLeast"/>
              <w:ind w:leftChars="0"/>
              <w:rPr>
                <w:rFonts w:ascii="標楷體" w:eastAsia="標楷體" w:hAnsi="標楷體"/>
              </w:rPr>
            </w:pPr>
            <w:r w:rsidRPr="002D0085">
              <w:rPr>
                <w:rFonts w:ascii="標楷體" w:eastAsia="標楷體" w:hAnsi="標楷體" w:hint="eastAsia"/>
              </w:rPr>
              <w:t>110學年度第二次內部控制制度推動小組會議修正流程圖及新增控制重點。</w:t>
            </w:r>
          </w:p>
          <w:p w14:paraId="13C76241" w14:textId="77777777" w:rsidR="007636A3" w:rsidRPr="002D0085" w:rsidRDefault="007636A3" w:rsidP="007636A3">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311162D"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1)流程圖當中總務處新增環安與營繕組。</w:t>
            </w:r>
          </w:p>
          <w:p w14:paraId="218CAFE4"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2)2.2.及2.2.1.當中的營繕組更改為環安與營繕組。</w:t>
            </w:r>
          </w:p>
          <w:p w14:paraId="2D4474C1" w14:textId="77777777" w:rsidR="007636A3" w:rsidRPr="002D0085" w:rsidRDefault="007636A3" w:rsidP="007636A3">
            <w:pPr>
              <w:spacing w:line="0" w:lineRule="atLeast"/>
              <w:ind w:leftChars="100" w:left="600" w:hangingChars="150" w:hanging="360"/>
              <w:rPr>
                <w:rFonts w:ascii="標楷體" w:eastAsia="標楷體" w:hAnsi="標楷體"/>
              </w:rPr>
            </w:pPr>
            <w:r w:rsidRPr="002D0085">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363FC90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4811201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5408CB73"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7071E459"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5C5227E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cs="Times New Roman" w:hint="eastAsia"/>
                <w:szCs w:val="24"/>
              </w:rPr>
              <w:t>內控會議通過</w:t>
            </w:r>
          </w:p>
        </w:tc>
      </w:tr>
    </w:tbl>
    <w:p w14:paraId="51559D44" w14:textId="77777777" w:rsidR="007636A3" w:rsidRPr="002D0085" w:rsidRDefault="007636A3" w:rsidP="007636A3">
      <w:pPr>
        <w:widowControl/>
        <w:jc w:val="right"/>
        <w:rPr>
          <w:rFonts w:ascii="標楷體" w:eastAsia="標楷體" w:hAnsi="標楷體"/>
        </w:rPr>
      </w:pPr>
      <w:r w:rsidRPr="002D0085">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69113E87" wp14:editId="56065B12">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4BE1089"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13E87" id="文字方塊 486" o:spid="_x0000_s1145"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" filled="f" stroked="f" strokeweight="1pt">
                <v:textbox>
                  <w:txbxContent>
                    <w:p w14:paraId="74BE1089"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996ACD" w:rsidRDefault="00996ACD"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r w:rsidRPr="002D0085">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1428B5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7F212D"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21364C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CCCC1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63BF3A3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3A294D7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D8E716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CA150B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13A23D3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6C75FF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D0E4BE2"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88207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6F5DF10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4</w:t>
            </w:r>
          </w:p>
        </w:tc>
        <w:tc>
          <w:tcPr>
            <w:tcW w:w="660" w:type="pct"/>
            <w:tcBorders>
              <w:bottom w:val="single" w:sz="12" w:space="0" w:color="auto"/>
            </w:tcBorders>
            <w:vAlign w:val="center"/>
          </w:tcPr>
          <w:p w14:paraId="01F4894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1D42A296"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06426C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3D30089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59B8E337" w14:textId="77777777" w:rsidR="007636A3" w:rsidRPr="002D0085" w:rsidRDefault="007636A3" w:rsidP="007636A3">
      <w:pPr>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4F18B3A"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176E62B" w14:textId="0B10754B" w:rsidR="009139C7" w:rsidRPr="002D0085" w:rsidRDefault="001D4020" w:rsidP="009139C7">
      <w:pPr>
        <w:ind w:leftChars="-59" w:hangingChars="59" w:hanging="142"/>
        <w:rPr>
          <w:rFonts w:ascii="標楷體" w:eastAsia="標楷體" w:hAnsi="標楷體"/>
        </w:rPr>
      </w:pPr>
      <w:r w:rsidRPr="002D0085">
        <w:rPr>
          <w:rFonts w:ascii="標楷體" w:eastAsia="標楷體" w:hAnsi="標楷體"/>
        </w:rPr>
        <w:object w:dxaOrig="16095" w:dyaOrig="17145" w14:anchorId="5CCAC721">
          <v:shape id="_x0000_i1120" type="#_x0000_t75" style="width:496.6pt;height:568.6pt" o:ole="">
            <v:imagedata r:id="rId218" o:title=""/>
          </v:shape>
          <o:OLEObject Type="Embed" ProgID="Visio.Drawing.15" ShapeID="_x0000_i1120" DrawAspect="Content" ObjectID="_1843026937" r:id="rId21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37400B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68DF02"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2C9FD0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F18046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476ED9E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02AA935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64E346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7E0DB03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6E2D816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C26E5F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9FD8AD9"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0EC4B0B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2ABBA54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4</w:t>
            </w:r>
          </w:p>
        </w:tc>
        <w:tc>
          <w:tcPr>
            <w:tcW w:w="660" w:type="pct"/>
            <w:tcBorders>
              <w:bottom w:val="single" w:sz="12" w:space="0" w:color="auto"/>
            </w:tcBorders>
            <w:vAlign w:val="center"/>
          </w:tcPr>
          <w:p w14:paraId="7BBFB3D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0462F0F0"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62C1D2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40BDCB2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0B501B6E"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B390C60" w14:textId="77777777" w:rsidR="007636A3" w:rsidRPr="002D0085" w:rsidRDefault="007636A3" w:rsidP="007636A3">
      <w:pPr>
        <w:autoSpaceDE w:val="0"/>
        <w:autoSpaceDN w:val="0"/>
        <w:jc w:val="both"/>
        <w:textAlignment w:val="baseline"/>
        <w:rPr>
          <w:rFonts w:ascii="標楷體" w:eastAsia="標楷體" w:hAnsi="標楷體"/>
          <w:b/>
          <w:bCs/>
        </w:rPr>
      </w:pPr>
      <w:r w:rsidRPr="002D0085">
        <w:rPr>
          <w:rFonts w:ascii="標楷體" w:eastAsia="標楷體" w:hAnsi="標楷體" w:hint="eastAsia"/>
          <w:b/>
          <w:bCs/>
        </w:rPr>
        <w:t>2.作業程序：</w:t>
      </w:r>
    </w:p>
    <w:p w14:paraId="769C884D" w14:textId="77777777" w:rsidR="007636A3" w:rsidRPr="002D0085"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人線上登錄申請修繕。</w:t>
      </w:r>
    </w:p>
    <w:p w14:paraId="6E25F279" w14:textId="77777777" w:rsidR="007636A3" w:rsidRPr="002D0085"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環安與營繕組收件：</w:t>
      </w:r>
    </w:p>
    <w:p w14:paraId="40D3F994"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1.環安與營繕組收件後判定維修人員及巡查自訂檢修。</w:t>
      </w:r>
    </w:p>
    <w:p w14:paraId="1F1A72B7"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2.維修人員根據申請案件確定地點及維修項目。</w:t>
      </w:r>
    </w:p>
    <w:p w14:paraId="54AFA90D"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3.維修人員對於故障原因確認及評估。</w:t>
      </w:r>
    </w:p>
    <w:p w14:paraId="71F53801"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4.確認儀器設備、系統是否人為操作疏失而遭受損壞。</w:t>
      </w:r>
    </w:p>
    <w:p w14:paraId="677267DC"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2.5.如為人為因素須懲處或賠償時，聯繫相關單位。</w:t>
      </w:r>
    </w:p>
    <w:p w14:paraId="2B075989" w14:textId="77777777" w:rsidR="007636A3" w:rsidRPr="002D0085"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維修人員對於故障原因之判定：</w:t>
      </w:r>
    </w:p>
    <w:p w14:paraId="5402A4DA"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1.維修人員對於維修項目是否自行修繕或委外請購修繕。</w:t>
      </w:r>
    </w:p>
    <w:p w14:paraId="047B0EFF"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2.屬自行修繕者，由維修人員逕自修繕。</w:t>
      </w:r>
    </w:p>
    <w:p w14:paraId="7FFB1144"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3.3.屬委外修繕者，依本校採購作業辦法進行請購修繕。</w:t>
      </w:r>
    </w:p>
    <w:p w14:paraId="5DD26C97" w14:textId="77777777" w:rsidR="007636A3" w:rsidRPr="002D0085"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維修人員修繕作業完成：</w:t>
      </w:r>
    </w:p>
    <w:p w14:paraId="6C9CC5AE"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4.1.修繕完成通知申請人。</w:t>
      </w:r>
    </w:p>
    <w:p w14:paraId="55588278"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4.2.未能即時完成修繕時，回覆申請人。</w:t>
      </w:r>
    </w:p>
    <w:p w14:paraId="3F9222EA"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4.3.維護保養完成後，依照校內驗收程序約同相關人員進行驗收。</w:t>
      </w:r>
    </w:p>
    <w:p w14:paraId="6452455F" w14:textId="77777777" w:rsidR="007636A3" w:rsidRPr="002D0085" w:rsidRDefault="007636A3" w:rsidP="007636A3">
      <w:pPr>
        <w:ind w:leftChars="300" w:left="1440" w:hangingChars="300" w:hanging="720"/>
        <w:jc w:val="both"/>
        <w:rPr>
          <w:rFonts w:ascii="標楷體" w:eastAsia="標楷體" w:hAnsi="標楷體"/>
        </w:rPr>
      </w:pPr>
      <w:r w:rsidRPr="002D0085">
        <w:rPr>
          <w:rFonts w:ascii="標楷體" w:eastAsia="標楷體" w:hAnsi="標楷體" w:hint="eastAsia"/>
        </w:rPr>
        <w:t>2.4.4.結報及歸檔。</w:t>
      </w:r>
    </w:p>
    <w:p w14:paraId="433C2999" w14:textId="77777777" w:rsidR="007636A3" w:rsidRPr="002D0085" w:rsidRDefault="007636A3" w:rsidP="007636A3">
      <w:pPr>
        <w:autoSpaceDE w:val="0"/>
        <w:autoSpaceDN w:val="0"/>
        <w:jc w:val="both"/>
        <w:textAlignment w:val="baseline"/>
        <w:rPr>
          <w:rFonts w:ascii="標楷體" w:eastAsia="標楷體" w:hAnsi="標楷體"/>
          <w:b/>
          <w:bCs/>
        </w:rPr>
      </w:pPr>
      <w:r w:rsidRPr="002D0085">
        <w:rPr>
          <w:rFonts w:ascii="標楷體" w:eastAsia="標楷體" w:hAnsi="標楷體" w:hint="eastAsia"/>
          <w:b/>
          <w:bCs/>
        </w:rPr>
        <w:t>3.控制重點：</w:t>
      </w:r>
    </w:p>
    <w:p w14:paraId="7614B57C"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維修工作之追蹤。</w:t>
      </w:r>
    </w:p>
    <w:p w14:paraId="13834D43"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採購作業流程之正常運作。</w:t>
      </w:r>
    </w:p>
    <w:p w14:paraId="2F37B684"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維修品質之規格化。</w:t>
      </w:r>
    </w:p>
    <w:p w14:paraId="0761C21E"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修繕項目是否為人為疏失。</w:t>
      </w:r>
    </w:p>
    <w:p w14:paraId="4C60BC69" w14:textId="77777777" w:rsidR="007636A3" w:rsidRPr="002D0085" w:rsidRDefault="007636A3" w:rsidP="007636A3">
      <w:pPr>
        <w:autoSpaceDE w:val="0"/>
        <w:autoSpaceDN w:val="0"/>
        <w:jc w:val="both"/>
        <w:textAlignment w:val="baseline"/>
        <w:rPr>
          <w:rFonts w:ascii="標楷體" w:eastAsia="標楷體" w:hAnsi="標楷體"/>
          <w:b/>
          <w:bCs/>
        </w:rPr>
      </w:pPr>
      <w:r w:rsidRPr="002D0085">
        <w:rPr>
          <w:rFonts w:ascii="標楷體" w:eastAsia="標楷體" w:hAnsi="標楷體" w:hint="eastAsia"/>
          <w:b/>
          <w:bCs/>
        </w:rPr>
        <w:t>4.使用表單：</w:t>
      </w:r>
    </w:p>
    <w:p w14:paraId="3628D4DF" w14:textId="77777777" w:rsidR="007636A3" w:rsidRPr="002D0085" w:rsidRDefault="007636A3" w:rsidP="00EA54E2">
      <w:pPr>
        <w:numPr>
          <w:ilvl w:val="1"/>
          <w:numId w:val="1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意見信箱及請修網。</w:t>
      </w:r>
    </w:p>
    <w:p w14:paraId="577B48DA" w14:textId="77777777" w:rsidR="007636A3" w:rsidRPr="002D0085" w:rsidRDefault="007636A3" w:rsidP="00EA54E2">
      <w:pPr>
        <w:numPr>
          <w:ilvl w:val="1"/>
          <w:numId w:val="1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電子請購單。</w:t>
      </w:r>
    </w:p>
    <w:p w14:paraId="2FA6A4DE" w14:textId="77777777" w:rsidR="007636A3" w:rsidRPr="002D0085" w:rsidRDefault="007636A3" w:rsidP="00EA54E2">
      <w:pPr>
        <w:numPr>
          <w:ilvl w:val="1"/>
          <w:numId w:val="1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驗收紀錄表。</w:t>
      </w:r>
    </w:p>
    <w:p w14:paraId="270FB20A" w14:textId="77777777" w:rsidR="007636A3" w:rsidRPr="002D0085" w:rsidRDefault="007636A3" w:rsidP="007636A3">
      <w:pPr>
        <w:autoSpaceDE w:val="0"/>
        <w:autoSpaceDN w:val="0"/>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02DF7DC"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修繕管理辦法。</w:t>
      </w:r>
    </w:p>
    <w:p w14:paraId="1E8A7EAD"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採購作業辦法。</w:t>
      </w:r>
    </w:p>
    <w:p w14:paraId="422A7ED3"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電信系統管理規則。</w:t>
      </w:r>
    </w:p>
    <w:p w14:paraId="73504588"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佛光大學行政人員獎懲辦法。</w:t>
      </w:r>
    </w:p>
    <w:p w14:paraId="69886D49" w14:textId="77777777" w:rsidR="007636A3" w:rsidRPr="002D0085" w:rsidRDefault="007636A3" w:rsidP="007636A3">
      <w:pPr>
        <w:ind w:leftChars="100" w:left="720" w:hangingChars="200" w:hanging="480"/>
        <w:rPr>
          <w:rFonts w:ascii="標楷體" w:eastAsia="標楷體" w:hAnsi="標楷體"/>
        </w:rPr>
      </w:pPr>
      <w:r w:rsidRPr="002D0085">
        <w:rPr>
          <w:rFonts w:ascii="標楷體" w:eastAsia="標楷體" w:hAnsi="標楷體" w:hint="eastAsia"/>
        </w:rPr>
        <w:t>5.5.佛光大學財物管理辦法。</w:t>
      </w:r>
    </w:p>
    <w:p w14:paraId="31D58587" w14:textId="77777777" w:rsidR="007636A3" w:rsidRPr="002D0085" w:rsidRDefault="007636A3" w:rsidP="007636A3">
      <w:pPr>
        <w:ind w:leftChars="100" w:left="720" w:hangingChars="200" w:hanging="480"/>
        <w:rPr>
          <w:rFonts w:ascii="標楷體" w:eastAsia="標楷體" w:hAnsi="標楷體"/>
        </w:rPr>
      </w:pPr>
      <w:r w:rsidRPr="002D0085">
        <w:rPr>
          <w:rFonts w:ascii="標楷體" w:eastAsia="標楷體" w:hAnsi="標楷體" w:hint="eastAsia"/>
        </w:rPr>
        <w:t>5.6.佛光大學學生獎懲辦法。</w:t>
      </w:r>
    </w:p>
    <w:p w14:paraId="6770571E" w14:textId="77777777" w:rsidR="007636A3" w:rsidRPr="002D0085" w:rsidRDefault="007636A3" w:rsidP="007636A3">
      <w:pPr>
        <w:ind w:leftChars="100" w:left="720" w:hangingChars="200" w:hanging="480"/>
        <w:rPr>
          <w:rFonts w:ascii="標楷體" w:eastAsia="標楷體" w:hAnsi="標楷體"/>
        </w:rPr>
      </w:pPr>
      <w:r w:rsidRPr="002D0085">
        <w:rPr>
          <w:rFonts w:ascii="標楷體" w:eastAsia="標楷體" w:hAnsi="標楷體"/>
        </w:rPr>
        <w:br w:type="page"/>
      </w:r>
    </w:p>
    <w:p w14:paraId="5BCB1A40" w14:textId="77777777" w:rsidR="007636A3" w:rsidRPr="002D0085" w:rsidRDefault="007636A3"/>
    <w:p w14:paraId="19BAE8DC"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654EFB" w:rsidRPr="002D0085" w14:paraId="65893517"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3284111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0F8FAE84" w14:textId="77777777" w:rsidR="007636A3" w:rsidRPr="002D0085" w:rsidRDefault="00000000" w:rsidP="007636A3">
            <w:pPr>
              <w:pStyle w:val="31"/>
            </w:pPr>
            <w:hyperlink w:anchor="總務處" w:history="1">
              <w:bookmarkStart w:id="467" w:name="_Toc92798145"/>
              <w:bookmarkStart w:id="468" w:name="_Toc99130155"/>
              <w:bookmarkStart w:id="469" w:name="_Toc218581905"/>
              <w:r w:rsidR="007636A3" w:rsidRPr="002D0085">
                <w:rPr>
                  <w:rStyle w:val="a3"/>
                  <w:rFonts w:hint="eastAsia"/>
                  <w:color w:val="auto"/>
                </w:rPr>
                <w:t>1130-015</w:t>
              </w:r>
              <w:bookmarkStart w:id="470" w:name="教師研究室分配暨管理作業"/>
              <w:r w:rsidR="007636A3" w:rsidRPr="002D0085">
                <w:rPr>
                  <w:rStyle w:val="a3"/>
                  <w:rFonts w:hint="eastAsia"/>
                  <w:color w:val="auto"/>
                </w:rPr>
                <w:t>教師研究室分配暨管理作業</w:t>
              </w:r>
              <w:bookmarkEnd w:id="467"/>
              <w:bookmarkEnd w:id="468"/>
              <w:bookmarkEnd w:id="469"/>
              <w:bookmarkEnd w:id="470"/>
            </w:hyperlink>
          </w:p>
        </w:tc>
        <w:tc>
          <w:tcPr>
            <w:tcW w:w="648" w:type="pct"/>
            <w:tcBorders>
              <w:top w:val="single" w:sz="12" w:space="0" w:color="auto"/>
              <w:left w:val="single" w:sz="6" w:space="0" w:color="auto"/>
              <w:bottom w:val="single" w:sz="6" w:space="0" w:color="auto"/>
              <w:right w:val="single" w:sz="6" w:space="0" w:color="auto"/>
            </w:tcBorders>
            <w:vAlign w:val="center"/>
          </w:tcPr>
          <w:p w14:paraId="1626C2AA"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806BCE3"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66C9A01A"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BC6B16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708FEA5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C1F1C5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08E5F8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0F309B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1B5932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00FFCB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605F725D" w14:textId="77777777" w:rsidR="007636A3" w:rsidRPr="002D0085" w:rsidRDefault="007636A3" w:rsidP="007636A3">
            <w:pPr>
              <w:spacing w:line="0" w:lineRule="atLeast"/>
              <w:rPr>
                <w:rFonts w:ascii="標楷體" w:eastAsia="標楷體" w:hAnsi="標楷體"/>
              </w:rPr>
            </w:pPr>
          </w:p>
          <w:p w14:paraId="48B35138"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223FBFB7" w14:textId="77777777" w:rsidR="007636A3" w:rsidRPr="002D0085"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2AA985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5A1FDD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12932315" w14:textId="77777777" w:rsidR="007636A3" w:rsidRPr="002D0085" w:rsidRDefault="007636A3" w:rsidP="007636A3">
            <w:pPr>
              <w:spacing w:line="0" w:lineRule="atLeast"/>
              <w:jc w:val="center"/>
              <w:rPr>
                <w:rFonts w:ascii="標楷體" w:eastAsia="標楷體" w:hAnsi="標楷體"/>
              </w:rPr>
            </w:pPr>
          </w:p>
        </w:tc>
      </w:tr>
      <w:tr w:rsidR="00654EFB" w:rsidRPr="002D0085" w14:paraId="4B3EC98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DDC082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1D329698"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作業程序</w:t>
            </w:r>
            <w:r w:rsidRPr="002D0085">
              <w:rPr>
                <w:rFonts w:ascii="標楷體" w:eastAsia="標楷體" w:hAnsi="標楷體" w:cs="Times New Roman" w:hint="eastAsia"/>
                <w:szCs w:val="24"/>
              </w:rPr>
              <w:t>。</w:t>
            </w:r>
          </w:p>
          <w:p w14:paraId="38C7FC71"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6B2C4FDE"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1E00E92B"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23FDD14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5B52E65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165B6502" w14:textId="77777777" w:rsidR="007636A3" w:rsidRPr="002D0085" w:rsidRDefault="007636A3" w:rsidP="007636A3">
            <w:pPr>
              <w:spacing w:line="0" w:lineRule="atLeast"/>
              <w:jc w:val="center"/>
              <w:rPr>
                <w:rFonts w:ascii="標楷體" w:eastAsia="標楷體" w:hAnsi="標楷體"/>
              </w:rPr>
            </w:pPr>
          </w:p>
        </w:tc>
      </w:tr>
    </w:tbl>
    <w:p w14:paraId="42C71F88"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C11812A"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22" behindDoc="0" locked="0" layoutInCell="1" allowOverlap="1" wp14:anchorId="6A4637CB" wp14:editId="4CE09D2D">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1710C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996ACD" w:rsidRPr="00765B07"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4637CB" id="文字方塊 452" o:spid="_x0000_s1146"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320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IVY5vO2hO2DwHeTlwmfHSgvtJSY+LUVP/48CcoER/&#10;MDgAb+fLZdyk9LFcXSERcZeW3aWFGY5UNQ2U5Os25O07WKf2LUbKBTRwg0MjVernU1ajAhz+NBHj&#10;osbtuvxOXk+/k80vAA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K0t9tC0CAACWBAAADgAAAAAAAAAAAAAAAAAu&#10;AgAAZHJzL2Uyb0RvYy54bWxQSwECLQAUAAYACAAAACEAZTSj++MAAAANAQAADwAAAAAAAAAAAAAA&#10;AACHBAAAZHJzL2Rvd25yZXYueG1sUEsFBgAAAAAEAAQA8wAAAJcFAAAAAA==&#10;" fillcolor="white [3201]" stroked="f" strokeweight="1pt">
                <v:textbox>
                  <w:txbxContent>
                    <w:p w14:paraId="0F1710C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996ACD" w:rsidRPr="00765B07"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528051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952383"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533F50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B602B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491D24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093D04C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04ECF9F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23F6BD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2619573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C3DCFA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54D01A4"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1644A51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627EBCF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5</w:t>
            </w:r>
          </w:p>
        </w:tc>
        <w:tc>
          <w:tcPr>
            <w:tcW w:w="660" w:type="pct"/>
            <w:tcBorders>
              <w:bottom w:val="single" w:sz="12" w:space="0" w:color="auto"/>
            </w:tcBorders>
            <w:vAlign w:val="center"/>
          </w:tcPr>
          <w:p w14:paraId="33237C56"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7365C2B6"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1EBA74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687DC6B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A53D35F" w14:textId="77777777" w:rsidR="007636A3" w:rsidRPr="002D0085" w:rsidRDefault="007636A3" w:rsidP="007636A3">
      <w:pPr>
        <w:pStyle w:val="ae"/>
        <w:adjustRightInd/>
        <w:ind w:leftChars="0" w:left="0" w:right="0"/>
        <w:jc w:val="right"/>
        <w:rPr>
          <w:rFonts w:hAnsi="標楷體"/>
          <w:b/>
          <w:bCs/>
          <w:sz w:val="24"/>
        </w:rPr>
      </w:pPr>
      <w:r w:rsidRPr="002D0085">
        <w:rPr>
          <w:rFonts w:hAnsi="標楷體" w:hint="eastAsia"/>
          <w:sz w:val="16"/>
          <w:szCs w:val="16"/>
        </w:rPr>
        <w:t>回</w:t>
      </w:r>
      <w:hyperlink w:anchor="總務處" w:history="1">
        <w:r w:rsidRPr="002D0085">
          <w:rPr>
            <w:rStyle w:val="a3"/>
            <w:rFonts w:hAnsi="標楷體" w:hint="eastAsia"/>
            <w:color w:val="auto"/>
            <w:sz w:val="16"/>
            <w:szCs w:val="16"/>
          </w:rPr>
          <w:t>總務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6CE0A299"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00CAC58A" w14:textId="234E864B" w:rsidR="007636A3" w:rsidRPr="002D0085" w:rsidRDefault="001D4020" w:rsidP="009139C7">
      <w:pPr>
        <w:pStyle w:val="ae"/>
        <w:tabs>
          <w:tab w:val="clear" w:pos="960"/>
          <w:tab w:val="left" w:pos="360"/>
        </w:tabs>
        <w:ind w:leftChars="-59" w:left="356" w:hangingChars="178" w:hanging="498"/>
        <w:rPr>
          <w:rFonts w:hAnsi="標楷體"/>
        </w:rPr>
      </w:pPr>
      <w:r w:rsidRPr="002D0085">
        <w:rPr>
          <w:rFonts w:hAnsi="標楷體"/>
        </w:rPr>
        <w:object w:dxaOrig="9722" w:dyaOrig="14200" w14:anchorId="3AE8FD38">
          <v:shape id="_x0000_i1121" type="#_x0000_t75" style="width:494.45pt;height:558pt" o:ole="">
            <v:imagedata r:id="rId220" o:title=""/>
          </v:shape>
          <o:OLEObject Type="Embed" ProgID="Visio.Drawing.11" ShapeID="_x0000_i1121" DrawAspect="Content" ObjectID="_1843026938" r:id="rId2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3A4445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08FFA5"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43AC12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83839D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5011080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386D396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5140D85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FB9A32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4FB6006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BA0771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D106BBA"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6A019CC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5AE77E5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5</w:t>
            </w:r>
          </w:p>
        </w:tc>
        <w:tc>
          <w:tcPr>
            <w:tcW w:w="660" w:type="pct"/>
            <w:tcBorders>
              <w:bottom w:val="single" w:sz="12" w:space="0" w:color="auto"/>
            </w:tcBorders>
            <w:vAlign w:val="center"/>
          </w:tcPr>
          <w:p w14:paraId="7DE5B9F8"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711C6969"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A04C6F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5452129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6064CDC" w14:textId="77777777" w:rsidR="007636A3" w:rsidRPr="002D0085" w:rsidRDefault="007636A3" w:rsidP="007636A3">
      <w:pPr>
        <w:jc w:val="right"/>
        <w:rPr>
          <w:rFonts w:ascii="標楷體" w:eastAsia="標楷體" w:hAnsi="標楷體" w:cs="Arial"/>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ABF45C0" w14:textId="77777777" w:rsidR="007636A3" w:rsidRPr="002D0085" w:rsidRDefault="007636A3" w:rsidP="007636A3">
      <w:pPr>
        <w:spacing w:before="100" w:beforeAutospacing="1"/>
        <w:jc w:val="both"/>
        <w:rPr>
          <w:rFonts w:ascii="標楷體" w:eastAsia="標楷體" w:hAnsi="標楷體" w:cs="Arial"/>
          <w:b/>
          <w:bCs/>
        </w:rPr>
      </w:pPr>
      <w:r w:rsidRPr="002D0085">
        <w:rPr>
          <w:rFonts w:ascii="標楷體" w:eastAsia="標楷體" w:hAnsi="標楷體" w:cs="Arial" w:hint="eastAsia"/>
          <w:b/>
          <w:bCs/>
        </w:rPr>
        <w:t>2.作業程序：</w:t>
      </w:r>
    </w:p>
    <w:p w14:paraId="56E3A892"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新聘教師報到或退休、離職空餘研究室之研究室分配，由總務處公告，於1-2月及6-8月辦理申請，以專任教師優先。</w:t>
      </w:r>
    </w:p>
    <w:p w14:paraId="76C6D05D"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如有特殊需求情形，簽請校長核定。</w:t>
      </w:r>
    </w:p>
    <w:p w14:paraId="44346C22"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bCs/>
        </w:rPr>
        <w:t>雲起樓、德香樓研究室空間提供人文學院、社會科學暨管理學院教師申請使用，惟不足時得分配其他學院之研究室使用。</w:t>
      </w:r>
    </w:p>
    <w:p w14:paraId="2A252101"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bCs/>
        </w:rPr>
        <w:t>雲水軒研究室空間提供佛教學院教師申請使用為優先。</w:t>
      </w:r>
    </w:p>
    <w:p w14:paraId="6D6FF63B"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雲慧樓研究室空間提供創意與科技學院教師申請使用為優先。</w:t>
      </w:r>
    </w:p>
    <w:p w14:paraId="7B463196"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4EE946F2"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教師研究室分配後，三年內不得更換。</w:t>
      </w:r>
    </w:p>
    <w:p w14:paraId="66538AB4"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退休、離職者，應於一個月內清理完畢並交還研究室。</w:t>
      </w:r>
    </w:p>
    <w:p w14:paraId="2DFCFE99" w14:textId="77777777" w:rsidR="007636A3" w:rsidRPr="002D0085"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bCs/>
        </w:rPr>
        <w:t>經專案簽核同意者，得延長使用。</w:t>
      </w:r>
    </w:p>
    <w:p w14:paraId="5DBFF9F0" w14:textId="77777777" w:rsidR="007636A3" w:rsidRPr="002D0085" w:rsidRDefault="007636A3" w:rsidP="007636A3">
      <w:pPr>
        <w:spacing w:before="100" w:beforeAutospacing="1"/>
        <w:jc w:val="both"/>
        <w:rPr>
          <w:rFonts w:ascii="標楷體" w:eastAsia="標楷體" w:hAnsi="標楷體" w:cs="Arial"/>
          <w:b/>
          <w:bCs/>
        </w:rPr>
      </w:pPr>
      <w:r w:rsidRPr="002D0085">
        <w:rPr>
          <w:rFonts w:ascii="標楷體" w:eastAsia="標楷體" w:hAnsi="標楷體" w:cs="Arial" w:hint="eastAsia"/>
          <w:b/>
          <w:bCs/>
        </w:rPr>
        <w:t>3.控制重點：</w:t>
      </w:r>
    </w:p>
    <w:p w14:paraId="28E45B88" w14:textId="77777777" w:rsidR="007636A3" w:rsidRPr="002D0085" w:rsidRDefault="007636A3" w:rsidP="00EA54E2">
      <w:pPr>
        <w:numPr>
          <w:ilvl w:val="1"/>
          <w:numId w:val="11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研究室申請，是否依規定公告或簽請校長核定。</w:t>
      </w:r>
    </w:p>
    <w:p w14:paraId="5B984719" w14:textId="77777777" w:rsidR="007636A3" w:rsidRPr="002D0085" w:rsidRDefault="007636A3" w:rsidP="00EA54E2">
      <w:pPr>
        <w:numPr>
          <w:ilvl w:val="1"/>
          <w:numId w:val="11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人資格及積點計算是否依規定審核辦理。</w:t>
      </w:r>
    </w:p>
    <w:p w14:paraId="7BEC69FD" w14:textId="77777777" w:rsidR="007636A3" w:rsidRPr="002D0085" w:rsidRDefault="007636A3" w:rsidP="007636A3">
      <w:pPr>
        <w:spacing w:before="100" w:beforeAutospacing="1"/>
        <w:jc w:val="both"/>
        <w:rPr>
          <w:rFonts w:ascii="標楷體" w:eastAsia="標楷體" w:hAnsi="標楷體" w:cs="Arial"/>
          <w:b/>
          <w:bCs/>
        </w:rPr>
      </w:pPr>
      <w:r w:rsidRPr="002D0085">
        <w:rPr>
          <w:rFonts w:ascii="標楷體" w:eastAsia="標楷體" w:hAnsi="標楷體" w:cs="Arial" w:hint="eastAsia"/>
          <w:b/>
          <w:bCs/>
        </w:rPr>
        <w:t>4.使用表單：</w:t>
      </w:r>
    </w:p>
    <w:p w14:paraId="37AAFBEF" w14:textId="77777777" w:rsidR="007636A3" w:rsidRPr="002D0085" w:rsidRDefault="007636A3" w:rsidP="00EA54E2">
      <w:pPr>
        <w:numPr>
          <w:ilvl w:val="1"/>
          <w:numId w:val="11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師研究室申請表。</w:t>
      </w:r>
    </w:p>
    <w:p w14:paraId="358FBE64" w14:textId="77777777" w:rsidR="007636A3" w:rsidRPr="002D0085" w:rsidRDefault="007636A3" w:rsidP="007636A3">
      <w:pPr>
        <w:spacing w:before="100" w:beforeAutospacing="1"/>
        <w:jc w:val="both"/>
        <w:rPr>
          <w:rFonts w:ascii="標楷體" w:eastAsia="標楷體" w:hAnsi="標楷體" w:cs="Arial"/>
          <w:b/>
          <w:bCs/>
        </w:rPr>
      </w:pPr>
      <w:r w:rsidRPr="002D0085">
        <w:rPr>
          <w:rFonts w:ascii="標楷體" w:eastAsia="標楷體" w:hAnsi="標楷體" w:cs="Arial" w:hint="eastAsia"/>
          <w:b/>
          <w:bCs/>
        </w:rPr>
        <w:t>5.依據及相關文件：</w:t>
      </w:r>
    </w:p>
    <w:p w14:paraId="6687CF81" w14:textId="77777777" w:rsidR="007636A3" w:rsidRPr="002D0085" w:rsidRDefault="007636A3" w:rsidP="00EA54E2">
      <w:pPr>
        <w:numPr>
          <w:ilvl w:val="1"/>
          <w:numId w:val="11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師研究室分配暨管理辦法。</w:t>
      </w:r>
    </w:p>
    <w:p w14:paraId="03306527" w14:textId="77777777" w:rsidR="007636A3" w:rsidRPr="002D0085" w:rsidRDefault="007636A3" w:rsidP="007636A3">
      <w:pPr>
        <w:rPr>
          <w:rFonts w:ascii="標楷體" w:eastAsia="標楷體" w:hAnsi="標楷體"/>
        </w:rPr>
      </w:pPr>
    </w:p>
    <w:p w14:paraId="41864472" w14:textId="310E7692" w:rsidR="007636A3" w:rsidRPr="002D0085" w:rsidRDefault="007636A3" w:rsidP="002C2AD9">
      <w:pPr>
        <w:jc w:val="center"/>
        <w:rPr>
          <w:rFonts w:ascii="標楷體" w:eastAsia="標楷體" w:hAnsi="標楷體"/>
          <w:b/>
          <w:sz w:val="28"/>
          <w:szCs w:val="28"/>
        </w:rPr>
      </w:pPr>
      <w:r w:rsidRPr="002D0085">
        <w:rPr>
          <w:rFonts w:ascii="標楷體" w:eastAsia="標楷體" w:hAnsi="標楷體" w:cs="Times New Roman"/>
          <w:sz w:val="36"/>
          <w:szCs w:val="36"/>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654EFB" w:rsidRPr="002D0085" w14:paraId="38CF9D9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56FCA9E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60F9AC7" w14:textId="77777777" w:rsidR="007636A3" w:rsidRPr="002D0085" w:rsidRDefault="00000000" w:rsidP="007636A3">
            <w:pPr>
              <w:pStyle w:val="31"/>
            </w:pPr>
            <w:hyperlink w:anchor="總務處" w:history="1">
              <w:bookmarkStart w:id="471" w:name="_Toc92798146"/>
              <w:bookmarkStart w:id="472" w:name="_Toc99130156"/>
              <w:bookmarkStart w:id="473" w:name="_Toc218581906"/>
              <w:r w:rsidR="007636A3" w:rsidRPr="002D0085">
                <w:rPr>
                  <w:rStyle w:val="a3"/>
                  <w:rFonts w:hint="eastAsia"/>
                  <w:color w:val="auto"/>
                </w:rPr>
                <w:t>1130-016</w:t>
              </w:r>
              <w:bookmarkStart w:id="474" w:name="空間規劃暨分配委員會作業"/>
              <w:r w:rsidR="007636A3" w:rsidRPr="002D0085">
                <w:rPr>
                  <w:rStyle w:val="a3"/>
                  <w:rFonts w:hint="eastAsia"/>
                  <w:color w:val="auto"/>
                </w:rPr>
                <w:t>空間規劃暨分配委員會作業</w:t>
              </w:r>
              <w:bookmarkEnd w:id="471"/>
              <w:bookmarkEnd w:id="472"/>
              <w:bookmarkEnd w:id="473"/>
              <w:bookmarkEnd w:id="474"/>
            </w:hyperlink>
          </w:p>
        </w:tc>
        <w:tc>
          <w:tcPr>
            <w:tcW w:w="626" w:type="pct"/>
            <w:tcBorders>
              <w:top w:val="single" w:sz="12" w:space="0" w:color="auto"/>
              <w:left w:val="single" w:sz="6" w:space="0" w:color="auto"/>
              <w:bottom w:val="single" w:sz="6" w:space="0" w:color="auto"/>
              <w:right w:val="single" w:sz="6" w:space="0" w:color="auto"/>
            </w:tcBorders>
            <w:vAlign w:val="center"/>
          </w:tcPr>
          <w:p w14:paraId="0FB1882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8C215EB"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5FAAE50B"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FDE16D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61F975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4FDBEE6"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5912C4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D5DB9B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5D817B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A21B3F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3A028DFC" w14:textId="77777777" w:rsidR="007636A3" w:rsidRPr="002D0085" w:rsidRDefault="007636A3" w:rsidP="007636A3">
            <w:pPr>
              <w:spacing w:line="0" w:lineRule="atLeast"/>
              <w:rPr>
                <w:rFonts w:ascii="標楷體" w:eastAsia="標楷體" w:hAnsi="標楷體"/>
              </w:rPr>
            </w:pPr>
          </w:p>
          <w:p w14:paraId="0F0DC24F"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1DE4084C" w14:textId="77777777" w:rsidR="007636A3" w:rsidRPr="002D0085"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01F1CE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4A4CD3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5160B3A1" w14:textId="77777777" w:rsidR="007636A3" w:rsidRPr="002D0085" w:rsidRDefault="007636A3" w:rsidP="007636A3">
            <w:pPr>
              <w:spacing w:line="0" w:lineRule="atLeast"/>
              <w:jc w:val="center"/>
              <w:rPr>
                <w:rFonts w:ascii="標楷體" w:eastAsia="標楷體" w:hAnsi="標楷體"/>
              </w:rPr>
            </w:pPr>
          </w:p>
        </w:tc>
      </w:tr>
      <w:tr w:rsidR="00654EFB" w:rsidRPr="002D0085" w14:paraId="6CB4ACD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133E8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53524922"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控制重點</w:t>
            </w:r>
            <w:r w:rsidRPr="002D0085">
              <w:rPr>
                <w:rFonts w:ascii="標楷體" w:eastAsia="標楷體" w:hAnsi="標楷體" w:cs="Times New Roman" w:hint="eastAsia"/>
                <w:szCs w:val="24"/>
              </w:rPr>
              <w:t>。</w:t>
            </w:r>
          </w:p>
          <w:p w14:paraId="16CC8EDF"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4091BB9B"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31D704CC"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20DFD7A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6602D4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2B6DFCD" w14:textId="77777777" w:rsidR="007636A3" w:rsidRPr="002D0085" w:rsidRDefault="007636A3" w:rsidP="007636A3">
            <w:pPr>
              <w:spacing w:line="0" w:lineRule="atLeast"/>
              <w:jc w:val="center"/>
              <w:rPr>
                <w:rFonts w:ascii="標楷體" w:eastAsia="標楷體" w:hAnsi="標楷體"/>
              </w:rPr>
            </w:pPr>
          </w:p>
        </w:tc>
      </w:tr>
    </w:tbl>
    <w:p w14:paraId="6A578733"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AEA9A4D"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23" behindDoc="0" locked="0" layoutInCell="1" allowOverlap="1" wp14:anchorId="174726F6" wp14:editId="5FFAA6CE">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8BBD6D"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996ACD" w:rsidRPr="00484F86"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726F6" id="文字方塊 453" o:spid="_x0000_s1147"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hY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IGca3HTQnbJ6DvBy4zHhpwf2kpMfFqKn/cWBOUKI/&#10;GByAt/PlMm5S+liurhb44S4tu0sLMxypahooyddtyNt3sE7tW4yUC2jgBodGqtTPp6xGBTj8aSLG&#10;RY3bdfmdvJ5+J5tfAA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iwWIWC0CAACWBAAADgAAAAAAAAAAAAAAAAAu&#10;AgAAZHJzL2Uyb0RvYy54bWxQSwECLQAUAAYACAAAACEAZTSj++MAAAANAQAADwAAAAAAAAAAAAAA&#10;AACHBAAAZHJzL2Rvd25yZXYueG1sUEsFBgAAAAAEAAQA8wAAAJcFAAAAAA==&#10;" fillcolor="white [3201]" stroked="f" strokeweight="1pt">
                <v:textbox>
                  <w:txbxContent>
                    <w:p w14:paraId="238BBD6D"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996ACD" w:rsidRPr="00484F86"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6CB048F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2E4F97"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89440D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1EC284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1BD167F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4B8EF9A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470B491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700BD2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1265059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C09071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A87F016"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126B7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79B258A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w:t>
            </w:r>
            <w:r w:rsidRPr="002D0085">
              <w:rPr>
                <w:rFonts w:ascii="標楷體" w:eastAsia="標楷體" w:hAnsi="標楷體"/>
                <w:sz w:val="20"/>
              </w:rPr>
              <w:t>6</w:t>
            </w:r>
          </w:p>
        </w:tc>
        <w:tc>
          <w:tcPr>
            <w:tcW w:w="660" w:type="pct"/>
            <w:tcBorders>
              <w:bottom w:val="single" w:sz="12" w:space="0" w:color="auto"/>
            </w:tcBorders>
            <w:vAlign w:val="center"/>
          </w:tcPr>
          <w:p w14:paraId="4A00BC83"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194CDB83"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48DF5F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452232F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1161D866"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1B768C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43B0B62" w14:textId="77777777" w:rsidR="00B94AC4" w:rsidRPr="002D0085" w:rsidRDefault="007636A3" w:rsidP="009139C7">
      <w:pPr>
        <w:autoSpaceDE w:val="0"/>
        <w:autoSpaceDN w:val="0"/>
        <w:ind w:leftChars="-59" w:left="-142" w:right="26"/>
        <w:rPr>
          <w:rFonts w:ascii="標楷體" w:eastAsia="標楷體" w:hAnsi="標楷體"/>
        </w:rPr>
      </w:pPr>
      <w:r w:rsidRPr="002D0085">
        <w:rPr>
          <w:rFonts w:ascii="標楷體" w:eastAsia="標楷體" w:hAnsi="標楷體"/>
        </w:rPr>
        <w:object w:dxaOrig="6886" w:dyaOrig="7603" w14:anchorId="00DDC61C">
          <v:shape id="_x0000_i1122" type="#_x0000_t75" style="width:496.6pt;height:538.95pt" o:ole="">
            <v:imagedata r:id="rId222" o:title=""/>
          </v:shape>
          <o:OLEObject Type="Embed" ProgID="Visio.Drawing.11" ShapeID="_x0000_i1122" DrawAspect="Content" ObjectID="_1843026939" r:id="rId223"/>
        </w:object>
      </w:r>
      <w:r w:rsidR="00B94AC4" w:rsidRPr="002D0085">
        <w:rPr>
          <w:rFonts w:ascii="標楷體" w:eastAsia="標楷體" w:hAnsi="標楷體"/>
        </w:rPr>
        <w:br w:type="page"/>
      </w:r>
    </w:p>
    <w:p w14:paraId="083082E6" w14:textId="77777777" w:rsidR="007636A3" w:rsidRPr="002D0085" w:rsidRDefault="007636A3"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2D0085" w14:paraId="399F7E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1A724B"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BE5F0A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6CBFEC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4AFAE8A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16BBEA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42219FD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EFE415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1B1E7E7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FE2302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F4EC9BB"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9DDD4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5F3EDE8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w:t>
            </w:r>
            <w:r w:rsidRPr="002D0085">
              <w:rPr>
                <w:rFonts w:ascii="標楷體" w:eastAsia="標楷體" w:hAnsi="標楷體"/>
                <w:sz w:val="20"/>
              </w:rPr>
              <w:t>6</w:t>
            </w:r>
          </w:p>
        </w:tc>
        <w:tc>
          <w:tcPr>
            <w:tcW w:w="660" w:type="pct"/>
            <w:tcBorders>
              <w:bottom w:val="single" w:sz="12" w:space="0" w:color="auto"/>
            </w:tcBorders>
            <w:vAlign w:val="center"/>
          </w:tcPr>
          <w:p w14:paraId="09EBFD46"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3D600F31"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9339D7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3C2C05A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35D7F57" w14:textId="77777777" w:rsidR="007636A3" w:rsidRPr="002D0085" w:rsidRDefault="007636A3" w:rsidP="007636A3">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4EAF12A"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432B9D0" w14:textId="77777777" w:rsidR="007636A3" w:rsidRPr="002D0085" w:rsidRDefault="007636A3" w:rsidP="00EA54E2">
      <w:pPr>
        <w:numPr>
          <w:ilvl w:val="1"/>
          <w:numId w:val="120"/>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新建或現有空間空出時，由申請單位提出申請或總務處提出空間調整／規劃案。</w:t>
      </w:r>
    </w:p>
    <w:p w14:paraId="390F4D6F" w14:textId="77777777" w:rsidR="007636A3" w:rsidRPr="002D0085" w:rsidRDefault="007636A3" w:rsidP="00EA54E2">
      <w:pPr>
        <w:numPr>
          <w:ilvl w:val="1"/>
          <w:numId w:val="120"/>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由事務組彙整申請單並提送空間規劃暨分配委員會審議。</w:t>
      </w:r>
    </w:p>
    <w:p w14:paraId="1B1A723E"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09D82F9" w14:textId="77777777" w:rsidR="007636A3" w:rsidRPr="002D0085" w:rsidRDefault="007636A3" w:rsidP="00EA54E2">
      <w:pPr>
        <w:numPr>
          <w:ilvl w:val="1"/>
          <w:numId w:val="121"/>
        </w:numPr>
        <w:tabs>
          <w:tab w:val="clear" w:pos="1080"/>
          <w:tab w:val="num" w:pos="720"/>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檢討既有空間使用情形。</w:t>
      </w:r>
    </w:p>
    <w:p w14:paraId="15B66B1E" w14:textId="77777777" w:rsidR="007636A3" w:rsidRPr="002D0085" w:rsidRDefault="007636A3" w:rsidP="00EA54E2">
      <w:pPr>
        <w:numPr>
          <w:ilvl w:val="1"/>
          <w:numId w:val="121"/>
        </w:numPr>
        <w:tabs>
          <w:tab w:val="clear" w:pos="1080"/>
          <w:tab w:val="num" w:pos="720"/>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是否召開空間規劃暨分配委員會審議。</w:t>
      </w:r>
    </w:p>
    <w:p w14:paraId="12381D8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DD10C99" w14:textId="77777777" w:rsidR="007636A3" w:rsidRPr="002D0085" w:rsidRDefault="007636A3" w:rsidP="00EA54E2">
      <w:pPr>
        <w:numPr>
          <w:ilvl w:val="1"/>
          <w:numId w:val="122"/>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佛光大學空間使用申請單。</w:t>
      </w:r>
    </w:p>
    <w:p w14:paraId="27DD138A"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7435352" w14:textId="77777777" w:rsidR="007636A3" w:rsidRPr="002D0085" w:rsidRDefault="007636A3" w:rsidP="007636A3">
      <w:p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1.佛光大學空間規劃暨分配委員會設置辦法。</w:t>
      </w:r>
    </w:p>
    <w:p w14:paraId="1CE067DA" w14:textId="77777777" w:rsidR="007636A3" w:rsidRPr="002D0085" w:rsidRDefault="007636A3" w:rsidP="007636A3">
      <w:pPr>
        <w:rPr>
          <w:rFonts w:ascii="標楷體" w:eastAsia="標楷體" w:hAnsi="標楷體"/>
        </w:rPr>
      </w:pPr>
    </w:p>
    <w:p w14:paraId="6B6C53A4" w14:textId="03B96DF2" w:rsidR="007636A3" w:rsidRPr="002D0085" w:rsidRDefault="007636A3">
      <w:r w:rsidRPr="002D0085">
        <w:rPr>
          <w:rFonts w:ascii="標楷體" w:eastAsia="標楷體" w:hAnsi="標楷體" w:cs="Times New Roman"/>
          <w:sz w:val="36"/>
          <w:szCs w:val="36"/>
        </w:rPr>
        <w:br w:type="page"/>
      </w:r>
    </w:p>
    <w:p w14:paraId="35D1A7D3"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654EFB" w:rsidRPr="002D0085" w14:paraId="71D24F9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7201D3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60CF54F" w14:textId="77777777" w:rsidR="007636A3" w:rsidRPr="002D0085" w:rsidRDefault="00000000" w:rsidP="007636A3">
            <w:pPr>
              <w:pStyle w:val="31"/>
            </w:pPr>
            <w:hyperlink w:anchor="總務處" w:history="1">
              <w:bookmarkStart w:id="475" w:name="_Toc92798147"/>
              <w:bookmarkStart w:id="476" w:name="_Toc99130157"/>
              <w:bookmarkStart w:id="477" w:name="_Toc218581907"/>
              <w:r w:rsidR="007636A3" w:rsidRPr="002D0085">
                <w:rPr>
                  <w:rStyle w:val="a3"/>
                  <w:rFonts w:hint="eastAsia"/>
                  <w:color w:val="auto"/>
                </w:rPr>
                <w:t>1130-017</w:t>
              </w:r>
              <w:bookmarkStart w:id="478" w:name="場地外包經營管理作業"/>
              <w:r w:rsidR="007636A3" w:rsidRPr="002D0085">
                <w:rPr>
                  <w:rStyle w:val="a3"/>
                  <w:rFonts w:hint="eastAsia"/>
                  <w:color w:val="auto"/>
                </w:rPr>
                <w:t>場地外包經營管理作業</w:t>
              </w:r>
              <w:bookmarkEnd w:id="475"/>
              <w:bookmarkEnd w:id="476"/>
              <w:bookmarkEnd w:id="477"/>
              <w:bookmarkEnd w:id="478"/>
            </w:hyperlink>
          </w:p>
        </w:tc>
        <w:tc>
          <w:tcPr>
            <w:tcW w:w="697" w:type="pct"/>
            <w:tcBorders>
              <w:top w:val="single" w:sz="12" w:space="0" w:color="auto"/>
              <w:left w:val="single" w:sz="6" w:space="0" w:color="auto"/>
              <w:bottom w:val="single" w:sz="6" w:space="0" w:color="auto"/>
              <w:right w:val="single" w:sz="6" w:space="0" w:color="auto"/>
            </w:tcBorders>
            <w:vAlign w:val="center"/>
          </w:tcPr>
          <w:p w14:paraId="2A2BB1F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9580C07"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5FBAEDB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43648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073D2BA"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6667FAF1"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E12D36E"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34601AB"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6D214A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13F45C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36590A8" w14:textId="77777777" w:rsidR="007636A3" w:rsidRPr="002D0085" w:rsidRDefault="007636A3" w:rsidP="007636A3">
            <w:pPr>
              <w:spacing w:line="0" w:lineRule="atLeast"/>
              <w:rPr>
                <w:rFonts w:ascii="標楷體" w:eastAsia="標楷體" w:hAnsi="標楷體"/>
              </w:rPr>
            </w:pPr>
          </w:p>
          <w:p w14:paraId="3A6B45F0"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p w14:paraId="4066D7E9" w14:textId="77777777" w:rsidR="007636A3" w:rsidRPr="002D0085"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475E9AD"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A92582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5B4BD25D" w14:textId="77777777" w:rsidR="007636A3" w:rsidRPr="002D0085" w:rsidRDefault="007636A3" w:rsidP="007636A3">
            <w:pPr>
              <w:spacing w:line="0" w:lineRule="atLeast"/>
              <w:jc w:val="both"/>
              <w:rPr>
                <w:rFonts w:ascii="標楷體" w:eastAsia="標楷體" w:hAnsi="標楷體"/>
              </w:rPr>
            </w:pPr>
          </w:p>
        </w:tc>
      </w:tr>
      <w:tr w:rsidR="00654EFB" w:rsidRPr="002D0085" w14:paraId="03B8FD8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46FF0F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157CDFF9"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72A90090" w14:textId="77777777" w:rsidR="007636A3" w:rsidRPr="002D0085" w:rsidRDefault="007636A3" w:rsidP="007636A3">
            <w:pPr>
              <w:spacing w:line="0" w:lineRule="atLeast"/>
              <w:ind w:left="163" w:hangingChars="68" w:hanging="163"/>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58877B7D" w14:textId="77777777" w:rsidR="007636A3" w:rsidRPr="002D0085"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09948E5"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38E54E7"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365C0859" w14:textId="77777777" w:rsidR="007636A3" w:rsidRPr="002D0085" w:rsidRDefault="007636A3" w:rsidP="007636A3">
            <w:pPr>
              <w:spacing w:line="0" w:lineRule="atLeast"/>
              <w:jc w:val="both"/>
              <w:rPr>
                <w:rFonts w:ascii="標楷體" w:eastAsia="標楷體" w:hAnsi="標楷體"/>
              </w:rPr>
            </w:pPr>
          </w:p>
        </w:tc>
      </w:tr>
    </w:tbl>
    <w:p w14:paraId="6AE1CFB2"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3E9C257"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24" behindDoc="0" locked="0" layoutInCell="1" allowOverlap="1" wp14:anchorId="5705C6E9" wp14:editId="2DDE1669">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0EAF3E"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996ACD" w:rsidRPr="00333F8F"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5C6E9" id="文字方塊 454" o:spid="_x0000_s1148"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Oa2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YxCrHtx00J2yeg7wcuMx4acH9pKTHxaip/3FgTlCi&#10;PxgcgLfz5TJuUvpYrq4W+OEuLbtLCzMcqWoaKMnXbcjbd7BO7VuMlAto4AaHRqrUz6esRgU4/Gki&#10;xkWN23X5nbyefiebX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CrQ5rYuAgAAlgQAAA4AAAAAAAAAAAAAAAAA&#10;LgIAAGRycy9lMm9Eb2MueG1sUEsBAi0AFAAGAAgAAAAhAGU0o/vjAAAADQEAAA8AAAAAAAAAAAAA&#10;AAAAiAQAAGRycy9kb3ducmV2LnhtbFBLBQYAAAAABAAEAPMAAACYBQAAAAA=&#10;" fillcolor="white [3201]" stroked="f" strokeweight="1pt">
                <v:textbox>
                  <w:txbxContent>
                    <w:p w14:paraId="6B0EAF3E"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996ACD" w:rsidRPr="00333F8F"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654EFB" w:rsidRPr="002D0085" w14:paraId="27021F3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D18C59"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A6A537C" w14:textId="77777777" w:rsidTr="007636A3">
        <w:trPr>
          <w:jc w:val="center"/>
        </w:trPr>
        <w:tc>
          <w:tcPr>
            <w:tcW w:w="2147" w:type="pct"/>
            <w:tcBorders>
              <w:left w:val="single" w:sz="12" w:space="0" w:color="auto"/>
              <w:bottom w:val="single" w:sz="2" w:space="0" w:color="auto"/>
              <w:right w:val="single" w:sz="2" w:space="0" w:color="auto"/>
            </w:tcBorders>
            <w:vAlign w:val="center"/>
          </w:tcPr>
          <w:p w14:paraId="1773E4C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38" w:type="pct"/>
            <w:tcBorders>
              <w:left w:val="single" w:sz="2" w:space="0" w:color="auto"/>
            </w:tcBorders>
            <w:vAlign w:val="center"/>
          </w:tcPr>
          <w:p w14:paraId="541DA7A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85" w:type="pct"/>
            <w:vAlign w:val="center"/>
          </w:tcPr>
          <w:p w14:paraId="10B56BF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8" w:type="pct"/>
            <w:vAlign w:val="center"/>
          </w:tcPr>
          <w:p w14:paraId="1AFBA25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28FEBF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73" w:type="pct"/>
            <w:tcBorders>
              <w:right w:val="single" w:sz="12" w:space="0" w:color="auto"/>
            </w:tcBorders>
            <w:vAlign w:val="center"/>
          </w:tcPr>
          <w:p w14:paraId="265C9FC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24AF4C7"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6C118CBE"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785146E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85" w:type="pct"/>
            <w:tcBorders>
              <w:bottom w:val="single" w:sz="12" w:space="0" w:color="auto"/>
            </w:tcBorders>
            <w:vAlign w:val="center"/>
          </w:tcPr>
          <w:p w14:paraId="611A5C7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7</w:t>
            </w:r>
          </w:p>
        </w:tc>
        <w:tc>
          <w:tcPr>
            <w:tcW w:w="658" w:type="pct"/>
            <w:tcBorders>
              <w:bottom w:val="single" w:sz="12" w:space="0" w:color="auto"/>
            </w:tcBorders>
            <w:vAlign w:val="center"/>
          </w:tcPr>
          <w:p w14:paraId="4B59485F"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3B3A3EE0"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448AF37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21AAD8C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09D4FC3"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E099AAC"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417F801E" w14:textId="77777777" w:rsidR="007636A3" w:rsidRPr="002D0085" w:rsidRDefault="007636A3" w:rsidP="007636A3">
      <w:pPr>
        <w:ind w:leftChars="-59" w:hangingChars="59" w:hanging="142"/>
        <w:rPr>
          <w:rFonts w:ascii="標楷體" w:eastAsia="標楷體" w:hAnsi="標楷體"/>
        </w:rPr>
      </w:pPr>
      <w:r w:rsidRPr="002D0085">
        <w:rPr>
          <w:rFonts w:ascii="標楷體" w:eastAsia="標楷體" w:hAnsi="標楷體"/>
        </w:rPr>
        <w:object w:dxaOrig="9713" w:dyaOrig="15372" w14:anchorId="62C10242">
          <v:shape id="_x0000_i1123" type="#_x0000_t75" style="width:494.45pt;height:545.3pt" o:ole="">
            <v:imagedata r:id="rId224" o:title=""/>
          </v:shape>
          <o:OLEObject Type="Embed" ProgID="Visio.Drawing.11" ShapeID="_x0000_i1123" DrawAspect="Content" ObjectID="_1843026940" r:id="rId225"/>
        </w:object>
      </w:r>
    </w:p>
    <w:p w14:paraId="5362D6C0" w14:textId="77777777" w:rsidR="007636A3" w:rsidRPr="002D0085" w:rsidRDefault="007636A3"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654EFB" w:rsidRPr="002D0085" w14:paraId="442EBC1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D56FCD"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D259328" w14:textId="77777777" w:rsidTr="007636A3">
        <w:trPr>
          <w:jc w:val="center"/>
        </w:trPr>
        <w:tc>
          <w:tcPr>
            <w:tcW w:w="2178" w:type="pct"/>
            <w:tcBorders>
              <w:left w:val="single" w:sz="12" w:space="0" w:color="auto"/>
              <w:bottom w:val="single" w:sz="2" w:space="0" w:color="auto"/>
              <w:right w:val="single" w:sz="2" w:space="0" w:color="auto"/>
            </w:tcBorders>
            <w:vAlign w:val="center"/>
          </w:tcPr>
          <w:p w14:paraId="4FF306D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51" w:type="pct"/>
            <w:tcBorders>
              <w:left w:val="single" w:sz="2" w:space="0" w:color="auto"/>
            </w:tcBorders>
            <w:vAlign w:val="center"/>
          </w:tcPr>
          <w:p w14:paraId="395B28D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3" w:type="pct"/>
            <w:vAlign w:val="center"/>
          </w:tcPr>
          <w:p w14:paraId="7939E6A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3D52001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DD9419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10" w:type="pct"/>
            <w:tcBorders>
              <w:right w:val="single" w:sz="12" w:space="0" w:color="auto"/>
            </w:tcBorders>
            <w:vAlign w:val="center"/>
          </w:tcPr>
          <w:p w14:paraId="62B677F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8900FC5"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758B1721"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740356A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93" w:type="pct"/>
            <w:tcBorders>
              <w:bottom w:val="single" w:sz="12" w:space="0" w:color="auto"/>
            </w:tcBorders>
            <w:vAlign w:val="center"/>
          </w:tcPr>
          <w:p w14:paraId="3F1F524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7</w:t>
            </w:r>
          </w:p>
        </w:tc>
        <w:tc>
          <w:tcPr>
            <w:tcW w:w="667" w:type="pct"/>
            <w:tcBorders>
              <w:bottom w:val="single" w:sz="12" w:space="0" w:color="auto"/>
            </w:tcBorders>
            <w:vAlign w:val="center"/>
          </w:tcPr>
          <w:p w14:paraId="2FA35384"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r w:rsidRPr="002D0085">
              <w:rPr>
                <w:rFonts w:ascii="標楷體" w:eastAsia="標楷體" w:hAnsi="標楷體"/>
                <w:sz w:val="20"/>
                <w:szCs w:val="20"/>
              </w:rPr>
              <w:t>/</w:t>
            </w:r>
          </w:p>
          <w:p w14:paraId="27C7C8DE" w14:textId="77777777" w:rsidR="007636A3" w:rsidRPr="002D0085" w:rsidRDefault="007636A3" w:rsidP="007636A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3671C54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45AA7D2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9B9C0CD"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6262FD8"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2065439" w14:textId="77777777" w:rsidR="007636A3" w:rsidRPr="002D0085"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總務處</w:t>
      </w:r>
      <w:r w:rsidRPr="002D0085">
        <w:rPr>
          <w:rFonts w:ascii="標楷體" w:eastAsia="標楷體" w:hAnsi="標楷體" w:cs="標楷體" w:hint="eastAsia"/>
        </w:rPr>
        <w:t>於本校網頁公告</w:t>
      </w:r>
      <w:r w:rsidRPr="002D0085">
        <w:rPr>
          <w:rFonts w:ascii="標楷體" w:eastAsia="標楷體" w:hAnsi="標楷體" w:hint="eastAsia"/>
        </w:rPr>
        <w:t>場地外包經營</w:t>
      </w:r>
      <w:r w:rsidRPr="002D0085">
        <w:rPr>
          <w:rFonts w:ascii="標楷體" w:eastAsia="標楷體" w:hAnsi="標楷體" w:cs="標楷體" w:hint="eastAsia"/>
        </w:rPr>
        <w:t>招募訊息</w:t>
      </w:r>
      <w:r w:rsidRPr="002D0085">
        <w:rPr>
          <w:rFonts w:ascii="標楷體" w:eastAsia="標楷體" w:hAnsi="標楷體" w:hint="eastAsia"/>
        </w:rPr>
        <w:t>。</w:t>
      </w:r>
    </w:p>
    <w:p w14:paraId="77D9F7FA" w14:textId="77777777" w:rsidR="007636A3" w:rsidRPr="002D0085"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cs="標楷體" w:hint="eastAsia"/>
        </w:rPr>
        <w:t>承包廠商檢具相關資料參與投標</w:t>
      </w:r>
      <w:r w:rsidRPr="002D0085">
        <w:rPr>
          <w:rFonts w:ascii="標楷體" w:eastAsia="標楷體" w:hAnsi="標楷體" w:hint="eastAsia"/>
        </w:rPr>
        <w:t>。</w:t>
      </w:r>
    </w:p>
    <w:p w14:paraId="000B39F8" w14:textId="77777777" w:rsidR="007636A3" w:rsidRPr="002D0085"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組成</w:t>
      </w:r>
      <w:r w:rsidRPr="002D0085">
        <w:rPr>
          <w:rFonts w:ascii="標楷體" w:eastAsia="標楷體" w:hAnsi="標楷體" w:cs="標楷體" w:hint="eastAsia"/>
        </w:rPr>
        <w:t>廠商招募評選小組進行評選。</w:t>
      </w:r>
    </w:p>
    <w:p w14:paraId="49BB9438" w14:textId="77777777" w:rsidR="007636A3" w:rsidRPr="002D0085"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得標</w:t>
      </w:r>
      <w:r w:rsidRPr="002D0085">
        <w:rPr>
          <w:rFonts w:ascii="標楷體" w:eastAsia="標楷體" w:hAnsi="標楷體" w:cs="標楷體" w:hint="eastAsia"/>
        </w:rPr>
        <w:t>廠商繳交保證金並簽約。</w:t>
      </w:r>
    </w:p>
    <w:p w14:paraId="3C31F9DE" w14:textId="77777777" w:rsidR="007636A3" w:rsidRPr="002D0085"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總務處點交</w:t>
      </w:r>
      <w:r w:rsidRPr="002D0085">
        <w:rPr>
          <w:rFonts w:ascii="標楷體" w:eastAsia="標楷體" w:hAnsi="標楷體" w:cs="標楷體" w:hint="eastAsia"/>
        </w:rPr>
        <w:t>營業場地基本設備予</w:t>
      </w:r>
      <w:r w:rsidRPr="002D0085">
        <w:rPr>
          <w:rFonts w:ascii="標楷體" w:eastAsia="標楷體" w:hAnsi="標楷體" w:hint="eastAsia"/>
        </w:rPr>
        <w:t>得標</w:t>
      </w:r>
      <w:r w:rsidRPr="002D0085">
        <w:rPr>
          <w:rFonts w:ascii="標楷體" w:eastAsia="標楷體" w:hAnsi="標楷體" w:cs="標楷體" w:hint="eastAsia"/>
        </w:rPr>
        <w:t>廠商。</w:t>
      </w:r>
    </w:p>
    <w:p w14:paraId="644B92BC" w14:textId="77777777" w:rsidR="007636A3" w:rsidRPr="002D0085"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cs="標楷體" w:hint="eastAsia"/>
        </w:rPr>
        <w:t>承包廠商違約時，解除合約並催收應繳費用。</w:t>
      </w:r>
    </w:p>
    <w:p w14:paraId="42493560" w14:textId="77777777" w:rsidR="007636A3" w:rsidRPr="002D0085"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無重大過失</w:t>
      </w:r>
      <w:r w:rsidRPr="002D0085">
        <w:rPr>
          <w:rFonts w:ascii="標楷體" w:eastAsia="標楷體" w:hAnsi="標楷體" w:cs="標楷體" w:hint="eastAsia"/>
        </w:rPr>
        <w:t>承包廠商優先續約。</w:t>
      </w:r>
    </w:p>
    <w:p w14:paraId="0D91801D"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1ECA304" w14:textId="77777777" w:rsidR="007636A3" w:rsidRPr="002D0085"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投標廠商需檢具合格資料。</w:t>
      </w:r>
    </w:p>
    <w:p w14:paraId="0E369910" w14:textId="77777777" w:rsidR="007636A3" w:rsidRPr="002D0085"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廠商進駐前需繳交保證金並簽約。</w:t>
      </w:r>
    </w:p>
    <w:p w14:paraId="5F9AAEA9" w14:textId="77777777" w:rsidR="007636A3" w:rsidRPr="002D0085"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廠商不得將承包權轉讓他人。</w:t>
      </w:r>
    </w:p>
    <w:p w14:paraId="4C2B7DE8" w14:textId="77777777" w:rsidR="007636A3" w:rsidRPr="002D0085"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解除合約或合約到期時，廠商先結清應繳費用、點收營業場地基本設備後，再予退還保證金。</w:t>
      </w:r>
    </w:p>
    <w:p w14:paraId="3B8A186E"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3BD8040F" w14:textId="77777777" w:rsidR="007636A3" w:rsidRPr="002D0085" w:rsidRDefault="007636A3" w:rsidP="00EA54E2">
      <w:pPr>
        <w:numPr>
          <w:ilvl w:val="1"/>
          <w:numId w:val="1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類合約書。</w:t>
      </w:r>
    </w:p>
    <w:p w14:paraId="692093F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1D8F60C"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場地外包經營管理作業要點。</w:t>
      </w:r>
    </w:p>
    <w:p w14:paraId="1B63EE3F"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p>
    <w:p w14:paraId="63B7B017" w14:textId="77777777" w:rsidR="007636A3" w:rsidRPr="002D0085" w:rsidRDefault="007636A3">
      <w:pPr>
        <w:rPr>
          <w:rFonts w:ascii="標楷體" w:eastAsia="標楷體" w:hAnsi="標楷體"/>
        </w:rPr>
      </w:pPr>
      <w:r w:rsidRPr="002D0085">
        <w:rPr>
          <w:rFonts w:ascii="標楷體" w:eastAsia="標楷體" w:hAnsi="標楷體"/>
        </w:rPr>
        <w:br w:type="page"/>
      </w:r>
    </w:p>
    <w:p w14:paraId="18EB4DF5"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654EFB" w:rsidRPr="002D0085" w14:paraId="51FF581F" w14:textId="77777777" w:rsidTr="007636A3">
        <w:trPr>
          <w:jc w:val="center"/>
        </w:trPr>
        <w:tc>
          <w:tcPr>
            <w:tcW w:w="702" w:type="pct"/>
            <w:vAlign w:val="center"/>
          </w:tcPr>
          <w:p w14:paraId="161A5D3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79" w:name="公文管考作業"/>
        <w:tc>
          <w:tcPr>
            <w:tcW w:w="2521" w:type="pct"/>
            <w:vAlign w:val="center"/>
          </w:tcPr>
          <w:p w14:paraId="0C75C239"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80" w:name="_Toc218581908"/>
            <w:bookmarkStart w:id="481" w:name="_Toc99130158"/>
            <w:bookmarkStart w:id="482" w:name="_Toc92798148"/>
            <w:r w:rsidRPr="002D0085">
              <w:rPr>
                <w:rStyle w:val="a3"/>
                <w:rFonts w:hint="eastAsia"/>
                <w:color w:val="auto"/>
              </w:rPr>
              <w:t>1130-018公文管考作業</w:t>
            </w:r>
            <w:bookmarkEnd w:id="479"/>
            <w:bookmarkEnd w:id="480"/>
            <w:bookmarkEnd w:id="481"/>
            <w:bookmarkEnd w:id="482"/>
            <w:r w:rsidRPr="002D0085">
              <w:fldChar w:fldCharType="end"/>
            </w:r>
          </w:p>
        </w:tc>
        <w:tc>
          <w:tcPr>
            <w:tcW w:w="660" w:type="pct"/>
            <w:vAlign w:val="center"/>
          </w:tcPr>
          <w:p w14:paraId="1CA8B8A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17" w:type="pct"/>
            <w:gridSpan w:val="2"/>
            <w:vAlign w:val="center"/>
          </w:tcPr>
          <w:p w14:paraId="0FBFF3F9" w14:textId="77777777" w:rsidR="007636A3" w:rsidRPr="002D0085" w:rsidRDefault="007636A3" w:rsidP="007636A3">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1B12A4C6" w14:textId="77777777" w:rsidTr="007636A3">
        <w:trPr>
          <w:jc w:val="center"/>
        </w:trPr>
        <w:tc>
          <w:tcPr>
            <w:tcW w:w="702" w:type="pct"/>
            <w:vAlign w:val="center"/>
          </w:tcPr>
          <w:p w14:paraId="4BE46DB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21" w:type="pct"/>
            <w:vAlign w:val="center"/>
          </w:tcPr>
          <w:p w14:paraId="1552A24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0" w:type="pct"/>
            <w:vAlign w:val="center"/>
          </w:tcPr>
          <w:p w14:paraId="1E288DF5"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7" w:type="pct"/>
            <w:vAlign w:val="center"/>
          </w:tcPr>
          <w:p w14:paraId="14DAB5C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vAlign w:val="center"/>
          </w:tcPr>
          <w:p w14:paraId="257BD7CD"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E76EEEF" w14:textId="77777777" w:rsidTr="007636A3">
        <w:trPr>
          <w:jc w:val="center"/>
        </w:trPr>
        <w:tc>
          <w:tcPr>
            <w:tcW w:w="702" w:type="pct"/>
            <w:vAlign w:val="center"/>
          </w:tcPr>
          <w:p w14:paraId="3547F67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21" w:type="pct"/>
            <w:vAlign w:val="center"/>
          </w:tcPr>
          <w:p w14:paraId="24C78927" w14:textId="77777777" w:rsidR="007636A3" w:rsidRPr="002D0085" w:rsidRDefault="007636A3" w:rsidP="007636A3">
            <w:pPr>
              <w:spacing w:line="0" w:lineRule="atLeast"/>
              <w:jc w:val="both"/>
              <w:rPr>
                <w:rFonts w:ascii="標楷體" w:eastAsia="標楷體" w:hAnsi="標楷體"/>
              </w:rPr>
            </w:pPr>
          </w:p>
          <w:p w14:paraId="15E5670D"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新訂</w:t>
            </w:r>
          </w:p>
          <w:p w14:paraId="1CAF14F3" w14:textId="77777777" w:rsidR="007636A3" w:rsidRPr="002D0085" w:rsidRDefault="007636A3" w:rsidP="007636A3">
            <w:pPr>
              <w:spacing w:line="0" w:lineRule="atLeast"/>
              <w:jc w:val="both"/>
              <w:rPr>
                <w:rFonts w:ascii="標楷體" w:eastAsia="標楷體" w:hAnsi="標楷體"/>
              </w:rPr>
            </w:pPr>
          </w:p>
        </w:tc>
        <w:tc>
          <w:tcPr>
            <w:tcW w:w="660" w:type="pct"/>
            <w:vAlign w:val="center"/>
          </w:tcPr>
          <w:p w14:paraId="03C35CBD"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w:t>
            </w:r>
            <w:r w:rsidRPr="002D0085">
              <w:rPr>
                <w:rFonts w:ascii="標楷體" w:eastAsia="標楷體" w:hAnsi="標楷體" w:hint="eastAsia"/>
              </w:rPr>
              <w:t>06</w:t>
            </w:r>
            <w:r w:rsidRPr="002D0085">
              <w:rPr>
                <w:rFonts w:ascii="標楷體" w:eastAsia="標楷體" w:hAnsi="標楷體"/>
              </w:rPr>
              <w:t>.</w:t>
            </w:r>
            <w:r w:rsidRPr="002D0085">
              <w:rPr>
                <w:rFonts w:ascii="標楷體" w:eastAsia="標楷體" w:hAnsi="標楷體" w:hint="eastAsia"/>
              </w:rPr>
              <w:t>11月</w:t>
            </w:r>
          </w:p>
        </w:tc>
        <w:tc>
          <w:tcPr>
            <w:tcW w:w="547" w:type="pct"/>
            <w:vAlign w:val="center"/>
          </w:tcPr>
          <w:p w14:paraId="78C9637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吳愛悌</w:t>
            </w:r>
          </w:p>
        </w:tc>
        <w:tc>
          <w:tcPr>
            <w:tcW w:w="570" w:type="pct"/>
            <w:vAlign w:val="center"/>
          </w:tcPr>
          <w:p w14:paraId="60F913BC" w14:textId="77777777" w:rsidR="007636A3" w:rsidRPr="002D0085" w:rsidRDefault="007636A3" w:rsidP="007636A3">
            <w:pPr>
              <w:spacing w:line="0" w:lineRule="atLeast"/>
              <w:jc w:val="center"/>
              <w:rPr>
                <w:rFonts w:ascii="標楷體" w:eastAsia="標楷體" w:hAnsi="標楷體"/>
              </w:rPr>
            </w:pPr>
          </w:p>
        </w:tc>
      </w:tr>
    </w:tbl>
    <w:p w14:paraId="43B92648"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0FE81BB" w14:textId="77777777" w:rsidR="007636A3" w:rsidRPr="002D0085" w:rsidRDefault="007636A3" w:rsidP="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25" behindDoc="0" locked="0" layoutInCell="1" allowOverlap="1" wp14:anchorId="21809796" wp14:editId="3C0E915D">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669E10"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996ACD" w:rsidRPr="00886789" w:rsidRDefault="00996ACD"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09796" id="Text Box 98" o:spid="_x0000_s1149"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hNaLw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" fillcolor="white [3201]" stroked="f" strokeweight="1pt">
                <v:textbox>
                  <w:txbxContent>
                    <w:p w14:paraId="31669E10"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996ACD" w:rsidRPr="00194A3A" w:rsidRDefault="00996ACD"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996ACD" w:rsidRPr="00886789" w:rsidRDefault="00996ACD" w:rsidP="007636A3">
                      <w:pPr>
                        <w:spacing w:line="300" w:lineRule="exact"/>
                        <w:rPr>
                          <w:rFonts w:ascii="標楷體" w:eastAsia="標楷體" w:hAnsi="標楷體"/>
                          <w:sz w:val="16"/>
                          <w:szCs w:val="16"/>
                        </w:rPr>
                      </w:pP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654EFB" w:rsidRPr="002D0085" w14:paraId="25C92E2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C3BA27"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48E2206" w14:textId="77777777" w:rsidTr="007636A3">
        <w:trPr>
          <w:jc w:val="center"/>
        </w:trPr>
        <w:tc>
          <w:tcPr>
            <w:tcW w:w="2178" w:type="pct"/>
            <w:tcBorders>
              <w:left w:val="single" w:sz="12" w:space="0" w:color="auto"/>
              <w:bottom w:val="single" w:sz="2" w:space="0" w:color="auto"/>
              <w:right w:val="single" w:sz="2" w:space="0" w:color="auto"/>
            </w:tcBorders>
            <w:vAlign w:val="center"/>
          </w:tcPr>
          <w:p w14:paraId="31FB782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51" w:type="pct"/>
            <w:tcBorders>
              <w:left w:val="single" w:sz="2" w:space="0" w:color="auto"/>
            </w:tcBorders>
            <w:vAlign w:val="center"/>
          </w:tcPr>
          <w:p w14:paraId="173DA4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3" w:type="pct"/>
            <w:vAlign w:val="center"/>
          </w:tcPr>
          <w:p w14:paraId="32D7A46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15CBFA9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D59122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10" w:type="pct"/>
            <w:tcBorders>
              <w:right w:val="single" w:sz="12" w:space="0" w:color="auto"/>
            </w:tcBorders>
            <w:vAlign w:val="center"/>
          </w:tcPr>
          <w:p w14:paraId="6D1B1F5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D3000F2"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1BBC1CB8"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1AA67ED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93" w:type="pct"/>
            <w:tcBorders>
              <w:bottom w:val="single" w:sz="12" w:space="0" w:color="auto"/>
            </w:tcBorders>
            <w:vAlign w:val="center"/>
          </w:tcPr>
          <w:p w14:paraId="005C8FD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8</w:t>
            </w:r>
          </w:p>
        </w:tc>
        <w:tc>
          <w:tcPr>
            <w:tcW w:w="667" w:type="pct"/>
            <w:tcBorders>
              <w:bottom w:val="single" w:sz="12" w:space="0" w:color="auto"/>
            </w:tcBorders>
            <w:vAlign w:val="center"/>
          </w:tcPr>
          <w:p w14:paraId="7A07ECF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1</w:t>
            </w:r>
            <w:r w:rsidRPr="002D0085">
              <w:rPr>
                <w:rFonts w:ascii="標楷體" w:eastAsia="標楷體" w:hAnsi="標楷體"/>
                <w:sz w:val="20"/>
              </w:rPr>
              <w:t>/</w:t>
            </w:r>
          </w:p>
          <w:p w14:paraId="1D1BD91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50632EB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08046F5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5A1216D" w14:textId="77777777" w:rsidR="007636A3" w:rsidRPr="002D0085" w:rsidRDefault="007636A3" w:rsidP="007636A3">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18C2073"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7C5AB0D" w14:textId="77777777" w:rsidR="007636A3" w:rsidRPr="002D0085" w:rsidRDefault="007636A3" w:rsidP="007636A3">
      <w:pPr>
        <w:autoSpaceDE w:val="0"/>
        <w:autoSpaceDN w:val="0"/>
        <w:ind w:leftChars="-59" w:left="-142"/>
        <w:textAlignment w:val="baseline"/>
        <w:rPr>
          <w:rFonts w:ascii="標楷體" w:eastAsia="標楷體" w:hAnsi="標楷體"/>
        </w:rPr>
      </w:pPr>
      <w:r w:rsidRPr="002D0085">
        <w:rPr>
          <w:rFonts w:ascii="標楷體" w:eastAsia="標楷體" w:hAnsi="標楷體"/>
        </w:rPr>
        <w:object w:dxaOrig="7737" w:dyaOrig="14881" w14:anchorId="1AB64E9E">
          <v:shape id="_x0000_i1124" type="#_x0000_t75" style="width:496.6pt;height:556.95pt" o:ole="">
            <v:imagedata r:id="rId226" o:title=""/>
          </v:shape>
          <o:OLEObject Type="Embed" ProgID="Visio.Drawing.11" ShapeID="_x0000_i1124" DrawAspect="Content" ObjectID="_1843026941" r:id="rId227"/>
        </w:object>
      </w:r>
    </w:p>
    <w:p w14:paraId="253FF24F" w14:textId="77777777" w:rsidR="007636A3" w:rsidRPr="002D0085" w:rsidRDefault="007636A3"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654EFB" w:rsidRPr="002D0085" w14:paraId="1B1F0B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3F7959"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48A7BCC6" w14:textId="77777777" w:rsidTr="007636A3">
        <w:trPr>
          <w:jc w:val="center"/>
        </w:trPr>
        <w:tc>
          <w:tcPr>
            <w:tcW w:w="2259" w:type="pct"/>
            <w:tcBorders>
              <w:left w:val="single" w:sz="12" w:space="0" w:color="auto"/>
              <w:bottom w:val="single" w:sz="2" w:space="0" w:color="auto"/>
              <w:right w:val="single" w:sz="2" w:space="0" w:color="auto"/>
            </w:tcBorders>
            <w:vAlign w:val="center"/>
          </w:tcPr>
          <w:p w14:paraId="10F987A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51" w:type="pct"/>
            <w:tcBorders>
              <w:left w:val="single" w:sz="2" w:space="0" w:color="auto"/>
            </w:tcBorders>
            <w:vAlign w:val="center"/>
          </w:tcPr>
          <w:p w14:paraId="4FD6467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3" w:type="pct"/>
            <w:vAlign w:val="center"/>
          </w:tcPr>
          <w:p w14:paraId="6A5A4EE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7" w:type="pct"/>
            <w:vAlign w:val="center"/>
          </w:tcPr>
          <w:p w14:paraId="2591973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5D62BB4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9" w:type="pct"/>
            <w:tcBorders>
              <w:right w:val="single" w:sz="12" w:space="0" w:color="auto"/>
            </w:tcBorders>
            <w:vAlign w:val="center"/>
          </w:tcPr>
          <w:p w14:paraId="2FB833C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0666EC9"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6601E373"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717FA5B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593" w:type="pct"/>
            <w:tcBorders>
              <w:bottom w:val="single" w:sz="12" w:space="0" w:color="auto"/>
            </w:tcBorders>
            <w:vAlign w:val="center"/>
          </w:tcPr>
          <w:p w14:paraId="49054FBF" w14:textId="055A5368"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w:t>
            </w:r>
            <w:r w:rsidR="00D168DF">
              <w:rPr>
                <w:rFonts w:ascii="標楷體" w:eastAsia="標楷體" w:hAnsi="標楷體" w:hint="eastAsia"/>
                <w:sz w:val="20"/>
              </w:rPr>
              <w:t>8</w:t>
            </w:r>
          </w:p>
        </w:tc>
        <w:tc>
          <w:tcPr>
            <w:tcW w:w="667" w:type="pct"/>
            <w:tcBorders>
              <w:bottom w:val="single" w:sz="12" w:space="0" w:color="auto"/>
            </w:tcBorders>
            <w:vAlign w:val="center"/>
          </w:tcPr>
          <w:p w14:paraId="6BD12C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1</w:t>
            </w:r>
            <w:r w:rsidRPr="002D0085">
              <w:rPr>
                <w:rFonts w:ascii="標楷體" w:eastAsia="標楷體" w:hAnsi="標楷體"/>
                <w:sz w:val="20"/>
              </w:rPr>
              <w:t>/</w:t>
            </w:r>
          </w:p>
          <w:p w14:paraId="52A03E7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6889EC3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E37092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4B50484"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F7AFA38"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3BDE0E03" w14:textId="77777777" w:rsidR="007636A3" w:rsidRPr="002D0085"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2D0085">
        <w:rPr>
          <w:rFonts w:ascii="標楷體" w:eastAsia="標楷體" w:hAnsi="標楷體" w:hint="eastAsia"/>
        </w:rPr>
        <w:t>2.1.本校為加強公文管制業務，由總務處事務組指派專人負責總收發工作，以強化公文處理之行政效率。</w:t>
      </w:r>
    </w:p>
    <w:p w14:paraId="50CC507F" w14:textId="77777777" w:rsidR="007636A3" w:rsidRPr="002D0085"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2D0085">
        <w:rPr>
          <w:rFonts w:ascii="標楷體" w:eastAsia="標楷體" w:hAnsi="標楷體" w:hint="eastAsia"/>
        </w:rPr>
        <w:t>2.2.公文辦理期限，最速件隨到隨辦；速件不超過3日；普通件不超過6日。</w:t>
      </w:r>
    </w:p>
    <w:p w14:paraId="4938F5F2" w14:textId="77777777" w:rsidR="007636A3" w:rsidRPr="002D0085"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2D0085">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29402EA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E4A085F" w14:textId="77777777" w:rsidR="007636A3" w:rsidRPr="002D0085" w:rsidRDefault="007636A3" w:rsidP="00EA54E2">
      <w:pPr>
        <w:numPr>
          <w:ilvl w:val="1"/>
          <w:numId w:val="1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文辦理期限已逾期間，是否依程序稽催。</w:t>
      </w:r>
    </w:p>
    <w:p w14:paraId="192FE03B"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CBA085B" w14:textId="77777777" w:rsidR="007636A3" w:rsidRPr="002D0085" w:rsidRDefault="007636A3" w:rsidP="00EA54E2">
      <w:pPr>
        <w:numPr>
          <w:ilvl w:val="1"/>
          <w:numId w:val="12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單位未結案公文稽催單。</w:t>
      </w:r>
    </w:p>
    <w:p w14:paraId="67DF6B7D" w14:textId="77777777" w:rsidR="007636A3" w:rsidRPr="002D0085" w:rsidRDefault="007636A3" w:rsidP="00EA54E2">
      <w:pPr>
        <w:numPr>
          <w:ilvl w:val="1"/>
          <w:numId w:val="12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文展期申請單。</w:t>
      </w:r>
    </w:p>
    <w:p w14:paraId="012B91DA"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F86F9D6"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文書處理檔案管理手冊。（行政院秘書處99年3月修訂第五版）</w:t>
      </w:r>
    </w:p>
    <w:p w14:paraId="782B75EF" w14:textId="77777777" w:rsidR="007636A3" w:rsidRPr="002D0085" w:rsidRDefault="007636A3" w:rsidP="007636A3">
      <w:p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2.佛光大學公文時效管制作業要點。</w:t>
      </w:r>
    </w:p>
    <w:p w14:paraId="36584C7C" w14:textId="77777777" w:rsidR="007636A3" w:rsidRPr="002D0085" w:rsidRDefault="007636A3" w:rsidP="007636A3">
      <w:p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3.電子簽章法。（經濟部90年11月14日新訂）</w:t>
      </w:r>
    </w:p>
    <w:p w14:paraId="747AF1DB" w14:textId="77777777" w:rsidR="007636A3" w:rsidRPr="002D0085" w:rsidRDefault="007636A3" w:rsidP="007636A3">
      <w:pPr>
        <w:rPr>
          <w:rFonts w:ascii="標楷體" w:eastAsia="標楷體" w:hAnsi="標楷體"/>
        </w:rPr>
      </w:pPr>
    </w:p>
    <w:p w14:paraId="2B9D6355" w14:textId="77777777" w:rsidR="007636A3" w:rsidRPr="002D0085" w:rsidRDefault="007636A3" w:rsidP="00B94AC4">
      <w:pPr>
        <w:widowControl/>
        <w:rPr>
          <w:rFonts w:ascii="標楷體" w:eastAsia="標楷體" w:hAnsi="標楷體"/>
        </w:rPr>
      </w:pPr>
      <w:r w:rsidRPr="002D0085">
        <w:rPr>
          <w:rFonts w:ascii="標楷體" w:eastAsia="標楷體" w:hAnsi="標楷體"/>
        </w:rPr>
        <w:br w:type="page"/>
      </w:r>
    </w:p>
    <w:p w14:paraId="4FF8889F" w14:textId="7777777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654EFB" w:rsidRPr="002D0085" w14:paraId="3E7082B6"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0C9E265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83"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2A3089C7"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總務處</w:instrText>
            </w:r>
            <w:r w:rsidRPr="002D0085">
              <w:instrText xml:space="preserve">" </w:instrText>
            </w:r>
            <w:r w:rsidRPr="002D0085">
              <w:fldChar w:fldCharType="separate"/>
            </w:r>
            <w:bookmarkStart w:id="484" w:name="_Toc218581909"/>
            <w:bookmarkStart w:id="485" w:name="_Toc99130159"/>
            <w:bookmarkStart w:id="486" w:name="_Toc92798149"/>
            <w:r w:rsidRPr="002D0085">
              <w:rPr>
                <w:rStyle w:val="a3"/>
                <w:rFonts w:hint="eastAsia"/>
                <w:color w:val="auto"/>
              </w:rPr>
              <w:t>1130-019</w:t>
            </w:r>
            <w:r w:rsidRPr="002D0085">
              <w:rPr>
                <w:rStyle w:val="a3"/>
                <w:rFonts w:hint="eastAsia"/>
                <w:color w:val="auto"/>
                <w:lang w:val="zh-TW"/>
              </w:rPr>
              <w:t>校園邊坡安全穩定監測及巡檢修護作業</w:t>
            </w:r>
            <w:bookmarkEnd w:id="483"/>
            <w:bookmarkEnd w:id="484"/>
            <w:bookmarkEnd w:id="485"/>
            <w:bookmarkEnd w:id="486"/>
            <w:r w:rsidRPr="002D0085">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2322726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7B8BD4D2"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4042CFCD"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D5354DC"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00EB667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61C6EED2"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27C4D757"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585FCD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849CC8F"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E2ACEAD" w14:textId="77777777" w:rsidR="007636A3" w:rsidRPr="002D0085" w:rsidRDefault="007636A3" w:rsidP="007636A3">
            <w:pPr>
              <w:spacing w:line="0" w:lineRule="atLeast"/>
              <w:jc w:val="center"/>
              <w:rPr>
                <w:rFonts w:ascii="標楷體" w:eastAsia="標楷體" w:hAnsi="標楷體"/>
                <w:szCs w:val="24"/>
              </w:rPr>
            </w:pPr>
            <w:r w:rsidRPr="002D0085">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2B47AF92" w14:textId="77777777" w:rsidR="007636A3" w:rsidRPr="002D0085" w:rsidRDefault="007636A3" w:rsidP="007636A3">
            <w:pPr>
              <w:spacing w:line="0" w:lineRule="atLeast"/>
              <w:rPr>
                <w:rFonts w:ascii="標楷體" w:eastAsia="標楷體" w:hAnsi="標楷體"/>
                <w:szCs w:val="24"/>
              </w:rPr>
            </w:pPr>
          </w:p>
          <w:p w14:paraId="78273D04" w14:textId="77777777" w:rsidR="007636A3" w:rsidRPr="002D0085" w:rsidRDefault="007636A3" w:rsidP="007636A3">
            <w:pPr>
              <w:spacing w:line="0" w:lineRule="atLeast"/>
              <w:rPr>
                <w:rFonts w:ascii="標楷體" w:eastAsia="標楷體" w:hAnsi="標楷體"/>
                <w:szCs w:val="24"/>
              </w:rPr>
            </w:pPr>
            <w:r w:rsidRPr="002D0085">
              <w:rPr>
                <w:rFonts w:ascii="標楷體" w:eastAsia="標楷體" w:hAnsi="標楷體" w:hint="eastAsia"/>
                <w:szCs w:val="24"/>
              </w:rPr>
              <w:t>新訂</w:t>
            </w:r>
          </w:p>
          <w:p w14:paraId="145CBF83" w14:textId="77777777" w:rsidR="007636A3" w:rsidRPr="002D0085" w:rsidRDefault="007636A3"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452BBE36" w14:textId="77777777" w:rsidR="007636A3" w:rsidRPr="002D0085" w:rsidRDefault="007636A3" w:rsidP="007636A3">
            <w:pPr>
              <w:spacing w:line="0" w:lineRule="atLeast"/>
              <w:jc w:val="center"/>
              <w:rPr>
                <w:rFonts w:ascii="標楷體" w:eastAsia="標楷體" w:hAnsi="標楷體"/>
                <w:szCs w:val="24"/>
              </w:rPr>
            </w:pPr>
            <w:r w:rsidRPr="002D0085">
              <w:rPr>
                <w:rFonts w:ascii="標楷體" w:eastAsia="標楷體" w:hAnsi="標楷體"/>
                <w:szCs w:val="24"/>
              </w:rPr>
              <w:t>10</w:t>
            </w:r>
            <w:r w:rsidRPr="002D0085">
              <w:rPr>
                <w:rFonts w:ascii="標楷體" w:eastAsia="標楷體" w:hAnsi="標楷體" w:hint="eastAsia"/>
                <w:szCs w:val="24"/>
              </w:rPr>
              <w:t>8</w:t>
            </w:r>
            <w:r w:rsidRPr="002D0085">
              <w:rPr>
                <w:rFonts w:ascii="標楷體" w:eastAsia="標楷體" w:hAnsi="標楷體"/>
                <w:szCs w:val="24"/>
              </w:rPr>
              <w:t>.</w:t>
            </w:r>
            <w:r w:rsidRPr="002D0085">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3A2CEB3E" w14:textId="77777777" w:rsidR="007636A3" w:rsidRPr="002D0085" w:rsidRDefault="007636A3" w:rsidP="007636A3">
            <w:pPr>
              <w:spacing w:line="0" w:lineRule="atLeast"/>
              <w:jc w:val="center"/>
              <w:rPr>
                <w:rFonts w:ascii="標楷體" w:eastAsia="標楷體" w:hAnsi="標楷體"/>
                <w:szCs w:val="24"/>
              </w:rPr>
            </w:pPr>
            <w:r w:rsidRPr="002D0085">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8498A41" w14:textId="77777777" w:rsidR="007636A3" w:rsidRPr="002D0085" w:rsidRDefault="007636A3" w:rsidP="007636A3">
            <w:pPr>
              <w:spacing w:line="0" w:lineRule="atLeast"/>
              <w:jc w:val="center"/>
              <w:rPr>
                <w:rFonts w:ascii="標楷體" w:eastAsia="標楷體" w:hAnsi="標楷體"/>
                <w:szCs w:val="24"/>
              </w:rPr>
            </w:pPr>
          </w:p>
        </w:tc>
      </w:tr>
      <w:tr w:rsidR="00654EFB" w:rsidRPr="002D0085" w14:paraId="1AAAD41A"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23967D5" w14:textId="77777777" w:rsidR="007636A3" w:rsidRPr="002D0085" w:rsidRDefault="007636A3" w:rsidP="007636A3">
            <w:pPr>
              <w:spacing w:line="0" w:lineRule="atLeast"/>
              <w:jc w:val="center"/>
              <w:rPr>
                <w:rFonts w:ascii="標楷體" w:eastAsia="標楷體" w:hAnsi="標楷體"/>
                <w:szCs w:val="24"/>
              </w:rPr>
            </w:pPr>
            <w:r w:rsidRPr="002D0085">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1F514713" w14:textId="77777777" w:rsidR="007636A3" w:rsidRPr="002D0085" w:rsidRDefault="007636A3" w:rsidP="007636A3">
            <w:pPr>
              <w:spacing w:line="0" w:lineRule="atLeast"/>
              <w:rPr>
                <w:rFonts w:ascii="標楷體" w:eastAsia="標楷體" w:hAnsi="標楷體"/>
                <w:szCs w:val="24"/>
              </w:rPr>
            </w:pPr>
            <w:r w:rsidRPr="002D0085">
              <w:rPr>
                <w:rFonts w:ascii="標楷體" w:eastAsia="標楷體" w:hAnsi="標楷體" w:hint="eastAsia"/>
                <w:szCs w:val="24"/>
              </w:rPr>
              <w:t>修正原因:組織調整後作業程序內文字修正</w:t>
            </w:r>
          </w:p>
          <w:p w14:paraId="0C205E93" w14:textId="77777777" w:rsidR="007636A3" w:rsidRPr="002D0085" w:rsidRDefault="007636A3" w:rsidP="007636A3">
            <w:pPr>
              <w:spacing w:line="0" w:lineRule="atLeast"/>
              <w:rPr>
                <w:rFonts w:ascii="標楷體" w:eastAsia="標楷體" w:hAnsi="標楷體"/>
                <w:szCs w:val="24"/>
              </w:rPr>
            </w:pPr>
            <w:r w:rsidRPr="002D0085">
              <w:rPr>
                <w:rFonts w:ascii="標楷體" w:eastAsia="標楷體" w:hAnsi="標楷體" w:hint="eastAsia"/>
                <w:szCs w:val="24"/>
              </w:rPr>
              <w:t>修正處:</w:t>
            </w:r>
          </w:p>
          <w:p w14:paraId="50D8E97E" w14:textId="77777777" w:rsidR="007636A3" w:rsidRPr="002D0085" w:rsidRDefault="007636A3" w:rsidP="007636A3">
            <w:pPr>
              <w:spacing w:line="0" w:lineRule="atLeast"/>
              <w:ind w:leftChars="100" w:left="240"/>
              <w:rPr>
                <w:rFonts w:ascii="標楷體" w:eastAsia="標楷體" w:hAnsi="標楷體"/>
                <w:szCs w:val="24"/>
              </w:rPr>
            </w:pPr>
            <w:r w:rsidRPr="002D0085">
              <w:rPr>
                <w:rFonts w:ascii="標楷體" w:eastAsia="標楷體" w:hAnsi="標楷體" w:hint="eastAsia"/>
                <w:szCs w:val="24"/>
              </w:rPr>
              <w:t>(1)流程圖中總務處新增環安與營繕組。</w:t>
            </w:r>
          </w:p>
          <w:p w14:paraId="2C827A8A" w14:textId="77777777" w:rsidR="007636A3" w:rsidRPr="002D0085" w:rsidRDefault="007636A3" w:rsidP="007636A3">
            <w:pPr>
              <w:spacing w:line="0" w:lineRule="atLeast"/>
              <w:rPr>
                <w:rFonts w:ascii="標楷體" w:eastAsia="標楷體" w:hAnsi="標楷體"/>
                <w:szCs w:val="24"/>
              </w:rPr>
            </w:pPr>
            <w:r w:rsidRPr="002D0085">
              <w:rPr>
                <w:rFonts w:ascii="標楷體" w:eastAsia="標楷體" w:hAnsi="標楷體" w:hint="eastAsia"/>
                <w:szCs w:val="24"/>
              </w:rPr>
              <w:t>(2)2.1.1.、2.2.2.及2.3.3.</w:t>
            </w:r>
            <w:r w:rsidRPr="002D0085">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24A3CBF6" w14:textId="77777777" w:rsidR="007636A3" w:rsidRPr="002D0085" w:rsidRDefault="007636A3" w:rsidP="007636A3">
            <w:pPr>
              <w:spacing w:line="0" w:lineRule="atLeast"/>
              <w:jc w:val="center"/>
              <w:rPr>
                <w:rFonts w:ascii="標楷體" w:eastAsia="標楷體" w:hAnsi="標楷體"/>
                <w:szCs w:val="24"/>
              </w:rPr>
            </w:pPr>
            <w:r w:rsidRPr="002D0085">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3AD46F50" w14:textId="77777777" w:rsidR="007636A3" w:rsidRPr="002D0085" w:rsidRDefault="007636A3" w:rsidP="007636A3">
            <w:pPr>
              <w:spacing w:line="0" w:lineRule="atLeast"/>
              <w:jc w:val="center"/>
              <w:rPr>
                <w:rFonts w:ascii="標楷體" w:eastAsia="標楷體" w:hAnsi="標楷體"/>
                <w:szCs w:val="24"/>
              </w:rPr>
            </w:pPr>
            <w:r w:rsidRPr="002D0085">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02BF2CD4"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7B276F8B"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32EF1FFC" w14:textId="77777777" w:rsidR="007636A3" w:rsidRPr="002D0085" w:rsidRDefault="007636A3" w:rsidP="007636A3">
            <w:pPr>
              <w:spacing w:line="0" w:lineRule="atLeast"/>
              <w:jc w:val="center"/>
              <w:rPr>
                <w:rFonts w:ascii="標楷體" w:eastAsia="標楷體" w:hAnsi="標楷體"/>
                <w:szCs w:val="24"/>
              </w:rPr>
            </w:pPr>
            <w:r w:rsidRPr="002D0085">
              <w:rPr>
                <w:rFonts w:ascii="標楷體" w:eastAsia="標楷體" w:hAnsi="標楷體" w:cs="Times New Roman" w:hint="eastAsia"/>
                <w:szCs w:val="24"/>
              </w:rPr>
              <w:t>內控會議通過</w:t>
            </w:r>
          </w:p>
        </w:tc>
      </w:tr>
    </w:tbl>
    <w:p w14:paraId="26979CD9"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168FB8A" w14:textId="77777777" w:rsidR="007636A3" w:rsidRPr="002D0085" w:rsidRDefault="007636A3" w:rsidP="007636A3">
      <w:pPr>
        <w:jc w:val="right"/>
        <w:rPr>
          <w:rFonts w:ascii="標楷體" w:eastAsia="標楷體" w:hAnsi="標楷體"/>
        </w:rPr>
      </w:pPr>
    </w:p>
    <w:p w14:paraId="53869447" w14:textId="77777777" w:rsidR="007636A3" w:rsidRPr="002D0085" w:rsidRDefault="007636A3">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26" behindDoc="0" locked="0" layoutInCell="1" allowOverlap="1" wp14:anchorId="5EF2B0A7" wp14:editId="15EB60BF">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C13980"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2B0A7" id="_x0000_s1150"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Uqx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YxirHtx00J2yeg7wcuMx4acH9pKTHxaip/3FgTlCi&#10;PxgcgLfz5TJuUvpYrq4W+OEuLbtLCzMcqWoaKMnXbcjbd7BO7VuMlAto4AaHRqrUz6esRgU4/Gki&#10;xkWN23X5nbyefiebX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Cl9SrEuAgAAlgQAAA4AAAAAAAAAAAAAAAAA&#10;LgIAAGRycy9lMm9Eb2MueG1sUEsBAi0AFAAGAAgAAAAhAGU0o/vjAAAADQEAAA8AAAAAAAAAAAAA&#10;AAAAiAQAAGRycy9kb3ducmV2LnhtbFBLBQYAAAAABAAEAPMAAACYBQAAAAA=&#10;" fillcolor="white [3201]" stroked="f" strokeweight="1pt">
                <v:textbox>
                  <w:txbxContent>
                    <w:p w14:paraId="77C13980"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4F1D8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F35C0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79F349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AF748B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3BAE1AE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214A07A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30134F7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6FDBF62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647FD87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7B3BCF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1B1D1B5"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2DC6FDD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46043EC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9</w:t>
            </w:r>
          </w:p>
        </w:tc>
        <w:tc>
          <w:tcPr>
            <w:tcW w:w="660" w:type="pct"/>
            <w:tcBorders>
              <w:bottom w:val="single" w:sz="12" w:space="0" w:color="auto"/>
            </w:tcBorders>
            <w:vAlign w:val="center"/>
          </w:tcPr>
          <w:p w14:paraId="2BEA0C5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4CE79B6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C42852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1頁/</w:t>
            </w:r>
          </w:p>
          <w:p w14:paraId="4EFC14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565660A"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lang w:eastAsia="zh-CN"/>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E084F59"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7A87EF15" w14:textId="2E3D97CB" w:rsidR="007636A3" w:rsidRPr="002D0085" w:rsidRDefault="001D4020" w:rsidP="001A625B">
      <w:pPr>
        <w:ind w:leftChars="-59" w:hangingChars="59" w:hanging="142"/>
        <w:rPr>
          <w:rFonts w:ascii="標楷體" w:eastAsia="標楷體" w:hAnsi="標楷體"/>
          <w:lang w:eastAsia="zh-CN"/>
        </w:rPr>
      </w:pPr>
      <w:r w:rsidRPr="002D0085">
        <w:rPr>
          <w:rFonts w:ascii="標楷體" w:eastAsia="標楷體" w:hAnsi="標楷體"/>
        </w:rPr>
        <w:object w:dxaOrig="9945" w:dyaOrig="13320" w14:anchorId="23B52DD3">
          <v:shape id="_x0000_i1125" type="#_x0000_t75" style="width:487.05pt;height:569.65pt" o:ole="">
            <v:imagedata r:id="rId228" o:title=""/>
          </v:shape>
          <o:OLEObject Type="Embed" ProgID="Visio.Drawing.15" ShapeID="_x0000_i1125" DrawAspect="Content" ObjectID="_1843026942" r:id="rId2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2D0085" w14:paraId="342392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EBE7AC"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F7E844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3C433E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5" w:type="pct"/>
            <w:tcBorders>
              <w:left w:val="single" w:sz="2" w:space="0" w:color="auto"/>
            </w:tcBorders>
            <w:vAlign w:val="center"/>
          </w:tcPr>
          <w:p w14:paraId="2907951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3" w:type="pct"/>
            <w:vAlign w:val="center"/>
          </w:tcPr>
          <w:p w14:paraId="22F0208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711B935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9F1077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2" w:type="pct"/>
            <w:tcBorders>
              <w:right w:val="single" w:sz="12" w:space="0" w:color="auto"/>
            </w:tcBorders>
            <w:vAlign w:val="center"/>
          </w:tcPr>
          <w:p w14:paraId="3EB922F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751D50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A50331"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3C78242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623" w:type="pct"/>
            <w:tcBorders>
              <w:bottom w:val="single" w:sz="12" w:space="0" w:color="auto"/>
            </w:tcBorders>
            <w:vAlign w:val="center"/>
          </w:tcPr>
          <w:p w14:paraId="680FAC3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30-019</w:t>
            </w:r>
          </w:p>
        </w:tc>
        <w:tc>
          <w:tcPr>
            <w:tcW w:w="660" w:type="pct"/>
            <w:tcBorders>
              <w:bottom w:val="single" w:sz="12" w:space="0" w:color="auto"/>
            </w:tcBorders>
            <w:vAlign w:val="center"/>
          </w:tcPr>
          <w:p w14:paraId="3C4F38E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4646340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0E47E3E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2頁/</w:t>
            </w:r>
          </w:p>
          <w:p w14:paraId="76FE5D6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966C975"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lang w:eastAsia="zh-CN"/>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74B6BC4"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63720502"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訂定監測及巡檢時間</w:t>
      </w:r>
    </w:p>
    <w:p w14:paraId="28371085"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bCs/>
        </w:rPr>
      </w:pPr>
      <w:r w:rsidRPr="002D0085">
        <w:rPr>
          <w:rFonts w:ascii="標楷體" w:eastAsia="標楷體" w:hAnsi="標楷體" w:hint="eastAsia"/>
        </w:rPr>
        <w:t>2.1.1.邊坡安全穩定監測每月由總務處</w:t>
      </w:r>
      <w:r w:rsidRPr="002D0085">
        <w:rPr>
          <w:rFonts w:ascii="標楷體" w:eastAsia="標楷體" w:hAnsi="標楷體" w:hint="eastAsia"/>
          <w:bCs/>
        </w:rPr>
        <w:t>環安與營繕組協調廠商擇一日進行監測（意外災害發生後除外）。</w:t>
      </w:r>
    </w:p>
    <w:p w14:paraId="63817C48"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bCs/>
        </w:rPr>
      </w:pPr>
      <w:r w:rsidRPr="002D0085">
        <w:rPr>
          <w:rFonts w:ascii="標楷體" w:eastAsia="標楷體" w:hAnsi="標楷體" w:hint="eastAsia"/>
          <w:bCs/>
        </w:rPr>
        <w:t>2.1.2.邊坡巡檢每三個月進行一次巡檢。</w:t>
      </w:r>
    </w:p>
    <w:p w14:paraId="7989B84F"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2.2.進行監測及巡檢</w:t>
      </w:r>
    </w:p>
    <w:p w14:paraId="3370ACF4"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bCs/>
        </w:rPr>
      </w:pPr>
      <w:r w:rsidRPr="002D0085">
        <w:rPr>
          <w:rFonts w:ascii="標楷體" w:eastAsia="標楷體" w:hAnsi="標楷體" w:hint="eastAsia"/>
          <w:bCs/>
        </w:rPr>
        <w:t>2.2.1.監測廠商對於校內荷重計、建築物傾斜計、傾斜管、表面沉陷點進行量測。</w:t>
      </w:r>
    </w:p>
    <w:p w14:paraId="04A7E908"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bCs/>
        </w:rPr>
        <w:t>2.2.2.總務處環安與營繕組人員對於校內</w:t>
      </w:r>
      <w:r w:rsidRPr="002D0085">
        <w:rPr>
          <w:rFonts w:ascii="標楷體" w:eastAsia="標楷體" w:hAnsi="標楷體" w:hint="eastAsia"/>
        </w:rPr>
        <w:t>排水座槽、箱涵、滯洪沈砂池、流入（末）工、路側溝、集水井、截水溝進行巡檢。</w:t>
      </w:r>
    </w:p>
    <w:p w14:paraId="38A389F6"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監測及巡檢後異常狀況處理</w:t>
      </w:r>
    </w:p>
    <w:p w14:paraId="74F062BA"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1.每月監測報告送交諮詢顧問公司評估，如有異常狀況時請諮詢顧問公司現勘。</w:t>
      </w:r>
    </w:p>
    <w:p w14:paraId="45087AE6"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2.巡檢後發現異常狀況時請諮詢顧問公司現勘。</w:t>
      </w:r>
    </w:p>
    <w:p w14:paraId="715F90CF"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3.諮詢顧問公司現勘後需修復時，屬自行可修護者，由</w:t>
      </w:r>
      <w:r w:rsidRPr="002D0085">
        <w:rPr>
          <w:rFonts w:ascii="標楷體" w:eastAsia="標楷體" w:hAnsi="標楷體" w:hint="eastAsia"/>
          <w:bCs/>
        </w:rPr>
        <w:t>環安與</w:t>
      </w:r>
      <w:r w:rsidRPr="002D0085">
        <w:rPr>
          <w:rFonts w:ascii="標楷體" w:eastAsia="標楷體" w:hAnsi="標楷體" w:hint="eastAsia"/>
        </w:rPr>
        <w:t>營繕組逕自修護，需委外修護者，依本校採購作業辦法進行採購辦理。</w:t>
      </w:r>
    </w:p>
    <w:p w14:paraId="7A434B6F"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修護作業完成</w:t>
      </w:r>
    </w:p>
    <w:p w14:paraId="02B1D372"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4.1.修護完成通知諮詢顧問公司確認。</w:t>
      </w:r>
    </w:p>
    <w:p w14:paraId="7B09621A"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4.2.修護完成後，依照校內驗收程序約同相關人員進行驗收。</w:t>
      </w:r>
    </w:p>
    <w:p w14:paraId="3205674D" w14:textId="77777777" w:rsidR="007636A3" w:rsidRPr="002D0085" w:rsidRDefault="007636A3" w:rsidP="007636A3">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4.3.結報及歸檔。</w:t>
      </w:r>
    </w:p>
    <w:p w14:paraId="1458B617"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A4E3DEA"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修護工作之追蹤。</w:t>
      </w:r>
    </w:p>
    <w:p w14:paraId="16A9FE45"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採購作業流程之正常運作。</w:t>
      </w:r>
    </w:p>
    <w:p w14:paraId="128C62C1"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3.3.</w:t>
      </w:r>
      <w:r w:rsidRPr="002D0085">
        <w:rPr>
          <w:rFonts w:ascii="標楷體" w:eastAsia="標楷體" w:hAnsi="標楷體" w:hint="eastAsia"/>
        </w:rPr>
        <w:t>修護品質符合驗收標準。</w:t>
      </w:r>
    </w:p>
    <w:p w14:paraId="2EB536BE"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7901EC70"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監測報告及巡檢表。</w:t>
      </w:r>
    </w:p>
    <w:p w14:paraId="59D88796"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電子請購單。</w:t>
      </w:r>
    </w:p>
    <w:p w14:paraId="62D66BEB"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驗收紀錄表。</w:t>
      </w:r>
    </w:p>
    <w:p w14:paraId="56F6FBD3" w14:textId="77777777" w:rsidR="007636A3" w:rsidRPr="002D0085" w:rsidRDefault="007636A3" w:rsidP="007636A3">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C27A53E"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建校計畫水土保持設施管理維護手冊。</w:t>
      </w:r>
    </w:p>
    <w:p w14:paraId="77FB2252"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採購作業辦法。</w:t>
      </w:r>
    </w:p>
    <w:p w14:paraId="7860AC15"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邊坡安全穩定監測契約書。</w:t>
      </w:r>
    </w:p>
    <w:p w14:paraId="09016172" w14:textId="50ABF956" w:rsidR="007636A3" w:rsidRPr="002D0085" w:rsidRDefault="007636A3" w:rsidP="001A625B">
      <w:pPr>
        <w:tabs>
          <w:tab w:val="left" w:pos="960"/>
        </w:tabs>
        <w:ind w:leftChars="100" w:left="720" w:hangingChars="200" w:hanging="480"/>
        <w:jc w:val="center"/>
        <w:textAlignment w:val="baseline"/>
        <w:rPr>
          <w:rFonts w:ascii="標楷體" w:eastAsia="標楷體" w:hAnsi="標楷體"/>
          <w:b/>
          <w:sz w:val="28"/>
          <w:szCs w:val="28"/>
        </w:rPr>
      </w:pPr>
      <w:r w:rsidRPr="002D0085">
        <w:rPr>
          <w:rFonts w:ascii="標楷體" w:eastAsia="標楷體" w:hAnsi="標楷體" w:hint="eastAsia"/>
        </w:rPr>
        <w:t>5.4.佛光大學雜項工程維護保養顧問諮詢人力支援服務契約書。</w:t>
      </w:r>
      <w:r w:rsidRPr="002D0085">
        <w:rPr>
          <w:rFonts w:ascii="標楷體" w:eastAsia="標楷體" w:hAnsi="標楷體"/>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654EFB" w:rsidRPr="002D0085" w14:paraId="2790FA00"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1503FF39"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487"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5562F902" w14:textId="5392ADE6" w:rsidR="007636A3" w:rsidRPr="002D0085" w:rsidRDefault="007636A3" w:rsidP="007636A3">
            <w:pPr>
              <w:pStyle w:val="31"/>
            </w:pPr>
            <w:r w:rsidRPr="002D0085">
              <w:rPr>
                <w:rStyle w:val="32"/>
              </w:rPr>
              <w:fldChar w:fldCharType="begin"/>
            </w:r>
            <w:r w:rsidRPr="002D0085">
              <w:rPr>
                <w:rStyle w:val="32"/>
              </w:rPr>
              <w:instrText xml:space="preserve"> HYPERLINK  \l "</w:instrText>
            </w:r>
            <w:r w:rsidRPr="002D0085">
              <w:rPr>
                <w:rStyle w:val="32"/>
                <w:rFonts w:hint="eastAsia"/>
              </w:rPr>
              <w:instrText>總務處</w:instrText>
            </w:r>
            <w:r w:rsidRPr="002D0085">
              <w:rPr>
                <w:rStyle w:val="32"/>
              </w:rPr>
              <w:instrText xml:space="preserve">" </w:instrText>
            </w:r>
            <w:r w:rsidRPr="002D0085">
              <w:rPr>
                <w:rStyle w:val="32"/>
              </w:rPr>
            </w:r>
            <w:r w:rsidRPr="002D0085">
              <w:rPr>
                <w:rStyle w:val="32"/>
              </w:rPr>
              <w:fldChar w:fldCharType="separate"/>
            </w:r>
            <w:bookmarkStart w:id="488" w:name="_Toc218581910"/>
            <w:bookmarkStart w:id="489" w:name="_Toc99130160"/>
            <w:r w:rsidRPr="002D0085">
              <w:rPr>
                <w:rStyle w:val="a3"/>
                <w:rFonts w:hint="eastAsia"/>
                <w:color w:val="auto"/>
              </w:rPr>
              <w:t>1130-020不動產之處分、設定負擔、購置或出租</w:t>
            </w:r>
            <w:r w:rsidR="006C37EC" w:rsidRPr="002D0085">
              <w:rPr>
                <w:rStyle w:val="a3"/>
                <w:rFonts w:hint="eastAsia"/>
                <w:color w:val="auto"/>
              </w:rPr>
              <w:t>，</w:t>
            </w:r>
            <w:r w:rsidRPr="002D0085">
              <w:rPr>
                <w:rStyle w:val="a3"/>
                <w:rFonts w:hint="eastAsia"/>
                <w:color w:val="auto"/>
              </w:rPr>
              <w:t>及動產購置作業</w:t>
            </w:r>
            <w:bookmarkEnd w:id="487"/>
            <w:bookmarkEnd w:id="488"/>
            <w:bookmarkEnd w:id="489"/>
            <w:r w:rsidRPr="002D0085">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50F7B09F"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493F9702" w14:textId="77777777" w:rsidR="007636A3" w:rsidRPr="002D0085" w:rsidRDefault="007636A3" w:rsidP="007636A3">
            <w:pPr>
              <w:spacing w:line="0" w:lineRule="atLeast"/>
              <w:rPr>
                <w:rFonts w:ascii="標楷體" w:eastAsia="標楷體" w:hAnsi="標楷體"/>
                <w:b/>
                <w:sz w:val="28"/>
                <w:szCs w:val="28"/>
              </w:rPr>
            </w:pPr>
            <w:r w:rsidRPr="002D0085">
              <w:rPr>
                <w:rFonts w:ascii="標楷體" w:eastAsia="標楷體" w:hAnsi="標楷體" w:hint="eastAsia"/>
                <w:b/>
                <w:sz w:val="28"/>
                <w:szCs w:val="28"/>
              </w:rPr>
              <w:t>總務處</w:t>
            </w:r>
          </w:p>
        </w:tc>
      </w:tr>
      <w:tr w:rsidR="00654EFB" w:rsidRPr="002D0085" w14:paraId="15AD99B3"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FD39668"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733E0DC3"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2EA2E6F4"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3A82F4E2" w14:textId="77777777" w:rsidR="007636A3" w:rsidRPr="002D0085" w:rsidRDefault="007636A3" w:rsidP="007636A3">
            <w:pPr>
              <w:spacing w:line="0" w:lineRule="atLeast"/>
              <w:jc w:val="center"/>
              <w:rPr>
                <w:rFonts w:ascii="標楷體" w:eastAsia="標楷體" w:hAnsi="標楷體"/>
                <w:b/>
                <w:spacing w:val="-20"/>
                <w:sz w:val="28"/>
                <w:szCs w:val="28"/>
              </w:rPr>
            </w:pPr>
            <w:r w:rsidRPr="002D0085">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F95E90" w14:textId="77777777" w:rsidR="007636A3" w:rsidRPr="002D0085" w:rsidRDefault="007636A3" w:rsidP="007636A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268BB7B"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FEE244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2DF24668" w14:textId="77777777" w:rsidR="007636A3" w:rsidRPr="002D0085" w:rsidRDefault="007636A3" w:rsidP="007636A3">
            <w:pPr>
              <w:spacing w:line="0" w:lineRule="atLeast"/>
              <w:rPr>
                <w:rFonts w:ascii="標楷體" w:eastAsia="標楷體" w:hAnsi="標楷體"/>
              </w:rPr>
            </w:pPr>
            <w:r w:rsidRPr="002D0085">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4283C75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48434D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6EEC182F" w14:textId="77777777" w:rsidR="007636A3" w:rsidRPr="002D0085" w:rsidRDefault="007636A3" w:rsidP="007636A3">
            <w:pPr>
              <w:spacing w:line="0" w:lineRule="atLeast"/>
              <w:jc w:val="center"/>
              <w:rPr>
                <w:rFonts w:ascii="標楷體" w:eastAsia="標楷體" w:hAnsi="標楷體"/>
              </w:rPr>
            </w:pPr>
          </w:p>
        </w:tc>
      </w:tr>
      <w:tr w:rsidR="00654EFB" w:rsidRPr="002D0085" w14:paraId="5867DE49"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6ED59F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4AA225F0" w14:textId="77777777" w:rsidR="007636A3" w:rsidRPr="002D0085" w:rsidRDefault="007636A3" w:rsidP="007636A3">
            <w:pPr>
              <w:spacing w:line="0" w:lineRule="atLeast"/>
              <w:ind w:left="240" w:hangingChars="100" w:hanging="240"/>
              <w:jc w:val="both"/>
              <w:rPr>
                <w:rFonts w:ascii="標楷體" w:eastAsia="標楷體" w:hAnsi="標楷體"/>
                <w:szCs w:val="24"/>
              </w:rPr>
            </w:pPr>
            <w:r w:rsidRPr="002D0085">
              <w:rPr>
                <w:rFonts w:ascii="標楷體" w:eastAsia="標楷體" w:hAnsi="標楷體" w:hint="eastAsia"/>
                <w:szCs w:val="24"/>
              </w:rPr>
              <w:t>1.修訂原因：</w:t>
            </w:r>
            <w:r w:rsidRPr="002D0085">
              <w:rPr>
                <w:rFonts w:ascii="標楷體" w:eastAsia="標楷體" w:hAnsi="標楷體" w:hint="eastAsia"/>
              </w:rPr>
              <w:t>刪除不動產之處分、設定負擔、購置或出租及附屬機構之設立、相關事業之辦理。</w:t>
            </w:r>
          </w:p>
          <w:p w14:paraId="499638A9" w14:textId="77777777" w:rsidR="007636A3" w:rsidRPr="002D0085" w:rsidRDefault="007636A3" w:rsidP="007636A3">
            <w:pPr>
              <w:spacing w:line="0" w:lineRule="atLeast"/>
              <w:rPr>
                <w:rFonts w:ascii="標楷體" w:eastAsia="標楷體" w:hAnsi="標楷體"/>
                <w:szCs w:val="24"/>
              </w:rPr>
            </w:pPr>
            <w:r w:rsidRPr="002D0085">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23088862"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1964DB0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4D33D464" w14:textId="77777777" w:rsidR="007636A3" w:rsidRPr="002D0085" w:rsidRDefault="007636A3" w:rsidP="007636A3">
            <w:pPr>
              <w:spacing w:line="0" w:lineRule="atLeast"/>
              <w:jc w:val="center"/>
              <w:rPr>
                <w:rFonts w:ascii="標楷體" w:eastAsia="標楷體" w:hAnsi="標楷體"/>
              </w:rPr>
            </w:pPr>
          </w:p>
        </w:tc>
      </w:tr>
      <w:tr w:rsidR="00654EFB" w:rsidRPr="002D0085" w14:paraId="3FA67EB4"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3C78E2F"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39A6579F"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hint="eastAsia"/>
                <w:szCs w:val="24"/>
              </w:rPr>
              <w:t>1.修訂原因：</w:t>
            </w:r>
            <w:r w:rsidRPr="002D0085">
              <w:rPr>
                <w:rFonts w:ascii="標楷體" w:eastAsia="標楷體" w:hAnsi="標楷體" w:hint="eastAsia"/>
              </w:rPr>
              <w:t>依教育部臺教技（二）字第1060060342E號函辦理「財團法人所設私立學校內控制制度實施辦法」辦理。</w:t>
            </w:r>
          </w:p>
          <w:p w14:paraId="3D7C5198" w14:textId="77777777" w:rsidR="007636A3" w:rsidRPr="002D0085" w:rsidRDefault="007636A3" w:rsidP="007636A3">
            <w:pPr>
              <w:spacing w:line="0" w:lineRule="atLeast"/>
              <w:ind w:left="240" w:hangingChars="100" w:hanging="240"/>
              <w:jc w:val="both"/>
              <w:rPr>
                <w:rFonts w:ascii="標楷體" w:eastAsia="標楷體" w:hAnsi="標楷體"/>
                <w:szCs w:val="24"/>
              </w:rPr>
            </w:pPr>
            <w:r w:rsidRPr="002D0085">
              <w:rPr>
                <w:rFonts w:ascii="標楷體" w:eastAsia="標楷體" w:hAnsi="標楷體" w:hint="eastAsia"/>
                <w:szCs w:val="24"/>
              </w:rPr>
              <w:t>2.修正處：修改內控項目名稱為「</w:t>
            </w:r>
            <w:r w:rsidRPr="002D0085">
              <w:rPr>
                <w:rFonts w:ascii="標楷體" w:eastAsia="標楷體" w:hAnsi="標楷體" w:hint="eastAsia"/>
              </w:rPr>
              <w:t>不動產之處分、設定負擔、購置或出租。及附屬機構之設立、相關事業之辦理」</w:t>
            </w:r>
            <w:r w:rsidRPr="002D0085">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6552FE19"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3BEAE2A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D068EF1" w14:textId="77777777" w:rsidR="007636A3" w:rsidRPr="002D0085" w:rsidRDefault="007636A3" w:rsidP="007636A3">
            <w:pPr>
              <w:spacing w:line="0" w:lineRule="atLeast"/>
              <w:jc w:val="center"/>
              <w:rPr>
                <w:rFonts w:ascii="標楷體" w:eastAsia="標楷體" w:hAnsi="標楷體"/>
              </w:rPr>
            </w:pPr>
          </w:p>
        </w:tc>
      </w:tr>
      <w:tr w:rsidR="00654EFB" w:rsidRPr="002D0085" w14:paraId="3DD20CA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157A05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49AF51D2" w14:textId="77777777" w:rsidR="007636A3" w:rsidRPr="002D0085" w:rsidRDefault="007636A3" w:rsidP="00EA54E2">
            <w:pPr>
              <w:pStyle w:val="a9"/>
              <w:numPr>
                <w:ilvl w:val="0"/>
                <w:numId w:val="129"/>
              </w:numPr>
              <w:adjustRightInd w:val="0"/>
              <w:spacing w:line="0" w:lineRule="atLeast"/>
              <w:ind w:leftChars="0"/>
              <w:textAlignment w:val="baseline"/>
              <w:rPr>
                <w:rFonts w:ascii="標楷體" w:eastAsia="標楷體" w:hAnsi="標楷體"/>
              </w:rPr>
            </w:pPr>
            <w:r w:rsidRPr="002D0085">
              <w:rPr>
                <w:rFonts w:ascii="標楷體" w:eastAsia="標楷體" w:hAnsi="標楷體" w:hint="eastAsia"/>
              </w:rPr>
              <w:t>修訂原因:</w:t>
            </w:r>
          </w:p>
          <w:p w14:paraId="65E2B6E2"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458EF4E3"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2).動產及不動產所經過流程單位不同，因此將動產及不動產分開。</w:t>
            </w:r>
          </w:p>
          <w:p w14:paraId="18557AD0"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225548F1" w14:textId="77777777" w:rsidR="007636A3" w:rsidRPr="002D0085" w:rsidRDefault="007636A3" w:rsidP="00EA54E2">
            <w:pPr>
              <w:pStyle w:val="a9"/>
              <w:numPr>
                <w:ilvl w:val="0"/>
                <w:numId w:val="129"/>
              </w:numPr>
              <w:adjustRightInd w:val="0"/>
              <w:spacing w:line="0" w:lineRule="atLeast"/>
              <w:ind w:leftChars="0"/>
              <w:textAlignment w:val="baseline"/>
              <w:rPr>
                <w:rFonts w:ascii="標楷體" w:eastAsia="標楷體" w:hAnsi="標楷體"/>
              </w:rPr>
            </w:pPr>
            <w:r w:rsidRPr="002D0085">
              <w:rPr>
                <w:rFonts w:ascii="標楷體" w:eastAsia="標楷體" w:hAnsi="標楷體" w:hint="eastAsia"/>
              </w:rPr>
              <w:t xml:space="preserve">修正處: </w:t>
            </w:r>
          </w:p>
          <w:p w14:paraId="3CDC150D"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1).修改內控項目名稱為「不動產之處分、設定負擔、購置或出租。及動產購置作業」。</w:t>
            </w:r>
          </w:p>
          <w:p w14:paraId="622062D8"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2).流程圖。</w:t>
            </w:r>
          </w:p>
          <w:p w14:paraId="0F7CF17B"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3).作業程序。</w:t>
            </w:r>
          </w:p>
          <w:p w14:paraId="4748BC92"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4).控制重點。</w:t>
            </w:r>
          </w:p>
          <w:p w14:paraId="4C77126B"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5).使用表單。</w:t>
            </w:r>
          </w:p>
          <w:p w14:paraId="0F0A637F" w14:textId="77777777" w:rsidR="007636A3" w:rsidRPr="002D0085" w:rsidRDefault="007636A3" w:rsidP="007636A3">
            <w:pPr>
              <w:pStyle w:val="a9"/>
              <w:spacing w:line="0" w:lineRule="atLeast"/>
              <w:ind w:left="960" w:hangingChars="200" w:hanging="480"/>
              <w:rPr>
                <w:rFonts w:ascii="標楷體" w:eastAsia="標楷體" w:hAnsi="標楷體"/>
              </w:rPr>
            </w:pPr>
            <w:r w:rsidRPr="002D0085">
              <w:rPr>
                <w:rFonts w:ascii="標楷體" w:eastAsia="標楷體" w:hAnsi="標楷體" w:hint="eastAsia"/>
              </w:rPr>
              <w:t>(6).依據及相關文件。</w:t>
            </w:r>
          </w:p>
          <w:p w14:paraId="1C97C3B3" w14:textId="0E543DD0" w:rsidR="007636A3" w:rsidRPr="002D0085" w:rsidRDefault="007636A3" w:rsidP="007636A3">
            <w:pPr>
              <w:pStyle w:val="a9"/>
              <w:spacing w:line="0" w:lineRule="atLeast"/>
              <w:ind w:left="960" w:hangingChars="200" w:hanging="480"/>
              <w:rPr>
                <w:rFonts w:ascii="標楷體" w:eastAsia="標楷體" w:hAnsi="標楷體"/>
                <w:b/>
              </w:rPr>
            </w:pPr>
            <w:r w:rsidRPr="002D0085">
              <w:rPr>
                <w:rFonts w:ascii="標楷體" w:eastAsia="標楷體" w:hAnsi="標楷體" w:hint="eastAsia"/>
              </w:rPr>
              <w:t>(7).不動產之處分新增3</w:t>
            </w:r>
            <w:r w:rsidR="00370D22" w:rsidRPr="002D0085">
              <w:rPr>
                <w:rFonts w:ascii="標楷體" w:eastAsia="標楷體" w:hAnsi="標楷體"/>
              </w:rPr>
              <w:t>.2.</w:t>
            </w:r>
            <w:r w:rsidRPr="002D0085">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053B653A"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27" behindDoc="0" locked="0" layoutInCell="1" allowOverlap="1" wp14:anchorId="78ABCD24" wp14:editId="01EB4F90">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B20B9B8"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BCD24" id="_x0000_s1151"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" filled="f" stroked="f" strokeweight="1pt">
                      <v:textbox>
                        <w:txbxContent>
                          <w:p w14:paraId="2B20B9B8"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996ACD" w:rsidRPr="00C702E2" w:rsidRDefault="00996ACD"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2A70237" w14:textId="21E40D7A" w:rsidR="007636A3" w:rsidRPr="002D0085" w:rsidRDefault="003B586C" w:rsidP="007636A3">
            <w:pPr>
              <w:spacing w:line="0" w:lineRule="atLeast"/>
              <w:jc w:val="center"/>
              <w:rPr>
                <w:rFonts w:ascii="標楷體" w:eastAsia="標楷體" w:hAnsi="標楷體"/>
              </w:rPr>
            </w:pPr>
            <w:r w:rsidRPr="002D0085">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6C0CCEE5"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426A1C01"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7BC1331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cs="Times New Roman" w:hint="eastAsia"/>
                <w:szCs w:val="24"/>
              </w:rPr>
              <w:t>內控會議通過</w:t>
            </w:r>
          </w:p>
        </w:tc>
      </w:tr>
      <w:tr w:rsidR="00F70D64" w:rsidRPr="002D0085" w14:paraId="217386D7"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E3CB3CB" w14:textId="77144F3A" w:rsidR="00F70D64" w:rsidRPr="002D0085" w:rsidRDefault="00F70D64" w:rsidP="00370D22">
            <w:pPr>
              <w:spacing w:line="0" w:lineRule="atLeast"/>
              <w:jc w:val="center"/>
              <w:rPr>
                <w:rFonts w:ascii="標楷體" w:eastAsia="標楷體" w:hAnsi="標楷體"/>
              </w:rPr>
            </w:pPr>
            <w:r w:rsidRPr="002D0085">
              <w:rPr>
                <w:rFonts w:ascii="標楷體" w:eastAsia="標楷體" w:hAnsi="標楷體" w:hint="eastAsia"/>
              </w:rPr>
              <w:t>5</w:t>
            </w:r>
          </w:p>
        </w:tc>
        <w:tc>
          <w:tcPr>
            <w:tcW w:w="2659" w:type="pct"/>
            <w:tcBorders>
              <w:top w:val="single" w:sz="6" w:space="0" w:color="auto"/>
              <w:left w:val="single" w:sz="6" w:space="0" w:color="auto"/>
              <w:bottom w:val="single" w:sz="6" w:space="0" w:color="auto"/>
              <w:right w:val="single" w:sz="6" w:space="0" w:color="auto"/>
            </w:tcBorders>
          </w:tcPr>
          <w:p w14:paraId="154208AF" w14:textId="77777777" w:rsidR="00F70D64" w:rsidRPr="002D0085" w:rsidRDefault="00F70D64" w:rsidP="00370D22">
            <w:pPr>
              <w:adjustRightInd w:val="0"/>
              <w:spacing w:line="0" w:lineRule="atLeast"/>
              <w:textAlignment w:val="baseline"/>
              <w:rPr>
                <w:rFonts w:ascii="標楷體" w:eastAsia="標楷體" w:hAnsi="標楷體"/>
              </w:rPr>
            </w:pPr>
            <w:r w:rsidRPr="002D0085">
              <w:rPr>
                <w:rFonts w:ascii="標楷體" w:eastAsia="標楷體" w:hAnsi="標楷體" w:hint="eastAsia"/>
              </w:rPr>
              <w:t>1.依據內控文件審查意見調整。</w:t>
            </w:r>
          </w:p>
          <w:p w14:paraId="20AC8AE2" w14:textId="2153E16A" w:rsidR="00F70D64" w:rsidRPr="002D0085" w:rsidRDefault="00F70D64" w:rsidP="003E77EA">
            <w:pPr>
              <w:adjustRightInd w:val="0"/>
              <w:spacing w:line="0" w:lineRule="atLeast"/>
              <w:ind w:left="240" w:hangingChars="100" w:hanging="240"/>
              <w:textAlignment w:val="baseline"/>
              <w:rPr>
                <w:rFonts w:ascii="標楷體" w:eastAsia="標楷體" w:hAnsi="標楷體"/>
              </w:rPr>
            </w:pPr>
            <w:r w:rsidRPr="002D0085">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1658BCF2" w14:textId="2E06AD0B" w:rsidR="00F70D64" w:rsidRPr="002D0085" w:rsidRDefault="00F70D64" w:rsidP="00370D22">
            <w:pPr>
              <w:spacing w:line="0" w:lineRule="atLeast"/>
              <w:jc w:val="center"/>
              <w:rPr>
                <w:rFonts w:ascii="標楷體" w:eastAsia="標楷體" w:hAnsi="標楷體"/>
                <w:noProof/>
              </w:rPr>
            </w:pPr>
            <w:r w:rsidRPr="002D0085">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65555645" w14:textId="36484932" w:rsidR="00F70D64" w:rsidRPr="002D0085" w:rsidRDefault="00F70D64" w:rsidP="00370D22">
            <w:pPr>
              <w:spacing w:line="0" w:lineRule="atLeast"/>
              <w:jc w:val="center"/>
              <w:rPr>
                <w:rFonts w:ascii="標楷體" w:eastAsia="標楷體" w:hAnsi="標楷體"/>
              </w:rPr>
            </w:pPr>
            <w:r w:rsidRPr="002D0085">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3DA27F36" w14:textId="7D42C38C" w:rsidR="00F70D64" w:rsidRPr="002D0085" w:rsidRDefault="0088025A"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1DF71270" w14:textId="17747F1C" w:rsidR="00F70D64" w:rsidRPr="002D0085" w:rsidRDefault="00F70D64" w:rsidP="0088025A">
            <w:pPr>
              <w:spacing w:line="0" w:lineRule="atLeast"/>
              <w:jc w:val="center"/>
              <w:rPr>
                <w:rFonts w:ascii="標楷體" w:eastAsia="標楷體" w:hAnsi="標楷體" w:cs="Times New Roman"/>
              </w:rPr>
            </w:pPr>
            <w:r w:rsidRPr="002D0085">
              <w:rPr>
                <w:rFonts w:ascii="標楷體" w:eastAsia="標楷體" w:hAnsi="標楷體" w:cs="Times New Roman" w:hint="eastAsia"/>
              </w:rPr>
              <w:t>111-</w:t>
            </w:r>
            <w:r w:rsidR="0088025A" w:rsidRPr="002D0085">
              <w:rPr>
                <w:rFonts w:ascii="標楷體" w:eastAsia="標楷體" w:hAnsi="標楷體" w:cs="Times New Roman" w:hint="eastAsia"/>
              </w:rPr>
              <w:t>3</w:t>
            </w:r>
          </w:p>
          <w:p w14:paraId="15DB846A" w14:textId="2A8B01AB" w:rsidR="00F70D64" w:rsidRPr="002D0085" w:rsidRDefault="00F70D64" w:rsidP="00370D22">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68089FA6" w14:textId="77777777" w:rsidR="003D7DF0" w:rsidRPr="002D0085" w:rsidRDefault="003D7DF0" w:rsidP="007636A3">
      <w:pPr>
        <w:autoSpaceDE w:val="0"/>
        <w:autoSpaceDN w:val="0"/>
        <w:adjustRightInd w:val="0"/>
        <w:ind w:right="26"/>
        <w:jc w:val="right"/>
        <w:textAlignment w:val="baseline"/>
        <w:rPr>
          <w:rFonts w:ascii="標楷體" w:eastAsia="標楷體" w:hAnsi="標楷體"/>
          <w:sz w:val="16"/>
          <w:szCs w:val="16"/>
        </w:rPr>
      </w:pPr>
    </w:p>
    <w:p w14:paraId="2DE19054" w14:textId="77777777" w:rsidR="007636A3" w:rsidRPr="002D0085" w:rsidRDefault="007636A3" w:rsidP="007636A3">
      <w:pPr>
        <w:autoSpaceDE w:val="0"/>
        <w:autoSpaceDN w:val="0"/>
        <w:adjustRightInd w:val="0"/>
        <w:ind w:right="26"/>
        <w:jc w:val="right"/>
        <w:textAlignment w:val="baseline"/>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16AA502" w14:textId="77777777" w:rsidR="00851306" w:rsidRPr="002D0085" w:rsidRDefault="00851306" w:rsidP="007636A3">
      <w:pPr>
        <w:autoSpaceDE w:val="0"/>
        <w:autoSpaceDN w:val="0"/>
        <w:adjustRightInd w:val="0"/>
        <w:ind w:right="26"/>
        <w:jc w:val="right"/>
        <w:textAlignment w:val="baseline"/>
        <w:rPr>
          <w:rStyle w:val="a3"/>
          <w:rFonts w:ascii="標楷體" w:eastAsia="標楷體" w:hAnsi="標楷體"/>
          <w:color w:val="auto"/>
          <w:sz w:val="16"/>
          <w:szCs w:val="16"/>
        </w:rPr>
      </w:pPr>
    </w:p>
    <w:p w14:paraId="334903EF" w14:textId="77777777" w:rsidR="00851306" w:rsidRPr="002D0085" w:rsidRDefault="00851306" w:rsidP="007636A3">
      <w:pPr>
        <w:autoSpaceDE w:val="0"/>
        <w:autoSpaceDN w:val="0"/>
        <w:adjustRightInd w:val="0"/>
        <w:ind w:right="26"/>
        <w:jc w:val="right"/>
        <w:textAlignment w:val="baseline"/>
        <w:rPr>
          <w:rStyle w:val="a3"/>
          <w:rFonts w:ascii="標楷體" w:eastAsia="標楷體" w:hAnsi="標楷體"/>
          <w:color w:val="auto"/>
          <w:sz w:val="16"/>
          <w:szCs w:val="16"/>
        </w:rPr>
      </w:pPr>
      <w:r w:rsidRPr="002D0085">
        <w:rPr>
          <w:rStyle w:val="a3"/>
          <w:rFonts w:ascii="標楷體" w:eastAsia="標楷體" w:hAnsi="標楷體"/>
          <w:color w:val="auto"/>
          <w:sz w:val="16"/>
          <w:szCs w:val="16"/>
        </w:rPr>
        <w:br w:type="page"/>
      </w:r>
    </w:p>
    <w:p w14:paraId="1328C93C" w14:textId="77777777" w:rsidR="00851306" w:rsidRPr="002D0085" w:rsidRDefault="00851306" w:rsidP="007636A3">
      <w:pPr>
        <w:autoSpaceDE w:val="0"/>
        <w:autoSpaceDN w:val="0"/>
        <w:adjustRightInd w:val="0"/>
        <w:ind w:right="26"/>
        <w:jc w:val="right"/>
        <w:textAlignment w:val="baseline"/>
        <w:rPr>
          <w:rStyle w:val="a3"/>
          <w:rFonts w:ascii="標楷體" w:eastAsia="標楷體" w:hAnsi="標楷體"/>
          <w:color w:val="auto"/>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2D0085" w14:paraId="496CE44F"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1EBCBB5F" w14:textId="77777777" w:rsidR="007636A3" w:rsidRPr="002D0085" w:rsidRDefault="003D7DF0" w:rsidP="007636A3">
            <w:pPr>
              <w:autoSpaceDE w:val="0"/>
              <w:autoSpaceDN w:val="0"/>
              <w:spacing w:line="0" w:lineRule="atLeast"/>
              <w:jc w:val="center"/>
              <w:rPr>
                <w:rFonts w:ascii="標楷體" w:eastAsia="標楷體" w:hAnsi="標楷體"/>
                <w:b/>
                <w:bCs/>
                <w:sz w:val="32"/>
                <w:szCs w:val="32"/>
              </w:rPr>
            </w:pPr>
            <w:r w:rsidRPr="002D0085">
              <w:rPr>
                <w:rFonts w:ascii="標楷體" w:eastAsia="標楷體" w:hAnsi="標楷體"/>
                <w:b/>
                <w:sz w:val="32"/>
                <w:szCs w:val="32"/>
              </w:rPr>
              <w:br w:type="page"/>
            </w:r>
            <w:r w:rsidR="007636A3" w:rsidRPr="002D0085">
              <w:rPr>
                <w:rFonts w:ascii="標楷體" w:eastAsia="標楷體" w:hAnsi="標楷體" w:hint="eastAsia"/>
                <w:b/>
                <w:sz w:val="32"/>
                <w:szCs w:val="32"/>
              </w:rPr>
              <w:t>佛</w:t>
            </w:r>
            <w:r w:rsidR="007636A3" w:rsidRPr="002D0085">
              <w:rPr>
                <w:rFonts w:ascii="標楷體" w:eastAsia="標楷體" w:hAnsi="標楷體"/>
                <w:b/>
                <w:sz w:val="32"/>
                <w:szCs w:val="32"/>
              </w:rPr>
              <w:t>光大學內部控制文件</w:t>
            </w:r>
          </w:p>
        </w:tc>
      </w:tr>
      <w:tr w:rsidR="00654EFB" w:rsidRPr="002D0085" w14:paraId="4D8780B3"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17F786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23AC8C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1276" w:type="dxa"/>
            <w:tcBorders>
              <w:bottom w:val="single" w:sz="4" w:space="0" w:color="auto"/>
            </w:tcBorders>
            <w:vAlign w:val="center"/>
          </w:tcPr>
          <w:p w14:paraId="64347CF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1276" w:type="dxa"/>
            <w:tcBorders>
              <w:bottom w:val="single" w:sz="4" w:space="0" w:color="auto"/>
            </w:tcBorders>
            <w:vAlign w:val="center"/>
          </w:tcPr>
          <w:p w14:paraId="4CA9E17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C3ABF9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64D4A9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320122C"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261352E" w14:textId="23FDDD7B" w:rsidR="007636A3" w:rsidRPr="002D0085" w:rsidRDefault="00AE7616" w:rsidP="007636A3">
            <w:pPr>
              <w:spacing w:line="0" w:lineRule="atLeast"/>
              <w:rPr>
                <w:rFonts w:ascii="標楷體" w:eastAsia="標楷體" w:hAnsi="標楷體"/>
                <w:b/>
                <w:szCs w:val="24"/>
              </w:rPr>
            </w:pPr>
            <w:r w:rsidRPr="002D0085">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464223F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26A970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7E31527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p>
          <w:p w14:paraId="4534A3F9" w14:textId="4438A869" w:rsidR="007636A3" w:rsidRPr="002D0085" w:rsidRDefault="00F70D64"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2</w:t>
            </w:r>
            <w:r w:rsidR="0088025A" w:rsidRPr="002D0085">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0F83691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3F6364D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6066172C"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793D01F" w14:textId="77777777" w:rsidR="007636A3" w:rsidRPr="002D0085" w:rsidRDefault="007636A3" w:rsidP="00EA54E2">
      <w:pPr>
        <w:pStyle w:val="ae"/>
        <w:numPr>
          <w:ilvl w:val="0"/>
          <w:numId w:val="131"/>
        </w:numPr>
        <w:tabs>
          <w:tab w:val="clear" w:pos="960"/>
        </w:tabs>
        <w:ind w:leftChars="0"/>
        <w:rPr>
          <w:rFonts w:hAnsi="標楷體"/>
          <w:b/>
          <w:bCs/>
          <w:sz w:val="24"/>
        </w:rPr>
      </w:pPr>
      <w:r w:rsidRPr="002D0085">
        <w:rPr>
          <w:rFonts w:hAnsi="標楷體" w:hint="eastAsia"/>
          <w:b/>
          <w:bCs/>
          <w:sz w:val="24"/>
        </w:rPr>
        <w:t xml:space="preserve"> </w:t>
      </w:r>
      <w:r w:rsidRPr="002D0085">
        <w:rPr>
          <w:rFonts w:hAnsi="標楷體"/>
          <w:b/>
          <w:bCs/>
          <w:sz w:val="24"/>
        </w:rPr>
        <w:t>不動產之處分、設定負擔、購置或出租</w:t>
      </w:r>
      <w:r w:rsidRPr="002D0085">
        <w:rPr>
          <w:rFonts w:hAnsi="標楷體" w:hint="eastAsia"/>
          <w:b/>
          <w:bCs/>
          <w:sz w:val="24"/>
        </w:rPr>
        <w:t>：</w:t>
      </w:r>
    </w:p>
    <w:p w14:paraId="0CA406A3" w14:textId="29B58154" w:rsidR="007636A3" w:rsidRPr="002D0085" w:rsidRDefault="007636A3" w:rsidP="00B94AC4">
      <w:pPr>
        <w:tabs>
          <w:tab w:val="left" w:pos="360"/>
        </w:tabs>
        <w:adjustRightInd w:val="0"/>
        <w:spacing w:line="360" w:lineRule="atLeast"/>
        <w:ind w:left="237"/>
        <w:textAlignment w:val="baseline"/>
        <w:rPr>
          <w:rFonts w:ascii="標楷體" w:eastAsia="標楷體" w:hAnsi="標楷體"/>
        </w:rPr>
      </w:pPr>
      <w:r w:rsidRPr="002D0085">
        <w:rPr>
          <w:rFonts w:ascii="標楷體" w:eastAsia="標楷體" w:hAnsi="標楷體" w:hint="eastAsia"/>
          <w:b/>
          <w:bCs/>
        </w:rPr>
        <w:t>1</w:t>
      </w:r>
      <w:r w:rsidRPr="002D0085">
        <w:rPr>
          <w:rFonts w:ascii="標楷體" w:eastAsia="標楷體" w:hAnsi="標楷體"/>
          <w:b/>
          <w:bCs/>
        </w:rPr>
        <w:t xml:space="preserve">. </w:t>
      </w:r>
      <w:r w:rsidRPr="002D0085">
        <w:rPr>
          <w:rFonts w:ascii="標楷體" w:eastAsia="標楷體" w:hAnsi="標楷體" w:hint="eastAsia"/>
          <w:b/>
          <w:bCs/>
        </w:rPr>
        <w:t>流程圖：</w:t>
      </w:r>
      <w:r w:rsidR="00370D22" w:rsidRPr="002D0085">
        <w:rPr>
          <w:rFonts w:ascii="標楷體" w:eastAsia="標楷體" w:hAnsi="標楷體"/>
        </w:rPr>
        <w:object w:dxaOrig="8940" w:dyaOrig="11490" w14:anchorId="35741125">
          <v:shape id="_x0000_i1126" type="#_x0000_t75" style="width:478.6pt;height:516.7pt" o:ole="">
            <v:imagedata r:id="rId230" o:title=""/>
          </v:shape>
          <o:OLEObject Type="Embed" ProgID="Visio.Drawing.15" ShapeID="_x0000_i1126" DrawAspect="Content" ObjectID="_1843026943" r:id="rId231"/>
        </w:object>
      </w:r>
      <w:r w:rsidR="00B94AC4" w:rsidRPr="002D0085">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2D0085" w14:paraId="7B1BDCA4"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0B9F58BC" w14:textId="77777777" w:rsidR="007636A3" w:rsidRPr="002D0085" w:rsidRDefault="007636A3" w:rsidP="007636A3">
            <w:pPr>
              <w:autoSpaceDE w:val="0"/>
              <w:autoSpaceDN w:val="0"/>
              <w:spacing w:line="0" w:lineRule="atLeast"/>
              <w:jc w:val="center"/>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5E5DD0B4"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EC703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6799084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1276" w:type="dxa"/>
            <w:tcBorders>
              <w:bottom w:val="single" w:sz="4" w:space="0" w:color="auto"/>
            </w:tcBorders>
            <w:vAlign w:val="center"/>
          </w:tcPr>
          <w:p w14:paraId="74E05F9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1276" w:type="dxa"/>
            <w:tcBorders>
              <w:bottom w:val="single" w:sz="4" w:space="0" w:color="auto"/>
            </w:tcBorders>
            <w:vAlign w:val="center"/>
          </w:tcPr>
          <w:p w14:paraId="5EC01A1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AB5D67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F1ABE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F17CD7F"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01C8459" w14:textId="28A989D7" w:rsidR="007636A3" w:rsidRPr="002D0085" w:rsidRDefault="00850634" w:rsidP="007636A3">
            <w:pPr>
              <w:spacing w:line="0" w:lineRule="atLeast"/>
              <w:rPr>
                <w:rFonts w:ascii="標楷體" w:eastAsia="標楷體" w:hAnsi="標楷體"/>
                <w:b/>
                <w:szCs w:val="24"/>
              </w:rPr>
            </w:pPr>
            <w:r w:rsidRPr="002D0085">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10E26F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46F8D8D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3A4BD7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p>
          <w:p w14:paraId="7204C7D4" w14:textId="6D5693D0" w:rsidR="007636A3" w:rsidRPr="002D0085" w:rsidRDefault="00F70D64"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Pr="002D0085">
              <w:rPr>
                <w:rFonts w:ascii="標楷體" w:eastAsia="標楷體" w:hAnsi="標楷體" w:hint="eastAsia"/>
                <w:sz w:val="20"/>
              </w:rPr>
              <w:t>2</w:t>
            </w:r>
            <w:r w:rsidR="0088025A" w:rsidRPr="002D0085">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3C73152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5FFBD8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2F3363F8" w14:textId="77777777" w:rsidR="007636A3" w:rsidRPr="002D0085" w:rsidRDefault="007636A3" w:rsidP="007636A3">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18EEAF9" w14:textId="77777777" w:rsidR="007636A3" w:rsidRPr="002D0085" w:rsidRDefault="007636A3" w:rsidP="00EA54E2">
      <w:pPr>
        <w:numPr>
          <w:ilvl w:val="0"/>
          <w:numId w:val="128"/>
        </w:numPr>
        <w:tabs>
          <w:tab w:val="clear" w:pos="240"/>
        </w:tabs>
        <w:adjustRightInd w:val="0"/>
        <w:spacing w:line="360" w:lineRule="atLeast"/>
        <w:ind w:leftChars="50" w:left="477"/>
        <w:textAlignment w:val="baseline"/>
        <w:rPr>
          <w:rFonts w:ascii="標楷體" w:eastAsia="標楷體" w:hAnsi="標楷體"/>
          <w:b/>
          <w:bCs/>
        </w:rPr>
      </w:pPr>
      <w:r w:rsidRPr="002D0085">
        <w:rPr>
          <w:rFonts w:ascii="標楷體" w:eastAsia="標楷體" w:hAnsi="標楷體" w:hint="eastAsia"/>
          <w:b/>
          <w:bCs/>
        </w:rPr>
        <w:t>作業程序：</w:t>
      </w:r>
    </w:p>
    <w:p w14:paraId="42D9300B" w14:textId="77777777" w:rsidR="007636A3" w:rsidRPr="002D0085" w:rsidRDefault="007636A3" w:rsidP="00EA54E2">
      <w:pPr>
        <w:numPr>
          <w:ilvl w:val="1"/>
          <w:numId w:val="128"/>
        </w:numPr>
        <w:adjustRightInd w:val="0"/>
        <w:ind w:leftChars="249" w:left="1199" w:hanging="601"/>
        <w:textAlignment w:val="baseline"/>
        <w:rPr>
          <w:rFonts w:ascii="標楷體" w:eastAsia="標楷體" w:hAnsi="標楷體"/>
          <w:szCs w:val="24"/>
        </w:rPr>
      </w:pPr>
      <w:r w:rsidRPr="002D0085">
        <w:rPr>
          <w:rFonts w:ascii="標楷體" w:eastAsia="標楷體" w:hAnsi="標楷體" w:hint="eastAsia"/>
        </w:rPr>
        <w:t>本校</w:t>
      </w:r>
      <w:r w:rsidRPr="002D0085">
        <w:rPr>
          <w:rFonts w:ascii="標楷體" w:eastAsia="標楷體" w:hAnsi="標楷體"/>
        </w:rPr>
        <w:t>不動產</w:t>
      </w:r>
      <w:r w:rsidRPr="002D0085">
        <w:rPr>
          <w:rFonts w:ascii="標楷體" w:eastAsia="標楷體" w:hAnsi="標楷體" w:hint="eastAsia"/>
        </w:rPr>
        <w:t>之處分、</w:t>
      </w:r>
      <w:r w:rsidRPr="002D0085">
        <w:rPr>
          <w:rFonts w:ascii="標楷體" w:eastAsia="標楷體" w:hAnsi="標楷體"/>
        </w:rPr>
        <w:t>設定負擔</w:t>
      </w:r>
      <w:r w:rsidRPr="002D0085">
        <w:rPr>
          <w:rFonts w:ascii="標楷體" w:eastAsia="標楷體" w:hAnsi="標楷體" w:hint="eastAsia"/>
        </w:rPr>
        <w:t>、</w:t>
      </w:r>
      <w:r w:rsidRPr="002D0085">
        <w:rPr>
          <w:rFonts w:ascii="標楷體" w:eastAsia="標楷體" w:hAnsi="標楷體"/>
        </w:rPr>
        <w:t>購置或出租</w:t>
      </w:r>
      <w:r w:rsidRPr="002D0085">
        <w:rPr>
          <w:rFonts w:ascii="標楷體" w:eastAsia="標楷體" w:hAnsi="標楷體" w:hint="eastAsia"/>
        </w:rPr>
        <w:t>，</w:t>
      </w:r>
      <w:r w:rsidRPr="002D0085">
        <w:rPr>
          <w:rFonts w:ascii="標楷體" w:eastAsia="標楷體" w:hAnsi="標楷體"/>
        </w:rPr>
        <w:t>應經</w:t>
      </w:r>
      <w:r w:rsidRPr="002D0085">
        <w:rPr>
          <w:rFonts w:ascii="標楷體" w:eastAsia="標楷體" w:hAnsi="標楷體" w:cs="Segoe UI"/>
        </w:rPr>
        <w:t>校務會議與</w:t>
      </w:r>
      <w:r w:rsidRPr="002D0085">
        <w:rPr>
          <w:rFonts w:ascii="標楷體" w:eastAsia="標楷體" w:hAnsi="標楷體"/>
        </w:rPr>
        <w:t>董事會決議</w:t>
      </w:r>
      <w:r w:rsidRPr="002D0085">
        <w:rPr>
          <w:rFonts w:ascii="標楷體" w:eastAsia="標楷體" w:hAnsi="標楷體" w:hint="eastAsia"/>
        </w:rPr>
        <w:t>通過</w:t>
      </w:r>
      <w:r w:rsidRPr="002D0085">
        <w:rPr>
          <w:rFonts w:ascii="標楷體" w:eastAsia="標楷體" w:hAnsi="標楷體"/>
        </w:rPr>
        <w:t>，並報經</w:t>
      </w:r>
      <w:r w:rsidRPr="002D0085">
        <w:rPr>
          <w:rFonts w:ascii="標楷體" w:eastAsia="標楷體" w:hAnsi="標楷體" w:hint="eastAsia"/>
        </w:rPr>
        <w:t>教育部</w:t>
      </w:r>
      <w:r w:rsidRPr="002D0085">
        <w:rPr>
          <w:rFonts w:ascii="標楷體" w:eastAsia="標楷體" w:hAnsi="標楷體"/>
        </w:rPr>
        <w:t>核准後辦理</w:t>
      </w:r>
      <w:r w:rsidRPr="002D0085">
        <w:rPr>
          <w:rFonts w:ascii="標楷體" w:eastAsia="標楷體" w:hAnsi="標楷體" w:hint="eastAsia"/>
        </w:rPr>
        <w:t>。</w:t>
      </w:r>
    </w:p>
    <w:p w14:paraId="2114EAD1" w14:textId="77777777" w:rsidR="007636A3" w:rsidRPr="002D0085" w:rsidRDefault="007636A3" w:rsidP="00EA54E2">
      <w:pPr>
        <w:numPr>
          <w:ilvl w:val="1"/>
          <w:numId w:val="128"/>
        </w:numPr>
        <w:adjustRightInd w:val="0"/>
        <w:ind w:leftChars="249" w:left="1199" w:hanging="601"/>
        <w:textAlignment w:val="baseline"/>
        <w:rPr>
          <w:rFonts w:ascii="標楷體" w:eastAsia="標楷體" w:hAnsi="標楷體"/>
          <w:szCs w:val="24"/>
        </w:rPr>
      </w:pPr>
      <w:r w:rsidRPr="002D0085">
        <w:rPr>
          <w:rFonts w:ascii="標楷體" w:eastAsia="標楷體" w:hAnsi="標楷體" w:hint="eastAsia"/>
        </w:rPr>
        <w:t>經教育部核准後，依本校採購及財務程序辦理。</w:t>
      </w:r>
    </w:p>
    <w:p w14:paraId="3A811F14" w14:textId="77777777" w:rsidR="007636A3" w:rsidRPr="002D0085" w:rsidRDefault="007636A3" w:rsidP="00EA54E2">
      <w:pPr>
        <w:numPr>
          <w:ilvl w:val="1"/>
          <w:numId w:val="128"/>
        </w:numPr>
        <w:adjustRightInd w:val="0"/>
        <w:ind w:leftChars="249" w:left="1199" w:hanging="601"/>
        <w:textAlignment w:val="baseline"/>
        <w:rPr>
          <w:rFonts w:ascii="標楷體" w:eastAsia="標楷體" w:hAnsi="標楷體"/>
          <w:szCs w:val="24"/>
        </w:rPr>
      </w:pPr>
      <w:r w:rsidRPr="002D0085">
        <w:rPr>
          <w:rFonts w:ascii="標楷體" w:eastAsia="標楷體" w:hAnsi="標楷體" w:hint="eastAsia"/>
        </w:rPr>
        <w:t>本校</w:t>
      </w:r>
      <w:r w:rsidRPr="002D0085">
        <w:rPr>
          <w:rFonts w:ascii="標楷體" w:eastAsia="標楷體" w:hAnsi="標楷體"/>
        </w:rPr>
        <w:t>不動產之處分或設定負擔，應符合</w:t>
      </w:r>
      <w:r w:rsidRPr="002D0085">
        <w:rPr>
          <w:rFonts w:ascii="標楷體" w:eastAsia="標楷體" w:hAnsi="標楷體" w:hint="eastAsia"/>
        </w:rPr>
        <w:t>「私立學校法」第49條之</w:t>
      </w:r>
      <w:r w:rsidRPr="002D0085">
        <w:rPr>
          <w:rFonts w:ascii="標楷體" w:eastAsia="標楷體" w:hAnsi="標楷體"/>
        </w:rPr>
        <w:t>規定：</w:t>
      </w:r>
    </w:p>
    <w:p w14:paraId="0692233A" w14:textId="77777777" w:rsidR="007636A3" w:rsidRPr="002D0085" w:rsidRDefault="007636A3" w:rsidP="007636A3">
      <w:pPr>
        <w:ind w:leftChars="691" w:left="1658"/>
        <w:rPr>
          <w:rFonts w:ascii="標楷體" w:eastAsia="標楷體" w:hAnsi="標楷體"/>
        </w:rPr>
      </w:pPr>
      <w:r w:rsidRPr="002D0085">
        <w:rPr>
          <w:rFonts w:ascii="標楷體" w:eastAsia="標楷體" w:hAnsi="標楷體" w:hint="eastAsia"/>
        </w:rPr>
        <w:t xml:space="preserve">2.3.1. </w:t>
      </w:r>
      <w:r w:rsidRPr="002D0085">
        <w:rPr>
          <w:rFonts w:ascii="標楷體" w:eastAsia="標楷體" w:hAnsi="標楷體"/>
        </w:rPr>
        <w:t>不動產之處分，以不妨礙學校發展、校務進行為限。</w:t>
      </w:r>
    </w:p>
    <w:p w14:paraId="2F5E1D32" w14:textId="77777777" w:rsidR="007636A3" w:rsidRPr="002D0085" w:rsidRDefault="007636A3" w:rsidP="007636A3">
      <w:pPr>
        <w:ind w:leftChars="691" w:left="1658"/>
        <w:rPr>
          <w:rFonts w:ascii="標楷體" w:eastAsia="標楷體" w:hAnsi="標楷體"/>
        </w:rPr>
      </w:pPr>
      <w:r w:rsidRPr="002D0085">
        <w:rPr>
          <w:rFonts w:ascii="標楷體" w:eastAsia="標楷體" w:hAnsi="標楷體" w:hint="eastAsia"/>
        </w:rPr>
        <w:t xml:space="preserve">2.3.2. </w:t>
      </w:r>
      <w:r w:rsidRPr="002D0085">
        <w:rPr>
          <w:rFonts w:ascii="標楷體" w:eastAsia="標楷體" w:hAnsi="標楷體"/>
        </w:rPr>
        <w:t>不動產以與教學無直接關係或經核定廢置之校地、建築物為限，始得設定負擔。</w:t>
      </w:r>
    </w:p>
    <w:p w14:paraId="4892D8B0" w14:textId="77777777" w:rsidR="007636A3" w:rsidRPr="002D0085" w:rsidRDefault="007636A3" w:rsidP="00EA54E2">
      <w:pPr>
        <w:pStyle w:val="a9"/>
        <w:numPr>
          <w:ilvl w:val="1"/>
          <w:numId w:val="128"/>
        </w:numPr>
        <w:tabs>
          <w:tab w:val="clear" w:pos="1201"/>
          <w:tab w:val="num" w:pos="1561"/>
        </w:tabs>
        <w:adjustRightInd w:val="0"/>
        <w:ind w:leftChars="265" w:left="1316" w:hanging="680"/>
        <w:textAlignment w:val="baseline"/>
        <w:rPr>
          <w:rFonts w:ascii="標楷體" w:eastAsia="標楷體" w:hAnsi="標楷體"/>
        </w:rPr>
      </w:pPr>
      <w:r w:rsidRPr="002D0085">
        <w:rPr>
          <w:rFonts w:ascii="標楷體" w:eastAsia="標楷體" w:hAnsi="標楷體"/>
        </w:rPr>
        <w:t>其他法律之規定，</w:t>
      </w:r>
      <w:r w:rsidRPr="002D0085">
        <w:rPr>
          <w:rFonts w:ascii="標楷體" w:eastAsia="標楷體" w:hAnsi="標楷體" w:hint="eastAsia"/>
        </w:rPr>
        <w:t>對本校</w:t>
      </w:r>
      <w:r w:rsidRPr="002D0085">
        <w:rPr>
          <w:rFonts w:ascii="標楷體" w:eastAsia="標楷體" w:hAnsi="標楷體"/>
        </w:rPr>
        <w:t>之不動產具有法定抵押權者，依其規定。</w:t>
      </w:r>
    </w:p>
    <w:p w14:paraId="448FA364" w14:textId="77777777" w:rsidR="007636A3" w:rsidRPr="002D0085" w:rsidRDefault="007636A3" w:rsidP="00EA54E2">
      <w:pPr>
        <w:pStyle w:val="a9"/>
        <w:numPr>
          <w:ilvl w:val="1"/>
          <w:numId w:val="128"/>
        </w:numPr>
        <w:tabs>
          <w:tab w:val="clear" w:pos="1201"/>
          <w:tab w:val="num" w:pos="1561"/>
        </w:tabs>
        <w:adjustRightInd w:val="0"/>
        <w:ind w:leftChars="265" w:left="1316" w:hanging="680"/>
        <w:textAlignment w:val="baseline"/>
        <w:rPr>
          <w:rFonts w:ascii="標楷體" w:eastAsia="標楷體" w:hAnsi="標楷體"/>
        </w:rPr>
      </w:pPr>
      <w:r w:rsidRPr="002D0085">
        <w:rPr>
          <w:rFonts w:ascii="標楷體" w:eastAsia="標楷體" w:hAnsi="標楷體" w:hint="eastAsia"/>
        </w:rPr>
        <w:t>不動產之購置及處分，需提供兩家以上外部鑑價報告。</w:t>
      </w:r>
    </w:p>
    <w:p w14:paraId="557C09CB" w14:textId="77777777" w:rsidR="007636A3" w:rsidRPr="002D0085" w:rsidRDefault="007636A3" w:rsidP="00EA54E2">
      <w:pPr>
        <w:numPr>
          <w:ilvl w:val="0"/>
          <w:numId w:val="128"/>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2D0085">
        <w:rPr>
          <w:rFonts w:ascii="標楷體" w:eastAsia="標楷體" w:hAnsi="標楷體"/>
          <w:b/>
          <w:bCs/>
        </w:rPr>
        <w:t>控制重點：</w:t>
      </w:r>
    </w:p>
    <w:p w14:paraId="1290A21E" w14:textId="77777777" w:rsidR="007636A3" w:rsidRPr="002D0085" w:rsidRDefault="007636A3" w:rsidP="00EA54E2">
      <w:pPr>
        <w:numPr>
          <w:ilvl w:val="1"/>
          <w:numId w:val="128"/>
        </w:numPr>
        <w:adjustRightInd w:val="0"/>
        <w:ind w:leftChars="249" w:left="1199" w:hanging="601"/>
        <w:textAlignment w:val="baseline"/>
        <w:rPr>
          <w:rFonts w:ascii="標楷體" w:eastAsia="標楷體" w:hAnsi="標楷體"/>
        </w:rPr>
      </w:pPr>
      <w:r w:rsidRPr="002D0085">
        <w:rPr>
          <w:rFonts w:ascii="標楷體" w:eastAsia="標楷體" w:hAnsi="標楷體" w:hint="eastAsia"/>
        </w:rPr>
        <w:t>本校不動產之處分、出租、購置或設定負擔(含不動產之出售</w:t>
      </w:r>
      <w:r w:rsidRPr="002D0085">
        <w:rPr>
          <w:rFonts w:ascii="標楷體" w:eastAsia="標楷體" w:hAnsi="標楷體"/>
        </w:rPr>
        <w:t>、報廢</w:t>
      </w:r>
      <w:r w:rsidRPr="002D0085">
        <w:rPr>
          <w:rFonts w:ascii="標楷體" w:eastAsia="標楷體" w:hAnsi="標楷體" w:hint="eastAsia"/>
        </w:rPr>
        <w:t>、抵押等)</w:t>
      </w:r>
      <w:r w:rsidRPr="002D0085">
        <w:rPr>
          <w:rFonts w:ascii="標楷體" w:eastAsia="標楷體" w:hAnsi="標楷體"/>
        </w:rPr>
        <w:t>，是否符合</w:t>
      </w:r>
      <w:r w:rsidRPr="002D0085">
        <w:rPr>
          <w:rFonts w:ascii="標楷體" w:eastAsia="標楷體" w:hAnsi="標楷體" w:hint="eastAsia"/>
        </w:rPr>
        <w:t>「</w:t>
      </w:r>
      <w:r w:rsidRPr="002D0085">
        <w:rPr>
          <w:rFonts w:ascii="標楷體" w:eastAsia="標楷體" w:hAnsi="標楷體"/>
        </w:rPr>
        <w:t>私立學校法</w:t>
      </w:r>
      <w:r w:rsidRPr="002D0085">
        <w:rPr>
          <w:rFonts w:ascii="標楷體" w:eastAsia="標楷體" w:hAnsi="標楷體" w:hint="eastAsia"/>
        </w:rPr>
        <w:t>」</w:t>
      </w:r>
      <w:r w:rsidRPr="002D0085">
        <w:rPr>
          <w:rFonts w:ascii="標楷體" w:eastAsia="標楷體" w:hAnsi="標楷體"/>
        </w:rPr>
        <w:t>第</w:t>
      </w:r>
      <w:r w:rsidRPr="002D0085">
        <w:rPr>
          <w:rFonts w:ascii="標楷體" w:eastAsia="標楷體" w:hAnsi="標楷體" w:hint="eastAsia"/>
        </w:rPr>
        <w:t>49</w:t>
      </w:r>
      <w:r w:rsidRPr="002D0085">
        <w:rPr>
          <w:rFonts w:ascii="標楷體" w:eastAsia="標楷體" w:hAnsi="標楷體"/>
        </w:rPr>
        <w:t>條之規定</w:t>
      </w:r>
      <w:r w:rsidRPr="002D0085">
        <w:rPr>
          <w:rFonts w:ascii="標楷體" w:eastAsia="標楷體" w:hAnsi="標楷體" w:hint="eastAsia"/>
        </w:rPr>
        <w:t>。</w:t>
      </w:r>
      <w:r w:rsidRPr="002D0085">
        <w:rPr>
          <w:rFonts w:ascii="標楷體" w:eastAsia="標楷體" w:hAnsi="標楷體"/>
        </w:rPr>
        <w:t>(但學校拆除建築物及校內不動產出租予校外廠商經營書店、餐廳、影印店及其他商店，僅對學校學生、教職員工營業者不在此限)</w:t>
      </w:r>
    </w:p>
    <w:p w14:paraId="51A8058E" w14:textId="77777777" w:rsidR="007636A3" w:rsidRPr="002D0085" w:rsidRDefault="007636A3" w:rsidP="00EA54E2">
      <w:pPr>
        <w:numPr>
          <w:ilvl w:val="1"/>
          <w:numId w:val="128"/>
        </w:numPr>
        <w:adjustRightInd w:val="0"/>
        <w:ind w:leftChars="249" w:left="1199" w:hanging="601"/>
        <w:textAlignment w:val="baseline"/>
        <w:rPr>
          <w:rFonts w:ascii="標楷體" w:eastAsia="標楷體" w:hAnsi="標楷體"/>
        </w:rPr>
      </w:pPr>
      <w:r w:rsidRPr="002D0085">
        <w:rPr>
          <w:rFonts w:ascii="標楷體" w:eastAsia="標楷體" w:hAnsi="標楷體" w:hint="eastAsia"/>
        </w:rPr>
        <w:t>不動產之購置及處分，是否提供兩家以上外部鑑價報告。</w:t>
      </w:r>
    </w:p>
    <w:p w14:paraId="35E9FC51" w14:textId="77777777" w:rsidR="007636A3" w:rsidRPr="002D0085" w:rsidRDefault="007636A3" w:rsidP="007636A3">
      <w:pPr>
        <w:ind w:leftChars="474" w:left="1553" w:rightChars="-11" w:right="-26" w:hangingChars="173" w:hanging="415"/>
        <w:jc w:val="both"/>
        <w:rPr>
          <w:rFonts w:ascii="標楷體" w:eastAsia="標楷體" w:hAnsi="標楷體"/>
          <w:szCs w:val="24"/>
        </w:rPr>
      </w:pPr>
    </w:p>
    <w:p w14:paraId="6C818032" w14:textId="77777777" w:rsidR="007636A3" w:rsidRPr="002D0085" w:rsidRDefault="007636A3" w:rsidP="00EA54E2">
      <w:pPr>
        <w:numPr>
          <w:ilvl w:val="0"/>
          <w:numId w:val="128"/>
        </w:numPr>
        <w:tabs>
          <w:tab w:val="clear" w:pos="240"/>
          <w:tab w:val="num" w:pos="600"/>
        </w:tabs>
        <w:adjustRightInd w:val="0"/>
        <w:spacing w:line="360" w:lineRule="atLeast"/>
        <w:ind w:leftChars="100" w:left="597"/>
        <w:textAlignment w:val="baseline"/>
        <w:rPr>
          <w:rFonts w:ascii="標楷體" w:eastAsia="標楷體" w:hAnsi="標楷體"/>
          <w:b/>
        </w:rPr>
      </w:pPr>
      <w:r w:rsidRPr="002D0085">
        <w:rPr>
          <w:rFonts w:ascii="標楷體" w:eastAsia="標楷體" w:hAnsi="標楷體" w:hint="eastAsia"/>
          <w:b/>
        </w:rPr>
        <w:t>使用表單：</w:t>
      </w:r>
    </w:p>
    <w:p w14:paraId="3F1FF706" w14:textId="77777777" w:rsidR="007636A3" w:rsidRPr="002D0085" w:rsidRDefault="007636A3" w:rsidP="007636A3">
      <w:pPr>
        <w:pStyle w:val="ae"/>
        <w:tabs>
          <w:tab w:val="clear" w:pos="960"/>
        </w:tabs>
        <w:ind w:leftChars="300" w:left="720" w:rightChars="12" w:right="29"/>
        <w:rPr>
          <w:rFonts w:hAnsi="標楷體"/>
          <w:sz w:val="24"/>
          <w:szCs w:val="24"/>
        </w:rPr>
      </w:pPr>
      <w:r w:rsidRPr="002D0085">
        <w:rPr>
          <w:rFonts w:hAnsi="標楷體" w:hint="eastAsia"/>
          <w:sz w:val="24"/>
          <w:szCs w:val="24"/>
        </w:rPr>
        <w:t>4.1電子請購表單</w:t>
      </w:r>
    </w:p>
    <w:p w14:paraId="48547A92" w14:textId="77777777" w:rsidR="007636A3" w:rsidRPr="002D0085" w:rsidRDefault="007636A3" w:rsidP="007636A3">
      <w:pPr>
        <w:pStyle w:val="ae"/>
        <w:tabs>
          <w:tab w:val="clear" w:pos="960"/>
        </w:tabs>
        <w:ind w:leftChars="500" w:left="1200" w:rightChars="12" w:right="29"/>
        <w:rPr>
          <w:rFonts w:hAnsi="標楷體"/>
          <w:sz w:val="24"/>
          <w:szCs w:val="24"/>
        </w:rPr>
      </w:pPr>
    </w:p>
    <w:p w14:paraId="6BEF0143" w14:textId="77777777" w:rsidR="007636A3" w:rsidRPr="002D0085" w:rsidRDefault="007636A3" w:rsidP="00EA54E2">
      <w:pPr>
        <w:numPr>
          <w:ilvl w:val="0"/>
          <w:numId w:val="128"/>
        </w:numPr>
        <w:tabs>
          <w:tab w:val="clear" w:pos="240"/>
          <w:tab w:val="num" w:pos="600"/>
        </w:tabs>
        <w:adjustRightInd w:val="0"/>
        <w:spacing w:line="360" w:lineRule="atLeast"/>
        <w:ind w:leftChars="100" w:left="597"/>
        <w:textAlignment w:val="baseline"/>
        <w:rPr>
          <w:rFonts w:ascii="標楷體" w:eastAsia="標楷體" w:hAnsi="標楷體"/>
          <w:b/>
        </w:rPr>
      </w:pPr>
      <w:r w:rsidRPr="002D0085">
        <w:rPr>
          <w:rFonts w:ascii="標楷體" w:eastAsia="標楷體" w:hAnsi="標楷體" w:hint="eastAsia"/>
          <w:b/>
          <w:bCs/>
        </w:rPr>
        <w:t>依據及相關文件</w:t>
      </w:r>
      <w:r w:rsidRPr="002D0085">
        <w:rPr>
          <w:rFonts w:ascii="標楷體" w:eastAsia="標楷體" w:hAnsi="標楷體" w:hint="eastAsia"/>
          <w:b/>
        </w:rPr>
        <w:t>：</w:t>
      </w:r>
    </w:p>
    <w:p w14:paraId="4B105975" w14:textId="77777777" w:rsidR="007636A3" w:rsidRPr="002D0085" w:rsidRDefault="007636A3" w:rsidP="007636A3">
      <w:pPr>
        <w:ind w:leftChars="249" w:left="598"/>
        <w:rPr>
          <w:rFonts w:ascii="標楷體" w:eastAsia="標楷體" w:hAnsi="標楷體"/>
        </w:rPr>
      </w:pPr>
      <w:r w:rsidRPr="002D0085">
        <w:rPr>
          <w:rFonts w:ascii="標楷體" w:eastAsia="標楷體" w:hAnsi="標楷體" w:hint="eastAsia"/>
        </w:rPr>
        <w:t>5.1 私立學校法。</w:t>
      </w:r>
    </w:p>
    <w:p w14:paraId="4D44A98E" w14:textId="77777777" w:rsidR="007636A3" w:rsidRPr="002D0085" w:rsidRDefault="007636A3" w:rsidP="007636A3">
      <w:pPr>
        <w:ind w:leftChars="249" w:left="598"/>
        <w:rPr>
          <w:rFonts w:ascii="標楷體" w:eastAsia="標楷體" w:hAnsi="標楷體"/>
        </w:rPr>
      </w:pPr>
      <w:r w:rsidRPr="002D0085">
        <w:rPr>
          <w:rFonts w:ascii="標楷體" w:eastAsia="標楷體" w:hAnsi="標楷體" w:hint="eastAsia"/>
        </w:rPr>
        <w:t>5.2 佛光大學採購作業要點。</w:t>
      </w:r>
    </w:p>
    <w:p w14:paraId="7C305D15" w14:textId="77777777" w:rsidR="007636A3" w:rsidRPr="002D0085" w:rsidRDefault="007636A3" w:rsidP="007636A3">
      <w:pPr>
        <w:rPr>
          <w:rFonts w:ascii="標楷體" w:eastAsia="標楷體" w:hAnsi="標楷體"/>
        </w:rPr>
      </w:pPr>
    </w:p>
    <w:p w14:paraId="666FEB02" w14:textId="77777777" w:rsidR="007636A3" w:rsidRPr="002D0085" w:rsidRDefault="00A0546F" w:rsidP="007636A3">
      <w:pPr>
        <w:rPr>
          <w:rFonts w:ascii="標楷體" w:eastAsia="標楷體" w:hAnsi="標楷體"/>
        </w:rPr>
      </w:pPr>
      <w:r w:rsidRPr="002D0085">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2D0085" w14:paraId="48EE3AB0"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E9799A5" w14:textId="77777777" w:rsidR="007636A3" w:rsidRPr="002D0085" w:rsidRDefault="007636A3" w:rsidP="007636A3">
            <w:pPr>
              <w:autoSpaceDE w:val="0"/>
              <w:autoSpaceDN w:val="0"/>
              <w:spacing w:line="0" w:lineRule="atLeast"/>
              <w:jc w:val="center"/>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571FBD5A"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4E539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35E8D58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1276" w:type="dxa"/>
            <w:tcBorders>
              <w:bottom w:val="single" w:sz="4" w:space="0" w:color="auto"/>
            </w:tcBorders>
            <w:vAlign w:val="center"/>
          </w:tcPr>
          <w:p w14:paraId="4053FBE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1276" w:type="dxa"/>
            <w:tcBorders>
              <w:bottom w:val="single" w:sz="4" w:space="0" w:color="auto"/>
            </w:tcBorders>
            <w:vAlign w:val="center"/>
          </w:tcPr>
          <w:p w14:paraId="70F3835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9018F5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5BE40EF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A420331"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77AFFD6F" w14:textId="76B731D8" w:rsidR="007636A3" w:rsidRPr="002D0085" w:rsidRDefault="00850634" w:rsidP="007636A3">
            <w:pPr>
              <w:spacing w:line="0" w:lineRule="atLeast"/>
              <w:rPr>
                <w:rFonts w:ascii="標楷體" w:eastAsia="標楷體" w:hAnsi="標楷體"/>
                <w:b/>
                <w:szCs w:val="24"/>
              </w:rPr>
            </w:pPr>
            <w:r w:rsidRPr="002D0085">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359A801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032FBFA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9D83B5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p>
          <w:p w14:paraId="576951FF" w14:textId="7E1F75DB" w:rsidR="007636A3" w:rsidRPr="002D0085" w:rsidRDefault="0088025A"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w:t>
            </w:r>
            <w:r w:rsidRPr="002D0085">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7E7B88D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643E6F5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61815D8B"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AEE892B" w14:textId="77777777" w:rsidR="007636A3" w:rsidRPr="002D0085" w:rsidRDefault="007636A3" w:rsidP="00EA54E2">
      <w:pPr>
        <w:pStyle w:val="ae"/>
        <w:numPr>
          <w:ilvl w:val="0"/>
          <w:numId w:val="130"/>
        </w:numPr>
        <w:tabs>
          <w:tab w:val="clear" w:pos="960"/>
        </w:tabs>
        <w:ind w:leftChars="0"/>
        <w:rPr>
          <w:rFonts w:hAnsi="標楷體"/>
          <w:b/>
          <w:bCs/>
          <w:sz w:val="24"/>
        </w:rPr>
      </w:pPr>
      <w:r w:rsidRPr="002D0085">
        <w:rPr>
          <w:rFonts w:hAnsi="標楷體"/>
          <w:b/>
          <w:bCs/>
          <w:sz w:val="24"/>
        </w:rPr>
        <w:t>動產購置</w:t>
      </w:r>
      <w:r w:rsidRPr="002D0085">
        <w:rPr>
          <w:rFonts w:hAnsi="標楷體" w:hint="eastAsia"/>
          <w:b/>
          <w:bCs/>
          <w:sz w:val="24"/>
        </w:rPr>
        <w:t>作業：</w:t>
      </w:r>
    </w:p>
    <w:p w14:paraId="6C111122" w14:textId="77777777" w:rsidR="007636A3" w:rsidRPr="002D0085" w:rsidRDefault="007636A3" w:rsidP="007636A3">
      <w:pPr>
        <w:pStyle w:val="ae"/>
        <w:tabs>
          <w:tab w:val="clear" w:pos="960"/>
        </w:tabs>
        <w:ind w:right="0"/>
        <w:rPr>
          <w:rFonts w:hAnsi="標楷體"/>
          <w:b/>
          <w:bCs/>
          <w:sz w:val="24"/>
        </w:rPr>
      </w:pPr>
      <w:r w:rsidRPr="002D0085">
        <w:rPr>
          <w:rFonts w:hAnsi="標楷體" w:hint="eastAsia"/>
          <w:b/>
          <w:bCs/>
          <w:sz w:val="24"/>
        </w:rPr>
        <w:t>1.流程圖:</w:t>
      </w:r>
    </w:p>
    <w:p w14:paraId="65CB2F60" w14:textId="77777777" w:rsidR="007636A3" w:rsidRPr="002D0085" w:rsidRDefault="007636A3" w:rsidP="007636A3">
      <w:pPr>
        <w:rPr>
          <w:rFonts w:ascii="標楷體" w:eastAsia="標楷體" w:hAnsi="標楷體"/>
        </w:rPr>
      </w:pPr>
      <w:r w:rsidRPr="002D0085">
        <w:rPr>
          <w:rFonts w:ascii="標楷體" w:eastAsia="標楷體" w:hAnsi="標楷體"/>
        </w:rPr>
        <w:object w:dxaOrig="11700" w:dyaOrig="8626" w14:anchorId="40C29760">
          <v:shape id="_x0000_i1127" type="#_x0000_t75" style="width:481.75pt;height:530.45pt" o:ole="">
            <v:imagedata r:id="rId232" o:title=""/>
          </v:shape>
          <o:OLEObject Type="Embed" ProgID="Visio.Drawing.15" ShapeID="_x0000_i1127" DrawAspect="Content" ObjectID="_1843026944" r:id="rId233"/>
        </w:object>
      </w:r>
      <w:r w:rsidR="00B94AC4" w:rsidRPr="002D0085">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2D0085" w14:paraId="7E526F99"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3EE5509D" w14:textId="77777777" w:rsidR="007636A3" w:rsidRPr="002D0085" w:rsidRDefault="007636A3" w:rsidP="007636A3">
            <w:pPr>
              <w:autoSpaceDE w:val="0"/>
              <w:autoSpaceDN w:val="0"/>
              <w:spacing w:line="0" w:lineRule="atLeast"/>
              <w:jc w:val="center"/>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43EA16BC"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B90353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265784A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1276" w:type="dxa"/>
            <w:tcBorders>
              <w:bottom w:val="single" w:sz="4" w:space="0" w:color="auto"/>
            </w:tcBorders>
            <w:vAlign w:val="center"/>
          </w:tcPr>
          <w:p w14:paraId="0689FC6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1276" w:type="dxa"/>
            <w:tcBorders>
              <w:bottom w:val="single" w:sz="4" w:space="0" w:color="auto"/>
            </w:tcBorders>
            <w:vAlign w:val="center"/>
          </w:tcPr>
          <w:p w14:paraId="76A4B23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754D32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36230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07AB635"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067712D3" w14:textId="3B502EF4" w:rsidR="007636A3" w:rsidRPr="002D0085" w:rsidRDefault="00850634" w:rsidP="007636A3">
            <w:pPr>
              <w:spacing w:line="0" w:lineRule="atLeast"/>
              <w:rPr>
                <w:rFonts w:ascii="標楷體" w:eastAsia="標楷體" w:hAnsi="標楷體"/>
                <w:b/>
                <w:szCs w:val="24"/>
              </w:rPr>
            </w:pPr>
            <w:r w:rsidRPr="002D0085">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119EB0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A5AB5E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0502100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5/</w:t>
            </w:r>
          </w:p>
          <w:p w14:paraId="3B2DA899" w14:textId="335C81C3" w:rsidR="007636A3" w:rsidRPr="002D0085" w:rsidRDefault="0088025A" w:rsidP="007636A3">
            <w:pPr>
              <w:spacing w:line="0" w:lineRule="atLeast"/>
              <w:jc w:val="center"/>
              <w:rPr>
                <w:rFonts w:ascii="標楷體" w:eastAsia="標楷體" w:hAnsi="標楷體"/>
                <w:sz w:val="20"/>
              </w:rPr>
            </w:pPr>
            <w:r w:rsidRPr="002D0085">
              <w:rPr>
                <w:rFonts w:ascii="標楷體" w:eastAsia="標楷體" w:hAnsi="標楷體" w:hint="eastAsia"/>
                <w:sz w:val="20"/>
              </w:rPr>
              <w:t>111.12.</w:t>
            </w:r>
            <w:r w:rsidR="007636A3" w:rsidRPr="002D0085">
              <w:rPr>
                <w:rFonts w:ascii="標楷體" w:eastAsia="標楷體" w:hAnsi="標楷體" w:hint="eastAsia"/>
                <w:sz w:val="20"/>
              </w:rPr>
              <w:t>2</w:t>
            </w:r>
            <w:r w:rsidRPr="002D0085">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1A9B71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4</w:t>
            </w:r>
            <w:r w:rsidRPr="002D0085">
              <w:rPr>
                <w:rFonts w:ascii="標楷體" w:eastAsia="標楷體" w:hAnsi="標楷體"/>
                <w:sz w:val="20"/>
              </w:rPr>
              <w:t>頁/</w:t>
            </w:r>
          </w:p>
          <w:p w14:paraId="46E0FDF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EACD6D0"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color w:val="auto"/>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7B9AEF3" w14:textId="77777777" w:rsidR="007636A3" w:rsidRPr="002D0085" w:rsidRDefault="007636A3" w:rsidP="007636A3">
      <w:pPr>
        <w:ind w:leftChars="200" w:left="480"/>
        <w:rPr>
          <w:rFonts w:ascii="標楷體" w:eastAsia="標楷體" w:hAnsi="標楷體"/>
          <w:b/>
          <w:szCs w:val="24"/>
        </w:rPr>
      </w:pPr>
      <w:r w:rsidRPr="002D0085">
        <w:rPr>
          <w:rFonts w:ascii="標楷體" w:eastAsia="標楷體" w:hAnsi="標楷體" w:hint="eastAsia"/>
          <w:b/>
          <w:szCs w:val="24"/>
        </w:rPr>
        <w:t>2.作業程序：</w:t>
      </w:r>
    </w:p>
    <w:p w14:paraId="79795B65"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2.1.本校動產購置，依「採購管理作業」內部控制程序辦理。</w:t>
      </w:r>
    </w:p>
    <w:p w14:paraId="3FB41798" w14:textId="77777777" w:rsidR="007636A3" w:rsidRPr="002D0085" w:rsidRDefault="007636A3" w:rsidP="007636A3">
      <w:pPr>
        <w:ind w:leftChars="400" w:left="960"/>
        <w:rPr>
          <w:rFonts w:ascii="標楷體" w:eastAsia="標楷體" w:hAnsi="標楷體"/>
          <w:szCs w:val="24"/>
        </w:rPr>
      </w:pPr>
    </w:p>
    <w:p w14:paraId="7AF9FD41" w14:textId="77777777" w:rsidR="007636A3" w:rsidRPr="002D0085" w:rsidRDefault="007636A3" w:rsidP="007636A3">
      <w:pPr>
        <w:ind w:leftChars="200" w:left="480"/>
        <w:rPr>
          <w:rFonts w:ascii="標楷體" w:eastAsia="標楷體" w:hAnsi="標楷體"/>
          <w:b/>
          <w:szCs w:val="24"/>
        </w:rPr>
      </w:pPr>
      <w:r w:rsidRPr="002D0085">
        <w:rPr>
          <w:rFonts w:ascii="標楷體" w:eastAsia="標楷體" w:hAnsi="標楷體" w:hint="eastAsia"/>
          <w:b/>
          <w:szCs w:val="24"/>
        </w:rPr>
        <w:t>3.控制重點：</w:t>
      </w:r>
    </w:p>
    <w:p w14:paraId="63759B0D"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3.1.本校動產購置，是否符合總務處管理作業程序辦理。</w:t>
      </w:r>
    </w:p>
    <w:p w14:paraId="31CA260E"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3.2.本校動產驗收，是否符合總務處財物管理程序辦理。</w:t>
      </w:r>
    </w:p>
    <w:p w14:paraId="3322A2E1"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3.3.會計室憑證審核，是否依本校報支相關注意事項辦理。</w:t>
      </w:r>
    </w:p>
    <w:p w14:paraId="52CF69A1" w14:textId="77777777" w:rsidR="007636A3" w:rsidRPr="002D0085" w:rsidRDefault="007636A3" w:rsidP="007636A3">
      <w:pPr>
        <w:ind w:leftChars="400" w:left="960"/>
        <w:rPr>
          <w:rFonts w:ascii="標楷體" w:eastAsia="標楷體" w:hAnsi="標楷體"/>
          <w:szCs w:val="24"/>
        </w:rPr>
      </w:pPr>
    </w:p>
    <w:p w14:paraId="7A1421CC" w14:textId="77777777" w:rsidR="007636A3" w:rsidRPr="002D0085" w:rsidRDefault="007636A3" w:rsidP="007636A3">
      <w:pPr>
        <w:ind w:leftChars="200" w:left="480"/>
        <w:rPr>
          <w:rFonts w:ascii="標楷體" w:eastAsia="標楷體" w:hAnsi="標楷體"/>
          <w:b/>
          <w:szCs w:val="24"/>
        </w:rPr>
      </w:pPr>
      <w:r w:rsidRPr="002D0085">
        <w:rPr>
          <w:rFonts w:ascii="標楷體" w:eastAsia="標楷體" w:hAnsi="標楷體" w:hint="eastAsia"/>
          <w:b/>
          <w:szCs w:val="24"/>
        </w:rPr>
        <w:t>4.使用表單：</w:t>
      </w:r>
    </w:p>
    <w:p w14:paraId="716186EB"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4.1.請購單及採購單。</w:t>
      </w:r>
    </w:p>
    <w:p w14:paraId="4581D04B"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4.2.財產驗收單。</w:t>
      </w:r>
    </w:p>
    <w:p w14:paraId="2020AEE1"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4.3.驗收記錄。</w:t>
      </w:r>
    </w:p>
    <w:p w14:paraId="20E1BB37" w14:textId="77777777" w:rsidR="007636A3" w:rsidRPr="002D0085" w:rsidRDefault="007636A3" w:rsidP="007636A3">
      <w:pPr>
        <w:ind w:leftChars="400" w:left="960"/>
        <w:rPr>
          <w:rFonts w:ascii="標楷體" w:eastAsia="標楷體" w:hAnsi="標楷體"/>
          <w:szCs w:val="24"/>
        </w:rPr>
      </w:pPr>
    </w:p>
    <w:p w14:paraId="0ED7FFC8" w14:textId="77777777" w:rsidR="007636A3" w:rsidRPr="002D0085" w:rsidRDefault="007636A3" w:rsidP="007636A3">
      <w:pPr>
        <w:ind w:leftChars="200" w:left="480"/>
        <w:rPr>
          <w:rFonts w:ascii="標楷體" w:eastAsia="標楷體" w:hAnsi="標楷體"/>
          <w:b/>
          <w:szCs w:val="24"/>
        </w:rPr>
      </w:pPr>
      <w:r w:rsidRPr="002D0085">
        <w:rPr>
          <w:rFonts w:ascii="標楷體" w:eastAsia="標楷體" w:hAnsi="標楷體" w:hint="eastAsia"/>
          <w:b/>
          <w:szCs w:val="24"/>
        </w:rPr>
        <w:t>5.依據及相關文件：</w:t>
      </w:r>
    </w:p>
    <w:p w14:paraId="0F7C441F"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5.1.佛光大學採購作業辦法。</w:t>
      </w:r>
    </w:p>
    <w:p w14:paraId="2D4E1009"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5.2.</w:t>
      </w:r>
      <w:r w:rsidRPr="002D0085">
        <w:rPr>
          <w:rFonts w:ascii="標楷體" w:eastAsia="標楷體" w:hAnsi="標楷體"/>
          <w:szCs w:val="24"/>
        </w:rPr>
        <w:t>佛光大學財物管理辦法。</w:t>
      </w:r>
    </w:p>
    <w:p w14:paraId="26C9FAA5" w14:textId="77777777" w:rsidR="007636A3" w:rsidRPr="002D0085" w:rsidRDefault="007636A3" w:rsidP="007636A3">
      <w:pPr>
        <w:ind w:leftChars="400" w:left="960"/>
        <w:rPr>
          <w:rFonts w:ascii="標楷體" w:eastAsia="標楷體" w:hAnsi="標楷體"/>
          <w:szCs w:val="24"/>
        </w:rPr>
      </w:pPr>
      <w:r w:rsidRPr="002D0085">
        <w:rPr>
          <w:rFonts w:ascii="標楷體" w:eastAsia="標楷體" w:hAnsi="標楷體" w:hint="eastAsia"/>
          <w:szCs w:val="24"/>
        </w:rPr>
        <w:t>5.3.佛光大學報支相關注意事項。</w:t>
      </w:r>
    </w:p>
    <w:p w14:paraId="2DA14975" w14:textId="77777777" w:rsidR="007636A3" w:rsidRPr="002D0085" w:rsidRDefault="00A0546F" w:rsidP="00A0546F">
      <w:pPr>
        <w:rPr>
          <w:rFonts w:ascii="標楷體" w:eastAsia="標楷體" w:hAnsi="標楷體" w:cs="Times New Roman"/>
          <w:sz w:val="28"/>
          <w:szCs w:val="28"/>
        </w:rPr>
      </w:pPr>
      <w:r w:rsidRPr="002D0085">
        <w:rPr>
          <w:rFonts w:ascii="標楷體" w:eastAsia="標楷體" w:hAnsi="標楷體" w:cs="Times New Roman"/>
          <w:sz w:val="28"/>
          <w:szCs w:val="28"/>
        </w:rPr>
        <w:br w:type="page"/>
      </w:r>
    </w:p>
    <w:p w14:paraId="1F8BEC37" w14:textId="77777777" w:rsidR="009B7479" w:rsidRPr="002D0085" w:rsidRDefault="009B7479" w:rsidP="009B7479">
      <w:pPr>
        <w:jc w:val="center"/>
        <w:outlineLvl w:val="0"/>
        <w:rPr>
          <w:rFonts w:ascii="標楷體" w:eastAsia="標楷體" w:hAnsi="標楷體" w:cs="Times New Roman"/>
          <w:b/>
          <w:sz w:val="56"/>
          <w:szCs w:val="56"/>
        </w:rPr>
      </w:pPr>
      <w:bookmarkStart w:id="490" w:name="_Toc218581911"/>
      <w:r w:rsidRPr="002D0085">
        <w:rPr>
          <w:rFonts w:ascii="標楷體" w:eastAsia="標楷體" w:hAnsi="標楷體" w:cs="Times New Roman" w:hint="eastAsia"/>
          <w:b/>
          <w:sz w:val="56"/>
          <w:szCs w:val="56"/>
        </w:rPr>
        <w:t>招生事務處</w:t>
      </w:r>
      <w:bookmarkEnd w:id="490"/>
    </w:p>
    <w:p w14:paraId="714DEEB9" w14:textId="0F0EA17C" w:rsidR="00880E96" w:rsidRPr="002D0085" w:rsidRDefault="00880E96" w:rsidP="00880E96">
      <w:pPr>
        <w:pStyle w:val="21"/>
        <w:spacing w:line="240" w:lineRule="auto"/>
        <w:rPr>
          <w:rFonts w:ascii="Times New Roman" w:hAnsi="Times New Roman" w:cs="Times New Roman"/>
        </w:rPr>
      </w:pPr>
      <w:bookmarkStart w:id="491" w:name="_Toc92798151"/>
      <w:bookmarkStart w:id="492" w:name="_Toc99130162"/>
      <w:bookmarkStart w:id="493" w:name="_Toc146031017"/>
      <w:bookmarkStart w:id="494" w:name="_Toc218581912"/>
      <w:r w:rsidRPr="002D0085">
        <w:rPr>
          <w:rFonts w:ascii="Times New Roman" w:hAnsi="Times New Roman" w:cs="Times New Roman"/>
        </w:rPr>
        <w:t>11</w:t>
      </w:r>
      <w:r w:rsidR="002D0085">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495" w:name="招生事務處"/>
      <w:r w:rsidRPr="002D0085">
        <w:rPr>
          <w:rFonts w:ascii="Times New Roman" w:hAnsi="Times New Roman" w:cs="Times New Roman"/>
        </w:rPr>
        <w:t>招生事務處</w:t>
      </w:r>
      <w:bookmarkEnd w:id="495"/>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491"/>
      <w:bookmarkEnd w:id="492"/>
      <w:bookmarkEnd w:id="493"/>
      <w:bookmarkEnd w:id="494"/>
    </w:p>
    <w:p w14:paraId="55CC170F" w14:textId="77777777" w:rsidR="00880E96" w:rsidRPr="002D0085" w:rsidRDefault="00880E96"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971"/>
        <w:gridCol w:w="456"/>
        <w:gridCol w:w="847"/>
        <w:gridCol w:w="847"/>
        <w:gridCol w:w="803"/>
        <w:gridCol w:w="2291"/>
      </w:tblGrid>
      <w:tr w:rsidR="00654EFB" w:rsidRPr="002D0085" w14:paraId="0625CB04" w14:textId="77777777" w:rsidTr="006164E3">
        <w:tc>
          <w:tcPr>
            <w:tcW w:w="237" w:type="pct"/>
            <w:vMerge w:val="restart"/>
            <w:vAlign w:val="center"/>
          </w:tcPr>
          <w:p w14:paraId="119D6B0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488" w:type="pct"/>
            <w:vMerge w:val="restart"/>
            <w:vAlign w:val="center"/>
          </w:tcPr>
          <w:p w14:paraId="5F1E9C9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546" w:type="pct"/>
            <w:vMerge w:val="restart"/>
            <w:vAlign w:val="center"/>
          </w:tcPr>
          <w:p w14:paraId="346A328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237" w:type="pct"/>
            <w:vMerge w:val="restart"/>
            <w:vAlign w:val="center"/>
          </w:tcPr>
          <w:p w14:paraId="692177E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82" w:type="pct"/>
            <w:gridSpan w:val="2"/>
            <w:vAlign w:val="center"/>
          </w:tcPr>
          <w:p w14:paraId="4401B35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418" w:type="pct"/>
            <w:vMerge w:val="restart"/>
            <w:vAlign w:val="center"/>
          </w:tcPr>
          <w:p w14:paraId="631872D9" w14:textId="77777777" w:rsidR="008826E1"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p>
          <w:p w14:paraId="104A8D1E" w14:textId="3C74ACDD"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作廢</w:t>
            </w:r>
          </w:p>
        </w:tc>
        <w:tc>
          <w:tcPr>
            <w:tcW w:w="1192" w:type="pct"/>
            <w:vMerge w:val="restart"/>
            <w:vAlign w:val="center"/>
          </w:tcPr>
          <w:p w14:paraId="17147053"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20F1D707" w14:textId="77777777" w:rsidTr="006164E3">
        <w:tc>
          <w:tcPr>
            <w:tcW w:w="237" w:type="pct"/>
            <w:vMerge/>
            <w:vAlign w:val="center"/>
          </w:tcPr>
          <w:p w14:paraId="72EA0808"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88" w:type="pct"/>
            <w:vMerge/>
            <w:vAlign w:val="center"/>
          </w:tcPr>
          <w:p w14:paraId="174301DC"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546" w:type="pct"/>
            <w:vMerge/>
          </w:tcPr>
          <w:p w14:paraId="00AB1E95" w14:textId="77777777" w:rsidR="00880E96" w:rsidRPr="002D0085" w:rsidRDefault="00880E96" w:rsidP="00FD5960">
            <w:pPr>
              <w:spacing w:line="0" w:lineRule="atLeast"/>
              <w:rPr>
                <w:rFonts w:ascii="Times New Roman" w:eastAsia="標楷體" w:hAnsi="Times New Roman" w:cs="Times New Roman"/>
                <w:szCs w:val="24"/>
              </w:rPr>
            </w:pPr>
          </w:p>
        </w:tc>
        <w:tc>
          <w:tcPr>
            <w:tcW w:w="237" w:type="pct"/>
            <w:vMerge/>
          </w:tcPr>
          <w:p w14:paraId="3FC0DC72" w14:textId="77777777" w:rsidR="00880E96" w:rsidRPr="002D0085" w:rsidRDefault="00880E96" w:rsidP="00FD5960">
            <w:pPr>
              <w:spacing w:line="0" w:lineRule="atLeast"/>
              <w:rPr>
                <w:rFonts w:ascii="Times New Roman" w:eastAsia="標楷體" w:hAnsi="Times New Roman" w:cs="Times New Roman"/>
                <w:szCs w:val="24"/>
              </w:rPr>
            </w:pPr>
          </w:p>
        </w:tc>
        <w:tc>
          <w:tcPr>
            <w:tcW w:w="441" w:type="pct"/>
          </w:tcPr>
          <w:p w14:paraId="64D5E29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41" w:type="pct"/>
          </w:tcPr>
          <w:p w14:paraId="7C62DD1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418" w:type="pct"/>
            <w:vMerge/>
          </w:tcPr>
          <w:p w14:paraId="77C80567"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192" w:type="pct"/>
            <w:vMerge/>
            <w:vAlign w:val="center"/>
          </w:tcPr>
          <w:p w14:paraId="4F844903"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852A45" w:rsidRPr="002D0085" w14:paraId="5008365E" w14:textId="77777777" w:rsidTr="006164E3">
        <w:tc>
          <w:tcPr>
            <w:tcW w:w="237" w:type="pct"/>
            <w:vAlign w:val="center"/>
          </w:tcPr>
          <w:p w14:paraId="78D2E056" w14:textId="77777777" w:rsidR="00852A45" w:rsidRPr="002D0085" w:rsidRDefault="00852A45" w:rsidP="00852A45">
            <w:pPr>
              <w:spacing w:line="0" w:lineRule="atLeast"/>
              <w:jc w:val="center"/>
              <w:rPr>
                <w:rFonts w:ascii="Times New Roman" w:eastAsia="標楷體" w:hAnsi="Times New Roman" w:cs="Times New Roman"/>
                <w:szCs w:val="24"/>
              </w:rPr>
            </w:pPr>
            <w:bookmarkStart w:id="496" w:name="_Hlk157153795"/>
            <w:r w:rsidRPr="002D0085">
              <w:rPr>
                <w:rFonts w:ascii="Times New Roman" w:eastAsia="標楷體" w:hAnsi="Times New Roman" w:cs="Times New Roman"/>
                <w:szCs w:val="24"/>
              </w:rPr>
              <w:t>1</w:t>
            </w:r>
          </w:p>
        </w:tc>
        <w:tc>
          <w:tcPr>
            <w:tcW w:w="488" w:type="pct"/>
            <w:vAlign w:val="center"/>
          </w:tcPr>
          <w:p w14:paraId="4CF5374E" w14:textId="77777777" w:rsidR="00852A45" w:rsidRPr="004A72FA" w:rsidRDefault="00852A45" w:rsidP="00852A45">
            <w:pPr>
              <w:spacing w:line="0" w:lineRule="atLeast"/>
              <w:jc w:val="center"/>
              <w:rPr>
                <w:rFonts w:ascii="Times New Roman" w:eastAsia="標楷體" w:hAnsi="Times New Roman" w:cs="Times New Roman"/>
                <w:color w:val="FF0000"/>
                <w:szCs w:val="24"/>
              </w:rPr>
            </w:pPr>
            <w:r w:rsidRPr="004A72FA">
              <w:rPr>
                <w:rFonts w:ascii="Times New Roman" w:eastAsia="標楷體" w:hAnsi="Times New Roman" w:cs="Times New Roman"/>
                <w:color w:val="FF0000"/>
                <w:szCs w:val="24"/>
              </w:rPr>
              <w:t>招</w:t>
            </w:r>
            <w:r w:rsidRPr="004A72FA">
              <w:rPr>
                <w:rFonts w:ascii="Times New Roman" w:eastAsia="標楷體" w:hAnsi="Times New Roman" w:cs="Times New Roman"/>
                <w:color w:val="FF0000"/>
                <w:szCs w:val="24"/>
              </w:rPr>
              <w:t>1</w:t>
            </w:r>
          </w:p>
        </w:tc>
        <w:tc>
          <w:tcPr>
            <w:tcW w:w="1546" w:type="pct"/>
            <w:vAlign w:val="center"/>
          </w:tcPr>
          <w:p w14:paraId="7657931C" w14:textId="77777777" w:rsidR="00852A45" w:rsidRPr="004A72FA" w:rsidRDefault="00000000" w:rsidP="00852A45">
            <w:pPr>
              <w:spacing w:line="0" w:lineRule="atLeast"/>
              <w:jc w:val="both"/>
              <w:rPr>
                <w:rFonts w:ascii="Times New Roman" w:eastAsia="標楷體" w:hAnsi="Times New Roman" w:cs="Times New Roman"/>
                <w:color w:val="FF0000"/>
                <w:szCs w:val="24"/>
              </w:rPr>
            </w:pPr>
            <w:hyperlink w:anchor="增設調整系所學位學程及招生名額總量提報作業" w:history="1">
              <w:r w:rsidR="00852A45" w:rsidRPr="004A72FA">
                <w:rPr>
                  <w:rStyle w:val="a3"/>
                  <w:rFonts w:ascii="Times New Roman" w:eastAsia="標楷體" w:hAnsi="Times New Roman" w:cs="Times New Roman"/>
                  <w:color w:val="FF0000"/>
                  <w:szCs w:val="24"/>
                </w:rPr>
                <w:t>1230-001</w:t>
              </w:r>
              <w:r w:rsidR="00852A45" w:rsidRPr="004A72FA">
                <w:rPr>
                  <w:rStyle w:val="a3"/>
                  <w:rFonts w:ascii="Times New Roman" w:eastAsia="標楷體" w:hAnsi="Times New Roman" w:cs="Times New Roman"/>
                  <w:color w:val="FF0000"/>
                  <w:szCs w:val="24"/>
                </w:rPr>
                <w:t>增設調整系所學位學程及招生名額總量提報作業</w:t>
              </w:r>
            </w:hyperlink>
          </w:p>
        </w:tc>
        <w:tc>
          <w:tcPr>
            <w:tcW w:w="237" w:type="pct"/>
            <w:vAlign w:val="center"/>
          </w:tcPr>
          <w:p w14:paraId="18B388F8" w14:textId="17F2059B" w:rsidR="00852A45" w:rsidRPr="004A72FA" w:rsidRDefault="00852A45" w:rsidP="00852A45">
            <w:pPr>
              <w:spacing w:line="0" w:lineRule="atLeast"/>
              <w:jc w:val="center"/>
              <w:rPr>
                <w:rFonts w:ascii="Times New Roman" w:eastAsia="標楷體" w:hAnsi="Times New Roman" w:cs="Times New Roman"/>
                <w:color w:val="FF0000"/>
                <w:szCs w:val="24"/>
              </w:rPr>
            </w:pPr>
            <w:r w:rsidRPr="004A72FA">
              <w:rPr>
                <w:rFonts w:ascii="Times New Roman" w:eastAsia="標楷體" w:hAnsi="Times New Roman" w:cs="Times New Roman"/>
                <w:color w:val="FF0000"/>
                <w:szCs w:val="24"/>
              </w:rPr>
              <w:t>0</w:t>
            </w:r>
            <w:r w:rsidR="004A72FA" w:rsidRPr="004A72FA">
              <w:rPr>
                <w:rFonts w:ascii="Times New Roman" w:eastAsia="標楷體" w:hAnsi="Times New Roman" w:cs="Times New Roman" w:hint="eastAsia"/>
                <w:color w:val="FF0000"/>
                <w:szCs w:val="24"/>
              </w:rPr>
              <w:t>6</w:t>
            </w:r>
          </w:p>
        </w:tc>
        <w:tc>
          <w:tcPr>
            <w:tcW w:w="441" w:type="pct"/>
            <w:vAlign w:val="center"/>
          </w:tcPr>
          <w:p w14:paraId="3A9A45DF" w14:textId="219CC176" w:rsidR="00852A45" w:rsidRPr="004A72FA" w:rsidRDefault="004A72FA" w:rsidP="00852A45">
            <w:pPr>
              <w:spacing w:line="0" w:lineRule="atLeast"/>
              <w:jc w:val="center"/>
              <w:rPr>
                <w:rFonts w:ascii="Times New Roman" w:eastAsia="標楷體" w:hAnsi="Times New Roman" w:cs="Times New Roman"/>
                <w:color w:val="FF0000"/>
                <w:szCs w:val="24"/>
              </w:rPr>
            </w:pPr>
            <w:r w:rsidRPr="004A72FA">
              <w:rPr>
                <w:rFonts w:ascii="Times New Roman" w:eastAsia="標楷體" w:hAnsi="Times New Roman" w:cs="Times New Roman"/>
                <w:color w:val="FF0000"/>
                <w:kern w:val="0"/>
              </w:rPr>
              <w:sym w:font="Wingdings 2" w:char="F050"/>
            </w:r>
          </w:p>
        </w:tc>
        <w:tc>
          <w:tcPr>
            <w:tcW w:w="441" w:type="pct"/>
            <w:vAlign w:val="center"/>
          </w:tcPr>
          <w:p w14:paraId="4B774331" w14:textId="3EB78602" w:rsidR="00852A45" w:rsidRPr="004A72FA" w:rsidRDefault="00852A45" w:rsidP="00852A45">
            <w:pPr>
              <w:spacing w:line="0" w:lineRule="atLeast"/>
              <w:jc w:val="center"/>
              <w:rPr>
                <w:rFonts w:ascii="Times New Roman" w:eastAsia="標楷體" w:hAnsi="Times New Roman" w:cs="Times New Roman"/>
                <w:color w:val="FF0000"/>
                <w:szCs w:val="24"/>
              </w:rPr>
            </w:pPr>
          </w:p>
        </w:tc>
        <w:tc>
          <w:tcPr>
            <w:tcW w:w="418" w:type="pct"/>
            <w:vAlign w:val="center"/>
          </w:tcPr>
          <w:p w14:paraId="39599E12" w14:textId="77777777" w:rsidR="00852A45" w:rsidRPr="004A72FA" w:rsidRDefault="00852A45" w:rsidP="00852A45">
            <w:pPr>
              <w:spacing w:line="0" w:lineRule="atLeast"/>
              <w:jc w:val="center"/>
              <w:rPr>
                <w:rFonts w:ascii="Times New Roman" w:eastAsia="標楷體" w:hAnsi="Times New Roman" w:cs="Times New Roman"/>
                <w:color w:val="FF0000"/>
                <w:szCs w:val="24"/>
              </w:rPr>
            </w:pPr>
          </w:p>
        </w:tc>
        <w:tc>
          <w:tcPr>
            <w:tcW w:w="1192" w:type="pct"/>
            <w:vAlign w:val="center"/>
          </w:tcPr>
          <w:p w14:paraId="3E11E843" w14:textId="23B86139" w:rsidR="00852A45" w:rsidRPr="004A72FA" w:rsidRDefault="004A72FA" w:rsidP="00852A45">
            <w:pPr>
              <w:spacing w:line="0" w:lineRule="atLeast"/>
              <w:jc w:val="both"/>
              <w:rPr>
                <w:rFonts w:ascii="Times New Roman" w:eastAsia="標楷體" w:hAnsi="Times New Roman" w:cs="Times New Roman"/>
                <w:color w:val="FF0000"/>
                <w:szCs w:val="24"/>
              </w:rPr>
            </w:pPr>
            <w:r w:rsidRPr="004A72FA">
              <w:rPr>
                <w:rFonts w:ascii="Times New Roman" w:eastAsia="標楷體" w:hAnsi="Times New Roman" w:cs="Times New Roman" w:hint="eastAsia"/>
                <w:color w:val="FF0000"/>
                <w:szCs w:val="24"/>
              </w:rPr>
              <w:t>依據</w:t>
            </w:r>
            <w:r w:rsidRPr="004A72FA">
              <w:rPr>
                <w:rFonts w:ascii="Times New Roman" w:eastAsia="標楷體" w:hAnsi="Times New Roman" w:cs="Times New Roman" w:hint="eastAsia"/>
                <w:color w:val="FF0000"/>
                <w:szCs w:val="24"/>
              </w:rPr>
              <w:t>114</w:t>
            </w:r>
            <w:r w:rsidRPr="004A72FA">
              <w:rPr>
                <w:rFonts w:ascii="Times New Roman" w:eastAsia="標楷體" w:hAnsi="Times New Roman" w:cs="Times New Roman" w:hint="eastAsia"/>
                <w:color w:val="FF0000"/>
                <w:szCs w:val="24"/>
              </w:rPr>
              <w:t>學年度內控委員建議修正流程圖。</w:t>
            </w:r>
          </w:p>
        </w:tc>
      </w:tr>
      <w:bookmarkEnd w:id="496"/>
      <w:tr w:rsidR="00852A45" w:rsidRPr="002D0085" w14:paraId="6F95D7CA" w14:textId="77777777" w:rsidTr="006164E3">
        <w:tc>
          <w:tcPr>
            <w:tcW w:w="237" w:type="pct"/>
            <w:vAlign w:val="center"/>
          </w:tcPr>
          <w:p w14:paraId="661AA0C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8" w:type="pct"/>
            <w:vAlign w:val="center"/>
          </w:tcPr>
          <w:p w14:paraId="2697742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2</w:t>
            </w:r>
          </w:p>
        </w:tc>
        <w:tc>
          <w:tcPr>
            <w:tcW w:w="1546" w:type="pct"/>
            <w:vAlign w:val="center"/>
          </w:tcPr>
          <w:p w14:paraId="1B4EA414" w14:textId="77777777" w:rsidR="00852A45" w:rsidRPr="002D0085" w:rsidRDefault="00000000" w:rsidP="00852A45">
            <w:pPr>
              <w:spacing w:line="0" w:lineRule="atLeast"/>
              <w:jc w:val="both"/>
              <w:rPr>
                <w:rFonts w:ascii="Times New Roman" w:eastAsia="標楷體" w:hAnsi="Times New Roman" w:cs="Times New Roman"/>
                <w:szCs w:val="24"/>
              </w:rPr>
            </w:pPr>
            <w:hyperlink w:anchor="招生考試作業" w:history="1">
              <w:r w:rsidR="00852A45" w:rsidRPr="002D0085">
                <w:rPr>
                  <w:rStyle w:val="a3"/>
                  <w:rFonts w:ascii="Times New Roman" w:eastAsia="標楷體" w:hAnsi="Times New Roman" w:cs="Times New Roman"/>
                  <w:color w:val="auto"/>
                  <w:szCs w:val="24"/>
                </w:rPr>
                <w:t>1230-002</w:t>
              </w:r>
              <w:r w:rsidR="00852A45" w:rsidRPr="002D0085">
                <w:rPr>
                  <w:rStyle w:val="a3"/>
                  <w:rFonts w:ascii="Times New Roman" w:eastAsia="標楷體" w:hAnsi="Times New Roman" w:cs="Times New Roman"/>
                  <w:color w:val="auto"/>
                  <w:szCs w:val="24"/>
                </w:rPr>
                <w:t>研究所招生考試作業</w:t>
              </w:r>
            </w:hyperlink>
          </w:p>
        </w:tc>
        <w:tc>
          <w:tcPr>
            <w:tcW w:w="237" w:type="pct"/>
            <w:vAlign w:val="center"/>
          </w:tcPr>
          <w:p w14:paraId="32F94C7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41" w:type="pct"/>
            <w:vAlign w:val="center"/>
          </w:tcPr>
          <w:p w14:paraId="20F62EDE"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41" w:type="pct"/>
            <w:vAlign w:val="center"/>
          </w:tcPr>
          <w:p w14:paraId="1F70CDBF" w14:textId="085200D8"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8" w:type="pct"/>
            <w:vAlign w:val="center"/>
          </w:tcPr>
          <w:p w14:paraId="4591DCB9"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192" w:type="pct"/>
            <w:vAlign w:val="center"/>
          </w:tcPr>
          <w:p w14:paraId="07CD71DD" w14:textId="77777777" w:rsidR="00852A45" w:rsidRPr="002D0085" w:rsidRDefault="00852A45" w:rsidP="00852A45">
            <w:pPr>
              <w:pStyle w:val="Default"/>
              <w:adjustRightInd/>
              <w:spacing w:line="0" w:lineRule="atLeast"/>
              <w:jc w:val="both"/>
              <w:rPr>
                <w:rFonts w:ascii="Times New Roman" w:eastAsia="標楷體" w:hAnsi="Times New Roman" w:cs="Times New Roman"/>
                <w:color w:val="auto"/>
              </w:rPr>
            </w:pPr>
          </w:p>
        </w:tc>
      </w:tr>
      <w:tr w:rsidR="00852A45" w:rsidRPr="002D0085" w14:paraId="7A674699" w14:textId="77777777" w:rsidTr="002A6A27">
        <w:trPr>
          <w:trHeight w:val="573"/>
        </w:trPr>
        <w:tc>
          <w:tcPr>
            <w:tcW w:w="237" w:type="pct"/>
            <w:vAlign w:val="center"/>
          </w:tcPr>
          <w:p w14:paraId="62845C8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8" w:type="pct"/>
            <w:vAlign w:val="center"/>
          </w:tcPr>
          <w:p w14:paraId="0ADEF33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1</w:t>
            </w:r>
          </w:p>
        </w:tc>
        <w:tc>
          <w:tcPr>
            <w:tcW w:w="1546" w:type="pct"/>
            <w:vAlign w:val="center"/>
          </w:tcPr>
          <w:p w14:paraId="2625AA6D" w14:textId="77777777" w:rsidR="00852A45" w:rsidRPr="002D0085" w:rsidRDefault="00000000" w:rsidP="00852A45">
            <w:pPr>
              <w:spacing w:line="0" w:lineRule="atLeast"/>
              <w:jc w:val="both"/>
              <w:rPr>
                <w:rFonts w:ascii="Times New Roman" w:eastAsia="標楷體" w:hAnsi="Times New Roman" w:cs="Times New Roman"/>
                <w:szCs w:val="24"/>
              </w:rPr>
            </w:pPr>
            <w:hyperlink w:anchor="學士班招生考試作業大學繁星推薦及個人申請入學" w:history="1">
              <w:r w:rsidR="00852A45" w:rsidRPr="002D0085">
                <w:rPr>
                  <w:rStyle w:val="a3"/>
                  <w:rFonts w:ascii="Times New Roman" w:eastAsia="標楷體" w:hAnsi="Times New Roman" w:cs="Times New Roman"/>
                  <w:color w:val="auto"/>
                  <w:szCs w:val="24"/>
                </w:rPr>
                <w:t>1230-003-1</w:t>
              </w:r>
              <w:r w:rsidR="00852A45" w:rsidRPr="002D0085">
                <w:rPr>
                  <w:rStyle w:val="a3"/>
                  <w:rFonts w:ascii="Times New Roman" w:eastAsia="標楷體" w:hAnsi="Times New Roman" w:cs="Times New Roman"/>
                  <w:color w:val="auto"/>
                  <w:szCs w:val="24"/>
                </w:rPr>
                <w:t>學士班招生考試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大學繁星推薦及申請入學</w:t>
              </w:r>
            </w:hyperlink>
          </w:p>
        </w:tc>
        <w:tc>
          <w:tcPr>
            <w:tcW w:w="237" w:type="pct"/>
            <w:tcBorders>
              <w:bottom w:val="single" w:sz="4" w:space="0" w:color="auto"/>
            </w:tcBorders>
            <w:vAlign w:val="center"/>
          </w:tcPr>
          <w:p w14:paraId="0E07CD7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41" w:type="pct"/>
            <w:tcBorders>
              <w:bottom w:val="single" w:sz="4" w:space="0" w:color="auto"/>
            </w:tcBorders>
            <w:vAlign w:val="center"/>
          </w:tcPr>
          <w:p w14:paraId="5C62656F"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41" w:type="pct"/>
            <w:tcBorders>
              <w:bottom w:val="single" w:sz="4" w:space="0" w:color="auto"/>
            </w:tcBorders>
            <w:vAlign w:val="center"/>
          </w:tcPr>
          <w:p w14:paraId="45DA424B" w14:textId="4CF70FB2"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8" w:type="pct"/>
            <w:tcBorders>
              <w:bottom w:val="single" w:sz="4" w:space="0" w:color="auto"/>
            </w:tcBorders>
            <w:vAlign w:val="center"/>
          </w:tcPr>
          <w:p w14:paraId="612E1175"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192" w:type="pct"/>
            <w:tcBorders>
              <w:bottom w:val="single" w:sz="4" w:space="0" w:color="auto"/>
            </w:tcBorders>
            <w:vAlign w:val="center"/>
          </w:tcPr>
          <w:p w14:paraId="3F60AA05"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5606110A" w14:textId="77777777" w:rsidTr="002A6A27">
        <w:trPr>
          <w:trHeight w:val="601"/>
        </w:trPr>
        <w:tc>
          <w:tcPr>
            <w:tcW w:w="237" w:type="pct"/>
            <w:vAlign w:val="center"/>
          </w:tcPr>
          <w:p w14:paraId="670C520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88" w:type="pct"/>
            <w:vAlign w:val="center"/>
          </w:tcPr>
          <w:p w14:paraId="5EB4509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2</w:t>
            </w:r>
          </w:p>
        </w:tc>
        <w:tc>
          <w:tcPr>
            <w:tcW w:w="1546" w:type="pct"/>
            <w:tcBorders>
              <w:right w:val="single" w:sz="4" w:space="0" w:color="auto"/>
            </w:tcBorders>
            <w:vAlign w:val="center"/>
          </w:tcPr>
          <w:p w14:paraId="46841CC6" w14:textId="77777777" w:rsidR="00852A45" w:rsidRPr="002D0085" w:rsidRDefault="00000000" w:rsidP="00852A45">
            <w:pPr>
              <w:spacing w:line="0" w:lineRule="atLeast"/>
              <w:jc w:val="both"/>
              <w:rPr>
                <w:rFonts w:ascii="Times New Roman" w:eastAsia="標楷體" w:hAnsi="Times New Roman" w:cs="Times New Roman"/>
                <w:szCs w:val="24"/>
              </w:rPr>
            </w:pPr>
            <w:hyperlink w:anchor="學士班招生考試作業大學考試入學分發" w:history="1">
              <w:r w:rsidR="00852A45" w:rsidRPr="002D0085">
                <w:rPr>
                  <w:rStyle w:val="a3"/>
                  <w:rFonts w:ascii="Times New Roman" w:eastAsia="標楷體" w:hAnsi="Times New Roman" w:cs="Times New Roman"/>
                  <w:color w:val="auto"/>
                  <w:szCs w:val="24"/>
                </w:rPr>
                <w:t>1230-003-2</w:t>
              </w:r>
              <w:r w:rsidR="00852A45" w:rsidRPr="002D0085">
                <w:rPr>
                  <w:rStyle w:val="a3"/>
                  <w:rFonts w:ascii="Times New Roman" w:eastAsia="標楷體" w:hAnsi="Times New Roman" w:cs="Times New Roman"/>
                  <w:color w:val="auto"/>
                  <w:szCs w:val="24"/>
                </w:rPr>
                <w:t>學士班招生考試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大學分發入學</w:t>
              </w:r>
            </w:hyperlink>
          </w:p>
        </w:tc>
        <w:tc>
          <w:tcPr>
            <w:tcW w:w="237" w:type="pct"/>
            <w:tcBorders>
              <w:top w:val="single" w:sz="4" w:space="0" w:color="auto"/>
              <w:left w:val="single" w:sz="4" w:space="0" w:color="auto"/>
              <w:bottom w:val="single" w:sz="4" w:space="0" w:color="auto"/>
              <w:right w:val="single" w:sz="4" w:space="0" w:color="auto"/>
            </w:tcBorders>
            <w:vAlign w:val="center"/>
          </w:tcPr>
          <w:p w14:paraId="5550BE0E" w14:textId="00B2D212"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41" w:type="pct"/>
            <w:tcBorders>
              <w:top w:val="single" w:sz="4" w:space="0" w:color="auto"/>
              <w:left w:val="single" w:sz="4" w:space="0" w:color="auto"/>
              <w:bottom w:val="single" w:sz="4" w:space="0" w:color="auto"/>
              <w:right w:val="single" w:sz="4" w:space="0" w:color="auto"/>
            </w:tcBorders>
            <w:vAlign w:val="center"/>
          </w:tcPr>
          <w:p w14:paraId="15980F08" w14:textId="0AF3B215" w:rsidR="00852A45" w:rsidRPr="002D0085" w:rsidRDefault="00852A45" w:rsidP="00852A45">
            <w:pPr>
              <w:spacing w:line="0" w:lineRule="atLeast"/>
              <w:jc w:val="center"/>
              <w:rPr>
                <w:rFonts w:ascii="Times New Roman" w:eastAsia="標楷體" w:hAnsi="Times New Roman" w:cs="Times New Roman"/>
                <w:szCs w:val="24"/>
              </w:rPr>
            </w:pPr>
          </w:p>
        </w:tc>
        <w:tc>
          <w:tcPr>
            <w:tcW w:w="441" w:type="pct"/>
            <w:tcBorders>
              <w:top w:val="single" w:sz="4" w:space="0" w:color="auto"/>
              <w:left w:val="single" w:sz="4" w:space="0" w:color="auto"/>
              <w:bottom w:val="single" w:sz="4" w:space="0" w:color="auto"/>
              <w:right w:val="single" w:sz="4" w:space="0" w:color="auto"/>
            </w:tcBorders>
            <w:vAlign w:val="center"/>
          </w:tcPr>
          <w:p w14:paraId="0585679F" w14:textId="3D220677"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8" w:type="pct"/>
            <w:tcBorders>
              <w:top w:val="single" w:sz="4" w:space="0" w:color="auto"/>
              <w:left w:val="single" w:sz="4" w:space="0" w:color="auto"/>
              <w:bottom w:val="single" w:sz="4" w:space="0" w:color="auto"/>
              <w:right w:val="single" w:sz="4" w:space="0" w:color="auto"/>
            </w:tcBorders>
            <w:vAlign w:val="center"/>
          </w:tcPr>
          <w:p w14:paraId="69E4FDB3"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192" w:type="pct"/>
            <w:tcBorders>
              <w:top w:val="single" w:sz="4" w:space="0" w:color="auto"/>
              <w:left w:val="single" w:sz="4" w:space="0" w:color="auto"/>
              <w:bottom w:val="single" w:sz="4" w:space="0" w:color="auto"/>
              <w:right w:val="single" w:sz="12" w:space="0" w:color="auto"/>
            </w:tcBorders>
            <w:vAlign w:val="center"/>
          </w:tcPr>
          <w:p w14:paraId="10E5AC0C" w14:textId="59A430DF"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230CE93B" w14:textId="77777777" w:rsidTr="002A6A27">
        <w:tc>
          <w:tcPr>
            <w:tcW w:w="237" w:type="pct"/>
            <w:vAlign w:val="center"/>
          </w:tcPr>
          <w:p w14:paraId="41C88DD1"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88" w:type="pct"/>
            <w:vAlign w:val="center"/>
          </w:tcPr>
          <w:p w14:paraId="45F554F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3</w:t>
            </w:r>
          </w:p>
        </w:tc>
        <w:tc>
          <w:tcPr>
            <w:tcW w:w="1546" w:type="pct"/>
            <w:vAlign w:val="center"/>
          </w:tcPr>
          <w:p w14:paraId="6FC90029" w14:textId="77777777" w:rsidR="00852A45" w:rsidRPr="002D0085" w:rsidRDefault="00000000" w:rsidP="00852A45">
            <w:pPr>
              <w:spacing w:line="0" w:lineRule="atLeast"/>
              <w:jc w:val="both"/>
              <w:rPr>
                <w:rFonts w:ascii="Times New Roman" w:eastAsia="標楷體" w:hAnsi="Times New Roman" w:cs="Times New Roman"/>
                <w:szCs w:val="24"/>
              </w:rPr>
            </w:pPr>
            <w:hyperlink w:anchor="學士班招生考試作業獨招考試作業" w:history="1">
              <w:r w:rsidR="00852A45" w:rsidRPr="002D0085">
                <w:rPr>
                  <w:rStyle w:val="a3"/>
                  <w:rFonts w:ascii="Times New Roman" w:eastAsia="標楷體" w:hAnsi="Times New Roman" w:cs="Times New Roman"/>
                  <w:color w:val="auto"/>
                  <w:szCs w:val="24"/>
                </w:rPr>
                <w:t>1230-003-3</w:t>
              </w:r>
              <w:r w:rsidR="00852A45" w:rsidRPr="002D0085">
                <w:rPr>
                  <w:rStyle w:val="a3"/>
                  <w:rFonts w:ascii="Times New Roman" w:eastAsia="標楷體" w:hAnsi="Times New Roman" w:cs="Times New Roman"/>
                  <w:color w:val="auto"/>
                  <w:szCs w:val="24"/>
                </w:rPr>
                <w:t>學士班招生考試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運動績優學生獨招考試作業</w:t>
              </w:r>
            </w:hyperlink>
          </w:p>
        </w:tc>
        <w:tc>
          <w:tcPr>
            <w:tcW w:w="237" w:type="pct"/>
            <w:tcBorders>
              <w:top w:val="single" w:sz="4" w:space="0" w:color="auto"/>
            </w:tcBorders>
            <w:vAlign w:val="center"/>
          </w:tcPr>
          <w:p w14:paraId="0D1817D7"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41" w:type="pct"/>
            <w:tcBorders>
              <w:top w:val="single" w:sz="4" w:space="0" w:color="auto"/>
            </w:tcBorders>
            <w:vAlign w:val="center"/>
          </w:tcPr>
          <w:p w14:paraId="705738CB"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41" w:type="pct"/>
            <w:tcBorders>
              <w:top w:val="single" w:sz="4" w:space="0" w:color="auto"/>
            </w:tcBorders>
            <w:vAlign w:val="center"/>
          </w:tcPr>
          <w:p w14:paraId="5D2AAB98" w14:textId="5D5EE529"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18" w:type="pct"/>
            <w:tcBorders>
              <w:top w:val="single" w:sz="4" w:space="0" w:color="auto"/>
            </w:tcBorders>
            <w:vAlign w:val="center"/>
          </w:tcPr>
          <w:p w14:paraId="4905DD21"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192" w:type="pct"/>
            <w:tcBorders>
              <w:top w:val="single" w:sz="4" w:space="0" w:color="auto"/>
            </w:tcBorders>
            <w:vAlign w:val="center"/>
          </w:tcPr>
          <w:p w14:paraId="01011EF2" w14:textId="77777777" w:rsidR="00852A45" w:rsidRPr="002D0085" w:rsidRDefault="00852A45" w:rsidP="00852A45">
            <w:pPr>
              <w:pStyle w:val="Default"/>
              <w:adjustRightInd/>
              <w:spacing w:line="0" w:lineRule="atLeast"/>
              <w:jc w:val="both"/>
              <w:rPr>
                <w:rFonts w:ascii="Times New Roman" w:eastAsia="標楷體" w:hAnsi="Times New Roman" w:cs="Times New Roman"/>
                <w:color w:val="auto"/>
              </w:rPr>
            </w:pPr>
          </w:p>
        </w:tc>
      </w:tr>
    </w:tbl>
    <w:p w14:paraId="415C4291" w14:textId="77777777" w:rsidR="00880E96" w:rsidRPr="002D0085" w:rsidRDefault="00880E96" w:rsidP="00880E96">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招生事務處" w:history="1">
        <w:r w:rsidRPr="002D0085">
          <w:rPr>
            <w:rStyle w:val="a3"/>
            <w:rFonts w:ascii="Times New Roman" w:eastAsia="標楷體" w:hAnsi="Times New Roman" w:cs="Times New Roman"/>
            <w:color w:val="auto"/>
            <w:sz w:val="16"/>
            <w:szCs w:val="16"/>
          </w:rPr>
          <w:t>招生事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0B729A9F"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46A26AC7"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5FE723CA" w14:textId="77777777" w:rsidR="00880E96" w:rsidRPr="002D0085" w:rsidRDefault="00880E96" w:rsidP="00880E96">
      <w:pPr>
        <w:pStyle w:val="31"/>
        <w:jc w:val="center"/>
        <w:rPr>
          <w:rFonts w:ascii="Times New Roman" w:hAnsi="Times New Roman" w:cs="Times New Roman"/>
          <w:sz w:val="36"/>
        </w:rPr>
      </w:pPr>
      <w:r w:rsidRPr="002D0085">
        <w:rPr>
          <w:rFonts w:ascii="Times New Roman" w:hAnsi="Times New Roman" w:cs="Times New Roman"/>
          <w:sz w:val="36"/>
        </w:rPr>
        <w:br w:type="page"/>
      </w:r>
    </w:p>
    <w:p w14:paraId="4154F1DF" w14:textId="77777777" w:rsidR="00880E96" w:rsidRPr="002D0085" w:rsidRDefault="00880E96" w:rsidP="00880E96">
      <w:pPr>
        <w:pStyle w:val="31"/>
        <w:jc w:val="center"/>
        <w:rPr>
          <w:rFonts w:ascii="Times New Roman" w:hAnsi="Times New Roman" w:cs="Times New Roman"/>
        </w:rPr>
      </w:pPr>
      <w:bookmarkStart w:id="497" w:name="_Toc146031018"/>
      <w:bookmarkStart w:id="498" w:name="_Toc218581913"/>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招生事務處</w:t>
      </w:r>
      <w:r w:rsidRPr="002D0085">
        <w:rPr>
          <w:rFonts w:ascii="Times New Roman" w:hAnsi="Times New Roman" w:cs="Times New Roman"/>
          <w:sz w:val="36"/>
        </w:rPr>
        <w:t xml:space="preserve"> </w:t>
      </w:r>
      <w:r w:rsidRPr="002D0085">
        <w:rPr>
          <w:rFonts w:ascii="Times New Roman" w:hAnsi="Times New Roman" w:cs="Times New Roman"/>
          <w:sz w:val="36"/>
        </w:rPr>
        <w:t>內控項目風險評估彙總表</w:t>
      </w:r>
      <w:bookmarkEnd w:id="497"/>
      <w:bookmarkEnd w:id="498"/>
    </w:p>
    <w:p w14:paraId="72CFCAA8" w14:textId="77777777" w:rsidR="00880E96" w:rsidRPr="002D0085"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654EFB" w:rsidRPr="002D0085" w14:paraId="37C1E854" w14:textId="77777777" w:rsidTr="00FD5960">
        <w:tc>
          <w:tcPr>
            <w:tcW w:w="428" w:type="pct"/>
            <w:vAlign w:val="center"/>
          </w:tcPr>
          <w:p w14:paraId="289E764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單位名稱</w:t>
            </w:r>
          </w:p>
        </w:tc>
        <w:tc>
          <w:tcPr>
            <w:tcW w:w="237" w:type="pct"/>
            <w:vAlign w:val="center"/>
          </w:tcPr>
          <w:p w14:paraId="622C8DA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07" w:type="pct"/>
            <w:vAlign w:val="center"/>
          </w:tcPr>
          <w:p w14:paraId="6244512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624" w:type="pct"/>
            <w:vAlign w:val="center"/>
          </w:tcPr>
          <w:p w14:paraId="71E9680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1032" w:type="pct"/>
            <w:vAlign w:val="center"/>
          </w:tcPr>
          <w:p w14:paraId="2248DD3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之敘述</w:t>
            </w:r>
          </w:p>
        </w:tc>
        <w:tc>
          <w:tcPr>
            <w:tcW w:w="369" w:type="pct"/>
            <w:vAlign w:val="center"/>
          </w:tcPr>
          <w:p w14:paraId="605B467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69" w:type="pct"/>
            <w:vAlign w:val="center"/>
          </w:tcPr>
          <w:p w14:paraId="28AA577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c>
          <w:tcPr>
            <w:tcW w:w="434" w:type="pct"/>
            <w:vAlign w:val="center"/>
          </w:tcPr>
          <w:p w14:paraId="29EB023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值</w:t>
            </w:r>
          </w:p>
        </w:tc>
      </w:tr>
      <w:tr w:rsidR="00654EFB" w:rsidRPr="002D0085" w14:paraId="2DBF5B51" w14:textId="77777777" w:rsidTr="00FD5960">
        <w:trPr>
          <w:trHeight w:val="720"/>
        </w:trPr>
        <w:tc>
          <w:tcPr>
            <w:tcW w:w="428" w:type="pct"/>
            <w:vMerge w:val="restart"/>
            <w:vAlign w:val="center"/>
          </w:tcPr>
          <w:p w14:paraId="24FAB64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生事務處</w:t>
            </w:r>
          </w:p>
        </w:tc>
        <w:tc>
          <w:tcPr>
            <w:tcW w:w="237" w:type="pct"/>
            <w:vAlign w:val="center"/>
          </w:tcPr>
          <w:p w14:paraId="412ED05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07" w:type="pct"/>
            <w:vAlign w:val="center"/>
          </w:tcPr>
          <w:p w14:paraId="3BFBE66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1</w:t>
            </w:r>
          </w:p>
        </w:tc>
        <w:tc>
          <w:tcPr>
            <w:tcW w:w="1624" w:type="pct"/>
            <w:vAlign w:val="center"/>
          </w:tcPr>
          <w:p w14:paraId="49C227B3"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30-001</w:t>
            </w:r>
            <w:r w:rsidRPr="002D0085">
              <w:rPr>
                <w:rFonts w:ascii="Times New Roman" w:eastAsia="標楷體" w:hAnsi="Times New Roman" w:cs="Times New Roman"/>
                <w:szCs w:val="24"/>
              </w:rPr>
              <w:t>增設調整系所學位學程及招生名額總量提報作業</w:t>
            </w:r>
          </w:p>
        </w:tc>
        <w:tc>
          <w:tcPr>
            <w:tcW w:w="1032" w:type="pct"/>
            <w:vAlign w:val="center"/>
          </w:tcPr>
          <w:p w14:paraId="3879DFA9"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69" w:type="pct"/>
            <w:vAlign w:val="center"/>
          </w:tcPr>
          <w:p w14:paraId="368623D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tcPr>
          <w:p w14:paraId="531AF4C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4" w:type="pct"/>
            <w:vAlign w:val="center"/>
          </w:tcPr>
          <w:p w14:paraId="4C2E780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338D6C09" w14:textId="77777777" w:rsidTr="00FD5960">
        <w:trPr>
          <w:trHeight w:val="720"/>
        </w:trPr>
        <w:tc>
          <w:tcPr>
            <w:tcW w:w="428" w:type="pct"/>
            <w:vMerge/>
            <w:vAlign w:val="center"/>
          </w:tcPr>
          <w:p w14:paraId="211F03CD"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DE18CF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07" w:type="pct"/>
            <w:vAlign w:val="center"/>
          </w:tcPr>
          <w:p w14:paraId="10EAA49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2</w:t>
            </w:r>
          </w:p>
        </w:tc>
        <w:tc>
          <w:tcPr>
            <w:tcW w:w="1624" w:type="pct"/>
            <w:vAlign w:val="center"/>
          </w:tcPr>
          <w:p w14:paraId="14BA3205"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30-002</w:t>
            </w:r>
            <w:r w:rsidRPr="002D0085">
              <w:rPr>
                <w:rFonts w:ascii="Times New Roman" w:eastAsia="標楷體" w:hAnsi="Times New Roman" w:cs="Times New Roman"/>
                <w:szCs w:val="24"/>
              </w:rPr>
              <w:t>研究所招生考試作業</w:t>
            </w:r>
          </w:p>
        </w:tc>
        <w:tc>
          <w:tcPr>
            <w:tcW w:w="1032" w:type="pct"/>
            <w:vAlign w:val="center"/>
          </w:tcPr>
          <w:p w14:paraId="461D9D84"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69" w:type="pct"/>
            <w:vAlign w:val="center"/>
          </w:tcPr>
          <w:p w14:paraId="7930B78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tcPr>
          <w:p w14:paraId="5CFDA96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4" w:type="pct"/>
            <w:vAlign w:val="center"/>
          </w:tcPr>
          <w:p w14:paraId="0A59D6A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25F91C7D" w14:textId="77777777" w:rsidTr="00FD5960">
        <w:trPr>
          <w:trHeight w:val="720"/>
        </w:trPr>
        <w:tc>
          <w:tcPr>
            <w:tcW w:w="428" w:type="pct"/>
            <w:vMerge/>
            <w:vAlign w:val="center"/>
          </w:tcPr>
          <w:p w14:paraId="53767028"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01B9950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07" w:type="pct"/>
            <w:vAlign w:val="center"/>
          </w:tcPr>
          <w:p w14:paraId="4797405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1</w:t>
            </w:r>
          </w:p>
        </w:tc>
        <w:tc>
          <w:tcPr>
            <w:tcW w:w="1624" w:type="pct"/>
            <w:vAlign w:val="center"/>
          </w:tcPr>
          <w:p w14:paraId="108BA9FE"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30-003-1</w:t>
            </w:r>
            <w:r w:rsidRPr="002D0085">
              <w:rPr>
                <w:rFonts w:ascii="Times New Roman" w:eastAsia="標楷體" w:hAnsi="Times New Roman" w:cs="Times New Roman"/>
                <w:szCs w:val="24"/>
              </w:rPr>
              <w:t>學士班招生考試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大學繁星推薦及個人申請入學</w:t>
            </w:r>
          </w:p>
        </w:tc>
        <w:tc>
          <w:tcPr>
            <w:tcW w:w="1032" w:type="pct"/>
            <w:vAlign w:val="center"/>
          </w:tcPr>
          <w:p w14:paraId="590526BA"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69" w:type="pct"/>
            <w:vAlign w:val="center"/>
          </w:tcPr>
          <w:p w14:paraId="35AB82E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tcPr>
          <w:p w14:paraId="0FCA209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4" w:type="pct"/>
            <w:vAlign w:val="center"/>
          </w:tcPr>
          <w:p w14:paraId="585091E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6A3A2A8F" w14:textId="77777777" w:rsidTr="00FD5960">
        <w:trPr>
          <w:trHeight w:val="720"/>
        </w:trPr>
        <w:tc>
          <w:tcPr>
            <w:tcW w:w="428" w:type="pct"/>
            <w:vMerge/>
            <w:vAlign w:val="center"/>
          </w:tcPr>
          <w:p w14:paraId="60C6A047"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EFFBED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07" w:type="pct"/>
            <w:vAlign w:val="center"/>
          </w:tcPr>
          <w:p w14:paraId="7448883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2</w:t>
            </w:r>
          </w:p>
        </w:tc>
        <w:tc>
          <w:tcPr>
            <w:tcW w:w="1624" w:type="pct"/>
            <w:vAlign w:val="center"/>
          </w:tcPr>
          <w:p w14:paraId="1D9F28A3" w14:textId="25906350"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30-003-2</w:t>
            </w:r>
            <w:r w:rsidR="00CB7FD1" w:rsidRPr="002D0085">
              <w:rPr>
                <w:rFonts w:ascii="標楷體" w:eastAsia="標楷體" w:hAnsi="標楷體" w:hint="eastAsia"/>
              </w:rPr>
              <w:t>學士班招生考試作業-大學分發入學</w:t>
            </w:r>
          </w:p>
        </w:tc>
        <w:tc>
          <w:tcPr>
            <w:tcW w:w="1032" w:type="pct"/>
            <w:vAlign w:val="center"/>
          </w:tcPr>
          <w:p w14:paraId="7DE6A99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69" w:type="pct"/>
            <w:vAlign w:val="center"/>
          </w:tcPr>
          <w:p w14:paraId="1504DE6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tcPr>
          <w:p w14:paraId="76D5A3A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4" w:type="pct"/>
            <w:vAlign w:val="center"/>
          </w:tcPr>
          <w:p w14:paraId="7CF5513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3A72E0D3" w14:textId="77777777" w:rsidTr="00FD5960">
        <w:trPr>
          <w:trHeight w:val="720"/>
        </w:trPr>
        <w:tc>
          <w:tcPr>
            <w:tcW w:w="428" w:type="pct"/>
            <w:vMerge/>
            <w:vAlign w:val="center"/>
          </w:tcPr>
          <w:p w14:paraId="547F9FF7"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F28B5C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07" w:type="pct"/>
            <w:vAlign w:val="center"/>
          </w:tcPr>
          <w:p w14:paraId="17D24E1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3</w:t>
            </w:r>
          </w:p>
        </w:tc>
        <w:tc>
          <w:tcPr>
            <w:tcW w:w="1624" w:type="pct"/>
            <w:vAlign w:val="center"/>
          </w:tcPr>
          <w:p w14:paraId="7A0B789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30-003-3</w:t>
            </w:r>
            <w:r w:rsidRPr="002D0085">
              <w:rPr>
                <w:rFonts w:ascii="Times New Roman" w:eastAsia="標楷體" w:hAnsi="Times New Roman" w:cs="Times New Roman"/>
                <w:szCs w:val="24"/>
              </w:rPr>
              <w:t>學士班招生考試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運動績優學生獨招考試作業</w:t>
            </w:r>
          </w:p>
        </w:tc>
        <w:tc>
          <w:tcPr>
            <w:tcW w:w="1032" w:type="pct"/>
            <w:vAlign w:val="center"/>
          </w:tcPr>
          <w:p w14:paraId="251D17D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影響學校形象</w:t>
            </w:r>
          </w:p>
        </w:tc>
        <w:tc>
          <w:tcPr>
            <w:tcW w:w="369" w:type="pct"/>
            <w:vAlign w:val="center"/>
          </w:tcPr>
          <w:p w14:paraId="6828396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tcPr>
          <w:p w14:paraId="6A2EAA8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4" w:type="pct"/>
            <w:vAlign w:val="center"/>
          </w:tcPr>
          <w:p w14:paraId="1B522C1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bl>
    <w:p w14:paraId="6427D066" w14:textId="77777777" w:rsidR="00880E96" w:rsidRPr="002D0085" w:rsidRDefault="00880E96" w:rsidP="00880E96">
      <w:pPr>
        <w:ind w:right="140"/>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招生事務處" w:history="1">
        <w:r w:rsidRPr="002D0085">
          <w:rPr>
            <w:rStyle w:val="a3"/>
            <w:rFonts w:ascii="Times New Roman" w:eastAsia="標楷體" w:hAnsi="Times New Roman" w:cs="Times New Roman"/>
            <w:color w:val="auto"/>
            <w:sz w:val="16"/>
            <w:szCs w:val="16"/>
          </w:rPr>
          <w:t>招生事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6672B969" w14:textId="77777777" w:rsidR="00880E96" w:rsidRPr="002D0085" w:rsidRDefault="00880E96" w:rsidP="00880E96">
      <w:pPr>
        <w:ind w:right="140"/>
        <w:jc w:val="right"/>
        <w:rPr>
          <w:rStyle w:val="a3"/>
          <w:rFonts w:ascii="Times New Roman" w:eastAsia="標楷體" w:hAnsi="Times New Roman" w:cs="Times New Roman"/>
          <w:color w:val="auto"/>
          <w:sz w:val="16"/>
          <w:szCs w:val="16"/>
        </w:rPr>
      </w:pPr>
    </w:p>
    <w:p w14:paraId="5A3FE19C" w14:textId="77777777" w:rsidR="00880E96" w:rsidRPr="002D0085" w:rsidRDefault="00880E96" w:rsidP="00880E96">
      <w:pPr>
        <w:pStyle w:val="31"/>
        <w:jc w:val="center"/>
        <w:rPr>
          <w:rFonts w:ascii="Times New Roman" w:hAnsi="Times New Roman" w:cs="Times New Roman"/>
          <w:sz w:val="36"/>
        </w:rPr>
      </w:pPr>
      <w:r w:rsidRPr="002D0085">
        <w:rPr>
          <w:rFonts w:ascii="Times New Roman" w:hAnsi="Times New Roman" w:cs="Times New Roman"/>
          <w:sz w:val="36"/>
        </w:rPr>
        <w:br w:type="page"/>
      </w:r>
    </w:p>
    <w:p w14:paraId="5FBF1029" w14:textId="77777777" w:rsidR="00880E96" w:rsidRPr="002D0085" w:rsidRDefault="00880E96" w:rsidP="00880E96">
      <w:pPr>
        <w:pStyle w:val="31"/>
        <w:jc w:val="center"/>
        <w:rPr>
          <w:rFonts w:ascii="Times New Roman" w:hAnsi="Times New Roman" w:cs="Times New Roman"/>
        </w:rPr>
      </w:pPr>
      <w:bookmarkStart w:id="499" w:name="_Toc146031019"/>
      <w:bookmarkStart w:id="500" w:name="_Toc218581914"/>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招生事務處</w:t>
      </w:r>
      <w:r w:rsidRPr="002D0085">
        <w:rPr>
          <w:rFonts w:ascii="Times New Roman" w:hAnsi="Times New Roman" w:cs="Times New Roman"/>
          <w:sz w:val="36"/>
        </w:rPr>
        <w:t xml:space="preserve"> </w:t>
      </w:r>
      <w:r w:rsidRPr="002D0085">
        <w:rPr>
          <w:rFonts w:ascii="Times New Roman" w:hAnsi="Times New Roman" w:cs="Times New Roman"/>
          <w:sz w:val="36"/>
        </w:rPr>
        <w:t>風險圖像</w:t>
      </w:r>
      <w:bookmarkEnd w:id="499"/>
      <w:bookmarkEnd w:id="500"/>
    </w:p>
    <w:p w14:paraId="3FDBE3B7" w14:textId="77777777" w:rsidR="00880E96" w:rsidRPr="002D0085" w:rsidRDefault="00880E96"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654EFB" w:rsidRPr="002D0085" w14:paraId="1F66DE20" w14:textId="77777777" w:rsidTr="00FD5960">
        <w:tc>
          <w:tcPr>
            <w:tcW w:w="942" w:type="pct"/>
            <w:vAlign w:val="center"/>
          </w:tcPr>
          <w:p w14:paraId="71BBAFC1"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影響程度</w:t>
            </w:r>
          </w:p>
        </w:tc>
        <w:tc>
          <w:tcPr>
            <w:tcW w:w="4058" w:type="pct"/>
            <w:gridSpan w:val="3"/>
            <w:vAlign w:val="center"/>
          </w:tcPr>
          <w:p w14:paraId="48527BDE"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風險值（風險分布）</w:t>
            </w:r>
          </w:p>
        </w:tc>
      </w:tr>
      <w:tr w:rsidR="00654EFB" w:rsidRPr="002D0085" w14:paraId="1F17BF28" w14:textId="77777777" w:rsidTr="00FD5960">
        <w:tc>
          <w:tcPr>
            <w:tcW w:w="942" w:type="pct"/>
            <w:vAlign w:val="center"/>
          </w:tcPr>
          <w:p w14:paraId="4864295F"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非常嚴重（</w:t>
            </w:r>
            <w:r w:rsidRPr="002D0085">
              <w:rPr>
                <w:rFonts w:ascii="Times New Roman" w:eastAsia="標楷體" w:hAnsi="Times New Roman" w:cs="Times New Roman"/>
              </w:rPr>
              <w:t>3</w:t>
            </w:r>
            <w:r w:rsidRPr="002D0085">
              <w:rPr>
                <w:rFonts w:ascii="Times New Roman" w:eastAsia="標楷體" w:hAnsi="Times New Roman" w:cs="Times New Roman"/>
              </w:rPr>
              <w:t>）</w:t>
            </w:r>
          </w:p>
        </w:tc>
        <w:tc>
          <w:tcPr>
            <w:tcW w:w="1332" w:type="pct"/>
            <w:vAlign w:val="center"/>
          </w:tcPr>
          <w:p w14:paraId="459400BF"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3</w:t>
            </w:r>
          </w:p>
          <w:p w14:paraId="59ED740E"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r w:rsidRPr="002D0085">
              <w:rPr>
                <w:rFonts w:ascii="Times New Roman" w:eastAsia="標楷體" w:hAnsi="Times New Roman" w:cs="Times New Roman"/>
              </w:rPr>
              <w:t>招</w:t>
            </w:r>
            <w:r w:rsidRPr="002D0085">
              <w:rPr>
                <w:rFonts w:ascii="Times New Roman" w:eastAsia="標楷體" w:hAnsi="Times New Roman" w:cs="Times New Roman"/>
              </w:rPr>
              <w:t>2</w:t>
            </w:r>
            <w:r w:rsidRPr="002D0085">
              <w:rPr>
                <w:rFonts w:ascii="Times New Roman" w:eastAsia="標楷體" w:hAnsi="Times New Roman" w:cs="Times New Roman"/>
              </w:rPr>
              <w:t>、</w:t>
            </w: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1</w:t>
            </w:r>
            <w:r w:rsidRPr="002D0085">
              <w:rPr>
                <w:rFonts w:ascii="Times New Roman" w:eastAsia="標楷體" w:hAnsi="Times New Roman" w:cs="Times New Roman"/>
              </w:rPr>
              <w:t>、</w:t>
            </w: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2</w:t>
            </w:r>
            <w:r w:rsidRPr="002D0085">
              <w:rPr>
                <w:rFonts w:ascii="Times New Roman" w:eastAsia="標楷體" w:hAnsi="Times New Roman" w:cs="Times New Roman"/>
              </w:rPr>
              <w:t>、</w:t>
            </w:r>
            <w:r w:rsidRPr="002D0085">
              <w:rPr>
                <w:rFonts w:ascii="Times New Roman" w:eastAsia="標楷體" w:hAnsi="Times New Roman" w:cs="Times New Roman"/>
                <w:szCs w:val="24"/>
              </w:rPr>
              <w:t>招</w:t>
            </w:r>
            <w:r w:rsidRPr="002D0085">
              <w:rPr>
                <w:rFonts w:ascii="Times New Roman" w:eastAsia="標楷體" w:hAnsi="Times New Roman" w:cs="Times New Roman"/>
                <w:szCs w:val="24"/>
              </w:rPr>
              <w:t>3-3</w:t>
            </w:r>
            <w:r w:rsidRPr="002D0085">
              <w:rPr>
                <w:rFonts w:ascii="Times New Roman" w:eastAsia="標楷體" w:hAnsi="Times New Roman" w:cs="Times New Roman"/>
              </w:rPr>
              <w:t>）</w:t>
            </w:r>
          </w:p>
        </w:tc>
        <w:tc>
          <w:tcPr>
            <w:tcW w:w="1332" w:type="pct"/>
            <w:shd w:val="clear" w:color="auto" w:fill="BFBFBF"/>
            <w:vAlign w:val="center"/>
          </w:tcPr>
          <w:p w14:paraId="058A20AB"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6</w:t>
            </w:r>
          </w:p>
          <w:p w14:paraId="1F1402F6"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5DC24BBE"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9</w:t>
            </w:r>
          </w:p>
          <w:p w14:paraId="01E09098"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r>
      <w:tr w:rsidR="00654EFB" w:rsidRPr="002D0085" w14:paraId="1E4EC725" w14:textId="77777777" w:rsidTr="00FD5960">
        <w:tc>
          <w:tcPr>
            <w:tcW w:w="942" w:type="pct"/>
            <w:vAlign w:val="center"/>
          </w:tcPr>
          <w:p w14:paraId="6D0D3441"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嚴重（</w:t>
            </w:r>
            <w:r w:rsidRPr="002D0085">
              <w:rPr>
                <w:rFonts w:ascii="Times New Roman" w:eastAsia="標楷體" w:hAnsi="Times New Roman" w:cs="Times New Roman"/>
              </w:rPr>
              <w:t>2</w:t>
            </w:r>
            <w:r w:rsidRPr="002D0085">
              <w:rPr>
                <w:rFonts w:ascii="Times New Roman" w:eastAsia="標楷體" w:hAnsi="Times New Roman" w:cs="Times New Roman"/>
              </w:rPr>
              <w:t>）</w:t>
            </w:r>
          </w:p>
        </w:tc>
        <w:tc>
          <w:tcPr>
            <w:tcW w:w="1332" w:type="pct"/>
            <w:vAlign w:val="center"/>
          </w:tcPr>
          <w:p w14:paraId="2E9A8079"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2</w:t>
            </w:r>
          </w:p>
          <w:p w14:paraId="783F7A4B"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c>
          <w:tcPr>
            <w:tcW w:w="1332" w:type="pct"/>
            <w:vAlign w:val="center"/>
          </w:tcPr>
          <w:p w14:paraId="3643955E"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4</w:t>
            </w:r>
          </w:p>
          <w:p w14:paraId="59C61662"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c>
          <w:tcPr>
            <w:tcW w:w="1394" w:type="pct"/>
            <w:shd w:val="clear" w:color="auto" w:fill="BFBFBF"/>
            <w:vAlign w:val="center"/>
          </w:tcPr>
          <w:p w14:paraId="1F558246"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6</w:t>
            </w:r>
          </w:p>
          <w:p w14:paraId="2E7374A6"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r>
      <w:tr w:rsidR="00654EFB" w:rsidRPr="002D0085" w14:paraId="75CF87A6" w14:textId="77777777" w:rsidTr="00FD5960">
        <w:tc>
          <w:tcPr>
            <w:tcW w:w="942" w:type="pct"/>
            <w:vAlign w:val="center"/>
          </w:tcPr>
          <w:p w14:paraId="4F3A8AD1"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輕微（</w:t>
            </w:r>
            <w:r w:rsidRPr="002D0085">
              <w:rPr>
                <w:rFonts w:ascii="Times New Roman" w:eastAsia="標楷體" w:hAnsi="Times New Roman" w:cs="Times New Roman"/>
              </w:rPr>
              <w:t>1</w:t>
            </w:r>
            <w:r w:rsidRPr="002D0085">
              <w:rPr>
                <w:rFonts w:ascii="Times New Roman" w:eastAsia="標楷體" w:hAnsi="Times New Roman" w:cs="Times New Roman"/>
              </w:rPr>
              <w:t>）</w:t>
            </w:r>
          </w:p>
        </w:tc>
        <w:tc>
          <w:tcPr>
            <w:tcW w:w="1332" w:type="pct"/>
            <w:vAlign w:val="center"/>
          </w:tcPr>
          <w:p w14:paraId="13EC4C7E"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1</w:t>
            </w:r>
          </w:p>
          <w:p w14:paraId="6B3F4C12"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c>
          <w:tcPr>
            <w:tcW w:w="1332" w:type="pct"/>
            <w:vAlign w:val="center"/>
          </w:tcPr>
          <w:p w14:paraId="7656479F"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2</w:t>
            </w:r>
          </w:p>
          <w:p w14:paraId="67068CFB"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c>
          <w:tcPr>
            <w:tcW w:w="1394" w:type="pct"/>
            <w:vAlign w:val="center"/>
          </w:tcPr>
          <w:p w14:paraId="015B5A85"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3</w:t>
            </w:r>
          </w:p>
          <w:p w14:paraId="28AC51EC"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p>
        </w:tc>
      </w:tr>
      <w:tr w:rsidR="00654EFB" w:rsidRPr="002D0085" w14:paraId="2B43AE74" w14:textId="77777777" w:rsidTr="00FD5960">
        <w:tc>
          <w:tcPr>
            <w:tcW w:w="942" w:type="pct"/>
            <w:vMerge w:val="restart"/>
            <w:tcBorders>
              <w:left w:val="nil"/>
            </w:tcBorders>
            <w:vAlign w:val="center"/>
          </w:tcPr>
          <w:p w14:paraId="3593EA7F" w14:textId="77777777" w:rsidR="00880E96" w:rsidRPr="002D0085" w:rsidRDefault="00880E96" w:rsidP="00FD5960">
            <w:pPr>
              <w:adjustRightInd w:val="0"/>
              <w:jc w:val="center"/>
              <w:rPr>
                <w:rFonts w:ascii="Times New Roman" w:eastAsia="標楷體" w:hAnsi="Times New Roman" w:cs="Times New Roman"/>
              </w:rPr>
            </w:pPr>
          </w:p>
        </w:tc>
        <w:tc>
          <w:tcPr>
            <w:tcW w:w="1332" w:type="pct"/>
            <w:vAlign w:val="center"/>
          </w:tcPr>
          <w:p w14:paraId="0697DDB0"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幾乎不可能（</w:t>
            </w:r>
            <w:r w:rsidRPr="002D0085">
              <w:rPr>
                <w:rFonts w:ascii="Times New Roman" w:eastAsia="標楷體" w:hAnsi="Times New Roman" w:cs="Times New Roman"/>
              </w:rPr>
              <w:t>1</w:t>
            </w:r>
            <w:r w:rsidRPr="002D0085">
              <w:rPr>
                <w:rFonts w:ascii="Times New Roman" w:eastAsia="標楷體" w:hAnsi="Times New Roman" w:cs="Times New Roman"/>
              </w:rPr>
              <w:t>）</w:t>
            </w:r>
          </w:p>
        </w:tc>
        <w:tc>
          <w:tcPr>
            <w:tcW w:w="1332" w:type="pct"/>
            <w:vAlign w:val="center"/>
          </w:tcPr>
          <w:p w14:paraId="0B204A5C"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可能（</w:t>
            </w:r>
            <w:r w:rsidRPr="002D0085">
              <w:rPr>
                <w:rFonts w:ascii="Times New Roman" w:eastAsia="標楷體" w:hAnsi="Times New Roman" w:cs="Times New Roman"/>
              </w:rPr>
              <w:t>2</w:t>
            </w:r>
            <w:r w:rsidRPr="002D0085">
              <w:rPr>
                <w:rFonts w:ascii="Times New Roman" w:eastAsia="標楷體" w:hAnsi="Times New Roman" w:cs="Times New Roman"/>
              </w:rPr>
              <w:t>）</w:t>
            </w:r>
          </w:p>
        </w:tc>
        <w:tc>
          <w:tcPr>
            <w:tcW w:w="1394" w:type="pct"/>
            <w:vAlign w:val="center"/>
          </w:tcPr>
          <w:p w14:paraId="70D15F58"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幾乎確定（</w:t>
            </w:r>
            <w:r w:rsidRPr="002D0085">
              <w:rPr>
                <w:rFonts w:ascii="Times New Roman" w:eastAsia="標楷體" w:hAnsi="Times New Roman" w:cs="Times New Roman"/>
              </w:rPr>
              <w:t>3</w:t>
            </w:r>
            <w:r w:rsidRPr="002D0085">
              <w:rPr>
                <w:rFonts w:ascii="Times New Roman" w:eastAsia="標楷體" w:hAnsi="Times New Roman" w:cs="Times New Roman"/>
              </w:rPr>
              <w:t>）</w:t>
            </w:r>
          </w:p>
        </w:tc>
      </w:tr>
      <w:tr w:rsidR="00654EFB" w:rsidRPr="002D0085" w14:paraId="7FF65EAF" w14:textId="77777777" w:rsidTr="00FD5960">
        <w:tc>
          <w:tcPr>
            <w:tcW w:w="942" w:type="pct"/>
            <w:vMerge/>
            <w:tcBorders>
              <w:left w:val="nil"/>
              <w:bottom w:val="nil"/>
            </w:tcBorders>
            <w:vAlign w:val="center"/>
          </w:tcPr>
          <w:p w14:paraId="5E8858CD" w14:textId="77777777" w:rsidR="00880E96" w:rsidRPr="002D0085" w:rsidRDefault="00880E96" w:rsidP="00FD5960">
            <w:pPr>
              <w:adjustRightInd w:val="0"/>
              <w:jc w:val="center"/>
              <w:rPr>
                <w:rFonts w:ascii="Times New Roman" w:eastAsia="標楷體" w:hAnsi="Times New Roman" w:cs="Times New Roman"/>
              </w:rPr>
            </w:pPr>
          </w:p>
        </w:tc>
        <w:tc>
          <w:tcPr>
            <w:tcW w:w="4058" w:type="pct"/>
            <w:gridSpan w:val="3"/>
            <w:vAlign w:val="center"/>
          </w:tcPr>
          <w:p w14:paraId="2FC3A74F" w14:textId="77777777" w:rsidR="00880E96" w:rsidRPr="002D0085" w:rsidRDefault="00880E96" w:rsidP="00FD5960">
            <w:pPr>
              <w:adjustRightInd w:val="0"/>
              <w:jc w:val="center"/>
              <w:rPr>
                <w:rFonts w:ascii="Times New Roman" w:eastAsia="標楷體" w:hAnsi="Times New Roman" w:cs="Times New Roman"/>
              </w:rPr>
            </w:pPr>
            <w:r w:rsidRPr="002D0085">
              <w:rPr>
                <w:rFonts w:ascii="Times New Roman" w:eastAsia="標楷體" w:hAnsi="Times New Roman" w:cs="Times New Roman"/>
              </w:rPr>
              <w:t>發生機率</w:t>
            </w:r>
          </w:p>
        </w:tc>
      </w:tr>
    </w:tbl>
    <w:p w14:paraId="299B4960" w14:textId="77777777" w:rsidR="00880E96" w:rsidRPr="002D0085" w:rsidRDefault="00880E96" w:rsidP="00880E96">
      <w:pPr>
        <w:jc w:val="right"/>
        <w:rPr>
          <w:rFonts w:ascii="Times New Roman" w:eastAsia="標楷體" w:hAnsi="Times New Roman" w:cs="Times New Roman"/>
        </w:rPr>
      </w:pPr>
      <w:r w:rsidRPr="002D0085">
        <w:rPr>
          <w:rFonts w:ascii="Times New Roman" w:eastAsia="標楷體" w:hAnsi="Times New Roman" w:cs="Times New Roman"/>
          <w:sz w:val="16"/>
          <w:szCs w:val="16"/>
        </w:rPr>
        <w:t>回</w:t>
      </w:r>
      <w:hyperlink w:anchor="招生事務處" w:history="1">
        <w:r w:rsidRPr="002D0085">
          <w:rPr>
            <w:rStyle w:val="a3"/>
            <w:rFonts w:ascii="Times New Roman" w:eastAsia="標楷體" w:hAnsi="Times New Roman" w:cs="Times New Roman"/>
            <w:color w:val="auto"/>
            <w:sz w:val="16"/>
            <w:szCs w:val="16"/>
          </w:rPr>
          <w:t>招生事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455AADA2" w14:textId="602B2361" w:rsidR="00880E96" w:rsidRPr="002D0085" w:rsidRDefault="00880E96" w:rsidP="00A93B60">
      <w:pPr>
        <w:spacing w:before="100" w:beforeAutospacing="1" w:after="100" w:afterAutospacing="1"/>
        <w:rPr>
          <w:rFonts w:ascii="Times New Roman" w:eastAsia="標楷體" w:hAnsi="Times New Roman" w:cs="Times New Roman"/>
          <w:sz w:val="28"/>
          <w:szCs w:val="28"/>
        </w:rPr>
      </w:pPr>
      <w:r w:rsidRPr="002D0085">
        <w:rPr>
          <w:rFonts w:ascii="Times New Roman" w:eastAsia="標楷體" w:hAnsi="Times New Roman" w:cs="Times New Roman"/>
          <w:sz w:val="28"/>
          <w:szCs w:val="28"/>
        </w:rPr>
        <w:t>招生事務處現有內控項目經風險分析後，屬風險等級高者</w:t>
      </w:r>
      <w:r w:rsidR="00A93B60"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sz w:val="28"/>
          <w:szCs w:val="28"/>
        </w:rPr>
        <w:t>項，風險等級中者</w:t>
      </w:r>
      <w:r w:rsidR="00A93B60" w:rsidRPr="002D0085">
        <w:rPr>
          <w:rFonts w:ascii="Times New Roman" w:eastAsia="標楷體" w:hAnsi="Times New Roman" w:cs="Times New Roman"/>
          <w:sz w:val="28"/>
          <w:szCs w:val="28"/>
          <w:u w:val="single"/>
        </w:rPr>
        <w:t>5</w:t>
      </w:r>
      <w:r w:rsidRPr="002D0085">
        <w:rPr>
          <w:rFonts w:ascii="Times New Roman" w:eastAsia="標楷體" w:hAnsi="Times New Roman" w:cs="Times New Roman"/>
          <w:sz w:val="28"/>
          <w:szCs w:val="28"/>
        </w:rPr>
        <w:t>項，風險等級低者</w:t>
      </w:r>
      <w:r w:rsidR="00A93B60"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sz w:val="28"/>
          <w:szCs w:val="28"/>
        </w:rPr>
        <w:t>項。</w:t>
      </w:r>
    </w:p>
    <w:p w14:paraId="45E3FE78" w14:textId="77777777" w:rsidR="007636A3" w:rsidRPr="002D0085" w:rsidRDefault="007636A3" w:rsidP="009B7479">
      <w:pPr>
        <w:spacing w:before="100" w:beforeAutospacing="1" w:after="100" w:afterAutospacing="1"/>
        <w:rPr>
          <w:rFonts w:ascii="標楷體" w:eastAsia="標楷體" w:hAnsi="標楷體"/>
          <w:sz w:val="28"/>
          <w:szCs w:val="28"/>
        </w:rPr>
      </w:pPr>
    </w:p>
    <w:p w14:paraId="56A60CD2" w14:textId="77777777" w:rsidR="007636A3" w:rsidRPr="002D0085" w:rsidRDefault="007636A3" w:rsidP="009B7479">
      <w:pPr>
        <w:spacing w:before="100" w:beforeAutospacing="1" w:after="100" w:afterAutospacing="1"/>
        <w:rPr>
          <w:rFonts w:ascii="標楷體" w:eastAsia="標楷體" w:hAnsi="標楷體"/>
          <w:sz w:val="28"/>
          <w:szCs w:val="28"/>
        </w:rPr>
      </w:pPr>
    </w:p>
    <w:p w14:paraId="3B46BC37" w14:textId="77777777" w:rsidR="007636A3" w:rsidRPr="002D0085" w:rsidRDefault="007636A3" w:rsidP="009B7479">
      <w:pPr>
        <w:spacing w:before="100" w:beforeAutospacing="1" w:after="100" w:afterAutospacing="1"/>
        <w:rPr>
          <w:rFonts w:ascii="標楷體" w:eastAsia="標楷體" w:hAnsi="標楷體"/>
          <w:sz w:val="28"/>
          <w:szCs w:val="28"/>
        </w:rPr>
      </w:pPr>
    </w:p>
    <w:p w14:paraId="23AF6159" w14:textId="77777777" w:rsidR="007636A3" w:rsidRPr="002D0085" w:rsidRDefault="007636A3" w:rsidP="009B7479">
      <w:pPr>
        <w:spacing w:before="100" w:beforeAutospacing="1" w:after="100" w:afterAutospacing="1"/>
        <w:rPr>
          <w:rFonts w:ascii="標楷體" w:eastAsia="標楷體" w:hAnsi="標楷體"/>
          <w:sz w:val="28"/>
          <w:szCs w:val="28"/>
        </w:rPr>
      </w:pPr>
    </w:p>
    <w:p w14:paraId="1A36653B" w14:textId="77777777" w:rsidR="007636A3" w:rsidRPr="002D0085" w:rsidRDefault="007636A3" w:rsidP="009B7479">
      <w:pPr>
        <w:spacing w:before="100" w:beforeAutospacing="1" w:after="100" w:afterAutospacing="1"/>
        <w:rPr>
          <w:rFonts w:ascii="標楷體" w:eastAsia="標楷體" w:hAnsi="標楷體"/>
          <w:sz w:val="28"/>
          <w:szCs w:val="28"/>
        </w:rPr>
      </w:pPr>
    </w:p>
    <w:p w14:paraId="33D6505E" w14:textId="77777777" w:rsidR="007636A3" w:rsidRPr="002D0085" w:rsidRDefault="007636A3" w:rsidP="009B7479">
      <w:pPr>
        <w:spacing w:before="100" w:beforeAutospacing="1" w:after="100" w:afterAutospacing="1"/>
        <w:rPr>
          <w:rFonts w:ascii="標楷體" w:eastAsia="標楷體" w:hAnsi="標楷體"/>
          <w:sz w:val="28"/>
          <w:szCs w:val="28"/>
        </w:rPr>
      </w:pPr>
    </w:p>
    <w:p w14:paraId="3A3A311A" w14:textId="56C61BFF" w:rsidR="007636A3" w:rsidRPr="002D0085" w:rsidRDefault="00B94AC4" w:rsidP="00BA68FC">
      <w:pPr>
        <w:spacing w:before="100" w:beforeAutospacing="1" w:after="100" w:afterAutospacing="1"/>
        <w:jc w:val="center"/>
        <w:rPr>
          <w:rFonts w:ascii="標楷體" w:eastAsia="標楷體" w:hAnsi="標楷體" w:cs="Times New Roman"/>
          <w:szCs w:val="24"/>
        </w:rPr>
      </w:pPr>
      <w:r w:rsidRPr="002D0085">
        <w:rPr>
          <w:rFonts w:ascii="標楷體" w:eastAsia="標楷體" w:hAnsi="標楷體"/>
          <w:sz w:val="28"/>
          <w:szCs w:val="28"/>
        </w:rPr>
        <w:br w:type="page"/>
      </w:r>
    </w:p>
    <w:p w14:paraId="4A586DB6" w14:textId="77777777" w:rsidR="00BA68FC" w:rsidRPr="002D0085" w:rsidRDefault="00BA68FC" w:rsidP="00BA68FC">
      <w:pPr>
        <w:spacing w:before="100" w:beforeAutospacing="1" w:after="100" w:afterAutospacing="1"/>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16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3"/>
        <w:gridCol w:w="4954"/>
        <w:gridCol w:w="1130"/>
        <w:gridCol w:w="1130"/>
        <w:gridCol w:w="1296"/>
      </w:tblGrid>
      <w:tr w:rsidR="00654EFB" w:rsidRPr="002D0085" w14:paraId="6FD32F7B" w14:textId="77777777" w:rsidTr="00CC6923">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3D75C3AC" w14:textId="77777777" w:rsidR="00BA68FC" w:rsidRPr="002D0085" w:rsidRDefault="00BA68FC" w:rsidP="00875C4E">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501" w:name="增設調整系所"/>
        <w:tc>
          <w:tcPr>
            <w:tcW w:w="2499" w:type="pct"/>
            <w:tcBorders>
              <w:top w:val="single" w:sz="12" w:space="0" w:color="auto"/>
              <w:left w:val="single" w:sz="6" w:space="0" w:color="auto"/>
              <w:bottom w:val="single" w:sz="6" w:space="0" w:color="auto"/>
              <w:right w:val="single" w:sz="6" w:space="0" w:color="auto"/>
            </w:tcBorders>
            <w:vAlign w:val="center"/>
          </w:tcPr>
          <w:p w14:paraId="69E06E2E" w14:textId="77777777" w:rsidR="00BA68FC" w:rsidRPr="002D0085" w:rsidRDefault="00BA68FC" w:rsidP="00875C4E">
            <w:pPr>
              <w:pStyle w:val="31"/>
            </w:pPr>
            <w:r w:rsidRPr="002D0085">
              <w:fldChar w:fldCharType="begin"/>
            </w:r>
            <w:r w:rsidRPr="002D0085">
              <w:instrText>HYPERLINK  \l "招生事務處"</w:instrText>
            </w:r>
            <w:r w:rsidRPr="002D0085">
              <w:fldChar w:fldCharType="separate"/>
            </w:r>
            <w:bookmarkStart w:id="502" w:name="_Toc218581915"/>
            <w:bookmarkStart w:id="503" w:name="_Toc149052993"/>
            <w:bookmarkStart w:id="504" w:name="_Toc92798154"/>
            <w:bookmarkStart w:id="505" w:name="_Toc99130165"/>
            <w:r w:rsidRPr="002D0085">
              <w:rPr>
                <w:rStyle w:val="a3"/>
                <w:rFonts w:hint="eastAsia"/>
                <w:color w:val="auto"/>
              </w:rPr>
              <w:t>1230-001</w:t>
            </w:r>
            <w:bookmarkStart w:id="506" w:name="增設調整系所學位學程及招生名額總量提報作業"/>
            <w:r w:rsidRPr="002D0085">
              <w:rPr>
                <w:rStyle w:val="a3"/>
                <w:rFonts w:hint="eastAsia"/>
                <w:color w:val="auto"/>
              </w:rPr>
              <w:t>增設調整院系所學位學程及招生名額總量提報作業</w:t>
            </w:r>
            <w:bookmarkEnd w:id="501"/>
            <w:bookmarkEnd w:id="502"/>
            <w:bookmarkEnd w:id="503"/>
            <w:bookmarkEnd w:id="504"/>
            <w:bookmarkEnd w:id="505"/>
            <w:bookmarkEnd w:id="506"/>
            <w:r w:rsidRPr="002D0085">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61EFCC9A" w14:textId="77777777" w:rsidR="00BA68FC" w:rsidRPr="002D0085" w:rsidRDefault="00BA68FC" w:rsidP="00875C4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tcPr>
          <w:p w14:paraId="47890D61" w14:textId="77777777" w:rsidR="00BA68FC" w:rsidRPr="002D0085" w:rsidRDefault="00BA68FC" w:rsidP="00875C4E">
            <w:pPr>
              <w:spacing w:line="0" w:lineRule="atLeast"/>
              <w:jc w:val="both"/>
              <w:rPr>
                <w:rFonts w:ascii="標楷體" w:eastAsia="標楷體" w:hAnsi="標楷體" w:cs="Times New Roman"/>
                <w:b/>
                <w:sz w:val="28"/>
                <w:szCs w:val="28"/>
                <w:u w:val="single"/>
              </w:rPr>
            </w:pPr>
            <w:r w:rsidRPr="002D0085">
              <w:rPr>
                <w:rFonts w:ascii="標楷體" w:eastAsia="標楷體" w:hAnsi="標楷體" w:cs="Times New Roman" w:hint="eastAsia"/>
                <w:b/>
                <w:sz w:val="28"/>
                <w:szCs w:val="28"/>
              </w:rPr>
              <w:t>招生事務處</w:t>
            </w:r>
          </w:p>
        </w:tc>
      </w:tr>
      <w:tr w:rsidR="00654EFB" w:rsidRPr="002D0085" w14:paraId="314445B9" w14:textId="77777777" w:rsidTr="00CC6923">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3D17B72" w14:textId="77777777" w:rsidR="00BA68FC" w:rsidRPr="002D0085" w:rsidRDefault="00BA68FC" w:rsidP="00875C4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99" w:type="pct"/>
            <w:tcBorders>
              <w:top w:val="single" w:sz="6" w:space="0" w:color="auto"/>
              <w:left w:val="single" w:sz="6" w:space="0" w:color="auto"/>
              <w:bottom w:val="single" w:sz="6" w:space="0" w:color="auto"/>
              <w:right w:val="single" w:sz="6" w:space="0" w:color="auto"/>
            </w:tcBorders>
            <w:vAlign w:val="center"/>
          </w:tcPr>
          <w:p w14:paraId="66797E55" w14:textId="77777777" w:rsidR="00BA68FC" w:rsidRPr="002D0085" w:rsidRDefault="00BA68FC" w:rsidP="00875C4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5DF06C60" w14:textId="77777777" w:rsidR="00BA68FC" w:rsidRPr="002D0085" w:rsidRDefault="00BA68FC" w:rsidP="00875C4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6B7A957C" w14:textId="77777777" w:rsidR="00BA68FC" w:rsidRPr="002D0085" w:rsidRDefault="00BA68FC" w:rsidP="00875C4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42" w:type="pct"/>
            <w:tcBorders>
              <w:top w:val="single" w:sz="6" w:space="0" w:color="auto"/>
              <w:left w:val="single" w:sz="6" w:space="0" w:color="auto"/>
              <w:bottom w:val="single" w:sz="6" w:space="0" w:color="auto"/>
              <w:right w:val="single" w:sz="12" w:space="0" w:color="auto"/>
            </w:tcBorders>
            <w:vAlign w:val="center"/>
          </w:tcPr>
          <w:p w14:paraId="58C5A47D" w14:textId="77777777" w:rsidR="00BA68FC" w:rsidRPr="002D0085" w:rsidRDefault="00BA68FC" w:rsidP="00875C4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1282121" w14:textId="77777777" w:rsidTr="00CC6923">
        <w:trPr>
          <w:trHeight w:val="756"/>
          <w:jc w:val="center"/>
        </w:trPr>
        <w:tc>
          <w:tcPr>
            <w:tcW w:w="715" w:type="pct"/>
            <w:tcBorders>
              <w:top w:val="single" w:sz="6" w:space="0" w:color="auto"/>
              <w:left w:val="single" w:sz="12" w:space="0" w:color="auto"/>
              <w:bottom w:val="single" w:sz="6" w:space="0" w:color="auto"/>
              <w:right w:val="single" w:sz="6" w:space="0" w:color="auto"/>
            </w:tcBorders>
            <w:vAlign w:val="center"/>
          </w:tcPr>
          <w:p w14:paraId="23339CC8"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99" w:type="pct"/>
            <w:tcBorders>
              <w:top w:val="single" w:sz="6" w:space="0" w:color="auto"/>
              <w:left w:val="single" w:sz="6" w:space="0" w:color="auto"/>
              <w:bottom w:val="single" w:sz="6" w:space="0" w:color="auto"/>
              <w:right w:val="single" w:sz="6" w:space="0" w:color="auto"/>
            </w:tcBorders>
            <w:vAlign w:val="center"/>
          </w:tcPr>
          <w:p w14:paraId="64526C2A" w14:textId="5FB84143" w:rsidR="00BA68FC" w:rsidRPr="002D0085" w:rsidRDefault="00BA68FC" w:rsidP="006919E0">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tc>
        <w:tc>
          <w:tcPr>
            <w:tcW w:w="572" w:type="pct"/>
            <w:tcBorders>
              <w:top w:val="single" w:sz="6" w:space="0" w:color="auto"/>
              <w:left w:val="single" w:sz="6" w:space="0" w:color="auto"/>
              <w:bottom w:val="single" w:sz="6" w:space="0" w:color="auto"/>
              <w:right w:val="single" w:sz="6" w:space="0" w:color="auto"/>
            </w:tcBorders>
            <w:vAlign w:val="center"/>
          </w:tcPr>
          <w:p w14:paraId="490C75C7"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7E0F2A0E"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26CD6854" w14:textId="77777777" w:rsidR="00BA68FC" w:rsidRPr="002D0085" w:rsidRDefault="00BA68FC" w:rsidP="00875C4E">
            <w:pPr>
              <w:spacing w:line="0" w:lineRule="atLeast"/>
              <w:jc w:val="center"/>
              <w:rPr>
                <w:rFonts w:ascii="標楷體" w:eastAsia="標楷體" w:hAnsi="標楷體" w:cs="Times New Roman"/>
                <w:szCs w:val="24"/>
              </w:rPr>
            </w:pPr>
          </w:p>
        </w:tc>
      </w:tr>
      <w:tr w:rsidR="00654EFB" w:rsidRPr="002D0085" w14:paraId="1F8DB4A0" w14:textId="77777777" w:rsidTr="00CC6923">
        <w:trPr>
          <w:trHeight w:val="1347"/>
          <w:jc w:val="center"/>
        </w:trPr>
        <w:tc>
          <w:tcPr>
            <w:tcW w:w="715" w:type="pct"/>
            <w:tcBorders>
              <w:top w:val="single" w:sz="6" w:space="0" w:color="auto"/>
              <w:left w:val="single" w:sz="12" w:space="0" w:color="auto"/>
              <w:bottom w:val="single" w:sz="6" w:space="0" w:color="auto"/>
              <w:right w:val="single" w:sz="6" w:space="0" w:color="auto"/>
            </w:tcBorders>
            <w:vAlign w:val="center"/>
          </w:tcPr>
          <w:p w14:paraId="6B8BB4D2"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99" w:type="pct"/>
            <w:tcBorders>
              <w:top w:val="single" w:sz="6" w:space="0" w:color="auto"/>
              <w:left w:val="single" w:sz="6" w:space="0" w:color="auto"/>
              <w:bottom w:val="single" w:sz="6" w:space="0" w:color="auto"/>
              <w:right w:val="single" w:sz="6" w:space="0" w:color="auto"/>
            </w:tcBorders>
            <w:vAlign w:val="center"/>
          </w:tcPr>
          <w:p w14:paraId="69A4C137"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作業方式變更。</w:t>
            </w:r>
          </w:p>
          <w:p w14:paraId="70954E98"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AF50179"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增設調整系所學位學程及招生名額總量提報作業流程圖變更。</w:t>
            </w:r>
          </w:p>
          <w:p w14:paraId="14465A4C"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1.1.、2.2.2.及依據及相關文件5.1.。</w:t>
            </w:r>
          </w:p>
        </w:tc>
        <w:tc>
          <w:tcPr>
            <w:tcW w:w="572" w:type="pct"/>
            <w:tcBorders>
              <w:top w:val="single" w:sz="6" w:space="0" w:color="auto"/>
              <w:left w:val="single" w:sz="6" w:space="0" w:color="auto"/>
              <w:bottom w:val="single" w:sz="6" w:space="0" w:color="auto"/>
              <w:right w:val="single" w:sz="6" w:space="0" w:color="auto"/>
            </w:tcBorders>
            <w:vAlign w:val="center"/>
          </w:tcPr>
          <w:p w14:paraId="6A02D931"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0A5326DD"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33069BA4" w14:textId="77777777" w:rsidR="00BA68FC" w:rsidRPr="002D0085" w:rsidRDefault="00BA68FC" w:rsidP="00875C4E">
            <w:pPr>
              <w:spacing w:line="0" w:lineRule="atLeast"/>
              <w:jc w:val="center"/>
              <w:rPr>
                <w:rFonts w:ascii="標楷體" w:eastAsia="標楷體" w:hAnsi="標楷體" w:cs="Times New Roman"/>
                <w:szCs w:val="24"/>
              </w:rPr>
            </w:pPr>
          </w:p>
        </w:tc>
      </w:tr>
      <w:tr w:rsidR="00654EFB" w:rsidRPr="002D0085" w14:paraId="4A974B5D" w14:textId="77777777" w:rsidTr="00CC6923">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A5733FF"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99" w:type="pct"/>
            <w:tcBorders>
              <w:top w:val="single" w:sz="6" w:space="0" w:color="auto"/>
              <w:left w:val="single" w:sz="6" w:space="0" w:color="auto"/>
              <w:bottom w:val="single" w:sz="6" w:space="0" w:color="auto"/>
              <w:right w:val="single" w:sz="6" w:space="0" w:color="auto"/>
            </w:tcBorders>
            <w:vAlign w:val="center"/>
          </w:tcPr>
          <w:p w14:paraId="1E727742"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由教務處轉入招生事務處，且作業方式變更。</w:t>
            </w:r>
          </w:p>
          <w:p w14:paraId="2855EC9B"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362B0AF"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增設調整系所學位學程及招生名額總量提報作業流程圖變更。</w:t>
            </w:r>
          </w:p>
          <w:p w14:paraId="7C20C9CA"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1.1.、2.1.3.、2.1.4.、2.2.2.、2.2.4.、2.2.5.、2.2.6.、2.3.2.及2.3.3.</w:t>
            </w:r>
          </w:p>
          <w:p w14:paraId="10EA4EA2"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3.3.2.。</w:t>
            </w:r>
          </w:p>
        </w:tc>
        <w:tc>
          <w:tcPr>
            <w:tcW w:w="572" w:type="pct"/>
            <w:tcBorders>
              <w:top w:val="single" w:sz="6" w:space="0" w:color="auto"/>
              <w:left w:val="single" w:sz="6" w:space="0" w:color="auto"/>
              <w:bottom w:val="single" w:sz="6" w:space="0" w:color="auto"/>
              <w:right w:val="single" w:sz="6" w:space="0" w:color="auto"/>
            </w:tcBorders>
            <w:vAlign w:val="center"/>
          </w:tcPr>
          <w:p w14:paraId="07D76742"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3月</w:t>
            </w:r>
          </w:p>
        </w:tc>
        <w:tc>
          <w:tcPr>
            <w:tcW w:w="572" w:type="pct"/>
            <w:tcBorders>
              <w:top w:val="single" w:sz="6" w:space="0" w:color="auto"/>
              <w:left w:val="single" w:sz="6" w:space="0" w:color="auto"/>
              <w:bottom w:val="single" w:sz="6" w:space="0" w:color="auto"/>
              <w:right w:val="single" w:sz="6" w:space="0" w:color="auto"/>
            </w:tcBorders>
            <w:vAlign w:val="center"/>
          </w:tcPr>
          <w:p w14:paraId="6DA1109C"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5707355E" w14:textId="77777777" w:rsidR="00BA68FC" w:rsidRPr="002D0085" w:rsidRDefault="00BA68FC" w:rsidP="00875C4E">
            <w:pPr>
              <w:spacing w:line="0" w:lineRule="atLeast"/>
              <w:jc w:val="center"/>
              <w:rPr>
                <w:rFonts w:ascii="標楷體" w:eastAsia="標楷體" w:hAnsi="標楷體" w:cs="Times New Roman"/>
                <w:szCs w:val="24"/>
              </w:rPr>
            </w:pPr>
          </w:p>
        </w:tc>
      </w:tr>
      <w:tr w:rsidR="00654EFB" w:rsidRPr="002D0085" w14:paraId="4FF8EBC4" w14:textId="77777777" w:rsidTr="00CC6923">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932FE10"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99" w:type="pct"/>
            <w:tcBorders>
              <w:top w:val="single" w:sz="6" w:space="0" w:color="auto"/>
              <w:left w:val="single" w:sz="6" w:space="0" w:color="auto"/>
              <w:bottom w:val="single" w:sz="6" w:space="0" w:color="auto"/>
              <w:right w:val="single" w:sz="6" w:space="0" w:color="auto"/>
            </w:tcBorders>
            <w:vAlign w:val="center"/>
          </w:tcPr>
          <w:p w14:paraId="24496609"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05.09.14本校內部控制制度推動小組105學年度第1次會議決議辦理內控項目確認作業。</w:t>
            </w:r>
          </w:p>
          <w:p w14:paraId="2EDC1FEB"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4DC13A22"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增設調整系所學位學程及招生名額總量提報作業流程圖變更。</w:t>
            </w:r>
          </w:p>
          <w:p w14:paraId="08E01A4C"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控制重點3.2.3.、3.3.1.及3.3.3.。</w:t>
            </w:r>
          </w:p>
          <w:p w14:paraId="185D9753"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使用表單新增4.2.。</w:t>
            </w:r>
          </w:p>
        </w:tc>
        <w:tc>
          <w:tcPr>
            <w:tcW w:w="572" w:type="pct"/>
            <w:tcBorders>
              <w:top w:val="single" w:sz="6" w:space="0" w:color="auto"/>
              <w:left w:val="single" w:sz="6" w:space="0" w:color="auto"/>
              <w:bottom w:val="single" w:sz="6" w:space="0" w:color="auto"/>
              <w:right w:val="single" w:sz="6" w:space="0" w:color="auto"/>
            </w:tcBorders>
            <w:vAlign w:val="center"/>
          </w:tcPr>
          <w:p w14:paraId="59830A17"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13270460"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5ADF9F8E" w14:textId="77777777" w:rsidR="00BA68FC" w:rsidRPr="002D0085" w:rsidRDefault="00BA68FC" w:rsidP="00875C4E">
            <w:pPr>
              <w:spacing w:line="0" w:lineRule="atLeast"/>
              <w:jc w:val="center"/>
              <w:rPr>
                <w:rFonts w:ascii="標楷體" w:eastAsia="標楷體" w:hAnsi="標楷體" w:cs="Times New Roman"/>
                <w:szCs w:val="24"/>
              </w:rPr>
            </w:pPr>
          </w:p>
        </w:tc>
      </w:tr>
      <w:tr w:rsidR="00654EFB" w:rsidRPr="002D0085" w14:paraId="7A0F775C" w14:textId="77777777" w:rsidTr="00CC6923">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B79AE99"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99" w:type="pct"/>
            <w:tcBorders>
              <w:top w:val="single" w:sz="6" w:space="0" w:color="auto"/>
              <w:left w:val="single" w:sz="6" w:space="0" w:color="auto"/>
              <w:bottom w:val="single" w:sz="6" w:space="0" w:color="auto"/>
              <w:right w:val="single" w:sz="6" w:space="0" w:color="auto"/>
            </w:tcBorders>
            <w:vAlign w:val="center"/>
          </w:tcPr>
          <w:p w14:paraId="262BE8BE"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w:t>
            </w:r>
            <w:r w:rsidRPr="002D0085">
              <w:rPr>
                <w:rFonts w:ascii="標楷體" w:eastAsia="標楷體" w:hAnsi="標楷體" w:cs="Times New Roman"/>
                <w:szCs w:val="24"/>
              </w:rPr>
              <w:t>13</w:t>
            </w:r>
            <w:r w:rsidRPr="002D0085">
              <w:rPr>
                <w:rFonts w:ascii="標楷體" w:eastAsia="標楷體" w:hAnsi="標楷體" w:cs="Times New Roman" w:hint="eastAsia"/>
                <w:szCs w:val="24"/>
              </w:rPr>
              <w:t>.0</w:t>
            </w:r>
            <w:r w:rsidRPr="002D0085">
              <w:rPr>
                <w:rFonts w:ascii="標楷體" w:eastAsia="標楷體" w:hAnsi="標楷體" w:cs="Times New Roman"/>
                <w:szCs w:val="24"/>
              </w:rPr>
              <w:t>1</w:t>
            </w:r>
            <w:r w:rsidRPr="002D0085">
              <w:rPr>
                <w:rFonts w:ascii="標楷體" w:eastAsia="標楷體" w:hAnsi="標楷體" w:cs="Times New Roman" w:hint="eastAsia"/>
                <w:szCs w:val="24"/>
              </w:rPr>
              <w:t>.</w:t>
            </w:r>
            <w:r w:rsidRPr="002D0085">
              <w:rPr>
                <w:rFonts w:ascii="標楷體" w:eastAsia="標楷體" w:hAnsi="標楷體" w:cs="Times New Roman"/>
                <w:szCs w:val="24"/>
              </w:rPr>
              <w:t>03</w:t>
            </w:r>
            <w:r w:rsidRPr="002D0085">
              <w:rPr>
                <w:rFonts w:ascii="標楷體" w:eastAsia="標楷體" w:hAnsi="標楷體" w:cs="Times New Roman" w:hint="eastAsia"/>
                <w:szCs w:val="24"/>
              </w:rPr>
              <w:t>本校內部控制制度推動小組1</w:t>
            </w:r>
            <w:r w:rsidRPr="002D0085">
              <w:rPr>
                <w:rFonts w:ascii="標楷體" w:eastAsia="標楷體" w:hAnsi="標楷體" w:cs="Times New Roman"/>
                <w:szCs w:val="24"/>
              </w:rPr>
              <w:t>12</w:t>
            </w:r>
            <w:r w:rsidRPr="002D0085">
              <w:rPr>
                <w:rFonts w:ascii="標楷體" w:eastAsia="標楷體" w:hAnsi="標楷體" w:cs="Times New Roman" w:hint="eastAsia"/>
                <w:szCs w:val="24"/>
              </w:rPr>
              <w:t>學年度第2次會議決議辦理內控項目修正作業。</w:t>
            </w:r>
          </w:p>
          <w:p w14:paraId="7D8C8D99" w14:textId="77777777" w:rsidR="00BA68FC" w:rsidRPr="002D0085" w:rsidRDefault="00BA68FC" w:rsidP="0087779C">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142118DA"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文件名稱修正：增設調整「院」系所學位學程及招生名額總量提報作業。</w:t>
            </w:r>
          </w:p>
          <w:p w14:paraId="54C316D2"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流程圖變更。</w:t>
            </w:r>
          </w:p>
          <w:p w14:paraId="5B4F55E5" w14:textId="77777777" w:rsidR="00BA68FC" w:rsidRPr="002D0085" w:rsidRDefault="00BA68FC" w:rsidP="0087779C">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修正作業程序、控制重點、使用表單、依據及相關文件</w:t>
            </w:r>
          </w:p>
        </w:tc>
        <w:tc>
          <w:tcPr>
            <w:tcW w:w="572" w:type="pct"/>
            <w:tcBorders>
              <w:top w:val="single" w:sz="6" w:space="0" w:color="auto"/>
              <w:left w:val="single" w:sz="6" w:space="0" w:color="auto"/>
              <w:bottom w:val="single" w:sz="6" w:space="0" w:color="auto"/>
              <w:right w:val="single" w:sz="6" w:space="0" w:color="auto"/>
            </w:tcBorders>
            <w:vAlign w:val="center"/>
          </w:tcPr>
          <w:p w14:paraId="0D9F29B5"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3</w:t>
            </w:r>
            <w:r w:rsidRPr="002D0085">
              <w:rPr>
                <w:rFonts w:ascii="標楷體" w:eastAsia="標楷體" w:hAnsi="標楷體" w:cs="Times New Roman" w:hint="eastAsia"/>
                <w:szCs w:val="24"/>
              </w:rPr>
              <w:t>.1月</w:t>
            </w:r>
          </w:p>
        </w:tc>
        <w:tc>
          <w:tcPr>
            <w:tcW w:w="572" w:type="pct"/>
            <w:tcBorders>
              <w:top w:val="single" w:sz="6" w:space="0" w:color="auto"/>
              <w:left w:val="single" w:sz="6" w:space="0" w:color="auto"/>
              <w:bottom w:val="single" w:sz="6" w:space="0" w:color="auto"/>
              <w:right w:val="single" w:sz="6" w:space="0" w:color="auto"/>
            </w:tcBorders>
            <w:vAlign w:val="center"/>
          </w:tcPr>
          <w:p w14:paraId="2E0FAD5E"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2A7AB3DC" w14:textId="77777777" w:rsidR="00BA68FC" w:rsidRPr="002D0085" w:rsidRDefault="00BA68FC" w:rsidP="00875C4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4052C80D" w14:textId="77777777" w:rsidR="00BA68FC" w:rsidRPr="002D0085" w:rsidRDefault="00BA68FC" w:rsidP="00875C4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2D17F5A" w14:textId="77777777" w:rsidR="00BA68FC" w:rsidRPr="002D0085" w:rsidRDefault="00BA68FC" w:rsidP="00875C4E">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DA57FE" w:rsidRPr="002D0085" w14:paraId="0E971296" w14:textId="77777777" w:rsidTr="00CC6923">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47FC538" w14:textId="6087B300" w:rsidR="00DA57FE" w:rsidRPr="00DA57FE" w:rsidRDefault="00DA57FE" w:rsidP="00DA57FE">
            <w:pPr>
              <w:spacing w:line="0" w:lineRule="atLeast"/>
              <w:jc w:val="center"/>
              <w:rPr>
                <w:rFonts w:ascii="標楷體" w:eastAsia="標楷體" w:hAnsi="標楷體" w:cs="Times New Roman"/>
                <w:color w:val="FF0000"/>
                <w:szCs w:val="24"/>
              </w:rPr>
            </w:pPr>
            <w:r w:rsidRPr="00DA57FE">
              <w:rPr>
                <w:rFonts w:ascii="標楷體" w:eastAsia="標楷體" w:hAnsi="標楷體" w:cs="Times New Roman" w:hint="eastAsia"/>
                <w:color w:val="FF0000"/>
                <w:szCs w:val="24"/>
              </w:rPr>
              <w:t>6</w:t>
            </w:r>
          </w:p>
        </w:tc>
        <w:tc>
          <w:tcPr>
            <w:tcW w:w="2499" w:type="pct"/>
            <w:tcBorders>
              <w:top w:val="single" w:sz="6" w:space="0" w:color="auto"/>
              <w:left w:val="single" w:sz="6" w:space="0" w:color="auto"/>
              <w:bottom w:val="single" w:sz="6" w:space="0" w:color="auto"/>
              <w:right w:val="single" w:sz="6" w:space="0" w:color="auto"/>
            </w:tcBorders>
            <w:vAlign w:val="center"/>
          </w:tcPr>
          <w:p w14:paraId="50EAFBAA" w14:textId="598F647D" w:rsidR="00DA57FE" w:rsidRPr="00DA57FE" w:rsidRDefault="00DA57FE" w:rsidP="0087779C">
            <w:pPr>
              <w:spacing w:line="280" w:lineRule="exact"/>
              <w:ind w:left="240" w:hangingChars="100" w:hanging="240"/>
              <w:contextualSpacing/>
              <w:jc w:val="both"/>
              <w:rPr>
                <w:rFonts w:ascii="標楷體" w:eastAsia="標楷體" w:hAnsi="標楷體" w:cs="Times New Roman"/>
                <w:color w:val="FF0000"/>
                <w:szCs w:val="24"/>
              </w:rPr>
            </w:pPr>
            <w:r w:rsidRPr="00DA57FE">
              <w:rPr>
                <w:rFonts w:ascii="標楷體" w:eastAsia="標楷體" w:hAnsi="標楷體" w:cs="Times New Roman" w:hint="eastAsia"/>
                <w:color w:val="FF0000"/>
                <w:szCs w:val="24"/>
              </w:rPr>
              <w:t>1.修訂原因：依據114學年度內控委員建議修正流程圖。</w:t>
            </w:r>
          </w:p>
          <w:p w14:paraId="34BDAE37" w14:textId="72805B9E" w:rsidR="00DA57FE" w:rsidRPr="00DA57FE" w:rsidRDefault="00DA57FE" w:rsidP="0087779C">
            <w:pPr>
              <w:spacing w:line="280" w:lineRule="exact"/>
              <w:ind w:left="240" w:hangingChars="100" w:hanging="240"/>
              <w:jc w:val="both"/>
              <w:rPr>
                <w:rFonts w:ascii="標楷體" w:eastAsia="標楷體" w:hAnsi="標楷體" w:cs="Times New Roman"/>
                <w:color w:val="FF0000"/>
                <w:szCs w:val="24"/>
              </w:rPr>
            </w:pPr>
            <w:r w:rsidRPr="00DA57FE">
              <w:rPr>
                <w:rFonts w:ascii="標楷體" w:eastAsia="標楷體" w:hAnsi="標楷體" w:cs="Times New Roman" w:hint="eastAsia"/>
                <w:color w:val="FF0000"/>
                <w:szCs w:val="24"/>
              </w:rPr>
              <w:t>2.修正處：流程圖變更，有關「不通過」之迴路標示箭頭。</w:t>
            </w:r>
          </w:p>
        </w:tc>
        <w:tc>
          <w:tcPr>
            <w:tcW w:w="572" w:type="pct"/>
            <w:tcBorders>
              <w:top w:val="single" w:sz="6" w:space="0" w:color="auto"/>
              <w:left w:val="single" w:sz="6" w:space="0" w:color="auto"/>
              <w:bottom w:val="single" w:sz="6" w:space="0" w:color="auto"/>
              <w:right w:val="single" w:sz="6" w:space="0" w:color="auto"/>
            </w:tcBorders>
            <w:vAlign w:val="center"/>
          </w:tcPr>
          <w:p w14:paraId="6BD148A6" w14:textId="701EE58A" w:rsidR="00DA57FE" w:rsidRPr="002D0085" w:rsidRDefault="00DA57FE" w:rsidP="00DA57FE">
            <w:pPr>
              <w:spacing w:line="0" w:lineRule="atLeast"/>
              <w:jc w:val="center"/>
              <w:rPr>
                <w:rFonts w:ascii="標楷體" w:eastAsia="標楷體" w:hAnsi="標楷體" w:cs="Times New Roman"/>
                <w:szCs w:val="24"/>
              </w:rPr>
            </w:pPr>
            <w:r w:rsidRPr="0042412C">
              <w:rPr>
                <w:rFonts w:ascii="標楷體" w:eastAsia="標楷體" w:hAnsi="標楷體" w:cs="Times New Roman" w:hint="eastAsia"/>
                <w:color w:val="FF0000"/>
                <w:szCs w:val="24"/>
              </w:rPr>
              <w:t>1</w:t>
            </w:r>
            <w:r w:rsidRPr="0042412C">
              <w:rPr>
                <w:rFonts w:ascii="標楷體" w:eastAsia="標楷體" w:hAnsi="標楷體" w:cs="Times New Roman"/>
                <w:color w:val="FF0000"/>
                <w:szCs w:val="24"/>
              </w:rPr>
              <w:t>14.12</w:t>
            </w:r>
            <w:r w:rsidRPr="0042412C">
              <w:rPr>
                <w:rFonts w:ascii="標楷體" w:eastAsia="標楷體" w:hAnsi="標楷體" w:cs="Times New Roman" w:hint="eastAsia"/>
                <w:color w:val="FF0000"/>
                <w:szCs w:val="24"/>
              </w:rPr>
              <w:t>月</w:t>
            </w:r>
          </w:p>
        </w:tc>
        <w:tc>
          <w:tcPr>
            <w:tcW w:w="572" w:type="pct"/>
            <w:tcBorders>
              <w:top w:val="single" w:sz="6" w:space="0" w:color="auto"/>
              <w:left w:val="single" w:sz="6" w:space="0" w:color="auto"/>
              <w:bottom w:val="single" w:sz="6" w:space="0" w:color="auto"/>
              <w:right w:val="single" w:sz="6" w:space="0" w:color="auto"/>
            </w:tcBorders>
            <w:vAlign w:val="center"/>
          </w:tcPr>
          <w:p w14:paraId="56DCEBE2" w14:textId="6C58C063" w:rsidR="00DA57FE" w:rsidRPr="002D0085" w:rsidRDefault="00DA57FE" w:rsidP="00DA57FE">
            <w:pPr>
              <w:spacing w:line="0" w:lineRule="atLeast"/>
              <w:jc w:val="center"/>
              <w:rPr>
                <w:rFonts w:ascii="標楷體" w:eastAsia="標楷體" w:hAnsi="標楷體" w:cs="Times New Roman"/>
                <w:szCs w:val="24"/>
              </w:rPr>
            </w:pPr>
            <w:r w:rsidRPr="0042412C">
              <w:rPr>
                <w:rFonts w:ascii="標楷體" w:eastAsia="標楷體" w:hAnsi="標楷體" w:cs="Times New Roman" w:hint="eastAsia"/>
                <w:color w:val="FF0000"/>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07A8BB63"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6F296A47" w14:textId="77777777" w:rsidR="002E32A1" w:rsidRPr="002D0085" w:rsidRDefault="002E32A1" w:rsidP="002E32A1">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452265F" w14:textId="22DF112B" w:rsidR="00DA57FE" w:rsidRPr="002D0085" w:rsidRDefault="002E32A1" w:rsidP="002E32A1">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3E62F231" w14:textId="77777777" w:rsidR="00BA68FC" w:rsidRPr="002D0085" w:rsidRDefault="00BA68FC" w:rsidP="00BA68FC">
      <w:pPr>
        <w:jc w:val="right"/>
        <w:rPr>
          <w:rFonts w:ascii="標楷體" w:eastAsia="標楷體" w:hAnsi="標楷體" w:cs="Times New Roman"/>
          <w:b/>
          <w:bCs/>
          <w:szCs w:val="16"/>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4F21FAF" w14:textId="3E0EBA1B" w:rsidR="00BA68FC" w:rsidRPr="002D0085" w:rsidRDefault="00BA68FC" w:rsidP="00BA68FC">
      <w:pPr>
        <w:rPr>
          <w:rFonts w:ascii="標楷體" w:eastAsia="標楷體" w:hAnsi="標楷體" w:cs="Times New Roman"/>
          <w:b/>
          <w:bCs/>
          <w:szCs w:val="16"/>
        </w:rPr>
      </w:pPr>
      <w:r w:rsidRPr="002D0085">
        <w:rPr>
          <w:rFonts w:ascii="標楷體" w:eastAsia="標楷體" w:hAnsi="標楷體" w:cs="Times New Roman"/>
          <w:noProof/>
          <w:szCs w:val="24"/>
        </w:rPr>
        <mc:AlternateContent>
          <mc:Choice Requires="wps">
            <w:drawing>
              <wp:anchor distT="0" distB="0" distL="114300" distR="114300" simplePos="0" relativeHeight="251666693" behindDoc="0" locked="0" layoutInCell="1" allowOverlap="1" wp14:anchorId="47D0611D" wp14:editId="16123F4E">
                <wp:simplePos x="0" y="0"/>
                <wp:positionH relativeFrom="column">
                  <wp:posOffset>4290060</wp:posOffset>
                </wp:positionH>
                <wp:positionV relativeFrom="page">
                  <wp:posOffset>9585537</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txbx>
                        <w:txbxContent>
                          <w:p w14:paraId="042DFA3B" w14:textId="07D27581" w:rsidR="00996ACD" w:rsidRPr="00315C1A" w:rsidRDefault="00996ACD" w:rsidP="00BA68FC">
                            <w:pPr>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sz w:val="16"/>
                                <w:szCs w:val="16"/>
                              </w:rPr>
                              <w:t>11</w:t>
                            </w:r>
                            <w:r>
                              <w:rPr>
                                <w:rFonts w:ascii="標楷體" w:eastAsia="標楷體" w:hAnsi="標楷體"/>
                                <w:sz w:val="16"/>
                                <w:szCs w:val="16"/>
                              </w:rPr>
                              <w:t>4</w:t>
                            </w:r>
                            <w:r w:rsidRPr="00315C1A">
                              <w:rPr>
                                <w:rFonts w:ascii="標楷體" w:eastAsia="標楷體" w:hAnsi="標楷體"/>
                                <w:sz w:val="16"/>
                                <w:szCs w:val="16"/>
                              </w:rPr>
                              <w:t>.1</w:t>
                            </w:r>
                            <w:r>
                              <w:rPr>
                                <w:rFonts w:ascii="標楷體" w:eastAsia="標楷體" w:hAnsi="標楷體"/>
                                <w:sz w:val="16"/>
                                <w:szCs w:val="16"/>
                              </w:rPr>
                              <w:t>2</w:t>
                            </w:r>
                            <w:r w:rsidRPr="00315C1A">
                              <w:rPr>
                                <w:rFonts w:ascii="標楷體" w:eastAsia="標楷體" w:hAnsi="標楷體"/>
                                <w:sz w:val="16"/>
                                <w:szCs w:val="16"/>
                              </w:rPr>
                              <w:t>.</w:t>
                            </w:r>
                            <w:r>
                              <w:rPr>
                                <w:rFonts w:ascii="標楷體" w:eastAsia="標楷體" w:hAnsi="標楷體"/>
                                <w:sz w:val="16"/>
                                <w:szCs w:val="16"/>
                              </w:rPr>
                              <w:t>17</w:t>
                            </w:r>
                          </w:p>
                          <w:p w14:paraId="72E556EA" w14:textId="77777777" w:rsidR="00996ACD" w:rsidRPr="00315C1A" w:rsidRDefault="00996ACD" w:rsidP="00BA68FC">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0611D" id="_x0000_s1152" type="#_x0000_t202" style="position:absolute;margin-left:337.8pt;margin-top:754.75pt;width:162pt;height:45pt;z-index:2516666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" filled="f" stroked="f">
                <v:textbox>
                  <w:txbxContent>
                    <w:p w14:paraId="042DFA3B" w14:textId="07D27581" w:rsidR="00996ACD" w:rsidRPr="00315C1A" w:rsidRDefault="00996ACD" w:rsidP="00BA68FC">
                      <w:pPr>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sz w:val="16"/>
                          <w:szCs w:val="16"/>
                        </w:rPr>
                        <w:t>11</w:t>
                      </w:r>
                      <w:r>
                        <w:rPr>
                          <w:rFonts w:ascii="標楷體" w:eastAsia="標楷體" w:hAnsi="標楷體"/>
                          <w:sz w:val="16"/>
                          <w:szCs w:val="16"/>
                        </w:rPr>
                        <w:t>4</w:t>
                      </w:r>
                      <w:r w:rsidRPr="00315C1A">
                        <w:rPr>
                          <w:rFonts w:ascii="標楷體" w:eastAsia="標楷體" w:hAnsi="標楷體"/>
                          <w:sz w:val="16"/>
                          <w:szCs w:val="16"/>
                        </w:rPr>
                        <w:t>.1</w:t>
                      </w:r>
                      <w:r>
                        <w:rPr>
                          <w:rFonts w:ascii="標楷體" w:eastAsia="標楷體" w:hAnsi="標楷體"/>
                          <w:sz w:val="16"/>
                          <w:szCs w:val="16"/>
                        </w:rPr>
                        <w:t>2</w:t>
                      </w:r>
                      <w:r w:rsidRPr="00315C1A">
                        <w:rPr>
                          <w:rFonts w:ascii="標楷體" w:eastAsia="標楷體" w:hAnsi="標楷體"/>
                          <w:sz w:val="16"/>
                          <w:szCs w:val="16"/>
                        </w:rPr>
                        <w:t>.</w:t>
                      </w:r>
                      <w:r>
                        <w:rPr>
                          <w:rFonts w:ascii="標楷體" w:eastAsia="標楷體" w:hAnsi="標楷體"/>
                          <w:sz w:val="16"/>
                          <w:szCs w:val="16"/>
                        </w:rPr>
                        <w:t>17</w:t>
                      </w:r>
                    </w:p>
                    <w:p w14:paraId="72E556EA" w14:textId="77777777" w:rsidR="00996ACD" w:rsidRPr="00315C1A" w:rsidRDefault="00996ACD" w:rsidP="00BA68FC">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654EFB" w:rsidRPr="002D0085" w14:paraId="7C8AAABB" w14:textId="77777777" w:rsidTr="00875C4E">
        <w:trPr>
          <w:jc w:val="center"/>
        </w:trPr>
        <w:tc>
          <w:tcPr>
            <w:tcW w:w="5000" w:type="pct"/>
            <w:gridSpan w:val="5"/>
            <w:tcBorders>
              <w:top w:val="single" w:sz="12" w:space="0" w:color="auto"/>
              <w:left w:val="single" w:sz="12" w:space="0" w:color="auto"/>
              <w:right w:val="single" w:sz="12" w:space="0" w:color="auto"/>
            </w:tcBorders>
            <w:vAlign w:val="center"/>
          </w:tcPr>
          <w:p w14:paraId="07B66D45" w14:textId="77777777" w:rsidR="00BA68FC" w:rsidRPr="002D0085" w:rsidRDefault="00BA68FC" w:rsidP="00875C4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F95B29C" w14:textId="77777777" w:rsidTr="00875C4E">
        <w:trPr>
          <w:jc w:val="center"/>
        </w:trPr>
        <w:tc>
          <w:tcPr>
            <w:tcW w:w="2366" w:type="pct"/>
            <w:tcBorders>
              <w:left w:val="single" w:sz="12" w:space="0" w:color="auto"/>
              <w:bottom w:val="single" w:sz="2" w:space="0" w:color="auto"/>
              <w:right w:val="single" w:sz="2" w:space="0" w:color="auto"/>
            </w:tcBorders>
            <w:vAlign w:val="center"/>
          </w:tcPr>
          <w:p w14:paraId="6EC4D0C0"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5" w:type="pct"/>
            <w:tcBorders>
              <w:left w:val="single" w:sz="2" w:space="0" w:color="auto"/>
            </w:tcBorders>
            <w:vAlign w:val="center"/>
          </w:tcPr>
          <w:p w14:paraId="0F8949AB"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0" w:type="pct"/>
            <w:vAlign w:val="center"/>
          </w:tcPr>
          <w:p w14:paraId="20DBD899"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1" w:type="pct"/>
            <w:vAlign w:val="center"/>
          </w:tcPr>
          <w:p w14:paraId="2D113741"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版本/</w:t>
            </w:r>
          </w:p>
          <w:p w14:paraId="08819202"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6DCAFE96"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F28E6AC" w14:textId="77777777" w:rsidTr="00875C4E">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tcPr>
          <w:p w14:paraId="4CF1D6B9" w14:textId="77777777" w:rsidR="00BA68FC" w:rsidRPr="002D0085" w:rsidRDefault="00BA68FC" w:rsidP="00875C4E">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15" w:type="pct"/>
            <w:tcBorders>
              <w:left w:val="single" w:sz="2" w:space="0" w:color="auto"/>
              <w:bottom w:val="single" w:sz="12" w:space="0" w:color="auto"/>
            </w:tcBorders>
            <w:vAlign w:val="center"/>
          </w:tcPr>
          <w:p w14:paraId="74C75F0E"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0" w:type="pct"/>
            <w:tcBorders>
              <w:bottom w:val="single" w:sz="12" w:space="0" w:color="auto"/>
            </w:tcBorders>
            <w:vAlign w:val="center"/>
          </w:tcPr>
          <w:p w14:paraId="1F9692D9"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41" w:type="pct"/>
            <w:tcBorders>
              <w:bottom w:val="single" w:sz="12" w:space="0" w:color="auto"/>
            </w:tcBorders>
            <w:vAlign w:val="center"/>
          </w:tcPr>
          <w:p w14:paraId="6E8C64EC" w14:textId="197DA8FE" w:rsidR="00BA68FC" w:rsidRPr="002D0085" w:rsidRDefault="00BA68FC" w:rsidP="00875C4E">
            <w:pPr>
              <w:spacing w:line="0" w:lineRule="atLeast"/>
              <w:jc w:val="center"/>
              <w:rPr>
                <w:rFonts w:ascii="標楷體" w:eastAsia="標楷體" w:hAnsi="標楷體"/>
                <w:sz w:val="20"/>
                <w:szCs w:val="20"/>
              </w:rPr>
            </w:pPr>
            <w:r w:rsidRPr="002D0085">
              <w:rPr>
                <w:rFonts w:ascii="標楷體" w:eastAsia="標楷體" w:hAnsi="標楷體"/>
                <w:sz w:val="20"/>
                <w:szCs w:val="20"/>
              </w:rPr>
              <w:t>0</w:t>
            </w:r>
            <w:r w:rsidR="00007F1E">
              <w:rPr>
                <w:rFonts w:ascii="標楷體" w:eastAsia="標楷體" w:hAnsi="標楷體" w:hint="eastAsia"/>
                <w:sz w:val="20"/>
                <w:szCs w:val="20"/>
              </w:rPr>
              <w:t>6</w:t>
            </w:r>
            <w:r w:rsidRPr="002D0085">
              <w:rPr>
                <w:rFonts w:ascii="標楷體" w:eastAsia="標楷體" w:hAnsi="標楷體"/>
                <w:sz w:val="20"/>
                <w:szCs w:val="20"/>
              </w:rPr>
              <w:t>/</w:t>
            </w:r>
          </w:p>
          <w:p w14:paraId="1B08A6A0" w14:textId="34ABB5E1"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szCs w:val="20"/>
              </w:rPr>
              <w:t>11</w:t>
            </w:r>
            <w:r w:rsidR="00007F1E">
              <w:rPr>
                <w:rFonts w:ascii="標楷體" w:eastAsia="標楷體" w:hAnsi="標楷體" w:hint="eastAsia"/>
                <w:sz w:val="20"/>
                <w:szCs w:val="20"/>
              </w:rPr>
              <w:t>4</w:t>
            </w:r>
            <w:r w:rsidRPr="002D0085">
              <w:rPr>
                <w:rFonts w:ascii="標楷體" w:eastAsia="標楷體" w:hAnsi="標楷體" w:hint="eastAsia"/>
                <w:sz w:val="20"/>
                <w:szCs w:val="20"/>
              </w:rPr>
              <w:t>.</w:t>
            </w:r>
            <w:r w:rsidRPr="002D0085">
              <w:rPr>
                <w:rFonts w:ascii="標楷體" w:eastAsia="標楷體" w:hAnsi="標楷體"/>
                <w:sz w:val="20"/>
                <w:szCs w:val="20"/>
              </w:rPr>
              <w:t>1</w:t>
            </w:r>
            <w:r w:rsidR="00007F1E">
              <w:rPr>
                <w:rFonts w:ascii="標楷體" w:eastAsia="標楷體" w:hAnsi="標楷體" w:hint="eastAsia"/>
                <w:sz w:val="20"/>
                <w:szCs w:val="20"/>
              </w:rPr>
              <w:t>2</w:t>
            </w:r>
            <w:r w:rsidRPr="002D0085">
              <w:rPr>
                <w:rFonts w:ascii="標楷體" w:eastAsia="標楷體" w:hAnsi="標楷體" w:hint="eastAsia"/>
                <w:sz w:val="20"/>
                <w:szCs w:val="20"/>
              </w:rPr>
              <w:t>.</w:t>
            </w:r>
            <w:r w:rsidR="00007F1E">
              <w:rPr>
                <w:rFonts w:ascii="標楷體" w:eastAsia="標楷體" w:hAnsi="標楷體" w:hint="eastAsia"/>
                <w:sz w:val="20"/>
                <w:szCs w:val="20"/>
              </w:rPr>
              <w:t>17</w:t>
            </w:r>
          </w:p>
        </w:tc>
        <w:tc>
          <w:tcPr>
            <w:tcW w:w="508" w:type="pct"/>
            <w:tcBorders>
              <w:bottom w:val="single" w:sz="12" w:space="0" w:color="auto"/>
              <w:right w:val="single" w:sz="12" w:space="0" w:color="auto"/>
            </w:tcBorders>
            <w:vAlign w:val="center"/>
          </w:tcPr>
          <w:p w14:paraId="35ED0963"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第1頁/</w:t>
            </w:r>
          </w:p>
          <w:p w14:paraId="618DFCD2"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7F261AEA" w14:textId="77777777" w:rsidR="00BA68FC" w:rsidRPr="002D0085" w:rsidRDefault="00BA68FC" w:rsidP="00BA68FC">
      <w:pPr>
        <w:jc w:val="right"/>
        <w:rPr>
          <w:rFonts w:ascii="標楷體" w:eastAsia="標楷體" w:hAnsi="標楷體" w:cs="Times New Roman"/>
          <w:b/>
          <w:bCs/>
          <w:szCs w:val="16"/>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3E37951" w14:textId="77777777" w:rsidR="00BA68FC" w:rsidRPr="002D0085" w:rsidRDefault="00BA68FC" w:rsidP="00BA68FC">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w:t>
      </w:r>
      <w:r w:rsidRPr="002D0085">
        <w:rPr>
          <w:rFonts w:ascii="標楷體" w:eastAsia="標楷體" w:hAnsi="標楷體" w:cs="Times New Roman"/>
          <w:b/>
          <w:bCs/>
          <w:szCs w:val="24"/>
        </w:rPr>
        <w:t>流程圖：</w:t>
      </w:r>
    </w:p>
    <w:bookmarkStart w:id="507" w:name="_MON_1828521769"/>
    <w:bookmarkEnd w:id="507"/>
    <w:p w14:paraId="78B2116F" w14:textId="5ADC76F4" w:rsidR="00BA68FC" w:rsidRPr="002D0085" w:rsidRDefault="006B3DB8" w:rsidP="00BA68FC">
      <w:pPr>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10500" w:dyaOrig="14265" w14:anchorId="3E0EDA60">
          <v:shape id="_x0000_i1128" type="#_x0000_t75" style="width:493.4pt;height:547.4pt" o:ole="">
            <v:imagedata r:id="rId234" o:title=""/>
          </v:shape>
          <o:OLEObject Type="Embed" ProgID="Visio.Drawing.11" ShapeID="_x0000_i1128" DrawAspect="Content" ObjectID="_1843026945" r:id="rId235"/>
        </w:object>
      </w:r>
    </w:p>
    <w:p w14:paraId="6253B6A6" w14:textId="77777777" w:rsidR="00BA68FC" w:rsidRPr="002D0085" w:rsidRDefault="00BA68FC" w:rsidP="00BA68FC">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5F43B50A" w14:textId="77777777" w:rsidTr="00875C4E">
        <w:trPr>
          <w:jc w:val="center"/>
        </w:trPr>
        <w:tc>
          <w:tcPr>
            <w:tcW w:w="5000" w:type="pct"/>
            <w:gridSpan w:val="5"/>
            <w:tcBorders>
              <w:top w:val="single" w:sz="12" w:space="0" w:color="auto"/>
              <w:left w:val="single" w:sz="12" w:space="0" w:color="auto"/>
              <w:right w:val="single" w:sz="12" w:space="0" w:color="auto"/>
            </w:tcBorders>
            <w:vAlign w:val="center"/>
          </w:tcPr>
          <w:p w14:paraId="4092EABA" w14:textId="77777777" w:rsidR="00BA68FC" w:rsidRPr="002D0085" w:rsidRDefault="00BA68FC" w:rsidP="00875C4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AA2696D" w14:textId="77777777" w:rsidTr="00875C4E">
        <w:trPr>
          <w:jc w:val="center"/>
        </w:trPr>
        <w:tc>
          <w:tcPr>
            <w:tcW w:w="2328" w:type="pct"/>
            <w:tcBorders>
              <w:left w:val="single" w:sz="12" w:space="0" w:color="auto"/>
              <w:bottom w:val="single" w:sz="2" w:space="0" w:color="auto"/>
              <w:right w:val="single" w:sz="2" w:space="0" w:color="auto"/>
            </w:tcBorders>
            <w:vAlign w:val="center"/>
          </w:tcPr>
          <w:p w14:paraId="438527CF"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66550E9B"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681E4B6A"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6D400C0E"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版本/</w:t>
            </w:r>
          </w:p>
          <w:p w14:paraId="4D1B5A2A"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2D5ED872"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0F2A28F" w14:textId="77777777" w:rsidTr="00875C4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33B35689" w14:textId="77777777" w:rsidR="00BA68FC" w:rsidRPr="002D0085" w:rsidRDefault="00BA68FC" w:rsidP="00875C4E">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28" w:type="pct"/>
            <w:tcBorders>
              <w:left w:val="single" w:sz="2" w:space="0" w:color="auto"/>
              <w:bottom w:val="single" w:sz="12" w:space="0" w:color="auto"/>
            </w:tcBorders>
            <w:vAlign w:val="center"/>
          </w:tcPr>
          <w:p w14:paraId="020B9ABE"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9" w:type="pct"/>
            <w:tcBorders>
              <w:bottom w:val="single" w:sz="12" w:space="0" w:color="auto"/>
            </w:tcBorders>
            <w:vAlign w:val="center"/>
          </w:tcPr>
          <w:p w14:paraId="123C1DC1"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50" w:type="pct"/>
            <w:tcBorders>
              <w:bottom w:val="single" w:sz="12" w:space="0" w:color="auto"/>
            </w:tcBorders>
            <w:vAlign w:val="center"/>
          </w:tcPr>
          <w:p w14:paraId="43FA3E16" w14:textId="0754D73A" w:rsidR="009F0B71" w:rsidRPr="002D0085" w:rsidRDefault="009F0B71" w:rsidP="009F0B71">
            <w:pPr>
              <w:jc w:val="center"/>
              <w:rPr>
                <w:rFonts w:ascii="標楷體" w:eastAsia="標楷體" w:hAnsi="標楷體" w:cs="標楷體"/>
                <w:sz w:val="20"/>
                <w:szCs w:val="20"/>
              </w:rPr>
            </w:pPr>
            <w:r w:rsidRPr="002D0085">
              <w:rPr>
                <w:rFonts w:ascii="標楷體" w:eastAsia="標楷體" w:hAnsi="標楷體" w:cs="標楷體"/>
                <w:sz w:val="20"/>
                <w:szCs w:val="20"/>
              </w:rPr>
              <w:t>0</w:t>
            </w:r>
            <w:r w:rsidR="00251911">
              <w:rPr>
                <w:rFonts w:ascii="標楷體" w:eastAsia="標楷體" w:hAnsi="標楷體" w:cs="標楷體" w:hint="eastAsia"/>
                <w:sz w:val="20"/>
                <w:szCs w:val="20"/>
              </w:rPr>
              <w:t>6</w:t>
            </w:r>
            <w:r w:rsidRPr="002D0085">
              <w:rPr>
                <w:rFonts w:ascii="標楷體" w:eastAsia="標楷體" w:hAnsi="標楷體" w:cs="標楷體"/>
                <w:sz w:val="20"/>
                <w:szCs w:val="20"/>
              </w:rPr>
              <w:t>/</w:t>
            </w:r>
          </w:p>
          <w:p w14:paraId="7C4CF378" w14:textId="722C9DAB" w:rsidR="00BA68FC" w:rsidRPr="002D0085" w:rsidRDefault="009F0B71" w:rsidP="009F0B71">
            <w:pPr>
              <w:spacing w:line="0" w:lineRule="atLeast"/>
              <w:jc w:val="center"/>
              <w:rPr>
                <w:rFonts w:ascii="標楷體" w:eastAsia="標楷體" w:hAnsi="標楷體"/>
                <w:sz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6" w:type="pct"/>
            <w:tcBorders>
              <w:bottom w:val="single" w:sz="12" w:space="0" w:color="auto"/>
              <w:right w:val="single" w:sz="12" w:space="0" w:color="auto"/>
            </w:tcBorders>
            <w:vAlign w:val="center"/>
          </w:tcPr>
          <w:p w14:paraId="2F252A5F"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FD74804"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7533160" w14:textId="77777777" w:rsidR="00BA68FC" w:rsidRPr="002D0085" w:rsidRDefault="00BA68FC" w:rsidP="00BA68FC">
      <w:pPr>
        <w:spacing w:after="100" w:afterAutospacing="1"/>
        <w:jc w:val="right"/>
        <w:rPr>
          <w:rFonts w:ascii="標楷體" w:eastAsia="標楷體" w:hAnsi="標楷體"/>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D99F929" w14:textId="2B06EF78" w:rsidR="00BA68FC" w:rsidRPr="002D0085" w:rsidRDefault="006B3DB8" w:rsidP="00BA68FC">
      <w:pPr>
        <w:ind w:leftChars="-59" w:left="-142"/>
        <w:rPr>
          <w:rFonts w:ascii="標楷體" w:eastAsia="標楷體" w:hAnsi="標楷體"/>
        </w:rPr>
      </w:pPr>
      <w:r w:rsidRPr="002D0085">
        <w:rPr>
          <w:rFonts w:ascii="標楷體" w:eastAsia="標楷體" w:hAnsi="標楷體"/>
        </w:rPr>
        <w:object w:dxaOrig="10500" w:dyaOrig="14070" w14:anchorId="6B90BF47">
          <v:shape id="_x0000_i1129" type="#_x0000_t75" style="width:495.55pt;height:563.3pt" o:ole="">
            <v:imagedata r:id="rId236" o:title=""/>
          </v:shape>
          <o:OLEObject Type="Embed" ProgID="Visio.Drawing.11" ShapeID="_x0000_i1129" DrawAspect="Content" ObjectID="_1843026946" r:id="rId237"/>
        </w:object>
      </w:r>
    </w:p>
    <w:p w14:paraId="66F83FBB" w14:textId="77777777" w:rsidR="00BA68FC" w:rsidRPr="002D0085" w:rsidRDefault="00BA68FC" w:rsidP="00BA68F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2EBA275D" w14:textId="77777777" w:rsidTr="00875C4E">
        <w:trPr>
          <w:jc w:val="center"/>
        </w:trPr>
        <w:tc>
          <w:tcPr>
            <w:tcW w:w="5000" w:type="pct"/>
            <w:gridSpan w:val="5"/>
            <w:tcBorders>
              <w:top w:val="single" w:sz="12" w:space="0" w:color="auto"/>
              <w:left w:val="single" w:sz="12" w:space="0" w:color="auto"/>
              <w:right w:val="single" w:sz="12" w:space="0" w:color="auto"/>
            </w:tcBorders>
            <w:vAlign w:val="center"/>
          </w:tcPr>
          <w:p w14:paraId="5CB1DEB8" w14:textId="77777777" w:rsidR="00BA68FC" w:rsidRPr="002D0085" w:rsidRDefault="00BA68FC" w:rsidP="00875C4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65E259C" w14:textId="77777777" w:rsidTr="00875C4E">
        <w:trPr>
          <w:jc w:val="center"/>
        </w:trPr>
        <w:tc>
          <w:tcPr>
            <w:tcW w:w="2328" w:type="pct"/>
            <w:tcBorders>
              <w:left w:val="single" w:sz="12" w:space="0" w:color="auto"/>
              <w:bottom w:val="single" w:sz="2" w:space="0" w:color="auto"/>
              <w:right w:val="single" w:sz="2" w:space="0" w:color="auto"/>
            </w:tcBorders>
            <w:vAlign w:val="center"/>
          </w:tcPr>
          <w:p w14:paraId="3684F18E"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2533951A"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46EBC8FB"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5E8A2A69"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版本/</w:t>
            </w:r>
          </w:p>
          <w:p w14:paraId="7589E731"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467735F7"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9E58F3D" w14:textId="77777777" w:rsidTr="00875C4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4D5CC8E" w14:textId="77777777" w:rsidR="00BA68FC" w:rsidRPr="002D0085" w:rsidRDefault="00BA68FC" w:rsidP="00875C4E">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28" w:type="pct"/>
            <w:tcBorders>
              <w:left w:val="single" w:sz="2" w:space="0" w:color="auto"/>
              <w:bottom w:val="single" w:sz="12" w:space="0" w:color="auto"/>
            </w:tcBorders>
            <w:vAlign w:val="center"/>
          </w:tcPr>
          <w:p w14:paraId="5915393A"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9" w:type="pct"/>
            <w:tcBorders>
              <w:bottom w:val="single" w:sz="12" w:space="0" w:color="auto"/>
            </w:tcBorders>
            <w:vAlign w:val="center"/>
          </w:tcPr>
          <w:p w14:paraId="1E415784"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50" w:type="pct"/>
            <w:tcBorders>
              <w:bottom w:val="single" w:sz="12" w:space="0" w:color="auto"/>
            </w:tcBorders>
            <w:vAlign w:val="center"/>
          </w:tcPr>
          <w:p w14:paraId="68B28AD9" w14:textId="6EC8D07E" w:rsidR="009F0B71" w:rsidRPr="002D0085" w:rsidRDefault="009F0B71" w:rsidP="009F0B71">
            <w:pPr>
              <w:jc w:val="center"/>
              <w:rPr>
                <w:rFonts w:ascii="標楷體" w:eastAsia="標楷體" w:hAnsi="標楷體" w:cs="標楷體"/>
                <w:sz w:val="20"/>
                <w:szCs w:val="20"/>
              </w:rPr>
            </w:pPr>
            <w:r w:rsidRPr="002D0085">
              <w:rPr>
                <w:rFonts w:ascii="標楷體" w:eastAsia="標楷體" w:hAnsi="標楷體" w:cs="標楷體"/>
                <w:sz w:val="20"/>
                <w:szCs w:val="20"/>
              </w:rPr>
              <w:t>0</w:t>
            </w:r>
            <w:r w:rsidR="00251911">
              <w:rPr>
                <w:rFonts w:ascii="標楷體" w:eastAsia="標楷體" w:hAnsi="標楷體" w:cs="標楷體" w:hint="eastAsia"/>
                <w:sz w:val="20"/>
                <w:szCs w:val="20"/>
              </w:rPr>
              <w:t>6</w:t>
            </w:r>
            <w:r w:rsidRPr="002D0085">
              <w:rPr>
                <w:rFonts w:ascii="標楷體" w:eastAsia="標楷體" w:hAnsi="標楷體" w:cs="標楷體"/>
                <w:sz w:val="20"/>
                <w:szCs w:val="20"/>
              </w:rPr>
              <w:t>/</w:t>
            </w:r>
          </w:p>
          <w:p w14:paraId="2FBA0B60" w14:textId="2485A84F" w:rsidR="00BA68FC" w:rsidRPr="002D0085" w:rsidRDefault="009F0B71" w:rsidP="009F0B71">
            <w:pPr>
              <w:spacing w:line="0" w:lineRule="atLeast"/>
              <w:jc w:val="center"/>
              <w:rPr>
                <w:rFonts w:ascii="標楷體" w:eastAsia="標楷體" w:hAnsi="標楷體"/>
                <w:sz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6" w:type="pct"/>
            <w:tcBorders>
              <w:bottom w:val="single" w:sz="12" w:space="0" w:color="auto"/>
              <w:right w:val="single" w:sz="12" w:space="0" w:color="auto"/>
            </w:tcBorders>
            <w:vAlign w:val="center"/>
          </w:tcPr>
          <w:p w14:paraId="0F533307"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05D93C28"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76B506A7" w14:textId="77777777" w:rsidR="00BA68FC" w:rsidRPr="002D0085" w:rsidRDefault="00BA68FC" w:rsidP="00BA68FC">
      <w:pPr>
        <w:rPr>
          <w:rFonts w:ascii="標楷體" w:eastAsia="標楷體" w:hAnsi="標楷體" w:cs="Times New Roman"/>
          <w:b/>
          <w:bCs/>
          <w:szCs w:val="16"/>
        </w:rPr>
      </w:pPr>
      <w:r w:rsidRPr="002D0085">
        <w:rPr>
          <w:rFonts w:ascii="標楷體" w:eastAsia="標楷體" w:hAnsi="標楷體" w:hint="eastAsia"/>
          <w:noProof/>
          <w:sz w:val="20"/>
        </w:rPr>
        <mc:AlternateContent>
          <mc:Choice Requires="wps">
            <w:drawing>
              <wp:anchor distT="0" distB="0" distL="114300" distR="114300" simplePos="0" relativeHeight="251667717" behindDoc="0" locked="0" layoutInCell="1" allowOverlap="1" wp14:anchorId="17448472" wp14:editId="3A99CCA0">
                <wp:simplePos x="0" y="0"/>
                <wp:positionH relativeFrom="column">
                  <wp:posOffset>5161915</wp:posOffset>
                </wp:positionH>
                <wp:positionV relativeFrom="paragraph">
                  <wp:posOffset>42545</wp:posOffset>
                </wp:positionV>
                <wp:extent cx="1149350" cy="300355"/>
                <wp:effectExtent l="0" t="0" r="0" b="4445"/>
                <wp:wrapNone/>
                <wp:docPr id="121" name="文字方塊 121"/>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4432A9" w14:textId="77777777" w:rsidR="00996ACD" w:rsidRDefault="00996ACD" w:rsidP="00BA68FC">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448472" id="文字方塊 121" o:spid="_x0000_s1153" type="#_x0000_t202" style="position:absolute;margin-left:406.45pt;margin-top:3.35pt;width:90.5pt;height:23.6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" filled="f" stroked="f" strokeweight=".5pt">
                <v:textbox>
                  <w:txbxContent>
                    <w:p w14:paraId="634432A9" w14:textId="77777777" w:rsidR="00996ACD" w:rsidRDefault="00996ACD" w:rsidP="00BA68FC">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txbxContent>
                </v:textbox>
              </v:shape>
            </w:pict>
          </mc:Fallback>
        </mc:AlternateContent>
      </w:r>
      <w:r w:rsidRPr="002D0085">
        <w:rPr>
          <w:rFonts w:ascii="標楷體" w:eastAsia="標楷體" w:hAnsi="標楷體" w:cs="Times New Roman" w:hint="eastAsia"/>
          <w:b/>
          <w:bCs/>
          <w:szCs w:val="24"/>
        </w:rPr>
        <w:t>2.</w:t>
      </w:r>
      <w:r w:rsidRPr="002D0085">
        <w:rPr>
          <w:rFonts w:ascii="標楷體" w:eastAsia="標楷體" w:hAnsi="標楷體" w:cs="Times New Roman"/>
          <w:b/>
          <w:bCs/>
          <w:szCs w:val="24"/>
        </w:rPr>
        <w:t>作業程序：</w:t>
      </w:r>
    </w:p>
    <w:p w14:paraId="19CD194D" w14:textId="77777777" w:rsidR="00BA68FC" w:rsidRPr="002D0085"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w:t>
      </w:r>
      <w:r w:rsidRPr="002D0085">
        <w:rPr>
          <w:rFonts w:ascii="標楷體" w:eastAsia="標楷體" w:hAnsi="標楷體" w:cs="Times New Roman"/>
          <w:szCs w:val="24"/>
        </w:rPr>
        <w:t>增設、調整特殊項目</w:t>
      </w:r>
      <w:r w:rsidRPr="002D0085">
        <w:rPr>
          <w:rFonts w:ascii="標楷體" w:eastAsia="標楷體" w:hAnsi="標楷體" w:cs="Times New Roman" w:hint="eastAsia"/>
          <w:szCs w:val="24"/>
        </w:rPr>
        <w:t>及一般項目</w:t>
      </w:r>
      <w:r w:rsidRPr="002D0085">
        <w:rPr>
          <w:rFonts w:ascii="標楷體" w:eastAsia="標楷體" w:hAnsi="標楷體" w:cs="Times New Roman"/>
          <w:szCs w:val="24"/>
        </w:rPr>
        <w:t>院系所學位學程</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w:t>
      </w:r>
    </w:p>
    <w:p w14:paraId="6C505059"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院系所學位學程依校內公告時程及教育部規定之申請計畫書格式，提案行政會議、校務發展委員會及校務會議。</w:t>
      </w:r>
    </w:p>
    <w:p w14:paraId="60275B12"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校務會議通過後，函文董事會議審查。</w:t>
      </w:r>
    </w:p>
    <w:p w14:paraId="60DD9B60"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校內審查通過之申請案，院系所學位學程、招生事務處、教務處及人事室依教育部規定時程（特殊項目於1月底前、一般項目於3月中旬前）至「公私立大學</w:t>
      </w:r>
      <w:r w:rsidRPr="002D0085">
        <w:rPr>
          <w:rFonts w:ascii="標楷體" w:eastAsia="標楷體" w:hAnsi="標楷體" w:cs="Times New Roman"/>
          <w:szCs w:val="24"/>
        </w:rPr>
        <w:t>增設調整院系所學位學程及招生名額總量</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系統</w:t>
      </w:r>
      <w:r w:rsidRPr="002D0085">
        <w:rPr>
          <w:rFonts w:ascii="標楷體" w:eastAsia="標楷體" w:hAnsi="標楷體" w:cs="Times New Roman" w:hint="eastAsia"/>
          <w:szCs w:val="24"/>
        </w:rPr>
        <w:t>」填列相關陳報資料及計畫書。</w:t>
      </w:r>
    </w:p>
    <w:p w14:paraId="309EA9E9"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1.4.</w:t>
      </w:r>
      <w:r w:rsidRPr="002D0085">
        <w:rPr>
          <w:rFonts w:ascii="標楷體" w:eastAsia="標楷體" w:hAnsi="標楷體" w:cs="Times New Roman" w:hint="eastAsia"/>
          <w:szCs w:val="24"/>
        </w:rPr>
        <w:t>招生事務處依規定期限送審及函</w:t>
      </w:r>
      <w:r w:rsidRPr="002D0085">
        <w:rPr>
          <w:rFonts w:ascii="標楷體" w:eastAsia="標楷體" w:hAnsi="標楷體" w:cs="Times New Roman"/>
          <w:szCs w:val="24"/>
        </w:rPr>
        <w:t>報申請</w:t>
      </w:r>
      <w:r w:rsidRPr="002D0085">
        <w:rPr>
          <w:rFonts w:ascii="標楷體" w:eastAsia="標楷體" w:hAnsi="標楷體" w:cs="Times New Roman" w:hint="eastAsia"/>
          <w:szCs w:val="24"/>
        </w:rPr>
        <w:t>案及</w:t>
      </w:r>
      <w:r w:rsidRPr="002D0085">
        <w:rPr>
          <w:rFonts w:ascii="標楷體" w:eastAsia="標楷體" w:hAnsi="標楷體" w:cs="Times New Roman"/>
          <w:szCs w:val="24"/>
        </w:rPr>
        <w:t>計畫書</w:t>
      </w:r>
      <w:r w:rsidRPr="002D0085">
        <w:rPr>
          <w:rFonts w:ascii="標楷體" w:eastAsia="標楷體" w:hAnsi="標楷體" w:cs="Times New Roman" w:hint="eastAsia"/>
          <w:szCs w:val="24"/>
        </w:rPr>
        <w:t>，陳報教育部審核。</w:t>
      </w:r>
    </w:p>
    <w:p w14:paraId="51E92909"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1.5.</w:t>
      </w:r>
      <w:r w:rsidRPr="002D0085">
        <w:rPr>
          <w:rFonts w:ascii="標楷體" w:eastAsia="標楷體" w:hAnsi="標楷體" w:cs="Times New Roman" w:hint="eastAsia"/>
          <w:szCs w:val="24"/>
        </w:rPr>
        <w:t>教育部於7月下旬公告增設調整結果，招生事務處依教育部審核結果公告相關單位及院系所學位學程。</w:t>
      </w:r>
    </w:p>
    <w:p w14:paraId="78D80C7E" w14:textId="77777777" w:rsidR="00BA68FC" w:rsidRPr="002D0085"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招生名額總量提報作業</w:t>
      </w:r>
      <w:r w:rsidRPr="002D0085">
        <w:rPr>
          <w:rFonts w:ascii="標楷體" w:eastAsia="標楷體" w:hAnsi="標楷體" w:cs="Times New Roman" w:hint="eastAsia"/>
          <w:szCs w:val="24"/>
        </w:rPr>
        <w:t>：</w:t>
      </w:r>
    </w:p>
    <w:p w14:paraId="13642FE4"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院系所學位學程依校內公告時程，填列招生名額調查表格。</w:t>
      </w:r>
    </w:p>
    <w:p w14:paraId="058E09E2"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招生事務處彙整院系所學位學程招生名額，提案招生委員會審查。經會議通過，提案行政會議、校務發展委員會及校務會議審查。</w:t>
      </w:r>
    </w:p>
    <w:p w14:paraId="351DE497"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校務會議通過後，函文董事會議審查。</w:t>
      </w:r>
    </w:p>
    <w:p w14:paraId="56D74541"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招生事務處依教育部規定時程（</w:t>
      </w:r>
      <w:r w:rsidRPr="002D0085">
        <w:rPr>
          <w:rFonts w:ascii="標楷體" w:eastAsia="標楷體" w:hAnsi="標楷體" w:cs="Times New Roman"/>
          <w:szCs w:val="24"/>
        </w:rPr>
        <w:t>8</w:t>
      </w:r>
      <w:r w:rsidRPr="002D0085">
        <w:rPr>
          <w:rFonts w:ascii="標楷體" w:eastAsia="標楷體" w:hAnsi="標楷體" w:cs="Times New Roman" w:hint="eastAsia"/>
          <w:szCs w:val="24"/>
        </w:rPr>
        <w:t>月上旬）將招生名額總量陳報教育部審核。</w:t>
      </w:r>
    </w:p>
    <w:p w14:paraId="1B88A4A2"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5</w:t>
      </w:r>
      <w:r w:rsidRPr="002D0085">
        <w:rPr>
          <w:rFonts w:ascii="標楷體" w:eastAsia="標楷體" w:hAnsi="標楷體" w:cs="Times New Roman" w:hint="eastAsia"/>
          <w:szCs w:val="24"/>
        </w:rPr>
        <w:t>.教育部於</w:t>
      </w:r>
      <w:r w:rsidRPr="002D0085">
        <w:rPr>
          <w:rFonts w:ascii="標楷體" w:eastAsia="標楷體" w:hAnsi="標楷體" w:cs="Times New Roman"/>
          <w:szCs w:val="24"/>
        </w:rPr>
        <w:t>8</w:t>
      </w:r>
      <w:r w:rsidRPr="002D0085">
        <w:rPr>
          <w:rFonts w:ascii="標楷體" w:eastAsia="標楷體" w:hAnsi="標楷體" w:cs="Times New Roman" w:hint="eastAsia"/>
          <w:szCs w:val="24"/>
        </w:rPr>
        <w:t>月下旬核定招生名額總量，招生事務處依教育部審核結果公告院系所。</w:t>
      </w:r>
    </w:p>
    <w:p w14:paraId="6420A268" w14:textId="77777777" w:rsidR="00BA68FC" w:rsidRPr="002D0085"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院系所學位學程</w:t>
      </w:r>
      <w:r w:rsidRPr="002D0085">
        <w:rPr>
          <w:rFonts w:ascii="標楷體" w:eastAsia="標楷體" w:hAnsi="標楷體" w:cs="Times New Roman"/>
          <w:szCs w:val="24"/>
        </w:rPr>
        <w:t>各學制</w:t>
      </w:r>
      <w:r w:rsidRPr="002D0085">
        <w:rPr>
          <w:rFonts w:ascii="標楷體" w:eastAsia="標楷體" w:hAnsi="標楷體" w:cs="Times New Roman" w:hint="eastAsia"/>
          <w:szCs w:val="24"/>
        </w:rPr>
        <w:t>各管道</w:t>
      </w:r>
      <w:r w:rsidRPr="002D0085">
        <w:rPr>
          <w:rFonts w:ascii="標楷體" w:eastAsia="標楷體" w:hAnsi="標楷體" w:cs="Times New Roman"/>
          <w:szCs w:val="24"/>
        </w:rPr>
        <w:t>招生名額</w:t>
      </w:r>
      <w:r w:rsidRPr="002D0085">
        <w:rPr>
          <w:rFonts w:ascii="標楷體" w:eastAsia="標楷體" w:hAnsi="標楷體" w:cs="Times New Roman" w:hint="eastAsia"/>
          <w:szCs w:val="24"/>
        </w:rPr>
        <w:t>提報作業：</w:t>
      </w:r>
    </w:p>
    <w:p w14:paraId="53035B87"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院系所學位學程於校內公告時程內，依據教育部核定之招生總量暨增設調整審查結果，調整其學制各管道之招生名額。</w:t>
      </w:r>
    </w:p>
    <w:p w14:paraId="42DB2B86"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招生事務處彙整院系所學位學程送交資料，將各學制招生名額分配表提案招生委員會審議，並依教育部規定時程（9月上旬）陳報教育部審核。</w:t>
      </w:r>
    </w:p>
    <w:p w14:paraId="6D219994"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3.教育部於</w:t>
      </w:r>
      <w:r w:rsidRPr="002D0085">
        <w:rPr>
          <w:rFonts w:ascii="標楷體" w:eastAsia="標楷體" w:hAnsi="標楷體" w:cs="Times New Roman"/>
          <w:szCs w:val="24"/>
        </w:rPr>
        <w:t>9</w:t>
      </w:r>
      <w:r w:rsidRPr="002D0085">
        <w:rPr>
          <w:rFonts w:ascii="標楷體" w:eastAsia="標楷體" w:hAnsi="標楷體" w:cs="Times New Roman" w:hint="eastAsia"/>
          <w:szCs w:val="24"/>
        </w:rPr>
        <w:t>月下旬公告核定結果，招生事務處依教育部審核結果公告院系所學位學程。</w:t>
      </w:r>
    </w:p>
    <w:p w14:paraId="3D0DC42B" w14:textId="77777777" w:rsidR="00BA68FC" w:rsidRPr="002D0085" w:rsidRDefault="00BA68FC" w:rsidP="00BA68FC">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w:t>
      </w:r>
      <w:r w:rsidRPr="002D0085">
        <w:rPr>
          <w:rFonts w:ascii="標楷體" w:eastAsia="標楷體" w:hAnsi="標楷體" w:cs="Times New Roman"/>
          <w:b/>
          <w:bCs/>
          <w:szCs w:val="24"/>
        </w:rPr>
        <w:t>控制重點：</w:t>
      </w:r>
    </w:p>
    <w:p w14:paraId="542B73C5" w14:textId="77777777" w:rsidR="00BA68FC" w:rsidRPr="002D0085"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w:t>
      </w:r>
      <w:r w:rsidRPr="002D0085">
        <w:rPr>
          <w:rFonts w:ascii="標楷體" w:eastAsia="標楷體" w:hAnsi="標楷體" w:cs="Times New Roman"/>
          <w:szCs w:val="24"/>
        </w:rPr>
        <w:t>增設、調整特殊項目院系所學位學程</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w:t>
      </w:r>
    </w:p>
    <w:p w14:paraId="220537B7"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1.1.作業相關時程：作業程序起動日約為前2年之10月中旬，依教育部公告為準。</w:t>
      </w:r>
    </w:p>
    <w:p w14:paraId="3D373794" w14:textId="77777777" w:rsidR="00BA68FC" w:rsidRPr="002D0085"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w:t>
      </w:r>
      <w:r w:rsidRPr="002D0085">
        <w:rPr>
          <w:rFonts w:ascii="標楷體" w:eastAsia="標楷體" w:hAnsi="標楷體" w:cs="Times New Roman"/>
          <w:szCs w:val="24"/>
        </w:rPr>
        <w:t>增設、調整院系所學位學程及招生名額總量發展提報</w:t>
      </w:r>
      <w:r w:rsidRPr="002D0085">
        <w:rPr>
          <w:rFonts w:ascii="標楷體" w:eastAsia="標楷體" w:hAnsi="標楷體" w:cs="Times New Roman" w:hint="eastAsia"/>
          <w:szCs w:val="24"/>
        </w:rPr>
        <w:t>資料」報部</w:t>
      </w:r>
      <w:r w:rsidRPr="002D0085">
        <w:rPr>
          <w:rFonts w:ascii="標楷體" w:eastAsia="標楷體" w:hAnsi="標楷體" w:cs="Times New Roman"/>
          <w:szCs w:val="24"/>
        </w:rPr>
        <w:t>作業</w:t>
      </w:r>
      <w:r w:rsidRPr="002D0085">
        <w:rPr>
          <w:rFonts w:ascii="標楷體" w:eastAsia="標楷體" w:hAnsi="標楷體" w:cs="Times New Roman" w:hint="eastAsia"/>
          <w:szCs w:val="24"/>
        </w:rPr>
        <w:t>：</w:t>
      </w:r>
    </w:p>
    <w:p w14:paraId="0A5C0947"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1.作業相關時程：作業程序起動日約為</w:t>
      </w:r>
      <w:r w:rsidRPr="002D0085">
        <w:rPr>
          <w:rFonts w:ascii="標楷體" w:eastAsia="標楷體" w:hAnsi="標楷體" w:cs="Times New Roman"/>
          <w:szCs w:val="24"/>
        </w:rPr>
        <w:t>2</w:t>
      </w:r>
      <w:r w:rsidRPr="002D0085">
        <w:rPr>
          <w:rFonts w:ascii="標楷體" w:eastAsia="標楷體" w:hAnsi="標楷體" w:cs="Times New Roman" w:hint="eastAsia"/>
          <w:szCs w:val="24"/>
        </w:rPr>
        <w:t>月中旬，依教育部公告為準。</w:t>
      </w:r>
    </w:p>
    <w:p w14:paraId="07DC9A79"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2.院系所學位學程提報相關資料，相關行政單位應確實校核。</w:t>
      </w:r>
    </w:p>
    <w:p w14:paraId="7B4B42AC" w14:textId="2C3E618E" w:rsidR="00BA68FC" w:rsidRPr="002D0085" w:rsidRDefault="00BA68FC" w:rsidP="00880EB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3.依教育部規定時限填報「公私立大學增設調整院系所學位學程及招生名額總量提報作業系統」，並備文報部。</w:t>
      </w: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654EFB" w:rsidRPr="002D0085" w14:paraId="525B752C" w14:textId="77777777" w:rsidTr="00875C4E">
        <w:tc>
          <w:tcPr>
            <w:tcW w:w="5000" w:type="pct"/>
            <w:gridSpan w:val="5"/>
            <w:tcBorders>
              <w:top w:val="single" w:sz="12" w:space="0" w:color="auto"/>
              <w:left w:val="single" w:sz="12" w:space="0" w:color="auto"/>
              <w:right w:val="single" w:sz="12" w:space="0" w:color="auto"/>
            </w:tcBorders>
            <w:vAlign w:val="center"/>
          </w:tcPr>
          <w:p w14:paraId="1149AC16" w14:textId="77777777" w:rsidR="00BA68FC" w:rsidRPr="002D0085" w:rsidRDefault="00BA68FC" w:rsidP="00875C4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96698C9" w14:textId="77777777" w:rsidTr="00875C4E">
        <w:tc>
          <w:tcPr>
            <w:tcW w:w="2332" w:type="pct"/>
            <w:tcBorders>
              <w:left w:val="single" w:sz="12" w:space="0" w:color="auto"/>
              <w:bottom w:val="single" w:sz="2" w:space="0" w:color="auto"/>
              <w:right w:val="single" w:sz="2" w:space="0" w:color="auto"/>
            </w:tcBorders>
            <w:vAlign w:val="center"/>
          </w:tcPr>
          <w:p w14:paraId="19AB0722"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7" w:type="pct"/>
            <w:tcBorders>
              <w:left w:val="single" w:sz="2" w:space="0" w:color="auto"/>
            </w:tcBorders>
            <w:vAlign w:val="center"/>
          </w:tcPr>
          <w:p w14:paraId="513D5747"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8" w:type="pct"/>
            <w:vAlign w:val="center"/>
          </w:tcPr>
          <w:p w14:paraId="394A13EA"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9EAB8AB"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版本/</w:t>
            </w:r>
          </w:p>
          <w:p w14:paraId="6CBB6EF4"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6D9C89FD"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8A13206" w14:textId="77777777" w:rsidTr="00875C4E">
        <w:trPr>
          <w:trHeight w:val="663"/>
        </w:trPr>
        <w:tc>
          <w:tcPr>
            <w:tcW w:w="2332" w:type="pct"/>
            <w:tcBorders>
              <w:top w:val="single" w:sz="2" w:space="0" w:color="auto"/>
              <w:left w:val="single" w:sz="12" w:space="0" w:color="auto"/>
              <w:bottom w:val="single" w:sz="12" w:space="0" w:color="auto"/>
              <w:right w:val="single" w:sz="2" w:space="0" w:color="auto"/>
            </w:tcBorders>
            <w:vAlign w:val="center"/>
          </w:tcPr>
          <w:p w14:paraId="600023D2" w14:textId="77777777" w:rsidR="00BA68FC" w:rsidRPr="002D0085" w:rsidRDefault="00BA68FC" w:rsidP="00875C4E">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27" w:type="pct"/>
            <w:tcBorders>
              <w:left w:val="single" w:sz="2" w:space="0" w:color="auto"/>
              <w:bottom w:val="single" w:sz="12" w:space="0" w:color="auto"/>
            </w:tcBorders>
            <w:vAlign w:val="center"/>
          </w:tcPr>
          <w:p w14:paraId="006B101A"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8" w:type="pct"/>
            <w:tcBorders>
              <w:bottom w:val="single" w:sz="12" w:space="0" w:color="auto"/>
            </w:tcBorders>
            <w:vAlign w:val="center"/>
          </w:tcPr>
          <w:p w14:paraId="26555CA2"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49" w:type="pct"/>
            <w:tcBorders>
              <w:bottom w:val="single" w:sz="12" w:space="0" w:color="auto"/>
            </w:tcBorders>
            <w:vAlign w:val="center"/>
          </w:tcPr>
          <w:p w14:paraId="4E7A6015" w14:textId="19D94A13" w:rsidR="009F0B71" w:rsidRPr="002D0085" w:rsidRDefault="009F0B71" w:rsidP="009F0B71">
            <w:pPr>
              <w:jc w:val="center"/>
              <w:rPr>
                <w:rFonts w:ascii="標楷體" w:eastAsia="標楷體" w:hAnsi="標楷體" w:cs="標楷體"/>
                <w:sz w:val="20"/>
                <w:szCs w:val="20"/>
              </w:rPr>
            </w:pPr>
            <w:r w:rsidRPr="002D0085">
              <w:rPr>
                <w:rFonts w:ascii="標楷體" w:eastAsia="標楷體" w:hAnsi="標楷體" w:cs="標楷體"/>
                <w:sz w:val="20"/>
                <w:szCs w:val="20"/>
              </w:rPr>
              <w:t>0</w:t>
            </w:r>
            <w:r w:rsidR="00251911">
              <w:rPr>
                <w:rFonts w:ascii="標楷體" w:eastAsia="標楷體" w:hAnsi="標楷體" w:cs="標楷體" w:hint="eastAsia"/>
                <w:sz w:val="20"/>
                <w:szCs w:val="20"/>
              </w:rPr>
              <w:t>6</w:t>
            </w:r>
            <w:r w:rsidRPr="002D0085">
              <w:rPr>
                <w:rFonts w:ascii="標楷體" w:eastAsia="標楷體" w:hAnsi="標楷體" w:cs="標楷體"/>
                <w:sz w:val="20"/>
                <w:szCs w:val="20"/>
              </w:rPr>
              <w:t>/</w:t>
            </w:r>
          </w:p>
          <w:p w14:paraId="3C525F9B" w14:textId="47C4DA39" w:rsidR="00BA68FC" w:rsidRPr="002D0085" w:rsidRDefault="009F0B71" w:rsidP="009F0B71">
            <w:pPr>
              <w:spacing w:line="0" w:lineRule="atLeast"/>
              <w:jc w:val="center"/>
              <w:rPr>
                <w:rFonts w:ascii="標楷體" w:eastAsia="標楷體" w:hAnsi="標楷體"/>
                <w:sz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5" w:type="pct"/>
            <w:tcBorders>
              <w:bottom w:val="single" w:sz="12" w:space="0" w:color="auto"/>
              <w:right w:val="single" w:sz="12" w:space="0" w:color="auto"/>
            </w:tcBorders>
            <w:vAlign w:val="center"/>
          </w:tcPr>
          <w:p w14:paraId="3F2A831B"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4</w:t>
            </w:r>
            <w:r w:rsidRPr="002D0085">
              <w:rPr>
                <w:rFonts w:ascii="標楷體" w:eastAsia="標楷體" w:hAnsi="標楷體"/>
                <w:sz w:val="20"/>
              </w:rPr>
              <w:t>頁/</w:t>
            </w:r>
          </w:p>
          <w:p w14:paraId="5CF47108" w14:textId="77777777" w:rsidR="00BA68FC" w:rsidRPr="002D0085" w:rsidRDefault="00BA68FC" w:rsidP="00875C4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4B08DC28" w14:textId="77777777" w:rsidR="00BA68FC" w:rsidRPr="002D0085" w:rsidRDefault="00BA68FC" w:rsidP="00BA68FC">
      <w:pPr>
        <w:ind w:leftChars="300" w:left="1200" w:hangingChars="300" w:hanging="480"/>
        <w:jc w:val="right"/>
        <w:rPr>
          <w:rFonts w:ascii="標楷體" w:eastAsia="標楷體" w:hAnsi="標楷體" w:cs="Times New Roman"/>
          <w:szCs w:val="24"/>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DF2CB6A" w14:textId="77777777" w:rsidR="00BA68FC" w:rsidRPr="002D0085" w:rsidRDefault="00BA68FC" w:rsidP="00BA68FC">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院系所學位學程</w:t>
      </w:r>
      <w:r w:rsidRPr="002D0085">
        <w:rPr>
          <w:rFonts w:ascii="標楷體" w:eastAsia="標楷體" w:hAnsi="標楷體" w:cs="Times New Roman"/>
          <w:szCs w:val="24"/>
        </w:rPr>
        <w:t>各學制</w:t>
      </w:r>
      <w:r w:rsidRPr="002D0085">
        <w:rPr>
          <w:rFonts w:ascii="標楷體" w:eastAsia="標楷體" w:hAnsi="標楷體" w:cs="Times New Roman" w:hint="eastAsia"/>
          <w:szCs w:val="24"/>
        </w:rPr>
        <w:t>各管道</w:t>
      </w:r>
      <w:r w:rsidRPr="002D0085">
        <w:rPr>
          <w:rFonts w:ascii="標楷體" w:eastAsia="標楷體" w:hAnsi="標楷體" w:cs="Times New Roman"/>
          <w:szCs w:val="24"/>
        </w:rPr>
        <w:t>招生名額</w:t>
      </w:r>
      <w:r w:rsidRPr="002D0085">
        <w:rPr>
          <w:rFonts w:ascii="標楷體" w:eastAsia="標楷體" w:hAnsi="標楷體" w:cs="Times New Roman" w:hint="eastAsia"/>
          <w:szCs w:val="24"/>
        </w:rPr>
        <w:t>提報作業：</w:t>
      </w:r>
    </w:p>
    <w:p w14:paraId="56727607"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3.1.作業相關時程：教育部核定招生總量日程約為7月下旬至8月，8月下旬提報各學制各管道招生名額分配表，辦理時程依教育部公告為準。</w:t>
      </w:r>
    </w:p>
    <w:p w14:paraId="0026C031"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3.2.招生事務處依教育部規定之各項標準，確實協助院系所學位學程調整各學制各管道之招生名額。</w:t>
      </w:r>
    </w:p>
    <w:p w14:paraId="69A7BC83" w14:textId="77777777" w:rsidR="00BA68FC" w:rsidRPr="002D0085" w:rsidRDefault="00BA68FC" w:rsidP="00BA68FC">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3.3.依教育部規定時限填報「公私立大學校院增設調整院系所學位學程及招生名額總量提報作業系統」（各學制各管道招生名額），並備文報部。</w:t>
      </w:r>
    </w:p>
    <w:p w14:paraId="62F7EDF1" w14:textId="77777777" w:rsidR="00BA68FC" w:rsidRPr="002D0085"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申請作業是否符合流程規定。</w:t>
      </w:r>
    </w:p>
    <w:p w14:paraId="5C70248B" w14:textId="77777777" w:rsidR="00BA68FC" w:rsidRPr="002D0085"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5.招生名額規劃是否符合規定。</w:t>
      </w:r>
    </w:p>
    <w:p w14:paraId="5536DB36" w14:textId="77777777" w:rsidR="00BA68FC" w:rsidRPr="002D0085" w:rsidRDefault="00BA68FC" w:rsidP="00BA68FC">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w:t>
      </w:r>
      <w:r w:rsidRPr="002D0085">
        <w:rPr>
          <w:rFonts w:ascii="標楷體" w:eastAsia="標楷體" w:hAnsi="標楷體" w:cs="Times New Roman"/>
          <w:b/>
          <w:bCs/>
          <w:szCs w:val="24"/>
        </w:rPr>
        <w:t>使用表單：</w:t>
      </w:r>
    </w:p>
    <w:p w14:paraId="348483FB"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格式D1</w:t>
      </w:r>
      <w:r w:rsidRPr="002D0085">
        <w:rPr>
          <w:rFonts w:ascii="標楷體" w:eastAsia="標楷體" w:hAnsi="標楷體" w:cs="Times New Roman"/>
          <w:szCs w:val="24"/>
        </w:rPr>
        <w:t>_</w:t>
      </w:r>
      <w:r w:rsidRPr="002D0085">
        <w:rPr>
          <w:rFonts w:ascii="標楷體" w:eastAsia="標楷體" w:hAnsi="標楷體" w:cs="Times New Roman" w:hint="eastAsia"/>
          <w:szCs w:val="24"/>
        </w:rPr>
        <w:t>一般大學申請增設、復招院、系、所、學位學程計畫書格式。（教育部）</w:t>
      </w:r>
    </w:p>
    <w:p w14:paraId="5AC7F419"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格式D2</w:t>
      </w:r>
      <w:r w:rsidRPr="002D0085">
        <w:rPr>
          <w:rFonts w:ascii="標楷體" w:eastAsia="標楷體" w:hAnsi="標楷體" w:cs="Times New Roman"/>
          <w:szCs w:val="24"/>
        </w:rPr>
        <w:t>_</w:t>
      </w:r>
      <w:r w:rsidRPr="002D0085">
        <w:rPr>
          <w:rFonts w:ascii="標楷體" w:eastAsia="標楷體" w:hAnsi="標楷體" w:cs="Times New Roman" w:hint="eastAsia"/>
          <w:szCs w:val="24"/>
        </w:rPr>
        <w:t>一般大學申請更名、整併院、系、所、學位學程計畫書格式。（教育部）</w:t>
      </w:r>
    </w:p>
    <w:p w14:paraId="43EC3A99"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t>4.3.</w:t>
      </w:r>
      <w:r w:rsidRPr="002D0085">
        <w:rPr>
          <w:rFonts w:ascii="標楷體" w:eastAsia="標楷體" w:hAnsi="標楷體" w:cs="Times New Roman" w:hint="eastAsia"/>
          <w:szCs w:val="24"/>
        </w:rPr>
        <w:t>格式D3</w:t>
      </w:r>
      <w:r w:rsidRPr="002D0085">
        <w:rPr>
          <w:rFonts w:ascii="標楷體" w:eastAsia="標楷體" w:hAnsi="標楷體" w:cs="Times New Roman"/>
          <w:szCs w:val="24"/>
        </w:rPr>
        <w:t>_</w:t>
      </w:r>
      <w:r w:rsidRPr="002D0085">
        <w:rPr>
          <w:rFonts w:ascii="標楷體" w:eastAsia="標楷體" w:hAnsi="標楷體" w:cs="Times New Roman" w:hint="eastAsia"/>
          <w:szCs w:val="24"/>
        </w:rPr>
        <w:t>一般大學申請停招院、系、所、學位學程計畫書格式。（教育部）</w:t>
      </w:r>
    </w:p>
    <w:p w14:paraId="5890DF6A"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t>4.4.</w:t>
      </w:r>
      <w:r w:rsidRPr="002D0085">
        <w:rPr>
          <w:rFonts w:ascii="標楷體" w:eastAsia="標楷體" w:hAnsi="標楷體" w:cs="Times New Roman" w:hint="eastAsia"/>
          <w:szCs w:val="24"/>
        </w:rPr>
        <w:t>佛光大學招生名額調查表。</w:t>
      </w:r>
    </w:p>
    <w:p w14:paraId="48D7CB8F" w14:textId="77777777" w:rsidR="00BA68FC" w:rsidRPr="002D0085" w:rsidRDefault="00BA68FC" w:rsidP="00BA68FC">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w:t>
      </w:r>
      <w:r w:rsidRPr="002D0085">
        <w:rPr>
          <w:rFonts w:ascii="標楷體" w:eastAsia="標楷體" w:hAnsi="標楷體" w:cs="Times New Roman"/>
          <w:b/>
          <w:bCs/>
          <w:szCs w:val="24"/>
        </w:rPr>
        <w:t>依據及相關文件：</w:t>
      </w:r>
    </w:p>
    <w:p w14:paraId="19A915ED"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專科以上學校</w:t>
      </w:r>
      <w:r w:rsidRPr="002D0085">
        <w:rPr>
          <w:rFonts w:ascii="標楷體" w:eastAsia="標楷體" w:hAnsi="標楷體" w:cs="Times New Roman"/>
          <w:szCs w:val="24"/>
        </w:rPr>
        <w:t>總量發展規模與資源條件標準。</w:t>
      </w:r>
      <w:r w:rsidRPr="002D0085">
        <w:rPr>
          <w:rFonts w:ascii="標楷體" w:eastAsia="標楷體" w:hAnsi="標楷體" w:cs="Times New Roman" w:hint="eastAsia"/>
          <w:szCs w:val="24"/>
        </w:rPr>
        <w:t>（教育部）</w:t>
      </w:r>
    </w:p>
    <w:p w14:paraId="06BAEAEF"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公私立</w:t>
      </w:r>
      <w:r w:rsidRPr="002D0085">
        <w:rPr>
          <w:rFonts w:ascii="標楷體" w:eastAsia="標楷體" w:hAnsi="標楷體" w:cs="Times New Roman"/>
          <w:szCs w:val="24"/>
        </w:rPr>
        <w:t>大學增設調整院系所學位學程及招生名額總量</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系統。</w:t>
      </w:r>
      <w:r w:rsidRPr="002D0085">
        <w:rPr>
          <w:rFonts w:ascii="標楷體" w:eastAsia="標楷體" w:hAnsi="標楷體" w:cs="Times New Roman" w:hint="eastAsia"/>
          <w:szCs w:val="24"/>
        </w:rPr>
        <w:t>（教育部/南臺科技大學）</w:t>
      </w:r>
    </w:p>
    <w:p w14:paraId="4BD39164"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佛光大學招生委員會設置辦法。</w:t>
      </w:r>
    </w:p>
    <w:p w14:paraId="0E7D7682" w14:textId="77777777" w:rsidR="00BA68FC" w:rsidRPr="002D0085"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w:t>
      </w:r>
      <w:r w:rsidRPr="002D0085">
        <w:rPr>
          <w:rFonts w:ascii="標楷體" w:eastAsia="標楷體" w:hAnsi="標楷體" w:cs="Times New Roman"/>
          <w:szCs w:val="24"/>
        </w:rPr>
        <w:t>大學增設調整院系所學位學程及招生名額總量提報</w:t>
      </w:r>
      <w:r w:rsidRPr="002D0085">
        <w:rPr>
          <w:rFonts w:ascii="標楷體" w:eastAsia="標楷體" w:hAnsi="標楷體" w:cs="Times New Roman" w:hint="eastAsia"/>
          <w:szCs w:val="24"/>
        </w:rPr>
        <w:t>作業系統操作手冊。（教育部/南臺科技大學）</w:t>
      </w:r>
    </w:p>
    <w:p w14:paraId="41757D3E" w14:textId="77777777" w:rsidR="00BA68FC" w:rsidRPr="002D0085" w:rsidRDefault="00BA68FC">
      <w:pPr>
        <w:widowControl/>
        <w:rPr>
          <w:rFonts w:ascii="標楷體" w:eastAsia="標楷體" w:hAnsi="標楷體"/>
          <w:sz w:val="16"/>
          <w:szCs w:val="16"/>
        </w:rPr>
      </w:pPr>
    </w:p>
    <w:p w14:paraId="1F53EDFD" w14:textId="77777777" w:rsidR="00BA68FC" w:rsidRPr="002D0085" w:rsidRDefault="00BA68FC">
      <w:pPr>
        <w:widowControl/>
        <w:rPr>
          <w:rFonts w:ascii="標楷體" w:eastAsia="標楷體" w:hAnsi="標楷體"/>
          <w:sz w:val="16"/>
          <w:szCs w:val="16"/>
        </w:rPr>
      </w:pPr>
    </w:p>
    <w:p w14:paraId="657A8E28" w14:textId="5352820C" w:rsidR="007636A3" w:rsidRPr="002D0085" w:rsidRDefault="007636A3">
      <w:pPr>
        <w:widowControl/>
        <w:rPr>
          <w:rFonts w:ascii="標楷體" w:eastAsia="標楷體" w:hAnsi="標楷體"/>
          <w:sz w:val="16"/>
          <w:szCs w:val="16"/>
        </w:rPr>
      </w:pPr>
      <w:r w:rsidRPr="002D0085">
        <w:rPr>
          <w:rFonts w:ascii="標楷體" w:eastAsia="標楷體" w:hAnsi="標楷體"/>
          <w:sz w:val="16"/>
          <w:szCs w:val="16"/>
        </w:rPr>
        <w:br w:type="page"/>
      </w:r>
    </w:p>
    <w:p w14:paraId="29AC7AF6" w14:textId="77777777" w:rsidR="007636A3" w:rsidRPr="002D0085" w:rsidRDefault="007636A3" w:rsidP="007636A3">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654EFB" w:rsidRPr="002D0085" w14:paraId="39B9CF50"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58F5EE75"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508"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6DC9D618"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招生事務處</w:instrText>
            </w:r>
            <w:r w:rsidRPr="002D0085">
              <w:instrText xml:space="preserve">" </w:instrText>
            </w:r>
            <w:r w:rsidRPr="002D0085">
              <w:fldChar w:fldCharType="separate"/>
            </w:r>
            <w:bookmarkStart w:id="509" w:name="_Toc218581916"/>
            <w:bookmarkStart w:id="510" w:name="_Toc92798155"/>
            <w:bookmarkStart w:id="511" w:name="_Toc99130166"/>
            <w:r w:rsidRPr="002D0085">
              <w:rPr>
                <w:rStyle w:val="a3"/>
                <w:rFonts w:cs="Times New Roman" w:hint="eastAsia"/>
                <w:color w:val="auto"/>
              </w:rPr>
              <w:t>1230-002研究所招生考試作業</w:t>
            </w:r>
            <w:bookmarkEnd w:id="508"/>
            <w:bookmarkEnd w:id="509"/>
            <w:bookmarkEnd w:id="510"/>
            <w:bookmarkEnd w:id="511"/>
            <w:r w:rsidRPr="002D0085">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73273D84"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436FF93F" w14:textId="77777777" w:rsidR="007636A3" w:rsidRPr="002D0085" w:rsidRDefault="007636A3"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招生事務處</w:t>
            </w:r>
          </w:p>
        </w:tc>
      </w:tr>
      <w:tr w:rsidR="00654EFB" w:rsidRPr="002D0085" w14:paraId="0F3C0D0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852F958"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1234712D"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00E6746A"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240CA84D"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14A168BE"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779C65E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DCD09D2"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0DFE7C92" w14:textId="77777777" w:rsidR="007636A3" w:rsidRPr="002D0085" w:rsidRDefault="007636A3" w:rsidP="007636A3">
            <w:pPr>
              <w:spacing w:line="0" w:lineRule="atLeast"/>
              <w:rPr>
                <w:rFonts w:ascii="標楷體" w:eastAsia="標楷體" w:hAnsi="標楷體" w:cs="Times New Roman"/>
                <w:szCs w:val="24"/>
              </w:rPr>
            </w:pPr>
          </w:p>
          <w:p w14:paraId="76FD9C81" w14:textId="77777777" w:rsidR="007636A3" w:rsidRPr="002D0085" w:rsidRDefault="007636A3" w:rsidP="007636A3">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7A69F08A" w14:textId="77777777" w:rsidR="007636A3" w:rsidRPr="002D0085" w:rsidRDefault="007636A3"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4D3DE77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0.3</w:t>
            </w:r>
            <w:r w:rsidRPr="002D0085">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5AE60B36"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648F2EE"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1FC8710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5FE6021"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4ABAACBA" w14:textId="77777777" w:rsidR="007636A3" w:rsidRPr="002D0085" w:rsidRDefault="007636A3"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hint="eastAsia"/>
                <w:szCs w:val="24"/>
              </w:rPr>
              <w:t>1.修訂原因：</w:t>
            </w:r>
            <w:r w:rsidRPr="002D0085">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76813422" w14:textId="77777777" w:rsidR="007636A3" w:rsidRPr="002D0085" w:rsidRDefault="007636A3" w:rsidP="007636A3">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55B9F104"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研究所作業流程圖變更作業單位及調整流程。</w:t>
            </w:r>
          </w:p>
          <w:p w14:paraId="595FF93F"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至2.7.。</w:t>
            </w:r>
          </w:p>
          <w:p w14:paraId="51E9DB13"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使用表單新增4.1.。</w:t>
            </w:r>
          </w:p>
          <w:p w14:paraId="1386450B"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4）依據及相關文件刪除</w:t>
            </w:r>
            <w:r w:rsidRPr="002D0085">
              <w:rPr>
                <w:rFonts w:ascii="標楷體" w:eastAsia="標楷體" w:hAnsi="標楷體" w:cs="Times New Roman"/>
                <w:szCs w:val="24"/>
              </w:rPr>
              <w:t>5.5</w:t>
            </w:r>
            <w:r w:rsidRPr="002D0085">
              <w:rPr>
                <w:rFonts w:ascii="標楷體" w:eastAsia="標楷體" w:hAnsi="標楷體" w:cs="Times New Roman" w:hint="eastAsia"/>
                <w:szCs w:val="24"/>
              </w:rPr>
              <w:t>.、</w:t>
            </w:r>
            <w:r w:rsidRPr="002D0085">
              <w:rPr>
                <w:rFonts w:ascii="標楷體" w:eastAsia="標楷體" w:hAnsi="標楷體" w:cs="Times New Roman"/>
                <w:szCs w:val="24"/>
              </w:rPr>
              <w:t>5.6</w:t>
            </w:r>
            <w:r w:rsidRPr="002D0085">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21136202"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3</w:t>
            </w:r>
            <w:r w:rsidRPr="002D0085">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7FA3A43D"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3E0BD3C"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6910C96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7A5D9C9" w14:textId="77777777" w:rsidR="007636A3" w:rsidRPr="002D0085" w:rsidRDefault="007636A3" w:rsidP="007636A3">
            <w:pPr>
              <w:jc w:val="center"/>
              <w:rPr>
                <w:rFonts w:ascii="標楷體" w:eastAsia="標楷體" w:hAnsi="標楷體"/>
              </w:rPr>
            </w:pPr>
            <w:r w:rsidRPr="002D0085">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60A0DA98"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05.09.14本校內部控制制度推動小組105學年度第1次會議決議辦理內控項目確認作業。</w:t>
            </w:r>
          </w:p>
          <w:p w14:paraId="15EEEC9C"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9F7EC06"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研究所招生考試作業流程圖變更。</w:t>
            </w:r>
          </w:p>
          <w:p w14:paraId="0726635F"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66BEE809"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w:t>
            </w:r>
            <w:r w:rsidRPr="002D0085">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44D887C5"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1DD7CFD"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7FAF331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0A756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604741EA" w14:textId="77777777" w:rsidR="007636A3" w:rsidRPr="002D0085" w:rsidRDefault="007636A3" w:rsidP="007636A3">
            <w:pPr>
              <w:spacing w:line="0" w:lineRule="atLeast"/>
              <w:ind w:left="240" w:hangingChars="100" w:hanging="240"/>
              <w:jc w:val="both"/>
              <w:rPr>
                <w:rFonts w:ascii="標楷體" w:eastAsia="標楷體" w:hAnsi="標楷體"/>
                <w:szCs w:val="24"/>
              </w:rPr>
            </w:pPr>
            <w:r w:rsidRPr="002D0085">
              <w:rPr>
                <w:rFonts w:ascii="標楷體" w:eastAsia="標楷體" w:hAnsi="標楷體" w:cs="Times New Roman" w:hint="eastAsia"/>
                <w:szCs w:val="24"/>
              </w:rPr>
              <w:t>1.修訂原因：依據10</w:t>
            </w:r>
            <w:r w:rsidRPr="002D0085">
              <w:rPr>
                <w:rFonts w:ascii="標楷體" w:eastAsia="標楷體" w:hAnsi="標楷體" w:cs="Times New Roman"/>
                <w:szCs w:val="24"/>
              </w:rPr>
              <w:t>7</w:t>
            </w:r>
            <w:r w:rsidRPr="002D0085">
              <w:rPr>
                <w:rFonts w:ascii="標楷體" w:eastAsia="標楷體" w:hAnsi="標楷體" w:cs="Times New Roman" w:hint="eastAsia"/>
                <w:szCs w:val="24"/>
              </w:rPr>
              <w:t>年9月</w:t>
            </w:r>
            <w:r w:rsidRPr="002D0085">
              <w:rPr>
                <w:rFonts w:ascii="標楷體" w:eastAsia="標楷體" w:hAnsi="標楷體" w:cs="Times New Roman"/>
                <w:szCs w:val="24"/>
              </w:rPr>
              <w:t>19</w:t>
            </w:r>
            <w:r w:rsidRPr="002D0085">
              <w:rPr>
                <w:rFonts w:ascii="標楷體" w:eastAsia="標楷體" w:hAnsi="標楷體" w:cs="Times New Roman" w:hint="eastAsia"/>
                <w:szCs w:val="24"/>
              </w:rPr>
              <w:t>日本校內部控制制度推動小組10</w:t>
            </w:r>
            <w:r w:rsidRPr="002D0085">
              <w:rPr>
                <w:rFonts w:ascii="標楷體" w:eastAsia="標楷體" w:hAnsi="標楷體" w:cs="Times New Roman"/>
                <w:szCs w:val="24"/>
              </w:rPr>
              <w:t>7</w:t>
            </w:r>
            <w:r w:rsidRPr="002D0085">
              <w:rPr>
                <w:rFonts w:ascii="標楷體" w:eastAsia="標楷體" w:hAnsi="標楷體" w:cs="Times New Roman" w:hint="eastAsia"/>
                <w:szCs w:val="24"/>
              </w:rPr>
              <w:t>學年度第1次會議決議辦理</w:t>
            </w:r>
            <w:r w:rsidRPr="002D0085">
              <w:rPr>
                <w:rFonts w:ascii="標楷體" w:eastAsia="標楷體" w:hAnsi="標楷體" w:hint="eastAsia"/>
                <w:szCs w:val="24"/>
              </w:rPr>
              <w:t>內控文件修改作業。</w:t>
            </w:r>
          </w:p>
          <w:p w14:paraId="28B8A91E"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4F3CA815"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修改流程圖。</w:t>
            </w:r>
          </w:p>
          <w:p w14:paraId="650912B5"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3</w:t>
            </w:r>
            <w:r w:rsidRPr="002D0085">
              <w:rPr>
                <w:rFonts w:ascii="標楷體" w:eastAsia="標楷體" w:hAnsi="標楷體" w:cs="Times New Roman"/>
                <w:szCs w:val="24"/>
              </w:rPr>
              <w:t>.</w:t>
            </w:r>
            <w:r w:rsidRPr="002D0085">
              <w:rPr>
                <w:rFonts w:ascii="標楷體" w:eastAsia="標楷體" w:hAnsi="標楷體" w:cs="Times New Roman" w:hint="eastAsia"/>
                <w:szCs w:val="24"/>
              </w:rPr>
              <w:t>。</w:t>
            </w:r>
          </w:p>
          <w:p w14:paraId="281F84DE"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5C390DB1"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7.</w:t>
            </w:r>
            <w:r w:rsidRPr="002D0085">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13CF1F5D"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BF2E105" w14:textId="77777777" w:rsidR="007636A3" w:rsidRPr="002D0085" w:rsidRDefault="007636A3" w:rsidP="007636A3">
            <w:pPr>
              <w:spacing w:line="0" w:lineRule="atLeast"/>
              <w:jc w:val="center"/>
              <w:rPr>
                <w:rFonts w:ascii="標楷體" w:eastAsia="標楷體" w:hAnsi="標楷體" w:cs="Times New Roman"/>
                <w:szCs w:val="24"/>
              </w:rPr>
            </w:pPr>
          </w:p>
        </w:tc>
      </w:tr>
    </w:tbl>
    <w:p w14:paraId="7F46DA21" w14:textId="77777777" w:rsidR="007636A3" w:rsidRPr="002D0085" w:rsidRDefault="007636A3" w:rsidP="007636A3">
      <w:pPr>
        <w:jc w:val="right"/>
        <w:rPr>
          <w:rFonts w:ascii="標楷體" w:eastAsia="標楷體" w:hAnsi="標楷體" w:cs="Times New Roman"/>
          <w:b/>
          <w:bCs/>
          <w:szCs w:val="24"/>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C2B24CA" w14:textId="77777777" w:rsidR="007636A3" w:rsidRPr="002D0085" w:rsidRDefault="007636A3" w:rsidP="007636A3">
      <w:pPr>
        <w:rPr>
          <w:rFonts w:ascii="標楷體" w:eastAsia="標楷體" w:hAnsi="標楷體" w:cs="Times New Roman"/>
          <w:b/>
          <w:bCs/>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3F7ABDF9" wp14:editId="56D4F694">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1838C181" w14:textId="7E5C7904" w:rsidR="00996ACD" w:rsidRPr="00097069" w:rsidRDefault="00996ACD"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4</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7</w:t>
                            </w:r>
                          </w:p>
                          <w:p w14:paraId="5464209E" w14:textId="77777777" w:rsidR="00996ACD" w:rsidRPr="00097069" w:rsidRDefault="00996ACD"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ABDF9" id="_x0000_s1154"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" fillcolor="white [3201]" stroked="f" strokeweight="1pt">
                <v:textbox>
                  <w:txbxContent>
                    <w:p w14:paraId="1838C181" w14:textId="7E5C7904" w:rsidR="00996ACD" w:rsidRPr="00097069" w:rsidRDefault="00996ACD"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4</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7</w:t>
                      </w:r>
                    </w:p>
                    <w:p w14:paraId="5464209E" w14:textId="77777777" w:rsidR="00996ACD" w:rsidRPr="00097069" w:rsidRDefault="00996ACD"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6815A987" wp14:editId="43046EBF">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39C0A11" w14:textId="77777777" w:rsidR="00996ACD" w:rsidRPr="00F50528" w:rsidRDefault="00996ACD"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996ACD" w:rsidRPr="00F50528" w:rsidRDefault="00996ACD"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15A987" id="_x0000_s1155"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" filled="f" stroked="f">
                <v:textbox>
                  <w:txbxContent>
                    <w:p w14:paraId="739C0A11" w14:textId="77777777" w:rsidR="00996ACD" w:rsidRPr="00F50528" w:rsidRDefault="00996ACD"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996ACD" w:rsidRPr="00F50528" w:rsidRDefault="00996ACD"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75315357" w14:textId="77777777" w:rsidTr="007636A3">
        <w:tc>
          <w:tcPr>
            <w:tcW w:w="5000" w:type="pct"/>
            <w:gridSpan w:val="5"/>
            <w:tcBorders>
              <w:top w:val="single" w:sz="12" w:space="0" w:color="auto"/>
              <w:left w:val="single" w:sz="12" w:space="0" w:color="auto"/>
              <w:right w:val="single" w:sz="12" w:space="0" w:color="auto"/>
            </w:tcBorders>
            <w:vAlign w:val="center"/>
          </w:tcPr>
          <w:p w14:paraId="7E2F3C82"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78E4C59" w14:textId="77777777" w:rsidTr="007636A3">
        <w:tc>
          <w:tcPr>
            <w:tcW w:w="2328" w:type="pct"/>
            <w:tcBorders>
              <w:left w:val="single" w:sz="12" w:space="0" w:color="auto"/>
              <w:bottom w:val="single" w:sz="2" w:space="0" w:color="auto"/>
              <w:right w:val="single" w:sz="2" w:space="0" w:color="auto"/>
            </w:tcBorders>
            <w:vAlign w:val="center"/>
          </w:tcPr>
          <w:p w14:paraId="0057243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2A155CA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109114A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28D1BDD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116D521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29F282B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F393D3D"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0913DB4F"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9D12B8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9" w:type="pct"/>
            <w:tcBorders>
              <w:bottom w:val="single" w:sz="12" w:space="0" w:color="auto"/>
            </w:tcBorders>
            <w:vAlign w:val="center"/>
          </w:tcPr>
          <w:p w14:paraId="487FE55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2</w:t>
            </w:r>
          </w:p>
        </w:tc>
        <w:tc>
          <w:tcPr>
            <w:tcW w:w="650" w:type="pct"/>
            <w:tcBorders>
              <w:bottom w:val="single" w:sz="12" w:space="0" w:color="auto"/>
            </w:tcBorders>
            <w:vAlign w:val="center"/>
          </w:tcPr>
          <w:p w14:paraId="6D8DE16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770DA327" w14:textId="77777777" w:rsidR="007636A3" w:rsidRPr="002D0085" w:rsidRDefault="007636A3" w:rsidP="007636A3">
            <w:pPr>
              <w:spacing w:line="0" w:lineRule="atLeast"/>
              <w:jc w:val="center"/>
              <w:rPr>
                <w:rFonts w:ascii="標楷體" w:eastAsia="標楷體" w:hAnsi="標楷體"/>
                <w:sz w:val="20"/>
                <w:szCs w:val="20"/>
                <w:u w:val="single"/>
              </w:rPr>
            </w:pPr>
            <w:r w:rsidRPr="002D0085">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613914E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65E437B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51EF595A" w14:textId="77777777" w:rsidR="007636A3" w:rsidRPr="002D0085" w:rsidRDefault="007636A3" w:rsidP="007636A3">
      <w:pPr>
        <w:jc w:val="right"/>
        <w:rPr>
          <w:rFonts w:ascii="標楷體" w:eastAsia="標楷體" w:hAnsi="標楷體" w:cs="Times New Roman"/>
          <w:b/>
          <w:bCs/>
          <w:szCs w:val="24"/>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643A5D6" w14:textId="77777777" w:rsidR="007636A3" w:rsidRPr="002D0085" w:rsidRDefault="007636A3" w:rsidP="007636A3">
      <w:pPr>
        <w:spacing w:before="100" w:beforeAutospacing="1"/>
        <w:jc w:val="both"/>
        <w:rPr>
          <w:rFonts w:ascii="標楷體" w:eastAsia="標楷體" w:hAnsi="標楷體"/>
          <w:b/>
          <w:szCs w:val="24"/>
        </w:rPr>
      </w:pPr>
      <w:r w:rsidRPr="002D0085">
        <w:rPr>
          <w:rFonts w:ascii="標楷體" w:eastAsia="標楷體" w:hAnsi="標楷體" w:hint="eastAsia"/>
          <w:b/>
          <w:szCs w:val="24"/>
        </w:rPr>
        <w:t>1.流程圖：</w:t>
      </w:r>
    </w:p>
    <w:p w14:paraId="4C3E0245" w14:textId="610354A9" w:rsidR="007636A3" w:rsidRPr="002D0085" w:rsidRDefault="001D4020" w:rsidP="007636A3">
      <w:pPr>
        <w:ind w:leftChars="-59" w:left="-142"/>
        <w:jc w:val="both"/>
        <w:rPr>
          <w:rFonts w:ascii="標楷體" w:eastAsia="標楷體" w:hAnsi="標楷體" w:cs="Times New Roman"/>
          <w:szCs w:val="24"/>
        </w:rPr>
      </w:pPr>
      <w:r w:rsidRPr="002D0085">
        <w:rPr>
          <w:rFonts w:ascii="標楷體" w:eastAsia="標楷體" w:hAnsi="標楷體"/>
        </w:rPr>
        <w:object w:dxaOrig="9722" w:dyaOrig="15760" w14:anchorId="2F50297D">
          <v:shape id="_x0000_i1130" type="#_x0000_t75" style="width:494.45pt;height:8in" o:ole="">
            <v:imagedata r:id="rId238" o:title=""/>
          </v:shape>
          <o:OLEObject Type="Embed" ProgID="Visio.Drawing.11" ShapeID="_x0000_i1130" DrawAspect="Content" ObjectID="_1843026947" r:id="rId239"/>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06C5CDDF" w14:textId="77777777" w:rsidTr="007636A3">
        <w:tc>
          <w:tcPr>
            <w:tcW w:w="5000" w:type="pct"/>
            <w:gridSpan w:val="5"/>
            <w:tcBorders>
              <w:top w:val="single" w:sz="12" w:space="0" w:color="auto"/>
              <w:left w:val="single" w:sz="12" w:space="0" w:color="auto"/>
              <w:right w:val="single" w:sz="12" w:space="0" w:color="auto"/>
            </w:tcBorders>
            <w:vAlign w:val="center"/>
          </w:tcPr>
          <w:p w14:paraId="01E9F0C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D0B3F15" w14:textId="77777777" w:rsidTr="007636A3">
        <w:tc>
          <w:tcPr>
            <w:tcW w:w="2328" w:type="pct"/>
            <w:tcBorders>
              <w:left w:val="single" w:sz="12" w:space="0" w:color="auto"/>
              <w:bottom w:val="single" w:sz="2" w:space="0" w:color="auto"/>
              <w:right w:val="single" w:sz="2" w:space="0" w:color="auto"/>
            </w:tcBorders>
            <w:vAlign w:val="center"/>
          </w:tcPr>
          <w:p w14:paraId="6D77888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1DBC98F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6744293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3CEF2B9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E68AB5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508297E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BBBF1B1"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737FD640"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0A4B5C5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9" w:type="pct"/>
            <w:tcBorders>
              <w:bottom w:val="single" w:sz="12" w:space="0" w:color="auto"/>
            </w:tcBorders>
            <w:vAlign w:val="center"/>
          </w:tcPr>
          <w:p w14:paraId="082288F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2</w:t>
            </w:r>
          </w:p>
        </w:tc>
        <w:tc>
          <w:tcPr>
            <w:tcW w:w="650" w:type="pct"/>
            <w:tcBorders>
              <w:bottom w:val="single" w:sz="12" w:space="0" w:color="auto"/>
            </w:tcBorders>
            <w:vAlign w:val="center"/>
          </w:tcPr>
          <w:p w14:paraId="2FEE36C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60B7C36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04D0748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4C14242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3433E101" w14:textId="77777777" w:rsidR="007636A3" w:rsidRPr="002D0085" w:rsidRDefault="007636A3" w:rsidP="00C05C3C">
      <w:pPr>
        <w:rPr>
          <w:rFonts w:ascii="標楷體" w:eastAsia="標楷體" w:hAnsi="標楷體" w:cs="Times New Roman"/>
          <w:b/>
          <w:bCs/>
          <w:szCs w:val="24"/>
        </w:rPr>
      </w:pPr>
      <w:r w:rsidRPr="002D0085">
        <w:rPr>
          <w:rFonts w:ascii="標楷體" w:eastAsia="標楷體" w:hAnsi="標楷體" w:cs="Times New Roman" w:hint="eastAsia"/>
          <w:b/>
          <w:szCs w:val="24"/>
        </w:rPr>
        <w:t>2.作業程序：</w:t>
      </w:r>
      <w:r w:rsidR="00C05C3C" w:rsidRPr="002D0085">
        <w:rPr>
          <w:rFonts w:ascii="標楷體" w:eastAsia="標楷體" w:hAnsi="標楷體" w:cs="Times New Roman" w:hint="eastAsia"/>
          <w:b/>
          <w:szCs w:val="24"/>
        </w:rPr>
        <w:t xml:space="preserve">                                                        </w:t>
      </w:r>
      <w:r w:rsidR="00C05C3C" w:rsidRPr="002D0085">
        <w:rPr>
          <w:rFonts w:ascii="標楷體" w:eastAsia="標楷體" w:hAnsi="標楷體" w:hint="eastAsia"/>
          <w:sz w:val="16"/>
          <w:szCs w:val="16"/>
        </w:rPr>
        <w:t>回</w:t>
      </w:r>
      <w:hyperlink w:anchor="招生事務處" w:history="1">
        <w:r w:rsidR="00C05C3C" w:rsidRPr="002D0085">
          <w:rPr>
            <w:rStyle w:val="a3"/>
            <w:rFonts w:ascii="標楷體" w:eastAsia="標楷體" w:hAnsi="標楷體" w:hint="eastAsia"/>
            <w:color w:val="auto"/>
            <w:sz w:val="16"/>
            <w:szCs w:val="16"/>
          </w:rPr>
          <w:t>招生事務處</w:t>
        </w:r>
      </w:hyperlink>
      <w:r w:rsidR="00C05C3C" w:rsidRPr="002D0085">
        <w:rPr>
          <w:rFonts w:ascii="標楷體" w:eastAsia="標楷體" w:hAnsi="標楷體" w:hint="eastAsia"/>
          <w:sz w:val="16"/>
          <w:szCs w:val="16"/>
        </w:rPr>
        <w:t>、</w:t>
      </w:r>
      <w:hyperlink w:anchor="目錄" w:history="1">
        <w:r w:rsidR="00C05C3C" w:rsidRPr="002D0085">
          <w:rPr>
            <w:rStyle w:val="a3"/>
            <w:rFonts w:ascii="標楷體" w:eastAsia="標楷體" w:hAnsi="標楷體" w:hint="eastAsia"/>
            <w:color w:val="auto"/>
            <w:sz w:val="16"/>
            <w:szCs w:val="16"/>
          </w:rPr>
          <w:t>目錄</w:t>
        </w:r>
      </w:hyperlink>
    </w:p>
    <w:p w14:paraId="454BA4B3" w14:textId="77777777" w:rsidR="007636A3" w:rsidRPr="002D0085" w:rsidRDefault="007636A3" w:rsidP="00C05C3C">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辦理研究所招生簡章調查作業：含碩士班甄試、碩士班考試、碩士在職專班考試、博士班考試。</w:t>
      </w:r>
    </w:p>
    <w:p w14:paraId="01FA4FDB"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報考學歷資格審查及收件確認作業，並轉予各系所。</w:t>
      </w:r>
    </w:p>
    <w:p w14:paraId="7AD63C74"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彙整招生系所推薦命題、閱卷、口試及資料審查委員名單。</w:t>
      </w:r>
    </w:p>
    <w:p w14:paraId="07DA1B51" w14:textId="77777777" w:rsidR="007636A3" w:rsidRPr="002D0085"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各招生系所辦理碩士班資料審查作業，各系所並於規定時間前繳交評分表予招生事務處登錄成績。</w:t>
      </w:r>
    </w:p>
    <w:p w14:paraId="5556AF7E"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5.彙整各系所繳交之試題並印製試卷。</w:t>
      </w:r>
    </w:p>
    <w:p w14:paraId="79975008"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6.辦理研究所碩士班招生考試（筆試）。</w:t>
      </w:r>
    </w:p>
    <w:p w14:paraId="3CE64C4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7.各系所辦理研究所碩士班招生口試作業，各系所並於規定時間前繳交評分表予招生事務處登錄成績。</w:t>
      </w:r>
    </w:p>
    <w:p w14:paraId="6A080B23"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8.辦理閱卷作業：將筆試各科試卷分類，並通知委員進行閱卷。</w:t>
      </w:r>
    </w:p>
    <w:p w14:paraId="51A0406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9.辦理成績登記及校核作業。</w:t>
      </w:r>
    </w:p>
    <w:p w14:paraId="0BD30DC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0.招生委員會議審議錄取標準。</w:t>
      </w:r>
    </w:p>
    <w:p w14:paraId="3AC44FC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1.公告放榜及寄發成績單、錄取通知書。</w:t>
      </w:r>
    </w:p>
    <w:p w14:paraId="18355FE2" w14:textId="77777777" w:rsidR="007636A3" w:rsidRPr="002D0085" w:rsidRDefault="007636A3"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52AC2BB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審核考生學歷是否符合招生簡章規定。</w:t>
      </w:r>
    </w:p>
    <w:p w14:paraId="32167B7A"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審核同等學力考生之資格是否符合教育部報考規定。</w:t>
      </w:r>
    </w:p>
    <w:p w14:paraId="238BC94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招生系所推薦命題、閱卷、口試及資料審查委員是否符合規定。</w:t>
      </w:r>
    </w:p>
    <w:p w14:paraId="44B61125"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各項成績是否核算登錄無誤並經過三校。</w:t>
      </w:r>
    </w:p>
    <w:p w14:paraId="17BC9C8C" w14:textId="77777777" w:rsidR="007636A3" w:rsidRPr="002D0085" w:rsidRDefault="007636A3"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39CE741C"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招生考試項目調查表。</w:t>
      </w:r>
    </w:p>
    <w:p w14:paraId="40493A6D"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資料審查評分表。</w:t>
      </w:r>
    </w:p>
    <w:p w14:paraId="545342C9"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3.口試評分表。</w:t>
      </w:r>
    </w:p>
    <w:p w14:paraId="1935F509"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4.試場記載表。</w:t>
      </w:r>
    </w:p>
    <w:p w14:paraId="46060FD8"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5.缺考人數統計表。</w:t>
      </w:r>
    </w:p>
    <w:p w14:paraId="719AA66F"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6.閱卷委員領卷簽收表</w:t>
      </w:r>
    </w:p>
    <w:p w14:paraId="54EFEFC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7.錄取生報到表。</w:t>
      </w:r>
    </w:p>
    <w:p w14:paraId="13CE7E1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8.學歷切結書。</w:t>
      </w:r>
    </w:p>
    <w:p w14:paraId="73C7CED5"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9.放棄錄取資格聲明書。</w:t>
      </w:r>
    </w:p>
    <w:p w14:paraId="5356AE19" w14:textId="77777777" w:rsidR="007636A3" w:rsidRPr="002D0085" w:rsidRDefault="007636A3"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2987E029" w14:textId="77777777" w:rsidTr="007636A3">
        <w:tc>
          <w:tcPr>
            <w:tcW w:w="5000" w:type="pct"/>
            <w:gridSpan w:val="5"/>
            <w:tcBorders>
              <w:top w:val="single" w:sz="12" w:space="0" w:color="auto"/>
              <w:left w:val="single" w:sz="12" w:space="0" w:color="auto"/>
              <w:right w:val="single" w:sz="12" w:space="0" w:color="auto"/>
            </w:tcBorders>
            <w:vAlign w:val="center"/>
          </w:tcPr>
          <w:p w14:paraId="3F61E480"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DB38C9F" w14:textId="77777777" w:rsidTr="007636A3">
        <w:tc>
          <w:tcPr>
            <w:tcW w:w="2328" w:type="pct"/>
            <w:tcBorders>
              <w:left w:val="single" w:sz="12" w:space="0" w:color="auto"/>
              <w:bottom w:val="single" w:sz="2" w:space="0" w:color="auto"/>
              <w:right w:val="single" w:sz="2" w:space="0" w:color="auto"/>
            </w:tcBorders>
            <w:vAlign w:val="center"/>
          </w:tcPr>
          <w:p w14:paraId="5CAF60A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4F1CE09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21E17BA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62511A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5C7429C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6F73849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4A215D9"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2C2686E8"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D122F4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9" w:type="pct"/>
            <w:tcBorders>
              <w:bottom w:val="single" w:sz="12" w:space="0" w:color="auto"/>
            </w:tcBorders>
            <w:vAlign w:val="center"/>
          </w:tcPr>
          <w:p w14:paraId="1DAC64B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2</w:t>
            </w:r>
          </w:p>
        </w:tc>
        <w:tc>
          <w:tcPr>
            <w:tcW w:w="650" w:type="pct"/>
            <w:tcBorders>
              <w:bottom w:val="single" w:sz="12" w:space="0" w:color="auto"/>
            </w:tcBorders>
            <w:vAlign w:val="center"/>
          </w:tcPr>
          <w:p w14:paraId="79A0F44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2EC9522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7C61080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317D729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92CFD7F" w14:textId="77777777" w:rsidR="007636A3" w:rsidRPr="002D0085" w:rsidRDefault="007636A3"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E05DEE8" w14:textId="77777777" w:rsidR="007636A3" w:rsidRPr="002D0085" w:rsidRDefault="007636A3"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22454818"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入學大學同等學力認定標準。（教育部）</w:t>
      </w:r>
    </w:p>
    <w:p w14:paraId="56EB841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大學辦理國外學歷採認辦法。（教育部）</w:t>
      </w:r>
    </w:p>
    <w:p w14:paraId="2436D86C"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大陸地區學歷採認辦法。（教育部）</w:t>
      </w:r>
    </w:p>
    <w:p w14:paraId="671962F3"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香港澳門學歷檢覈及採認辦法。（教育部）</w:t>
      </w:r>
    </w:p>
    <w:p w14:paraId="53F5FB9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5.僑生回國就學及輔導辦法。（教育部）</w:t>
      </w:r>
    </w:p>
    <w:p w14:paraId="1EC0A3BF"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6.香港澳門居民來臺就學辦法。（教育部）</w:t>
      </w:r>
    </w:p>
    <w:p w14:paraId="5F56A775"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7.大學辦理招生規定審核作業要點。（教育部）</w:t>
      </w:r>
    </w:p>
    <w:p w14:paraId="1A6321E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8.佛光大學招生規定。</w:t>
      </w:r>
    </w:p>
    <w:p w14:paraId="6817573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9.佛光大學碩士班甄試招生簡章。</w:t>
      </w:r>
    </w:p>
    <w:p w14:paraId="6279550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0.佛光大學碩士班考試招生簡章。</w:t>
      </w:r>
    </w:p>
    <w:p w14:paraId="63BF15E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1.佛光大學碩士在職專班考試招生簡章。</w:t>
      </w:r>
    </w:p>
    <w:p w14:paraId="34B71EA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2.佛光大學博士班考試招生簡章。</w:t>
      </w:r>
    </w:p>
    <w:p w14:paraId="701F8BD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3.佛光大學招生作業工作費支給標準。</w:t>
      </w:r>
    </w:p>
    <w:p w14:paraId="0544802A"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4.佛光大學招生委員會設置辦法。</w:t>
      </w:r>
    </w:p>
    <w:p w14:paraId="2FF582A2" w14:textId="77777777" w:rsidR="007636A3" w:rsidRPr="002D0085" w:rsidRDefault="007636A3" w:rsidP="007636A3">
      <w:pPr>
        <w:rPr>
          <w:rFonts w:ascii="標楷體" w:eastAsia="標楷體" w:hAnsi="標楷體"/>
        </w:rPr>
      </w:pPr>
    </w:p>
    <w:p w14:paraId="78A13D3E" w14:textId="77777777" w:rsidR="007636A3" w:rsidRPr="002D0085" w:rsidRDefault="007636A3">
      <w:pPr>
        <w:widowControl/>
        <w:rPr>
          <w:rFonts w:ascii="標楷體" w:eastAsia="標楷體" w:hAnsi="標楷體"/>
          <w:sz w:val="16"/>
          <w:szCs w:val="16"/>
        </w:rPr>
      </w:pPr>
      <w:r w:rsidRPr="002D0085">
        <w:rPr>
          <w:rFonts w:ascii="標楷體" w:eastAsia="標楷體" w:hAnsi="標楷體"/>
          <w:sz w:val="16"/>
          <w:szCs w:val="16"/>
        </w:rPr>
        <w:br w:type="page"/>
      </w:r>
    </w:p>
    <w:p w14:paraId="5CB75CCC" w14:textId="77777777" w:rsidR="007636A3" w:rsidRPr="002D0085" w:rsidRDefault="007636A3" w:rsidP="007636A3">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654EFB" w:rsidRPr="002D0085" w14:paraId="4CB75A69"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16FDFE5"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3BED093E" w14:textId="77777777" w:rsidR="007636A3" w:rsidRPr="002D0085" w:rsidRDefault="00000000" w:rsidP="007636A3">
            <w:pPr>
              <w:pStyle w:val="31"/>
            </w:pPr>
            <w:hyperlink w:anchor="招生事務處" w:history="1">
              <w:bookmarkStart w:id="512" w:name="_Toc92798156"/>
              <w:bookmarkStart w:id="513" w:name="_Toc99130167"/>
              <w:bookmarkStart w:id="514" w:name="_Toc218581917"/>
              <w:r w:rsidR="007636A3" w:rsidRPr="002D0085">
                <w:rPr>
                  <w:rStyle w:val="a3"/>
                  <w:rFonts w:hint="eastAsia"/>
                  <w:color w:val="auto"/>
                </w:rPr>
                <w:t>1230-003-1</w:t>
              </w:r>
              <w:bookmarkStart w:id="515" w:name="學士班招生考試作業大學繁星推薦及個人申請入學"/>
              <w:r w:rsidR="007636A3" w:rsidRPr="002D0085">
                <w:rPr>
                  <w:rStyle w:val="a3"/>
                  <w:rFonts w:hint="eastAsia"/>
                  <w:color w:val="auto"/>
                </w:rPr>
                <w:t>學士班招生考試作業-大學</w:t>
              </w:r>
              <w:r w:rsidR="007636A3" w:rsidRPr="002D0085">
                <w:rPr>
                  <w:rStyle w:val="a3"/>
                  <w:color w:val="auto"/>
                </w:rPr>
                <w:t>繁星推薦</w:t>
              </w:r>
              <w:r w:rsidR="007636A3" w:rsidRPr="002D0085">
                <w:rPr>
                  <w:rStyle w:val="a3"/>
                  <w:rFonts w:hint="eastAsia"/>
                  <w:color w:val="auto"/>
                </w:rPr>
                <w:t>及申請</w:t>
              </w:r>
              <w:r w:rsidR="007636A3" w:rsidRPr="002D0085">
                <w:rPr>
                  <w:rStyle w:val="a3"/>
                  <w:color w:val="auto"/>
                </w:rPr>
                <w:t>入學</w:t>
              </w:r>
              <w:bookmarkEnd w:id="512"/>
              <w:bookmarkEnd w:id="513"/>
              <w:bookmarkEnd w:id="514"/>
              <w:bookmarkEnd w:id="515"/>
            </w:hyperlink>
          </w:p>
        </w:tc>
        <w:tc>
          <w:tcPr>
            <w:tcW w:w="729" w:type="pct"/>
            <w:tcBorders>
              <w:top w:val="single" w:sz="12" w:space="0" w:color="auto"/>
              <w:left w:val="single" w:sz="6" w:space="0" w:color="auto"/>
              <w:bottom w:val="single" w:sz="6" w:space="0" w:color="auto"/>
              <w:right w:val="single" w:sz="6" w:space="0" w:color="auto"/>
            </w:tcBorders>
            <w:vAlign w:val="center"/>
          </w:tcPr>
          <w:p w14:paraId="0F885A15"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7CF48C4D" w14:textId="77777777" w:rsidR="007636A3" w:rsidRPr="002D0085" w:rsidRDefault="007636A3"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招生事務處</w:t>
            </w:r>
          </w:p>
        </w:tc>
      </w:tr>
      <w:tr w:rsidR="00654EFB" w:rsidRPr="002D0085" w14:paraId="217AAA19"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14527A"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73ACCE1C"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76C066D"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163F5FFD"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8521EF7"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2E4DDD4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DC35A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100441AF" w14:textId="77777777" w:rsidR="007636A3" w:rsidRPr="002D0085" w:rsidRDefault="007636A3" w:rsidP="007636A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0E589897"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77E28D4D"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953C8DF"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395FB14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2E53C3"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18506CC8" w14:textId="77777777" w:rsidR="007636A3" w:rsidRPr="002D0085" w:rsidRDefault="007636A3" w:rsidP="007636A3">
            <w:pPr>
              <w:spacing w:line="0" w:lineRule="atLeast"/>
              <w:jc w:val="both"/>
              <w:rPr>
                <w:rFonts w:ascii="標楷體" w:eastAsia="標楷體" w:hAnsi="標楷體"/>
                <w:szCs w:val="24"/>
              </w:rPr>
            </w:pPr>
            <w:r w:rsidRPr="002D0085">
              <w:rPr>
                <w:rFonts w:ascii="標楷體" w:eastAsia="標楷體" w:hAnsi="標楷體" w:hint="eastAsia"/>
                <w:szCs w:val="24"/>
              </w:rPr>
              <w:t>1.修訂原因：</w:t>
            </w:r>
          </w:p>
          <w:p w14:paraId="606A01C1"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由教務處轉入招生事務處，且作業方式變更。</w:t>
            </w:r>
          </w:p>
          <w:p w14:paraId="5DD245CB"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hint="eastAsia"/>
                <w:sz w:val="6"/>
                <w:szCs w:val="6"/>
              </w:rPr>
              <w:t xml:space="preserve"> </w:t>
            </w:r>
            <w:r w:rsidRPr="002D0085">
              <w:rPr>
                <w:rFonts w:ascii="標楷體" w:eastAsia="標楷體" w:hAnsi="標楷體" w:cs="Times New Roman" w:hint="eastAsia"/>
                <w:sz w:val="22"/>
              </w:rPr>
              <w:t>依104學年度內部控制制度推動小組第三次會議建議修正，原「學士班招生考試作業」分項，並修改文字內容。</w:t>
            </w:r>
          </w:p>
          <w:p w14:paraId="66CC602D"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4992799C"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學士班招生考試作業流程圖變更作業單位。</w:t>
            </w:r>
          </w:p>
          <w:p w14:paraId="135038A8"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cs="Times New Roman"/>
                <w:szCs w:val="24"/>
              </w:rPr>
              <w:t>2.1</w:t>
            </w:r>
            <w:r w:rsidRPr="002D0085">
              <w:rPr>
                <w:rFonts w:ascii="標楷體" w:eastAsia="標楷體" w:hAnsi="標楷體" w:cs="Times New Roman" w:hint="eastAsia"/>
                <w:szCs w:val="24"/>
              </w:rPr>
              <w:t>.</w:t>
            </w:r>
            <w:r w:rsidRPr="002D0085">
              <w:rPr>
                <w:rFonts w:ascii="標楷體" w:eastAsia="標楷體" w:hAnsi="標楷體" w:cs="Times New Roman"/>
                <w:szCs w:val="24"/>
              </w:rPr>
              <w:t>、2.2</w:t>
            </w:r>
            <w:r w:rsidRPr="002D0085">
              <w:rPr>
                <w:rFonts w:ascii="標楷體" w:eastAsia="標楷體" w:hAnsi="標楷體" w:cs="Times New Roman" w:hint="eastAsia"/>
                <w:szCs w:val="24"/>
              </w:rPr>
              <w:t>.</w:t>
            </w:r>
            <w:r w:rsidRPr="002D0085">
              <w:rPr>
                <w:rFonts w:ascii="標楷體" w:eastAsia="標楷體" w:hAnsi="標楷體" w:cs="Times New Roman"/>
                <w:szCs w:val="24"/>
              </w:rPr>
              <w:t>、2.3</w:t>
            </w:r>
            <w:r w:rsidRPr="002D0085">
              <w:rPr>
                <w:rFonts w:ascii="標楷體" w:eastAsia="標楷體" w:hAnsi="標楷體" w:cs="Times New Roman" w:hint="eastAsia"/>
                <w:szCs w:val="24"/>
              </w:rPr>
              <w:t>.</w:t>
            </w:r>
            <w:r w:rsidRPr="002D0085">
              <w:rPr>
                <w:rFonts w:ascii="標楷體" w:eastAsia="標楷體" w:hAnsi="標楷體" w:cs="Times New Roman"/>
                <w:szCs w:val="24"/>
              </w:rPr>
              <w:t>、3.1.2</w:t>
            </w:r>
            <w:r w:rsidRPr="002D0085">
              <w:rPr>
                <w:rFonts w:ascii="標楷體" w:eastAsia="標楷體" w:hAnsi="標楷體" w:cs="Times New Roman" w:hint="eastAsia"/>
                <w:szCs w:val="24"/>
              </w:rPr>
              <w:t>.。</w:t>
            </w:r>
          </w:p>
          <w:p w14:paraId="079A367D"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cs="Times New Roman"/>
                <w:szCs w:val="24"/>
              </w:rPr>
              <w:t>控制重點3.1</w:t>
            </w:r>
            <w:r w:rsidRPr="002D0085">
              <w:rPr>
                <w:rFonts w:ascii="標楷體" w:eastAsia="標楷體" w:hAnsi="標楷體" w:cs="Times New Roman" w:hint="eastAsia"/>
                <w:szCs w:val="24"/>
              </w:rPr>
              <w:t>.</w:t>
            </w:r>
            <w:r w:rsidRPr="002D0085">
              <w:rPr>
                <w:rFonts w:ascii="標楷體" w:eastAsia="標楷體" w:hAnsi="標楷體" w:cs="Times New Roman"/>
                <w:szCs w:val="24"/>
              </w:rPr>
              <w:t>、3.2</w:t>
            </w:r>
            <w:r w:rsidRPr="002D0085">
              <w:rPr>
                <w:rFonts w:ascii="標楷體" w:eastAsia="標楷體" w:hAnsi="標楷體" w:cs="Times New Roman" w:hint="eastAsia"/>
                <w:szCs w:val="24"/>
              </w:rPr>
              <w:t>.。</w:t>
            </w:r>
          </w:p>
          <w:p w14:paraId="42290864"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4）使用表單</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w:t>
            </w:r>
          </w:p>
          <w:p w14:paraId="3B33B9E6"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4A6F70A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3月</w:t>
            </w:r>
          </w:p>
          <w:p w14:paraId="304207D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7034AEE1"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025E8C6"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6206413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7218162" w14:textId="77777777" w:rsidR="007636A3" w:rsidRPr="002D0085" w:rsidRDefault="007636A3" w:rsidP="007636A3">
            <w:pPr>
              <w:jc w:val="center"/>
              <w:rPr>
                <w:rFonts w:ascii="標楷體" w:eastAsia="標楷體" w:hAnsi="標楷體"/>
              </w:rPr>
            </w:pPr>
            <w:r w:rsidRPr="002D0085">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4B6D5F19"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05.09.14本校內部控制制度推動小組105學年度第1次會議決議辦理內控項目確認作業。</w:t>
            </w:r>
          </w:p>
          <w:p w14:paraId="3DE61B66"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FB5DF50"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學士班招生考試作業-大學繁星推薦及個人申請入學流程圖變更。</w:t>
            </w:r>
          </w:p>
          <w:p w14:paraId="3F44CFF0" w14:textId="77777777" w:rsidR="007636A3" w:rsidRPr="002D0085" w:rsidRDefault="007636A3"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4DE9F5C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w:t>
            </w:r>
            <w:r w:rsidRPr="002D0085">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23872AC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3814A26" w14:textId="77777777" w:rsidR="007636A3" w:rsidRPr="002D0085" w:rsidRDefault="007636A3" w:rsidP="007636A3">
            <w:pPr>
              <w:spacing w:line="0" w:lineRule="atLeast"/>
              <w:jc w:val="center"/>
              <w:rPr>
                <w:rFonts w:ascii="標楷體" w:eastAsia="標楷體" w:hAnsi="標楷體" w:cs="Times New Roman"/>
                <w:szCs w:val="24"/>
              </w:rPr>
            </w:pPr>
          </w:p>
        </w:tc>
      </w:tr>
      <w:tr w:rsidR="00654EFB" w:rsidRPr="002D0085" w14:paraId="3C2A4D4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500914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21D32B43"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w:t>
            </w:r>
            <w:r w:rsidRPr="002D0085">
              <w:rPr>
                <w:rFonts w:ascii="標楷體" w:eastAsia="標楷體" w:hAnsi="標楷體" w:cs="Times New Roman" w:hint="eastAsia"/>
                <w:szCs w:val="24"/>
              </w:rPr>
              <w:t>修訂原因：</w:t>
            </w:r>
            <w:r w:rsidRPr="002D0085">
              <w:rPr>
                <w:rFonts w:ascii="標楷體" w:eastAsia="標楷體" w:hAnsi="標楷體"/>
              </w:rPr>
              <w:t>111學年度起大學多元入學新制調整，「個人申請入學」改為「申請入學」，</w:t>
            </w:r>
            <w:r w:rsidRPr="002D0085">
              <w:rPr>
                <w:rFonts w:ascii="標楷體" w:eastAsia="標楷體" w:hAnsi="標楷體" w:hint="eastAsia"/>
              </w:rPr>
              <w:t>故修改文字內容。</w:t>
            </w:r>
          </w:p>
          <w:p w14:paraId="3D2F7F95"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處：</w:t>
            </w:r>
          </w:p>
          <w:p w14:paraId="623E5397" w14:textId="77777777" w:rsidR="007636A3" w:rsidRPr="002D0085" w:rsidRDefault="007636A3" w:rsidP="007636A3">
            <w:pPr>
              <w:spacing w:line="0" w:lineRule="atLeast"/>
              <w:ind w:leftChars="90" w:left="816" w:hangingChars="250" w:hanging="600"/>
              <w:rPr>
                <w:rFonts w:ascii="標楷體" w:eastAsia="標楷體" w:hAnsi="標楷體" w:cs="Times New Roman"/>
                <w:szCs w:val="24"/>
              </w:rPr>
            </w:pPr>
            <w:r w:rsidRPr="002D0085">
              <w:rPr>
                <w:rFonts w:ascii="標楷體" w:eastAsia="標楷體" w:hAnsi="標楷體" w:cs="Times New Roman" w:hint="eastAsia"/>
                <w:szCs w:val="24"/>
              </w:rPr>
              <w:t>（1）內控文件名稱「學士班招生考試作業-大學繁星推薦及個人申請入學」刪除「個人」兩字。</w:t>
            </w:r>
          </w:p>
          <w:p w14:paraId="0C19A73E" w14:textId="77777777" w:rsidR="007636A3" w:rsidRPr="002D0085" w:rsidRDefault="007636A3" w:rsidP="007636A3">
            <w:pPr>
              <w:spacing w:line="0" w:lineRule="atLeast"/>
              <w:ind w:leftChars="90" w:left="816" w:hangingChars="250" w:hanging="600"/>
              <w:rPr>
                <w:rFonts w:ascii="標楷體" w:eastAsia="標楷體" w:hAnsi="標楷體" w:cs="Times New Roman"/>
                <w:szCs w:val="24"/>
              </w:rPr>
            </w:pPr>
            <w:r w:rsidRPr="002D0085">
              <w:rPr>
                <w:rFonts w:ascii="標楷體" w:eastAsia="標楷體" w:hAnsi="標楷體" w:cs="Times New Roman" w:hint="eastAsia"/>
                <w:szCs w:val="24"/>
              </w:rPr>
              <w:t>（2）學士班招生考試作業流程圖內容刪除「個人」文字。</w:t>
            </w:r>
          </w:p>
          <w:p w14:paraId="4F31B1C4" w14:textId="77777777" w:rsidR="007636A3" w:rsidRPr="002D0085" w:rsidRDefault="007636A3" w:rsidP="007636A3">
            <w:pPr>
              <w:spacing w:line="0" w:lineRule="atLeast"/>
              <w:ind w:leftChars="90" w:left="816" w:hangingChars="250" w:hanging="600"/>
              <w:rPr>
                <w:rFonts w:ascii="標楷體" w:eastAsia="標楷體" w:hAnsi="標楷體" w:cs="Times New Roman"/>
                <w:szCs w:val="24"/>
              </w:rPr>
            </w:pPr>
            <w:r w:rsidRPr="002D0085">
              <w:rPr>
                <w:rFonts w:ascii="標楷體" w:eastAsia="標楷體" w:hAnsi="標楷體" w:cs="Times New Roman" w:hint="eastAsia"/>
                <w:szCs w:val="24"/>
              </w:rPr>
              <w:t>（3）作業程序</w:t>
            </w:r>
            <w:r w:rsidRPr="002D0085">
              <w:rPr>
                <w:rFonts w:ascii="標楷體" w:eastAsia="標楷體" w:hAnsi="標楷體" w:hint="eastAsia"/>
                <w:szCs w:val="24"/>
              </w:rPr>
              <w:t>修改</w:t>
            </w:r>
            <w:r w:rsidRPr="002D0085">
              <w:rPr>
                <w:rFonts w:ascii="標楷體" w:eastAsia="標楷體" w:hAnsi="標楷體" w:cs="Times New Roman"/>
                <w:szCs w:val="24"/>
              </w:rPr>
              <w:t>2.1</w:t>
            </w:r>
            <w:r w:rsidRPr="002D0085">
              <w:rPr>
                <w:rFonts w:ascii="標楷體" w:eastAsia="標楷體" w:hAnsi="標楷體" w:cs="Times New Roman" w:hint="eastAsia"/>
                <w:szCs w:val="24"/>
              </w:rPr>
              <w:t>.-</w:t>
            </w:r>
            <w:r w:rsidRPr="002D0085">
              <w:rPr>
                <w:rFonts w:ascii="標楷體" w:eastAsia="標楷體" w:hAnsi="標楷體" w:cs="Times New Roman"/>
                <w:szCs w:val="24"/>
              </w:rPr>
              <w:t>2.3</w:t>
            </w:r>
            <w:r w:rsidRPr="002D0085">
              <w:rPr>
                <w:rFonts w:ascii="標楷體" w:eastAsia="標楷體" w:hAnsi="標楷體" w:cs="Times New Roman" w:hint="eastAsia"/>
                <w:szCs w:val="24"/>
              </w:rPr>
              <w:t>.。</w:t>
            </w:r>
          </w:p>
          <w:p w14:paraId="407D878A" w14:textId="77777777" w:rsidR="007636A3" w:rsidRPr="002D0085" w:rsidRDefault="007636A3" w:rsidP="007636A3">
            <w:pPr>
              <w:spacing w:line="0" w:lineRule="atLeast"/>
              <w:ind w:leftChars="90" w:left="816" w:hangingChars="250" w:hanging="600"/>
              <w:rPr>
                <w:rFonts w:ascii="標楷體" w:eastAsia="標楷體" w:hAnsi="標楷體" w:cs="Times New Roman"/>
                <w:szCs w:val="24"/>
              </w:rPr>
            </w:pPr>
            <w:r w:rsidRPr="002D0085">
              <w:rPr>
                <w:rFonts w:ascii="標楷體" w:eastAsia="標楷體" w:hAnsi="標楷體" w:cs="Times New Roman" w:hint="eastAsia"/>
                <w:szCs w:val="24"/>
              </w:rPr>
              <w:t>（4）</w:t>
            </w:r>
            <w:r w:rsidRPr="002D0085">
              <w:rPr>
                <w:rFonts w:ascii="標楷體" w:eastAsia="標楷體" w:hAnsi="標楷體" w:cs="Times New Roman"/>
                <w:szCs w:val="24"/>
              </w:rPr>
              <w:t>控制重點</w:t>
            </w:r>
            <w:r w:rsidRPr="002D0085">
              <w:rPr>
                <w:rFonts w:ascii="標楷體" w:eastAsia="標楷體" w:hAnsi="標楷體" w:hint="eastAsia"/>
                <w:szCs w:val="24"/>
              </w:rPr>
              <w:t>修改</w:t>
            </w:r>
            <w:r w:rsidRPr="002D0085">
              <w:rPr>
                <w:rFonts w:ascii="標楷體" w:eastAsia="標楷體" w:hAnsi="標楷體" w:cs="Times New Roman"/>
                <w:szCs w:val="24"/>
              </w:rPr>
              <w:t>3.1</w:t>
            </w:r>
            <w:r w:rsidRPr="002D0085">
              <w:rPr>
                <w:rFonts w:ascii="標楷體" w:eastAsia="標楷體" w:hAnsi="標楷體" w:cs="Times New Roman" w:hint="eastAsia"/>
                <w:szCs w:val="24"/>
              </w:rPr>
              <w:t>.</w:t>
            </w:r>
            <w:r w:rsidRPr="002D0085">
              <w:rPr>
                <w:rFonts w:ascii="標楷體" w:eastAsia="標楷體" w:hAnsi="標楷體" w:cs="Times New Roman"/>
                <w:szCs w:val="24"/>
              </w:rPr>
              <w:t>、3.2</w:t>
            </w:r>
            <w:r w:rsidRPr="002D0085">
              <w:rPr>
                <w:rFonts w:ascii="標楷體" w:eastAsia="標楷體" w:hAnsi="標楷體" w:cs="Times New Roman" w:hint="eastAsia"/>
                <w:szCs w:val="24"/>
              </w:rPr>
              <w:t>.。</w:t>
            </w:r>
          </w:p>
          <w:p w14:paraId="2AC5A315" w14:textId="77777777" w:rsidR="007636A3" w:rsidRPr="002D0085" w:rsidRDefault="007636A3" w:rsidP="007636A3">
            <w:pPr>
              <w:spacing w:line="0" w:lineRule="atLeast"/>
              <w:ind w:leftChars="90" w:left="816" w:hangingChars="250" w:hanging="600"/>
              <w:rPr>
                <w:rFonts w:ascii="標楷體" w:eastAsia="標楷體" w:hAnsi="標楷體" w:cs="Times New Roman"/>
                <w:szCs w:val="24"/>
              </w:rPr>
            </w:pPr>
            <w:r w:rsidRPr="002D0085">
              <w:rPr>
                <w:rFonts w:ascii="標楷體" w:eastAsia="標楷體" w:hAnsi="標楷體" w:cs="Times New Roman" w:hint="eastAsia"/>
                <w:szCs w:val="24"/>
              </w:rPr>
              <w:t>（5）使用表單</w:t>
            </w:r>
            <w:r w:rsidRPr="002D0085">
              <w:rPr>
                <w:rFonts w:ascii="標楷體" w:eastAsia="標楷體" w:hAnsi="標楷體" w:hint="eastAsia"/>
                <w:szCs w:val="24"/>
              </w:rPr>
              <w:t>修改</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w:t>
            </w:r>
          </w:p>
          <w:p w14:paraId="7B0E3052" w14:textId="77777777" w:rsidR="007636A3" w:rsidRPr="002D0085" w:rsidRDefault="007636A3" w:rsidP="007636A3">
            <w:pPr>
              <w:spacing w:line="0" w:lineRule="atLeast"/>
              <w:ind w:leftChars="90" w:left="816"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6</w:t>
            </w:r>
            <w:r w:rsidRPr="002D0085">
              <w:rPr>
                <w:rFonts w:ascii="標楷體" w:eastAsia="標楷體" w:hAnsi="標楷體" w:cs="Times New Roman" w:hint="eastAsia"/>
                <w:szCs w:val="24"/>
              </w:rPr>
              <w:t>）依據及相關文件</w:t>
            </w:r>
            <w:r w:rsidRPr="002D0085">
              <w:rPr>
                <w:rFonts w:ascii="標楷體" w:eastAsia="標楷體" w:hAnsi="標楷體" w:hint="eastAsia"/>
                <w:szCs w:val="24"/>
              </w:rPr>
              <w:t>修改5</w:t>
            </w:r>
            <w:r w:rsidRPr="002D0085">
              <w:rPr>
                <w:rFonts w:ascii="標楷體" w:eastAsia="標楷體" w:hAnsi="標楷體"/>
                <w:szCs w:val="24"/>
              </w:rPr>
              <w:t>.3-5.5</w:t>
            </w:r>
            <w:r w:rsidRPr="002D0085">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6A60B5D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1.</w:t>
            </w:r>
            <w:r w:rsidRPr="002D0085">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1B2DFE10"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E785B51"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7A541268"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065313C6"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bl>
    <w:p w14:paraId="3DE4498E" w14:textId="77777777" w:rsidR="007636A3" w:rsidRPr="002D0085" w:rsidRDefault="007636A3" w:rsidP="007636A3">
      <w:pPr>
        <w:jc w:val="right"/>
        <w:rPr>
          <w:rFonts w:ascii="標楷體" w:eastAsia="標楷體" w:hAnsi="標楷體" w:cs="Times New Roman"/>
          <w:b/>
          <w:bCs/>
          <w:kern w:val="0"/>
          <w:szCs w:val="20"/>
        </w:rPr>
      </w:pPr>
      <w:r w:rsidRPr="002D0085">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31546040" wp14:editId="1C196D35">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3078D350"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46040" id="_x0000_s1156"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" filled="f" stroked="f" strokeweight="1pt">
                <v:textbox>
                  <w:txbxContent>
                    <w:p w14:paraId="3078D350"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654EFB" w:rsidRPr="002D0085" w14:paraId="2126AE4A" w14:textId="77777777" w:rsidTr="007636A3">
        <w:tc>
          <w:tcPr>
            <w:tcW w:w="5000" w:type="pct"/>
            <w:gridSpan w:val="5"/>
            <w:tcBorders>
              <w:top w:val="single" w:sz="12" w:space="0" w:color="auto"/>
              <w:left w:val="single" w:sz="12" w:space="0" w:color="auto"/>
              <w:right w:val="single" w:sz="12" w:space="0" w:color="auto"/>
            </w:tcBorders>
            <w:vAlign w:val="center"/>
          </w:tcPr>
          <w:p w14:paraId="79E6AA78"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702E00E" w14:textId="77777777" w:rsidTr="007636A3">
        <w:tc>
          <w:tcPr>
            <w:tcW w:w="2320" w:type="pct"/>
            <w:tcBorders>
              <w:left w:val="single" w:sz="12" w:space="0" w:color="auto"/>
              <w:bottom w:val="single" w:sz="2" w:space="0" w:color="auto"/>
              <w:right w:val="single" w:sz="2" w:space="0" w:color="auto"/>
            </w:tcBorders>
            <w:vAlign w:val="center"/>
          </w:tcPr>
          <w:p w14:paraId="63F9078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75" w:type="pct"/>
            <w:tcBorders>
              <w:left w:val="single" w:sz="2" w:space="0" w:color="auto"/>
            </w:tcBorders>
            <w:vAlign w:val="center"/>
          </w:tcPr>
          <w:p w14:paraId="63A38EA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54" w:type="pct"/>
            <w:vAlign w:val="center"/>
          </w:tcPr>
          <w:p w14:paraId="14A5769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2AC430D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4393613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0805F13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FB5C6F1"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45A7191"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4CC3CAE0"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大學</w:t>
            </w:r>
            <w:r w:rsidRPr="002D0085">
              <w:rPr>
                <w:rFonts w:ascii="標楷體" w:eastAsia="標楷體" w:hAnsi="標楷體"/>
                <w:b/>
                <w:szCs w:val="24"/>
              </w:rPr>
              <w:t>繁星推薦</w:t>
            </w:r>
            <w:r w:rsidRPr="002D0085">
              <w:rPr>
                <w:rFonts w:ascii="標楷體" w:eastAsia="標楷體" w:hAnsi="標楷體" w:hint="eastAsia"/>
                <w:b/>
                <w:szCs w:val="24"/>
              </w:rPr>
              <w:t>及申請</w:t>
            </w:r>
            <w:r w:rsidRPr="002D0085">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0E4ACF5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654" w:type="pct"/>
            <w:tcBorders>
              <w:bottom w:val="single" w:sz="12" w:space="0" w:color="auto"/>
            </w:tcBorders>
            <w:vAlign w:val="center"/>
          </w:tcPr>
          <w:p w14:paraId="6700050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1</w:t>
            </w:r>
          </w:p>
        </w:tc>
        <w:tc>
          <w:tcPr>
            <w:tcW w:w="644" w:type="pct"/>
            <w:tcBorders>
              <w:bottom w:val="single" w:sz="12" w:space="0" w:color="auto"/>
            </w:tcBorders>
            <w:vAlign w:val="center"/>
          </w:tcPr>
          <w:p w14:paraId="06CDDD0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4/</w:t>
            </w:r>
          </w:p>
          <w:p w14:paraId="22A3FB5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w:t>
            </w:r>
            <w:r w:rsidRPr="002D0085">
              <w:rPr>
                <w:rFonts w:ascii="標楷體" w:eastAsia="標楷體" w:hAnsi="標楷體"/>
                <w:sz w:val="20"/>
              </w:rPr>
              <w:t>11</w:t>
            </w:r>
            <w:r w:rsidRPr="002D0085">
              <w:rPr>
                <w:rFonts w:ascii="標楷體" w:eastAsia="標楷體" w:hAnsi="標楷體" w:hint="eastAsia"/>
                <w:sz w:val="20"/>
              </w:rPr>
              <w:t>.</w:t>
            </w:r>
            <w:r w:rsidRPr="002D0085">
              <w:rPr>
                <w:rFonts w:ascii="標楷體" w:eastAsia="標楷體" w:hAnsi="標楷體"/>
                <w:sz w:val="20"/>
              </w:rPr>
              <w:t>0</w:t>
            </w:r>
            <w:r w:rsidRPr="002D0085">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07EE87F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64E1A64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B9DE5C4" w14:textId="77777777" w:rsidR="007636A3" w:rsidRPr="002D0085" w:rsidRDefault="007636A3" w:rsidP="007636A3">
      <w:pPr>
        <w:jc w:val="right"/>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3845E5B" w14:textId="77777777" w:rsidR="007636A3" w:rsidRPr="002D0085" w:rsidRDefault="007636A3" w:rsidP="007636A3">
      <w:pPr>
        <w:spacing w:before="100" w:beforeAutospacing="1"/>
        <w:jc w:val="both"/>
        <w:rPr>
          <w:rFonts w:ascii="標楷體" w:eastAsia="標楷體" w:hAnsi="標楷體"/>
          <w:b/>
          <w:szCs w:val="24"/>
        </w:rPr>
      </w:pPr>
      <w:r w:rsidRPr="002D0085">
        <w:rPr>
          <w:rFonts w:ascii="標楷體" w:eastAsia="標楷體" w:hAnsi="標楷體" w:hint="eastAsia"/>
          <w:b/>
          <w:szCs w:val="24"/>
        </w:rPr>
        <w:t>1.流程圖：</w:t>
      </w:r>
    </w:p>
    <w:p w14:paraId="78248DD7" w14:textId="77777777" w:rsidR="007636A3" w:rsidRPr="002D0085" w:rsidRDefault="007636A3" w:rsidP="007636A3">
      <w:pPr>
        <w:ind w:leftChars="-59" w:left="-142"/>
        <w:jc w:val="center"/>
        <w:rPr>
          <w:rFonts w:ascii="標楷體" w:eastAsia="標楷體" w:hAnsi="標楷體"/>
        </w:rPr>
      </w:pPr>
      <w:r w:rsidRPr="002D0085">
        <w:rPr>
          <w:rFonts w:ascii="標楷體" w:eastAsia="標楷體" w:hAnsi="標楷體"/>
        </w:rPr>
        <w:object w:dxaOrig="10605" w:dyaOrig="14625" w14:anchorId="6BB84110">
          <v:shape id="_x0000_i1131" type="#_x0000_t75" style="width:496.6pt;height:551.65pt" o:ole="">
            <v:imagedata r:id="rId240" o:title=""/>
          </v:shape>
          <o:OLEObject Type="Embed" ProgID="Visio.Drawing.11" ShapeID="_x0000_i1131" DrawAspect="Content" ObjectID="_1843026948" r:id="rId241"/>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2D0085" w14:paraId="332C0642" w14:textId="77777777" w:rsidTr="007636A3">
        <w:tc>
          <w:tcPr>
            <w:tcW w:w="5000" w:type="pct"/>
            <w:gridSpan w:val="5"/>
            <w:tcBorders>
              <w:top w:val="single" w:sz="12" w:space="0" w:color="auto"/>
              <w:left w:val="single" w:sz="12" w:space="0" w:color="auto"/>
              <w:right w:val="single" w:sz="12" w:space="0" w:color="auto"/>
            </w:tcBorders>
            <w:vAlign w:val="center"/>
          </w:tcPr>
          <w:p w14:paraId="2D626792"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08161B8" w14:textId="77777777" w:rsidTr="007636A3">
        <w:tc>
          <w:tcPr>
            <w:tcW w:w="2320" w:type="pct"/>
            <w:tcBorders>
              <w:left w:val="single" w:sz="12" w:space="0" w:color="auto"/>
              <w:bottom w:val="single" w:sz="2" w:space="0" w:color="auto"/>
              <w:right w:val="single" w:sz="2" w:space="0" w:color="auto"/>
            </w:tcBorders>
            <w:vAlign w:val="center"/>
          </w:tcPr>
          <w:p w14:paraId="3AF8F0F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7B41D9A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28488B6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0219BCD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06DB78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7C269DD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E89485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E8EC75B"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3682BD1C"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大學</w:t>
            </w:r>
            <w:r w:rsidRPr="002D0085">
              <w:rPr>
                <w:rFonts w:ascii="標楷體" w:eastAsia="標楷體" w:hAnsi="標楷體"/>
                <w:b/>
                <w:szCs w:val="24"/>
              </w:rPr>
              <w:t>繁星推薦</w:t>
            </w:r>
            <w:r w:rsidRPr="002D0085">
              <w:rPr>
                <w:rFonts w:ascii="標楷體" w:eastAsia="標楷體" w:hAnsi="標楷體" w:hint="eastAsia"/>
                <w:b/>
                <w:szCs w:val="24"/>
              </w:rPr>
              <w:t>及申請</w:t>
            </w:r>
            <w:r w:rsidRPr="002D0085">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509DA6D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726" w:type="pct"/>
            <w:tcBorders>
              <w:bottom w:val="single" w:sz="12" w:space="0" w:color="auto"/>
            </w:tcBorders>
            <w:vAlign w:val="center"/>
          </w:tcPr>
          <w:p w14:paraId="4B16BE3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1</w:t>
            </w:r>
          </w:p>
        </w:tc>
        <w:tc>
          <w:tcPr>
            <w:tcW w:w="644" w:type="pct"/>
            <w:tcBorders>
              <w:bottom w:val="single" w:sz="12" w:space="0" w:color="auto"/>
            </w:tcBorders>
            <w:vAlign w:val="center"/>
          </w:tcPr>
          <w:p w14:paraId="428BB5E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4/</w:t>
            </w:r>
          </w:p>
          <w:p w14:paraId="04CDE65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w:t>
            </w:r>
            <w:r w:rsidRPr="002D0085">
              <w:rPr>
                <w:rFonts w:ascii="標楷體" w:eastAsia="標楷體" w:hAnsi="標楷體"/>
                <w:sz w:val="20"/>
              </w:rPr>
              <w:t>11</w:t>
            </w:r>
            <w:r w:rsidRPr="002D0085">
              <w:rPr>
                <w:rFonts w:ascii="標楷體" w:eastAsia="標楷體" w:hAnsi="標楷體" w:hint="eastAsia"/>
                <w:sz w:val="20"/>
              </w:rPr>
              <w:t>.</w:t>
            </w:r>
            <w:r w:rsidRPr="002D0085">
              <w:rPr>
                <w:rFonts w:ascii="標楷體" w:eastAsia="標楷體" w:hAnsi="標楷體"/>
                <w:sz w:val="20"/>
              </w:rPr>
              <w:t>0</w:t>
            </w:r>
            <w:r w:rsidRPr="002D0085">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A0A4A6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7D5577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3A94930" w14:textId="77777777" w:rsidR="007636A3" w:rsidRPr="002D0085" w:rsidRDefault="007636A3" w:rsidP="00EC57DD">
      <w:pPr>
        <w:tabs>
          <w:tab w:val="num" w:pos="905"/>
        </w:tabs>
        <w:autoSpaceDE w:val="0"/>
        <w:autoSpaceDN w:val="0"/>
        <w:ind w:left="358" w:right="28" w:hangingChars="149" w:hanging="358"/>
        <w:rPr>
          <w:rFonts w:ascii="標楷體" w:eastAsia="標楷體" w:hAnsi="標楷體" w:cs="Times New Roman"/>
          <w:b/>
          <w:szCs w:val="24"/>
        </w:rPr>
      </w:pPr>
      <w:r w:rsidRPr="002D0085">
        <w:rPr>
          <w:rFonts w:ascii="標楷體" w:eastAsia="標楷體" w:hAnsi="標楷體" w:cs="Times New Roman" w:hint="eastAsia"/>
          <w:b/>
          <w:szCs w:val="24"/>
        </w:rPr>
        <w:t>2.作業程序：</w:t>
      </w:r>
      <w:r w:rsidR="00830139" w:rsidRPr="002D0085">
        <w:rPr>
          <w:rFonts w:ascii="標楷體" w:eastAsia="標楷體" w:hAnsi="標楷體" w:cs="Times New Roman" w:hint="eastAsia"/>
          <w:b/>
          <w:szCs w:val="24"/>
        </w:rPr>
        <w:t xml:space="preserve">                                                        </w:t>
      </w:r>
      <w:r w:rsidR="00830139" w:rsidRPr="002D0085">
        <w:rPr>
          <w:rFonts w:ascii="標楷體" w:eastAsia="標楷體" w:hAnsi="標楷體" w:hint="eastAsia"/>
          <w:sz w:val="16"/>
          <w:szCs w:val="16"/>
        </w:rPr>
        <w:t>回</w:t>
      </w:r>
      <w:hyperlink w:anchor="招生事務處" w:history="1">
        <w:r w:rsidR="00830139" w:rsidRPr="002D0085">
          <w:rPr>
            <w:rStyle w:val="a3"/>
            <w:rFonts w:ascii="標楷體" w:eastAsia="標楷體" w:hAnsi="標楷體" w:hint="eastAsia"/>
            <w:color w:val="auto"/>
            <w:sz w:val="16"/>
            <w:szCs w:val="16"/>
          </w:rPr>
          <w:t>招生事務處</w:t>
        </w:r>
      </w:hyperlink>
      <w:r w:rsidR="00830139" w:rsidRPr="002D0085">
        <w:rPr>
          <w:rFonts w:ascii="標楷體" w:eastAsia="標楷體" w:hAnsi="標楷體" w:hint="eastAsia"/>
          <w:sz w:val="16"/>
          <w:szCs w:val="16"/>
        </w:rPr>
        <w:t>、</w:t>
      </w:r>
      <w:hyperlink w:anchor="目錄" w:history="1">
        <w:r w:rsidR="00830139" w:rsidRPr="002D0085">
          <w:rPr>
            <w:rStyle w:val="a3"/>
            <w:rFonts w:ascii="標楷體" w:eastAsia="標楷體" w:hAnsi="標楷體" w:hint="eastAsia"/>
            <w:color w:val="auto"/>
            <w:sz w:val="16"/>
            <w:szCs w:val="16"/>
          </w:rPr>
          <w:t>目錄</w:t>
        </w:r>
      </w:hyperlink>
    </w:p>
    <w:p w14:paraId="00697B8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大學招生委員會聯合會大學甄選入學委員會（以下簡稱甄選委員會）校系分則調查作業：</w:t>
      </w:r>
    </w:p>
    <w:p w14:paraId="69B48949"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甄選委員會函告各大學辦理大學繁星推薦及申請入學校系分則調查作業。</w:t>
      </w:r>
    </w:p>
    <w:p w14:paraId="4E03ABE8"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w:t>
      </w:r>
      <w:r w:rsidRPr="002D0085">
        <w:rPr>
          <w:rFonts w:ascii="標楷體" w:eastAsia="標楷體" w:hAnsi="標楷體" w:cs="Times New Roman" w:hint="eastAsia"/>
          <w:sz w:val="23"/>
          <w:szCs w:val="23"/>
        </w:rPr>
        <w:t>招生事務處辦理各招生學系大學繁星推薦及申請入學校系分則填報說明會。</w:t>
      </w:r>
    </w:p>
    <w:p w14:paraId="7DE6CB34"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各招生學系填報大學繁星推薦及申請入學校系分則調查表。</w:t>
      </w:r>
    </w:p>
    <w:p w14:paraId="1A0E879F"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3A75B0CF"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5.甄選委員會彙整各大學校系分則及確認招生名額後，公告大學「繁星推薦」入學及大學「申請」入學招生簡章。</w:t>
      </w:r>
    </w:p>
    <w:p w14:paraId="500CCB11"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大學繁星推薦入學：</w:t>
      </w:r>
    </w:p>
    <w:p w14:paraId="15D72B29"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高中依繁星推薦招生簡章之規定，於學科能力測驗成績寄發後，向甄選委員會辦理報名。</w:t>
      </w:r>
    </w:p>
    <w:p w14:paraId="7A9F9184"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569E7C0C"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招生事務處依據甄選委員會榜單，公告錄取名單及寄發錄取通知書。</w:t>
      </w:r>
    </w:p>
    <w:p w14:paraId="1909C56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大學申請入學：</w:t>
      </w:r>
    </w:p>
    <w:p w14:paraId="26E5FF18"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第一階段：</w:t>
      </w:r>
    </w:p>
    <w:p w14:paraId="607801ED"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1.1.考生得依大學甄選入學</w:t>
      </w:r>
      <w:r w:rsidRPr="002D0085">
        <w:rPr>
          <w:rFonts w:ascii="標楷體" w:eastAsia="標楷體" w:hAnsi="標楷體" w:cs="Times New Roman" w:hint="eastAsia"/>
          <w:strike/>
          <w:szCs w:val="24"/>
        </w:rPr>
        <w:t>個人</w:t>
      </w:r>
      <w:r w:rsidRPr="002D0085">
        <w:rPr>
          <w:rFonts w:ascii="標楷體" w:eastAsia="標楷體" w:hAnsi="標楷體" w:hint="eastAsia"/>
          <w:bCs/>
        </w:rPr>
        <w:t>申請招生簡章之規定，於學科能力測驗成績寄發後，向甄選委員會辦理第一階段報名。</w:t>
      </w:r>
    </w:p>
    <w:p w14:paraId="76EEC280"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1.2.甄選委員會篩選及提供第一階段篩選通過名單予本校。</w:t>
      </w:r>
    </w:p>
    <w:p w14:paraId="40A8ADCC"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1.3.本校依篩選名單寄發指定項目甄試通知及相關資料予考生。</w:t>
      </w:r>
    </w:p>
    <w:p w14:paraId="22204A58"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1.4.招生事務處提供考生資料給招生學系，由招生學系聯繫考生報考本校申請入學第二階段。</w:t>
      </w:r>
    </w:p>
    <w:p w14:paraId="4BD0E6A3"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第二階段（指定項目甄試）：</w:t>
      </w:r>
    </w:p>
    <w:p w14:paraId="282CDECC"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2.1.考生向本校報名第二階段（指定項目甄試）。</w:t>
      </w:r>
    </w:p>
    <w:p w14:paraId="5C6BFAF2"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2.2.審查、彙整第二階段（指定項目甄試）考生報名資料，並轉予各學系。</w:t>
      </w:r>
    </w:p>
    <w:p w14:paraId="3586F0A7"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2.3.辦理第二階段（</w:t>
      </w:r>
      <w:r w:rsidRPr="002D0085">
        <w:rPr>
          <w:rFonts w:ascii="標楷體" w:eastAsia="標楷體" w:hAnsi="標楷體" w:cs="Times New Roman" w:hint="eastAsia"/>
          <w:szCs w:val="24"/>
        </w:rPr>
        <w:t>指定項目甄試-審查資料）</w:t>
      </w:r>
      <w:r w:rsidRPr="002D0085">
        <w:rPr>
          <w:rFonts w:ascii="標楷體" w:eastAsia="標楷體" w:hAnsi="標楷體" w:hint="eastAsia"/>
          <w:bCs/>
        </w:rPr>
        <w:t>，各學系並於規定時間前繳交評分表。</w:t>
      </w:r>
    </w:p>
    <w:p w14:paraId="14CB0F3C" w14:textId="77777777" w:rsidR="007636A3" w:rsidRPr="002D0085" w:rsidRDefault="007636A3" w:rsidP="007636A3">
      <w:pPr>
        <w:autoSpaceDE w:val="0"/>
        <w:autoSpaceDN w:val="0"/>
        <w:ind w:leftChars="600" w:left="2400" w:hangingChars="400" w:hanging="960"/>
        <w:jc w:val="both"/>
        <w:rPr>
          <w:rFonts w:ascii="標楷體" w:eastAsia="標楷體" w:hAnsi="標楷體"/>
          <w:bCs/>
          <w:sz w:val="23"/>
          <w:szCs w:val="23"/>
        </w:rPr>
      </w:pPr>
      <w:r w:rsidRPr="002D0085">
        <w:rPr>
          <w:rFonts w:ascii="標楷體" w:eastAsia="標楷體" w:hAnsi="標楷體" w:hint="eastAsia"/>
          <w:bCs/>
        </w:rPr>
        <w:t>2.3.2.4.</w:t>
      </w:r>
      <w:r w:rsidRPr="002D0085">
        <w:rPr>
          <w:rFonts w:ascii="標楷體" w:eastAsia="標楷體" w:hAnsi="標楷體" w:hint="eastAsia"/>
          <w:bCs/>
          <w:sz w:val="23"/>
          <w:szCs w:val="23"/>
        </w:rPr>
        <w:t>辦理第二階段（指定項目甄試面試），各學系並於規定時間前繳交評分表。</w:t>
      </w:r>
    </w:p>
    <w:p w14:paraId="1CC574CE" w14:textId="578DABC4" w:rsidR="007636A3" w:rsidRPr="002D0085" w:rsidRDefault="00B94AC4" w:rsidP="00DE1439">
      <w:pPr>
        <w:autoSpaceDE w:val="0"/>
        <w:autoSpaceDN w:val="0"/>
        <w:ind w:leftChars="600" w:left="2360" w:hangingChars="400" w:hanging="920"/>
        <w:jc w:val="both"/>
        <w:rPr>
          <w:rFonts w:ascii="標楷體" w:eastAsia="標楷體" w:hAnsi="標楷體" w:cs="Times New Roman"/>
          <w:szCs w:val="24"/>
        </w:rPr>
      </w:pPr>
      <w:r w:rsidRPr="002D0085">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2D0085" w14:paraId="5E52C98E" w14:textId="77777777" w:rsidTr="007636A3">
        <w:tc>
          <w:tcPr>
            <w:tcW w:w="5000" w:type="pct"/>
            <w:gridSpan w:val="5"/>
            <w:tcBorders>
              <w:top w:val="single" w:sz="12" w:space="0" w:color="auto"/>
              <w:left w:val="single" w:sz="12" w:space="0" w:color="auto"/>
              <w:right w:val="single" w:sz="12" w:space="0" w:color="auto"/>
            </w:tcBorders>
            <w:vAlign w:val="center"/>
          </w:tcPr>
          <w:p w14:paraId="5E1ECAB1"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DB315BE" w14:textId="77777777" w:rsidTr="007636A3">
        <w:tc>
          <w:tcPr>
            <w:tcW w:w="2320" w:type="pct"/>
            <w:tcBorders>
              <w:left w:val="single" w:sz="12" w:space="0" w:color="auto"/>
              <w:bottom w:val="single" w:sz="2" w:space="0" w:color="auto"/>
              <w:right w:val="single" w:sz="2" w:space="0" w:color="auto"/>
            </w:tcBorders>
            <w:vAlign w:val="center"/>
          </w:tcPr>
          <w:p w14:paraId="290B43F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303A825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4FA62A6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34B4939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E90001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455F8D0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A9F2C44"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A561B0C"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34589378"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大學</w:t>
            </w:r>
            <w:r w:rsidRPr="002D0085">
              <w:rPr>
                <w:rFonts w:ascii="標楷體" w:eastAsia="標楷體" w:hAnsi="標楷體"/>
                <w:b/>
                <w:szCs w:val="24"/>
              </w:rPr>
              <w:t>繁星推薦</w:t>
            </w:r>
            <w:r w:rsidRPr="002D0085">
              <w:rPr>
                <w:rFonts w:ascii="標楷體" w:eastAsia="標楷體" w:hAnsi="標楷體" w:hint="eastAsia"/>
                <w:b/>
                <w:szCs w:val="24"/>
              </w:rPr>
              <w:t>及申請</w:t>
            </w:r>
            <w:r w:rsidRPr="002D0085">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451E42F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726" w:type="pct"/>
            <w:tcBorders>
              <w:bottom w:val="single" w:sz="12" w:space="0" w:color="auto"/>
            </w:tcBorders>
            <w:vAlign w:val="center"/>
          </w:tcPr>
          <w:p w14:paraId="34FB54B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1</w:t>
            </w:r>
          </w:p>
        </w:tc>
        <w:tc>
          <w:tcPr>
            <w:tcW w:w="644" w:type="pct"/>
            <w:tcBorders>
              <w:bottom w:val="single" w:sz="12" w:space="0" w:color="auto"/>
            </w:tcBorders>
            <w:vAlign w:val="center"/>
          </w:tcPr>
          <w:p w14:paraId="28EEEF8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4/</w:t>
            </w:r>
          </w:p>
          <w:p w14:paraId="7167636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w:t>
            </w:r>
            <w:r w:rsidRPr="002D0085">
              <w:rPr>
                <w:rFonts w:ascii="標楷體" w:eastAsia="標楷體" w:hAnsi="標楷體"/>
                <w:sz w:val="20"/>
              </w:rPr>
              <w:t>11</w:t>
            </w:r>
            <w:r w:rsidRPr="002D0085">
              <w:rPr>
                <w:rFonts w:ascii="標楷體" w:eastAsia="標楷體" w:hAnsi="標楷體" w:hint="eastAsia"/>
                <w:sz w:val="20"/>
              </w:rPr>
              <w:t>.</w:t>
            </w:r>
            <w:r w:rsidRPr="002D0085">
              <w:rPr>
                <w:rFonts w:ascii="標楷體" w:eastAsia="標楷體" w:hAnsi="標楷體"/>
                <w:sz w:val="20"/>
              </w:rPr>
              <w:t>0</w:t>
            </w:r>
            <w:r w:rsidRPr="002D0085">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65D7F6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6BEE28C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771FBC1" w14:textId="77777777" w:rsidR="007636A3" w:rsidRPr="002D0085" w:rsidRDefault="007636A3" w:rsidP="007636A3">
      <w:pPr>
        <w:tabs>
          <w:tab w:val="num" w:pos="4320"/>
        </w:tabs>
        <w:autoSpaceDE w:val="0"/>
        <w:autoSpaceDN w:val="0"/>
        <w:ind w:right="28"/>
        <w:jc w:val="right"/>
        <w:rPr>
          <w:rFonts w:ascii="標楷體" w:eastAsia="標楷體" w:hAnsi="標楷體" w:cs="Times New Roman"/>
          <w:bCs/>
          <w:sz w:val="16"/>
          <w:szCs w:val="16"/>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AD3E6CB" w14:textId="77777777" w:rsidR="007636A3" w:rsidRPr="002D0085" w:rsidRDefault="007636A3" w:rsidP="007636A3">
      <w:pPr>
        <w:autoSpaceDE w:val="0"/>
        <w:autoSpaceDN w:val="0"/>
        <w:spacing w:before="100" w:beforeAutospacing="1"/>
        <w:ind w:leftChars="600" w:left="2400" w:hangingChars="400" w:hanging="960"/>
        <w:jc w:val="both"/>
        <w:rPr>
          <w:rFonts w:ascii="標楷體" w:eastAsia="標楷體" w:hAnsi="標楷體"/>
          <w:bCs/>
        </w:rPr>
      </w:pPr>
      <w:r w:rsidRPr="002D0085">
        <w:rPr>
          <w:rFonts w:ascii="標楷體" w:eastAsia="標楷體" w:hAnsi="標楷體" w:hint="eastAsia"/>
          <w:bCs/>
        </w:rPr>
        <w:t>2.3.2.5.彙整及輸入成績於大學甄選入學委員會「申請入學總成績處理系統」。</w:t>
      </w:r>
    </w:p>
    <w:p w14:paraId="1E49BEC2"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2.6.招生委員會議審議錄取標準。</w:t>
      </w:r>
    </w:p>
    <w:p w14:paraId="0E27D71F"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2.7.公告第二階段甄試（指定項目）榜單，並依檔案格式傳送至大學甄選入學委員會。</w:t>
      </w:r>
    </w:p>
    <w:p w14:paraId="29746E0B" w14:textId="77777777" w:rsidR="007636A3" w:rsidRPr="002D0085" w:rsidRDefault="007636A3" w:rsidP="007636A3">
      <w:pPr>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3.2.8.大學申請入學統一分發放榜：</w:t>
      </w:r>
    </w:p>
    <w:p w14:paraId="72AE7528" w14:textId="77777777" w:rsidR="007636A3" w:rsidRPr="002D0085"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2D0085">
        <w:rPr>
          <w:rFonts w:ascii="標楷體" w:eastAsia="標楷體" w:hAnsi="標楷體" w:hint="eastAsia"/>
          <w:bCs/>
        </w:rPr>
        <w:t>2.3.2.8.1.考生向大學甄選入學委員會登記分發志願。</w:t>
      </w:r>
    </w:p>
    <w:p w14:paraId="29D18594" w14:textId="77777777" w:rsidR="007636A3" w:rsidRPr="002D0085"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2D0085">
        <w:rPr>
          <w:rFonts w:ascii="標楷體" w:eastAsia="標楷體" w:hAnsi="標楷體" w:hint="eastAsia"/>
          <w:bCs/>
        </w:rPr>
        <w:t>2.3.2.8.2.大學甄選入學委員會統一分發放榜，並提供學校下載。</w:t>
      </w:r>
    </w:p>
    <w:p w14:paraId="65FE56F4" w14:textId="77777777" w:rsidR="007636A3" w:rsidRPr="002D0085" w:rsidRDefault="007636A3"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2D0085">
        <w:rPr>
          <w:rFonts w:ascii="標楷體" w:eastAsia="標楷體" w:hAnsi="標楷體" w:hint="eastAsia"/>
          <w:bCs/>
        </w:rPr>
        <w:t>2.3.2.8.3.</w:t>
      </w:r>
      <w:r w:rsidRPr="002D0085">
        <w:rPr>
          <w:rFonts w:ascii="標楷體" w:eastAsia="標楷體" w:hAnsi="標楷體" w:hint="eastAsia"/>
        </w:rPr>
        <w:t>招生事務處</w:t>
      </w:r>
      <w:r w:rsidRPr="002D0085">
        <w:rPr>
          <w:rFonts w:ascii="標楷體" w:eastAsia="標楷體" w:hAnsi="標楷體" w:hint="eastAsia"/>
          <w:bCs/>
        </w:rPr>
        <w:t>依據甄選委員會榜單，公告錄取名單及寄發錄取通知書。</w:t>
      </w:r>
    </w:p>
    <w:p w14:paraId="695AC6D3" w14:textId="77777777" w:rsidR="007636A3" w:rsidRPr="002D0085" w:rsidRDefault="007636A3"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w:t>
      </w:r>
      <w:r w:rsidRPr="002D0085">
        <w:rPr>
          <w:rFonts w:ascii="標楷體" w:eastAsia="標楷體" w:hAnsi="標楷體" w:cs="Times New Roman"/>
          <w:b/>
          <w:szCs w:val="24"/>
        </w:rPr>
        <w:t>控制重點：</w:t>
      </w:r>
    </w:p>
    <w:p w14:paraId="5A8A73FA"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大學繁星推薦入學：</w:t>
      </w:r>
    </w:p>
    <w:p w14:paraId="0C902A2C"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1.1.錄取新生名單資料是否下載完整。</w:t>
      </w:r>
    </w:p>
    <w:p w14:paraId="11AE802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大學申請入學：</w:t>
      </w:r>
    </w:p>
    <w:p w14:paraId="6E76108E"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1.錄取標準及名額是否符合教育部核定名額。</w:t>
      </w:r>
    </w:p>
    <w:p w14:paraId="42661BFC"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2.招生學系推薦資料審查及面試委員是否符合規定。</w:t>
      </w:r>
    </w:p>
    <w:p w14:paraId="624C6AE3"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3.不提供考生學測成績予學系，並分段處理各學系評分之考生成績（資料審查及面試成績）。</w:t>
      </w:r>
    </w:p>
    <w:p w14:paraId="28AD663A"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4.各項成績是否核算登錄無誤並經過三校。</w:t>
      </w:r>
    </w:p>
    <w:p w14:paraId="1F3777CB" w14:textId="77777777" w:rsidR="007636A3" w:rsidRPr="002D0085" w:rsidRDefault="007636A3" w:rsidP="007636A3">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5.是否依大學甄選委員會作業系統之作業規範統一登錄考生成績。</w:t>
      </w:r>
    </w:p>
    <w:p w14:paraId="2DFB6D7B" w14:textId="77777777" w:rsidR="007636A3" w:rsidRPr="002D0085" w:rsidRDefault="007636A3"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21A3CD25"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大學繁星推薦入學招生簡章校系分則調查表。</w:t>
      </w:r>
    </w:p>
    <w:p w14:paraId="2401C688"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大學申請入學招生簡章校系分則調查表。</w:t>
      </w:r>
    </w:p>
    <w:p w14:paraId="732A0AD2" w14:textId="77777777" w:rsidR="007636A3" w:rsidRPr="002D0085"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3.</w:t>
      </w:r>
      <w:r w:rsidRPr="002D0085">
        <w:rPr>
          <w:rFonts w:ascii="標楷體" w:eastAsia="標楷體" w:hAnsi="標楷體" w:hint="eastAsia"/>
        </w:rPr>
        <w:t>招生考試資料審查及面試委員推薦調查表</w:t>
      </w:r>
      <w:r w:rsidRPr="002D0085">
        <w:rPr>
          <w:rFonts w:ascii="標楷體" w:eastAsia="標楷體" w:hAnsi="標楷體" w:cs="Times New Roman" w:hint="eastAsia"/>
          <w:szCs w:val="24"/>
        </w:rPr>
        <w:t>。</w:t>
      </w:r>
    </w:p>
    <w:p w14:paraId="2EEE1C11" w14:textId="77777777" w:rsidR="007636A3" w:rsidRPr="002D0085"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4.</w:t>
      </w:r>
      <w:r w:rsidRPr="002D0085">
        <w:rPr>
          <w:rFonts w:ascii="標楷體" w:eastAsia="標楷體" w:hAnsi="標楷體" w:hint="eastAsia"/>
        </w:rPr>
        <w:t>資料審查評分表</w:t>
      </w:r>
      <w:r w:rsidRPr="002D0085">
        <w:rPr>
          <w:rFonts w:ascii="標楷體" w:eastAsia="標楷體" w:hAnsi="標楷體" w:cs="Times New Roman" w:hint="eastAsia"/>
          <w:szCs w:val="24"/>
        </w:rPr>
        <w:t>。</w:t>
      </w:r>
    </w:p>
    <w:p w14:paraId="7FB782BA" w14:textId="77777777" w:rsidR="007636A3" w:rsidRPr="002D0085"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5.</w:t>
      </w:r>
      <w:r w:rsidRPr="002D0085">
        <w:rPr>
          <w:rFonts w:ascii="標楷體" w:eastAsia="標楷體" w:hAnsi="標楷體" w:hint="eastAsia"/>
        </w:rPr>
        <w:t>面試評分表。</w:t>
      </w:r>
    </w:p>
    <w:p w14:paraId="3E1F0F82" w14:textId="77777777" w:rsidR="007636A3" w:rsidRPr="002D0085"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6.</w:t>
      </w:r>
      <w:r w:rsidRPr="002D0085">
        <w:rPr>
          <w:rFonts w:ascii="標楷體" w:eastAsia="標楷體" w:hAnsi="標楷體" w:hint="eastAsia"/>
        </w:rPr>
        <w:t>缺考人數統計表。</w:t>
      </w:r>
    </w:p>
    <w:p w14:paraId="48A2C478" w14:textId="77777777" w:rsidR="007636A3" w:rsidRPr="002D0085" w:rsidRDefault="007636A3" w:rsidP="007636A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27580C0F"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入學大學同等學力認定標準。（教育部）</w:t>
      </w:r>
    </w:p>
    <w:p w14:paraId="77D3547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大學繁星推薦入學招生規定。（大學招生委員會聯合會）</w:t>
      </w:r>
    </w:p>
    <w:p w14:paraId="015C6234" w14:textId="77777777" w:rsidR="007636A3" w:rsidRPr="002D0085" w:rsidRDefault="007636A3"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2D0085" w14:paraId="605D1D3C" w14:textId="77777777" w:rsidTr="007636A3">
        <w:tc>
          <w:tcPr>
            <w:tcW w:w="5000" w:type="pct"/>
            <w:gridSpan w:val="5"/>
            <w:tcBorders>
              <w:top w:val="single" w:sz="12" w:space="0" w:color="auto"/>
              <w:left w:val="single" w:sz="12" w:space="0" w:color="auto"/>
              <w:right w:val="single" w:sz="12" w:space="0" w:color="auto"/>
            </w:tcBorders>
            <w:vAlign w:val="center"/>
          </w:tcPr>
          <w:p w14:paraId="503019DD"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8D3EA5F" w14:textId="77777777" w:rsidTr="007636A3">
        <w:tc>
          <w:tcPr>
            <w:tcW w:w="2320" w:type="pct"/>
            <w:tcBorders>
              <w:left w:val="single" w:sz="12" w:space="0" w:color="auto"/>
              <w:bottom w:val="single" w:sz="2" w:space="0" w:color="auto"/>
              <w:right w:val="single" w:sz="2" w:space="0" w:color="auto"/>
            </w:tcBorders>
            <w:vAlign w:val="center"/>
          </w:tcPr>
          <w:p w14:paraId="6F3765F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3B4F35B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68CC222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7A47950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272DEDD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280AFE8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BB07770"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4D30A1E"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2F37DEF1"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大學</w:t>
            </w:r>
            <w:r w:rsidRPr="002D0085">
              <w:rPr>
                <w:rFonts w:ascii="標楷體" w:eastAsia="標楷體" w:hAnsi="標楷體"/>
                <w:b/>
                <w:szCs w:val="24"/>
              </w:rPr>
              <w:t>繁星推薦</w:t>
            </w:r>
            <w:r w:rsidRPr="002D0085">
              <w:rPr>
                <w:rFonts w:ascii="標楷體" w:eastAsia="標楷體" w:hAnsi="標楷體" w:hint="eastAsia"/>
                <w:b/>
                <w:szCs w:val="24"/>
              </w:rPr>
              <w:t>及申請</w:t>
            </w:r>
            <w:r w:rsidRPr="002D0085">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D70865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726" w:type="pct"/>
            <w:tcBorders>
              <w:bottom w:val="single" w:sz="12" w:space="0" w:color="auto"/>
            </w:tcBorders>
            <w:vAlign w:val="center"/>
          </w:tcPr>
          <w:p w14:paraId="30DD7ED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1</w:t>
            </w:r>
          </w:p>
        </w:tc>
        <w:tc>
          <w:tcPr>
            <w:tcW w:w="644" w:type="pct"/>
            <w:tcBorders>
              <w:bottom w:val="single" w:sz="12" w:space="0" w:color="auto"/>
            </w:tcBorders>
            <w:vAlign w:val="center"/>
          </w:tcPr>
          <w:p w14:paraId="3C578E1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4/</w:t>
            </w:r>
          </w:p>
          <w:p w14:paraId="05F1F01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w:t>
            </w:r>
            <w:r w:rsidRPr="002D0085">
              <w:rPr>
                <w:rFonts w:ascii="標楷體" w:eastAsia="標楷體" w:hAnsi="標楷體"/>
                <w:sz w:val="20"/>
              </w:rPr>
              <w:t>11</w:t>
            </w:r>
            <w:r w:rsidRPr="002D0085">
              <w:rPr>
                <w:rFonts w:ascii="標楷體" w:eastAsia="標楷體" w:hAnsi="標楷體" w:hint="eastAsia"/>
                <w:sz w:val="20"/>
              </w:rPr>
              <w:t>.</w:t>
            </w:r>
            <w:r w:rsidRPr="002D0085">
              <w:rPr>
                <w:rFonts w:ascii="標楷體" w:eastAsia="標楷體" w:hAnsi="標楷體"/>
                <w:sz w:val="20"/>
              </w:rPr>
              <w:t>0</w:t>
            </w:r>
            <w:r w:rsidRPr="002D0085">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D94EBB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4</w:t>
            </w:r>
            <w:r w:rsidRPr="002D0085">
              <w:rPr>
                <w:rFonts w:ascii="標楷體" w:eastAsia="標楷體" w:hAnsi="標楷體"/>
                <w:sz w:val="20"/>
              </w:rPr>
              <w:t>頁/</w:t>
            </w:r>
          </w:p>
          <w:p w14:paraId="45229B66"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1BE2E64C" w14:textId="77777777" w:rsidR="007636A3" w:rsidRPr="002D0085" w:rsidRDefault="007636A3" w:rsidP="007636A3">
      <w:pPr>
        <w:tabs>
          <w:tab w:val="left" w:pos="960"/>
        </w:tabs>
        <w:adjustRightInd w:val="0"/>
        <w:jc w:val="right"/>
        <w:textAlignment w:val="baseline"/>
        <w:rPr>
          <w:rFonts w:ascii="標楷體" w:eastAsia="標楷體" w:hAnsi="標楷體" w:cs="Times New Roman"/>
          <w:szCs w:val="24"/>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AA9A695" w14:textId="77777777" w:rsidR="007636A3" w:rsidRPr="002D0085" w:rsidRDefault="007636A3"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大學申請入學招生規定。（大學招生委員會聯合會）</w:t>
      </w:r>
    </w:p>
    <w:p w14:paraId="09688C15"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大學「繁星推薦」入學招生簡章。（大學招生委員會聯合會大學甄選入學委員會）</w:t>
      </w:r>
    </w:p>
    <w:p w14:paraId="0AD2AEF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5.大學「申請入學</w:t>
      </w:r>
      <w:r w:rsidRPr="002D0085">
        <w:rPr>
          <w:rFonts w:ascii="標楷體" w:eastAsia="標楷體" w:hAnsi="標楷體" w:cs="Times New Roman" w:hint="eastAsia"/>
          <w:b/>
          <w:szCs w:val="24"/>
          <w:u w:val="single"/>
        </w:rPr>
        <w:t>」</w:t>
      </w:r>
      <w:r w:rsidRPr="002D0085">
        <w:rPr>
          <w:rFonts w:ascii="標楷體" w:eastAsia="標楷體" w:hAnsi="標楷體" w:cs="Times New Roman" w:hint="eastAsia"/>
          <w:szCs w:val="24"/>
        </w:rPr>
        <w:t>招生簡章。（大學招生委員會聯合會大學甄選入學委員會）</w:t>
      </w:r>
    </w:p>
    <w:p w14:paraId="4F8EE91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6.佛光大學招生作業工作費支給標準。</w:t>
      </w:r>
    </w:p>
    <w:p w14:paraId="3890C30A"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7.佛光大學招生委員會設置辦法。</w:t>
      </w:r>
    </w:p>
    <w:p w14:paraId="24972C81"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w:t>
      </w:r>
      <w:r w:rsidRPr="002D0085">
        <w:rPr>
          <w:rFonts w:ascii="標楷體" w:eastAsia="標楷體" w:hAnsi="標楷體" w:cs="Times New Roman"/>
          <w:szCs w:val="24"/>
        </w:rPr>
        <w:t>.8.</w:t>
      </w:r>
      <w:r w:rsidRPr="002D0085">
        <w:rPr>
          <w:rFonts w:ascii="標楷體" w:eastAsia="標楷體" w:hAnsi="標楷體" w:cs="Times New Roman" w:hint="eastAsia"/>
          <w:szCs w:val="24"/>
        </w:rPr>
        <w:t>佛光大學招生規定。</w:t>
      </w:r>
    </w:p>
    <w:p w14:paraId="56930A7B" w14:textId="77777777" w:rsidR="007636A3" w:rsidRPr="002D0085" w:rsidRDefault="007636A3">
      <w:pPr>
        <w:widowControl/>
        <w:rPr>
          <w:rFonts w:ascii="標楷體" w:eastAsia="標楷體" w:hAnsi="標楷體"/>
          <w:sz w:val="16"/>
          <w:szCs w:val="16"/>
        </w:rPr>
      </w:pPr>
      <w:r w:rsidRPr="002D0085">
        <w:rPr>
          <w:rFonts w:ascii="標楷體" w:eastAsia="標楷體" w:hAnsi="標楷體"/>
          <w:sz w:val="16"/>
          <w:szCs w:val="16"/>
        </w:rPr>
        <w:br w:type="page"/>
      </w:r>
    </w:p>
    <w:p w14:paraId="620604AC" w14:textId="50ACED47" w:rsidR="007636A3" w:rsidRPr="002D0085" w:rsidRDefault="007636A3" w:rsidP="007636A3">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104"/>
        <w:gridCol w:w="1134"/>
        <w:gridCol w:w="955"/>
        <w:gridCol w:w="1297"/>
      </w:tblGrid>
      <w:tr w:rsidR="00654EFB" w:rsidRPr="002D0085" w14:paraId="158DB169" w14:textId="77777777" w:rsidTr="00E25BFA">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1BEE1B38"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516" w:name="學士班獨招考試作業"/>
        <w:tc>
          <w:tcPr>
            <w:tcW w:w="2656" w:type="pct"/>
            <w:tcBorders>
              <w:top w:val="single" w:sz="12" w:space="0" w:color="auto"/>
              <w:left w:val="single" w:sz="6" w:space="0" w:color="auto"/>
              <w:bottom w:val="single" w:sz="6" w:space="0" w:color="auto"/>
              <w:right w:val="single" w:sz="6" w:space="0" w:color="auto"/>
            </w:tcBorders>
            <w:vAlign w:val="center"/>
          </w:tcPr>
          <w:p w14:paraId="1896F9EE" w14:textId="77777777" w:rsidR="007636A3" w:rsidRPr="002D0085" w:rsidRDefault="007636A3" w:rsidP="007636A3">
            <w:pPr>
              <w:pStyle w:val="31"/>
            </w:pPr>
            <w:r w:rsidRPr="002D0085">
              <w:fldChar w:fldCharType="begin"/>
            </w:r>
            <w:r w:rsidRPr="002D0085">
              <w:instrText xml:space="preserve"> HYPERLINK  \l "</w:instrText>
            </w:r>
            <w:r w:rsidRPr="002D0085">
              <w:rPr>
                <w:rFonts w:hint="eastAsia"/>
              </w:rPr>
              <w:instrText>招生事務處</w:instrText>
            </w:r>
            <w:r w:rsidRPr="002D0085">
              <w:instrText xml:space="preserve">" </w:instrText>
            </w:r>
            <w:r w:rsidRPr="002D0085">
              <w:fldChar w:fldCharType="separate"/>
            </w:r>
            <w:bookmarkStart w:id="517" w:name="_Toc218581918"/>
            <w:bookmarkStart w:id="518" w:name="_Toc92798157"/>
            <w:bookmarkStart w:id="519" w:name="_Toc99130168"/>
            <w:r w:rsidRPr="002D0085">
              <w:rPr>
                <w:rStyle w:val="a3"/>
                <w:rFonts w:cs="Times New Roman" w:hint="eastAsia"/>
                <w:color w:val="auto"/>
              </w:rPr>
              <w:t>1230-003-2</w:t>
            </w:r>
            <w:bookmarkStart w:id="520" w:name="學士班招生考試作業大學考試入學分發"/>
            <w:r w:rsidRPr="002D0085">
              <w:rPr>
                <w:rStyle w:val="a3"/>
                <w:rFonts w:cs="Times New Roman" w:hint="eastAsia"/>
                <w:color w:val="auto"/>
              </w:rPr>
              <w:t>學士班招生考試作業-大學分發入學</w:t>
            </w:r>
            <w:bookmarkEnd w:id="516"/>
            <w:bookmarkEnd w:id="517"/>
            <w:bookmarkEnd w:id="518"/>
            <w:bookmarkEnd w:id="519"/>
            <w:bookmarkEnd w:id="520"/>
            <w:r w:rsidRPr="002D0085">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72FED6FB"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58A4BE0" w14:textId="77777777" w:rsidR="007636A3" w:rsidRPr="002D0085" w:rsidRDefault="007636A3"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招生事務處</w:t>
            </w:r>
          </w:p>
        </w:tc>
      </w:tr>
      <w:tr w:rsidR="00654EFB" w:rsidRPr="002D0085" w14:paraId="4E9CB6A6"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7DBC53C"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656" w:type="pct"/>
            <w:tcBorders>
              <w:top w:val="single" w:sz="6" w:space="0" w:color="auto"/>
              <w:left w:val="single" w:sz="6" w:space="0" w:color="auto"/>
              <w:bottom w:val="single" w:sz="6" w:space="0" w:color="auto"/>
              <w:right w:val="single" w:sz="6" w:space="0" w:color="auto"/>
            </w:tcBorders>
            <w:vAlign w:val="center"/>
          </w:tcPr>
          <w:p w14:paraId="452A8290"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0ADF9A38"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497" w:type="pct"/>
            <w:tcBorders>
              <w:top w:val="single" w:sz="6" w:space="0" w:color="auto"/>
              <w:left w:val="single" w:sz="6" w:space="0" w:color="auto"/>
              <w:bottom w:val="single" w:sz="6" w:space="0" w:color="auto"/>
              <w:right w:val="single" w:sz="6" w:space="0" w:color="auto"/>
            </w:tcBorders>
            <w:vAlign w:val="center"/>
          </w:tcPr>
          <w:p w14:paraId="3F2C09E5"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5" w:type="pct"/>
            <w:tcBorders>
              <w:top w:val="single" w:sz="6" w:space="0" w:color="auto"/>
              <w:left w:val="single" w:sz="6" w:space="0" w:color="auto"/>
              <w:bottom w:val="single" w:sz="6" w:space="0" w:color="auto"/>
              <w:right w:val="single" w:sz="12" w:space="0" w:color="auto"/>
            </w:tcBorders>
            <w:vAlign w:val="center"/>
          </w:tcPr>
          <w:p w14:paraId="17846ED6"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862709F"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D17CCE7" w14:textId="77777777" w:rsidR="007636A3" w:rsidRPr="002D0085" w:rsidRDefault="007636A3" w:rsidP="007636A3">
            <w:pPr>
              <w:jc w:val="center"/>
              <w:rPr>
                <w:rFonts w:ascii="標楷體" w:eastAsia="標楷體" w:hAnsi="標楷體"/>
              </w:rPr>
            </w:pPr>
            <w:r w:rsidRPr="002D0085">
              <w:rPr>
                <w:rFonts w:ascii="標楷體" w:eastAsia="標楷體" w:hAnsi="標楷體" w:hint="eastAsia"/>
              </w:rPr>
              <w:t>1</w:t>
            </w:r>
          </w:p>
        </w:tc>
        <w:tc>
          <w:tcPr>
            <w:tcW w:w="2656" w:type="pct"/>
            <w:tcBorders>
              <w:top w:val="single" w:sz="6" w:space="0" w:color="auto"/>
              <w:left w:val="single" w:sz="6" w:space="0" w:color="auto"/>
              <w:bottom w:val="single" w:sz="6" w:space="0" w:color="auto"/>
              <w:right w:val="single" w:sz="6" w:space="0" w:color="auto"/>
            </w:tcBorders>
            <w:vAlign w:val="center"/>
          </w:tcPr>
          <w:p w14:paraId="451CA883" w14:textId="77777777" w:rsidR="007636A3" w:rsidRPr="002D0085" w:rsidRDefault="007636A3" w:rsidP="007636A3">
            <w:pPr>
              <w:jc w:val="both"/>
              <w:rPr>
                <w:rFonts w:ascii="標楷體" w:eastAsia="標楷體" w:hAnsi="標楷體"/>
              </w:rPr>
            </w:pPr>
            <w:r w:rsidRPr="002D0085">
              <w:rPr>
                <w:rFonts w:ascii="標楷體" w:eastAsia="標楷體" w:hAnsi="標楷體" w:hint="eastAsia"/>
              </w:rPr>
              <w:t>1.新訂。</w:t>
            </w:r>
          </w:p>
          <w:p w14:paraId="77798752" w14:textId="77777777" w:rsidR="007636A3" w:rsidRPr="002D0085" w:rsidRDefault="007636A3" w:rsidP="007636A3">
            <w:pPr>
              <w:ind w:left="240" w:hangingChars="100" w:hanging="240"/>
              <w:jc w:val="both"/>
              <w:rPr>
                <w:rFonts w:ascii="標楷體" w:eastAsia="標楷體" w:hAnsi="標楷體"/>
              </w:rPr>
            </w:pPr>
            <w:r w:rsidRPr="002D0085">
              <w:rPr>
                <w:rFonts w:ascii="標楷體" w:eastAsia="標楷體" w:hAnsi="標楷體" w:hint="eastAsia"/>
              </w:rPr>
              <w:t>2.依104學年度內部控制制度推動小組第三次會議建議新增，原「學士班招生考試作業」新增分項並修改文字內容。</w:t>
            </w:r>
          </w:p>
        </w:tc>
        <w:tc>
          <w:tcPr>
            <w:tcW w:w="590" w:type="pct"/>
            <w:tcBorders>
              <w:top w:val="single" w:sz="6" w:space="0" w:color="auto"/>
              <w:left w:val="single" w:sz="6" w:space="0" w:color="auto"/>
              <w:bottom w:val="single" w:sz="6" w:space="0" w:color="auto"/>
              <w:right w:val="single" w:sz="6" w:space="0" w:color="auto"/>
            </w:tcBorders>
            <w:vAlign w:val="center"/>
          </w:tcPr>
          <w:p w14:paraId="0C495DE9" w14:textId="77777777" w:rsidR="007636A3" w:rsidRPr="002D0085" w:rsidRDefault="007636A3" w:rsidP="007636A3">
            <w:pPr>
              <w:jc w:val="center"/>
              <w:rPr>
                <w:rFonts w:ascii="標楷體" w:eastAsia="標楷體" w:hAnsi="標楷體"/>
              </w:rPr>
            </w:pPr>
            <w:r w:rsidRPr="002D0085">
              <w:rPr>
                <w:rFonts w:ascii="標楷體" w:eastAsia="標楷體" w:hAnsi="標楷體" w:hint="eastAsia"/>
              </w:rPr>
              <w:t>105.4月</w:t>
            </w:r>
          </w:p>
        </w:tc>
        <w:tc>
          <w:tcPr>
            <w:tcW w:w="497" w:type="pct"/>
            <w:tcBorders>
              <w:top w:val="single" w:sz="6" w:space="0" w:color="auto"/>
              <w:left w:val="single" w:sz="6" w:space="0" w:color="auto"/>
              <w:bottom w:val="single" w:sz="6" w:space="0" w:color="auto"/>
              <w:right w:val="single" w:sz="6" w:space="0" w:color="auto"/>
            </w:tcBorders>
            <w:vAlign w:val="center"/>
          </w:tcPr>
          <w:p w14:paraId="75A476B4" w14:textId="77777777" w:rsidR="007636A3" w:rsidRPr="002D0085" w:rsidRDefault="007636A3" w:rsidP="007636A3">
            <w:pPr>
              <w:jc w:val="center"/>
              <w:rPr>
                <w:rFonts w:ascii="標楷體" w:eastAsia="標楷體" w:hAnsi="標楷體"/>
              </w:rPr>
            </w:pPr>
            <w:r w:rsidRPr="002D0085">
              <w:rPr>
                <w:rFonts w:ascii="標楷體" w:eastAsia="標楷體" w:hAnsi="標楷體" w:hint="eastAsia"/>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416AC709" w14:textId="77777777" w:rsidR="007636A3" w:rsidRPr="002D0085" w:rsidRDefault="007636A3" w:rsidP="007636A3">
            <w:pPr>
              <w:jc w:val="center"/>
              <w:rPr>
                <w:rFonts w:ascii="標楷體" w:eastAsia="標楷體" w:hAnsi="標楷體"/>
              </w:rPr>
            </w:pPr>
          </w:p>
        </w:tc>
      </w:tr>
      <w:tr w:rsidR="00654EFB" w:rsidRPr="002D0085" w14:paraId="58DF344A"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3876120" w14:textId="77777777" w:rsidR="007636A3" w:rsidRPr="002D0085" w:rsidRDefault="007636A3" w:rsidP="007636A3">
            <w:pPr>
              <w:jc w:val="center"/>
              <w:rPr>
                <w:rFonts w:ascii="標楷體" w:eastAsia="標楷體" w:hAnsi="標楷體"/>
              </w:rPr>
            </w:pPr>
            <w:r w:rsidRPr="002D0085">
              <w:rPr>
                <w:rFonts w:ascii="標楷體" w:eastAsia="標楷體" w:hAnsi="標楷體" w:hint="eastAsia"/>
              </w:rPr>
              <w:t>2</w:t>
            </w:r>
          </w:p>
        </w:tc>
        <w:tc>
          <w:tcPr>
            <w:tcW w:w="2656" w:type="pct"/>
            <w:tcBorders>
              <w:top w:val="single" w:sz="6" w:space="0" w:color="auto"/>
              <w:left w:val="single" w:sz="6" w:space="0" w:color="auto"/>
              <w:bottom w:val="single" w:sz="6" w:space="0" w:color="auto"/>
              <w:right w:val="single" w:sz="6" w:space="0" w:color="auto"/>
            </w:tcBorders>
            <w:vAlign w:val="center"/>
          </w:tcPr>
          <w:p w14:paraId="6BA5C889"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05.09.14本校內部控制制度推動小組105學年度第1次會議決議辦理內控項目確認作業。</w:t>
            </w:r>
          </w:p>
          <w:p w14:paraId="520B2DA6"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11E31924"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學士班招生考試作業-大學考試入學分發流程圖變更。</w:t>
            </w:r>
          </w:p>
          <w:p w14:paraId="504839C4"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2.、2.2.2.-2.2.6.。</w:t>
            </w:r>
          </w:p>
          <w:p w14:paraId="7DDCFD2D"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新增3.2.。</w:t>
            </w:r>
          </w:p>
          <w:p w14:paraId="21E9938C"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使用表單新增4.2.。</w:t>
            </w:r>
          </w:p>
        </w:tc>
        <w:tc>
          <w:tcPr>
            <w:tcW w:w="590" w:type="pct"/>
            <w:tcBorders>
              <w:top w:val="single" w:sz="6" w:space="0" w:color="auto"/>
              <w:left w:val="single" w:sz="6" w:space="0" w:color="auto"/>
              <w:bottom w:val="single" w:sz="6" w:space="0" w:color="auto"/>
              <w:right w:val="single" w:sz="6" w:space="0" w:color="auto"/>
            </w:tcBorders>
            <w:vAlign w:val="center"/>
          </w:tcPr>
          <w:p w14:paraId="18CE206D"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w:t>
            </w:r>
            <w:r w:rsidRPr="002D0085">
              <w:rPr>
                <w:rFonts w:ascii="標楷體" w:eastAsia="標楷體" w:hAnsi="標楷體" w:cs="Times New Roman" w:hint="eastAsia"/>
                <w:szCs w:val="24"/>
              </w:rPr>
              <w:t>10月</w:t>
            </w:r>
          </w:p>
        </w:tc>
        <w:tc>
          <w:tcPr>
            <w:tcW w:w="497" w:type="pct"/>
            <w:tcBorders>
              <w:top w:val="single" w:sz="6" w:space="0" w:color="auto"/>
              <w:left w:val="single" w:sz="6" w:space="0" w:color="auto"/>
              <w:bottom w:val="single" w:sz="6" w:space="0" w:color="auto"/>
              <w:right w:val="single" w:sz="6" w:space="0" w:color="auto"/>
            </w:tcBorders>
            <w:vAlign w:val="center"/>
          </w:tcPr>
          <w:p w14:paraId="36BEC2C6"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4F430337" w14:textId="77777777" w:rsidR="007636A3" w:rsidRPr="002D0085" w:rsidRDefault="007636A3" w:rsidP="007636A3">
            <w:pPr>
              <w:jc w:val="center"/>
              <w:rPr>
                <w:rFonts w:ascii="標楷體" w:eastAsia="標楷體" w:hAnsi="標楷體"/>
              </w:rPr>
            </w:pPr>
          </w:p>
        </w:tc>
      </w:tr>
      <w:tr w:rsidR="00654EFB" w:rsidRPr="002D0085" w14:paraId="4BF61257"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5E5D686" w14:textId="77777777" w:rsidR="007636A3" w:rsidRPr="002D0085" w:rsidRDefault="007636A3" w:rsidP="007636A3">
            <w:pPr>
              <w:jc w:val="center"/>
              <w:rPr>
                <w:rFonts w:ascii="標楷體" w:eastAsia="標楷體" w:hAnsi="標楷體"/>
              </w:rPr>
            </w:pPr>
            <w:r w:rsidRPr="002D0085">
              <w:rPr>
                <w:rFonts w:ascii="標楷體" w:eastAsia="標楷體" w:hAnsi="標楷體" w:hint="eastAsia"/>
              </w:rPr>
              <w:t>3</w:t>
            </w:r>
          </w:p>
        </w:tc>
        <w:tc>
          <w:tcPr>
            <w:tcW w:w="2656" w:type="pct"/>
            <w:tcBorders>
              <w:top w:val="single" w:sz="6" w:space="0" w:color="auto"/>
              <w:left w:val="single" w:sz="6" w:space="0" w:color="auto"/>
              <w:bottom w:val="single" w:sz="6" w:space="0" w:color="auto"/>
              <w:right w:val="single" w:sz="6" w:space="0" w:color="auto"/>
            </w:tcBorders>
            <w:vAlign w:val="center"/>
          </w:tcPr>
          <w:p w14:paraId="5D638BC6" w14:textId="77777777" w:rsidR="007636A3" w:rsidRPr="002D0085" w:rsidRDefault="007636A3" w:rsidP="00EA54E2">
            <w:pPr>
              <w:pStyle w:val="a9"/>
              <w:numPr>
                <w:ilvl w:val="0"/>
                <w:numId w:val="132"/>
              </w:numPr>
              <w:spacing w:line="0" w:lineRule="atLeast"/>
              <w:ind w:leftChars="0"/>
              <w:jc w:val="both"/>
              <w:rPr>
                <w:rFonts w:ascii="標楷體" w:eastAsia="標楷體" w:hAnsi="標楷體"/>
              </w:rPr>
            </w:pPr>
            <w:r w:rsidRPr="002D0085">
              <w:rPr>
                <w:rFonts w:ascii="標楷體" w:eastAsia="標楷體" w:hAnsi="標楷體" w:hint="eastAsia"/>
              </w:rPr>
              <w:t>修訂原因：</w:t>
            </w:r>
            <w:r w:rsidRPr="002D0085">
              <w:rPr>
                <w:rFonts w:ascii="標楷體" w:eastAsia="標楷體" w:hAnsi="標楷體"/>
              </w:rPr>
              <w:t>111學年度起大學多元入學新制調整，「</w:t>
            </w:r>
            <w:r w:rsidRPr="002D0085">
              <w:rPr>
                <w:rFonts w:ascii="標楷體" w:eastAsia="標楷體" w:hAnsi="標楷體" w:hint="eastAsia"/>
              </w:rPr>
              <w:t>大學考試入學分發</w:t>
            </w:r>
            <w:r w:rsidRPr="002D0085">
              <w:rPr>
                <w:rFonts w:ascii="標楷體" w:eastAsia="標楷體" w:hAnsi="標楷體"/>
              </w:rPr>
              <w:t>」改為「</w:t>
            </w:r>
            <w:r w:rsidRPr="002D0085">
              <w:rPr>
                <w:rFonts w:ascii="標楷體" w:eastAsia="標楷體" w:hAnsi="標楷體" w:hint="eastAsia"/>
              </w:rPr>
              <w:t>大學分發</w:t>
            </w:r>
            <w:r w:rsidRPr="002D0085">
              <w:rPr>
                <w:rFonts w:ascii="標楷體" w:eastAsia="標楷體" w:hAnsi="標楷體"/>
              </w:rPr>
              <w:t>入學」，</w:t>
            </w:r>
            <w:r w:rsidRPr="002D0085">
              <w:rPr>
                <w:rFonts w:ascii="標楷體" w:eastAsia="標楷體" w:hAnsi="標楷體" w:hint="eastAsia"/>
              </w:rPr>
              <w:t>故修改文字內容。</w:t>
            </w:r>
          </w:p>
          <w:p w14:paraId="4EF61481"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處：</w:t>
            </w:r>
          </w:p>
          <w:p w14:paraId="517D7014" w14:textId="77777777" w:rsidR="007636A3" w:rsidRPr="002D0085" w:rsidRDefault="007636A3" w:rsidP="007636A3">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內控文件名稱「學士班招生考試作業-大學考試入學分發」修改為「學士班招生考試作業-</w:t>
            </w:r>
            <w:r w:rsidRPr="002D0085">
              <w:rPr>
                <w:rFonts w:ascii="標楷體" w:eastAsia="標楷體" w:hAnsi="標楷體" w:hint="eastAsia"/>
              </w:rPr>
              <w:t>大學分發</w:t>
            </w:r>
            <w:r w:rsidRPr="002D0085">
              <w:rPr>
                <w:rFonts w:ascii="標楷體" w:eastAsia="標楷體" w:hAnsi="標楷體"/>
              </w:rPr>
              <w:t>入學</w:t>
            </w:r>
            <w:r w:rsidRPr="002D0085">
              <w:rPr>
                <w:rFonts w:ascii="標楷體" w:eastAsia="標楷體" w:hAnsi="標楷體" w:cs="Times New Roman" w:hint="eastAsia"/>
                <w:szCs w:val="24"/>
              </w:rPr>
              <w:t>」。</w:t>
            </w:r>
          </w:p>
          <w:p w14:paraId="54419997" w14:textId="77777777" w:rsidR="007636A3" w:rsidRPr="002D0085" w:rsidRDefault="007636A3" w:rsidP="007636A3">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學士班招生考試作業流程圖內容修正文字內容。</w:t>
            </w:r>
          </w:p>
          <w:p w14:paraId="73AE0607" w14:textId="77777777" w:rsidR="007636A3" w:rsidRPr="002D0085" w:rsidRDefault="007636A3" w:rsidP="007636A3">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作業程序</w:t>
            </w:r>
            <w:r w:rsidRPr="002D0085">
              <w:rPr>
                <w:rFonts w:ascii="標楷體" w:eastAsia="標楷體" w:hAnsi="標楷體" w:hint="eastAsia"/>
                <w:szCs w:val="24"/>
              </w:rPr>
              <w:t>修改</w:t>
            </w:r>
            <w:r w:rsidRPr="002D0085">
              <w:rPr>
                <w:rFonts w:ascii="標楷體" w:eastAsia="標楷體" w:hAnsi="標楷體" w:cs="Times New Roman"/>
                <w:szCs w:val="24"/>
              </w:rPr>
              <w:t>2.1</w:t>
            </w:r>
            <w:r w:rsidRPr="002D0085">
              <w:rPr>
                <w:rFonts w:ascii="標楷體" w:eastAsia="標楷體" w:hAnsi="標楷體" w:cs="Times New Roman" w:hint="eastAsia"/>
                <w:szCs w:val="24"/>
              </w:rPr>
              <w:t>.-</w:t>
            </w:r>
            <w:r w:rsidRPr="002D0085">
              <w:rPr>
                <w:rFonts w:ascii="標楷體" w:eastAsia="標楷體" w:hAnsi="標楷體" w:cs="Times New Roman"/>
                <w:szCs w:val="24"/>
              </w:rPr>
              <w:t>2.2</w:t>
            </w:r>
            <w:r w:rsidRPr="002D0085">
              <w:rPr>
                <w:rFonts w:ascii="標楷體" w:eastAsia="標楷體" w:hAnsi="標楷體" w:cs="Times New Roman" w:hint="eastAsia"/>
                <w:szCs w:val="24"/>
              </w:rPr>
              <w:t>.。</w:t>
            </w:r>
          </w:p>
          <w:p w14:paraId="762A2204" w14:textId="77777777" w:rsidR="007636A3" w:rsidRPr="002D0085" w:rsidRDefault="007636A3" w:rsidP="007636A3">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w:t>
            </w:r>
            <w:r w:rsidRPr="002D0085">
              <w:rPr>
                <w:rFonts w:ascii="標楷體" w:eastAsia="標楷體" w:hAnsi="標楷體" w:cs="Times New Roman"/>
                <w:szCs w:val="24"/>
              </w:rPr>
              <w:t>控制重點</w:t>
            </w:r>
            <w:r w:rsidRPr="002D0085">
              <w:rPr>
                <w:rFonts w:ascii="標楷體" w:eastAsia="標楷體" w:hAnsi="標楷體" w:hint="eastAsia"/>
                <w:szCs w:val="24"/>
              </w:rPr>
              <w:t>修改</w:t>
            </w:r>
            <w:r w:rsidRPr="002D0085">
              <w:rPr>
                <w:rFonts w:ascii="標楷體" w:eastAsia="標楷體" w:hAnsi="標楷體" w:cs="Times New Roman"/>
                <w:szCs w:val="24"/>
              </w:rPr>
              <w:t>3.2</w:t>
            </w:r>
            <w:r w:rsidRPr="002D0085">
              <w:rPr>
                <w:rFonts w:ascii="標楷體" w:eastAsia="標楷體" w:hAnsi="標楷體" w:cs="Times New Roman" w:hint="eastAsia"/>
                <w:szCs w:val="24"/>
              </w:rPr>
              <w:t>.。</w:t>
            </w:r>
          </w:p>
          <w:p w14:paraId="1C077F3A" w14:textId="77777777" w:rsidR="00FE412D" w:rsidRPr="002D0085" w:rsidRDefault="007636A3" w:rsidP="00FE412D">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5）使用表單</w:t>
            </w:r>
            <w:r w:rsidRPr="002D0085">
              <w:rPr>
                <w:rFonts w:ascii="標楷體" w:eastAsia="標楷體" w:hAnsi="標楷體" w:hint="eastAsia"/>
                <w:szCs w:val="24"/>
              </w:rPr>
              <w:t>修改4</w:t>
            </w:r>
            <w:r w:rsidRPr="002D0085">
              <w:rPr>
                <w:rFonts w:ascii="標楷體" w:eastAsia="標楷體" w:hAnsi="標楷體"/>
                <w:szCs w:val="24"/>
              </w:rPr>
              <w:t>.1.-</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w:t>
            </w:r>
          </w:p>
          <w:p w14:paraId="331B0FDE" w14:textId="44661A30" w:rsidR="007636A3" w:rsidRPr="002D0085" w:rsidRDefault="007636A3" w:rsidP="00FE412D">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6）依據及相關文件</w:t>
            </w:r>
            <w:r w:rsidRPr="002D0085">
              <w:rPr>
                <w:rFonts w:ascii="標楷體" w:eastAsia="標楷體" w:hAnsi="標楷體" w:hint="eastAsia"/>
                <w:szCs w:val="24"/>
              </w:rPr>
              <w:t>修改5</w:t>
            </w:r>
            <w:r w:rsidRPr="002D0085">
              <w:rPr>
                <w:rFonts w:ascii="標楷體" w:eastAsia="標楷體" w:hAnsi="標楷體"/>
                <w:szCs w:val="24"/>
              </w:rPr>
              <w:t>.2.-</w:t>
            </w:r>
            <w:r w:rsidRPr="002D0085">
              <w:rPr>
                <w:rFonts w:ascii="標楷體" w:eastAsia="標楷體" w:hAnsi="標楷體" w:hint="eastAsia"/>
                <w:szCs w:val="24"/>
              </w:rPr>
              <w:t>5</w:t>
            </w:r>
            <w:r w:rsidRPr="002D0085">
              <w:rPr>
                <w:rFonts w:ascii="標楷體" w:eastAsia="標楷體" w:hAnsi="標楷體"/>
                <w:szCs w:val="24"/>
              </w:rPr>
              <w:t>.3</w:t>
            </w:r>
            <w:r w:rsidRPr="002D0085">
              <w:rPr>
                <w:rFonts w:ascii="標楷體" w:eastAsia="標楷體" w:hAnsi="標楷體" w:hint="eastAsia"/>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14:paraId="303C802E" w14:textId="77777777" w:rsidR="007636A3" w:rsidRPr="002D0085" w:rsidRDefault="007636A3" w:rsidP="007636A3">
            <w:pPr>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1</w:t>
            </w:r>
            <w:r w:rsidRPr="002D0085">
              <w:rPr>
                <w:rFonts w:ascii="標楷體" w:eastAsia="標楷體" w:hAnsi="標楷體" w:hint="eastAsia"/>
              </w:rPr>
              <w:t>月</w:t>
            </w:r>
          </w:p>
        </w:tc>
        <w:tc>
          <w:tcPr>
            <w:tcW w:w="497" w:type="pct"/>
            <w:tcBorders>
              <w:top w:val="single" w:sz="6" w:space="0" w:color="auto"/>
              <w:left w:val="single" w:sz="6" w:space="0" w:color="auto"/>
              <w:bottom w:val="single" w:sz="6" w:space="0" w:color="auto"/>
              <w:right w:val="single" w:sz="6" w:space="0" w:color="auto"/>
            </w:tcBorders>
            <w:vAlign w:val="center"/>
          </w:tcPr>
          <w:p w14:paraId="1C0E37F5" w14:textId="77777777" w:rsidR="007636A3" w:rsidRPr="002D0085" w:rsidRDefault="007636A3" w:rsidP="007636A3">
            <w:pPr>
              <w:jc w:val="center"/>
              <w:rPr>
                <w:rFonts w:ascii="標楷體" w:eastAsia="標楷體" w:hAnsi="標楷體"/>
              </w:rPr>
            </w:pPr>
            <w:r w:rsidRPr="002D0085">
              <w:rPr>
                <w:rFonts w:ascii="標楷體" w:eastAsia="標楷體" w:hAnsi="標楷體" w:cs="Times New Roman" w:hint="eastAsia"/>
                <w:szCs w:val="24"/>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68858446"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65305C33"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0B4E0A84" w14:textId="77777777" w:rsidR="007636A3" w:rsidRPr="002D0085" w:rsidRDefault="007636A3" w:rsidP="007636A3">
            <w:pPr>
              <w:jc w:val="center"/>
              <w:rPr>
                <w:rFonts w:ascii="標楷體" w:eastAsia="標楷體" w:hAnsi="標楷體"/>
              </w:rPr>
            </w:pPr>
            <w:r w:rsidRPr="002D0085">
              <w:rPr>
                <w:rFonts w:ascii="標楷體" w:eastAsia="標楷體" w:hAnsi="標楷體" w:cs="Times New Roman" w:hint="eastAsia"/>
                <w:szCs w:val="24"/>
              </w:rPr>
              <w:t>內控會議通過</w:t>
            </w:r>
          </w:p>
        </w:tc>
      </w:tr>
      <w:tr w:rsidR="00FE412D" w:rsidRPr="002D0085" w14:paraId="341011D8"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B51ADBF" w14:textId="615CE45C" w:rsidR="00FE412D" w:rsidRPr="002D0085" w:rsidRDefault="00FE412D" w:rsidP="00FE412D">
            <w:pPr>
              <w:jc w:val="center"/>
              <w:rPr>
                <w:rFonts w:ascii="標楷體" w:eastAsia="標楷體" w:hAnsi="標楷體"/>
              </w:rPr>
            </w:pPr>
            <w:r w:rsidRPr="002D0085">
              <w:rPr>
                <w:rFonts w:ascii="標楷體" w:eastAsia="標楷體" w:hAnsi="標楷體" w:hint="eastAsia"/>
              </w:rPr>
              <w:t>4</w:t>
            </w:r>
          </w:p>
        </w:tc>
        <w:tc>
          <w:tcPr>
            <w:tcW w:w="2656" w:type="pct"/>
            <w:tcBorders>
              <w:top w:val="single" w:sz="6" w:space="0" w:color="auto"/>
              <w:left w:val="single" w:sz="6" w:space="0" w:color="auto"/>
              <w:bottom w:val="single" w:sz="6" w:space="0" w:color="auto"/>
              <w:right w:val="single" w:sz="6" w:space="0" w:color="auto"/>
            </w:tcBorders>
            <w:vAlign w:val="center"/>
          </w:tcPr>
          <w:p w14:paraId="43B181FA" w14:textId="77777777" w:rsidR="00FE412D" w:rsidRPr="002D0085" w:rsidRDefault="00FE412D" w:rsidP="00927BAE">
            <w:pPr>
              <w:pStyle w:val="a9"/>
              <w:numPr>
                <w:ilvl w:val="0"/>
                <w:numId w:val="403"/>
              </w:numPr>
              <w:spacing w:line="0" w:lineRule="atLeast"/>
              <w:ind w:leftChars="0"/>
              <w:jc w:val="both"/>
              <w:rPr>
                <w:rFonts w:ascii="標楷體" w:eastAsia="標楷體" w:hAnsi="標楷體"/>
              </w:rPr>
            </w:pPr>
            <w:r w:rsidRPr="002D0085">
              <w:rPr>
                <w:rFonts w:ascii="標楷體" w:eastAsia="標楷體" w:hAnsi="標楷體" w:hint="eastAsia"/>
              </w:rPr>
              <w:t>修訂原因：</w:t>
            </w:r>
            <w:r w:rsidRPr="002D0085">
              <w:rPr>
                <w:rFonts w:ascii="標楷體" w:eastAsia="標楷體" w:hAnsi="標楷體" w:cs="Times New Roman" w:hint="eastAsia"/>
                <w:szCs w:val="24"/>
              </w:rPr>
              <w:t>依據</w:t>
            </w:r>
            <w:r w:rsidRPr="002D0085">
              <w:rPr>
                <w:rFonts w:ascii="標楷體" w:eastAsia="標楷體" w:hAnsi="標楷體" w:cs="Times New Roman"/>
                <w:szCs w:val="24"/>
              </w:rPr>
              <w:t>113</w:t>
            </w:r>
            <w:r w:rsidRPr="002D0085">
              <w:rPr>
                <w:rFonts w:ascii="標楷體" w:eastAsia="標楷體" w:hAnsi="標楷體" w:cs="Times New Roman" w:hint="eastAsia"/>
                <w:szCs w:val="24"/>
              </w:rPr>
              <w:t>.09.1</w:t>
            </w:r>
            <w:r w:rsidRPr="002D0085">
              <w:rPr>
                <w:rFonts w:ascii="標楷體" w:eastAsia="標楷體" w:hAnsi="標楷體" w:cs="Times New Roman"/>
                <w:szCs w:val="24"/>
              </w:rPr>
              <w:t>9</w:t>
            </w:r>
            <w:r w:rsidRPr="002D0085">
              <w:rPr>
                <w:rFonts w:ascii="標楷體" w:eastAsia="標楷體" w:hAnsi="標楷體" w:cs="Times New Roman" w:hint="eastAsia"/>
                <w:szCs w:val="24"/>
              </w:rPr>
              <w:t>本校1</w:t>
            </w:r>
            <w:r w:rsidRPr="002D0085">
              <w:rPr>
                <w:rFonts w:ascii="標楷體" w:eastAsia="標楷體" w:hAnsi="標楷體" w:cs="Times New Roman"/>
                <w:szCs w:val="24"/>
              </w:rPr>
              <w:t>13</w:t>
            </w:r>
            <w:r w:rsidRPr="002D0085">
              <w:rPr>
                <w:rFonts w:ascii="標楷體" w:eastAsia="標楷體" w:hAnsi="標楷體" w:cs="Times New Roman" w:hint="eastAsia"/>
                <w:szCs w:val="24"/>
              </w:rPr>
              <w:t>學年度第1次內部控制稽核小組會議決議修正回流名額確認相關作業。</w:t>
            </w:r>
          </w:p>
          <w:p w14:paraId="0BD42486" w14:textId="77777777" w:rsidR="00FE412D" w:rsidRPr="002D0085" w:rsidRDefault="00FE412D" w:rsidP="00FE412D">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處：</w:t>
            </w:r>
          </w:p>
          <w:p w14:paraId="6489CDD8" w14:textId="77777777" w:rsidR="00FE412D" w:rsidRPr="002D0085" w:rsidRDefault="00FE412D" w:rsidP="00FE412D">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作業程序</w:t>
            </w:r>
            <w:r w:rsidRPr="002D0085">
              <w:rPr>
                <w:rFonts w:ascii="標楷體" w:eastAsia="標楷體" w:hAnsi="標楷體" w:hint="eastAsia"/>
                <w:szCs w:val="24"/>
              </w:rPr>
              <w:t>修改</w:t>
            </w:r>
            <w:r w:rsidRPr="002D0085">
              <w:rPr>
                <w:rFonts w:ascii="標楷體" w:eastAsia="標楷體" w:hAnsi="標楷體" w:cs="Times New Roman"/>
                <w:szCs w:val="24"/>
              </w:rPr>
              <w:t>2.2</w:t>
            </w: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w:t>
            </w:r>
            <w:r w:rsidRPr="002D0085">
              <w:rPr>
                <w:rFonts w:ascii="標楷體" w:eastAsia="標楷體" w:hAnsi="標楷體" w:cs="Times New Roman"/>
                <w:szCs w:val="24"/>
              </w:rPr>
              <w:t>2.2</w:t>
            </w:r>
            <w:r w:rsidRPr="002D0085">
              <w:rPr>
                <w:rFonts w:ascii="標楷體" w:eastAsia="標楷體" w:hAnsi="標楷體" w:cs="Times New Roman" w:hint="eastAsia"/>
                <w:szCs w:val="24"/>
              </w:rPr>
              <w:t>.</w:t>
            </w:r>
            <w:r w:rsidRPr="002D0085">
              <w:rPr>
                <w:rFonts w:ascii="標楷體" w:eastAsia="標楷體" w:hAnsi="標楷體" w:cs="Times New Roman"/>
                <w:szCs w:val="24"/>
              </w:rPr>
              <w:t>8.</w:t>
            </w:r>
            <w:r w:rsidRPr="002D0085">
              <w:rPr>
                <w:rFonts w:ascii="標楷體" w:eastAsia="標楷體" w:hAnsi="標楷體" w:cs="Times New Roman" w:hint="eastAsia"/>
                <w:szCs w:val="24"/>
              </w:rPr>
              <w:t>。</w:t>
            </w:r>
          </w:p>
          <w:p w14:paraId="15AAB4E8" w14:textId="77777777" w:rsidR="00FE412D" w:rsidRPr="002D0085" w:rsidRDefault="00FE412D" w:rsidP="00FE412D">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學士班招生考試作業-大學分發入學流程圖變更。</w:t>
            </w:r>
          </w:p>
          <w:p w14:paraId="1D1BF2C8" w14:textId="77777777" w:rsidR="00FE412D" w:rsidRPr="002D0085" w:rsidRDefault="00FE412D" w:rsidP="00FE412D">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cs="Times New Roman"/>
                <w:szCs w:val="24"/>
              </w:rPr>
              <w:t>控制重點</w:t>
            </w:r>
            <w:r w:rsidRPr="002D0085">
              <w:rPr>
                <w:rFonts w:ascii="標楷體" w:eastAsia="標楷體" w:hAnsi="標楷體" w:hint="eastAsia"/>
                <w:szCs w:val="24"/>
              </w:rPr>
              <w:t>修改</w:t>
            </w:r>
            <w:r w:rsidRPr="002D0085">
              <w:rPr>
                <w:rFonts w:ascii="標楷體" w:eastAsia="標楷體" w:hAnsi="標楷體" w:cs="Times New Roman"/>
                <w:szCs w:val="24"/>
              </w:rPr>
              <w:t>3.1</w:t>
            </w:r>
            <w:r w:rsidRPr="002D0085">
              <w:rPr>
                <w:rFonts w:ascii="標楷體" w:eastAsia="標楷體" w:hAnsi="標楷體" w:cs="Times New Roman" w:hint="eastAsia"/>
                <w:szCs w:val="24"/>
              </w:rPr>
              <w:t>.</w:t>
            </w:r>
            <w:r w:rsidRPr="002D0085">
              <w:rPr>
                <w:rFonts w:ascii="標楷體" w:eastAsia="標楷體" w:hAnsi="標楷體" w:cs="Times New Roman"/>
                <w:szCs w:val="24"/>
              </w:rPr>
              <w:t>-3.3.</w:t>
            </w:r>
            <w:r w:rsidRPr="002D0085">
              <w:rPr>
                <w:rFonts w:ascii="標楷體" w:eastAsia="標楷體" w:hAnsi="標楷體" w:cs="Times New Roman" w:hint="eastAsia"/>
                <w:szCs w:val="24"/>
              </w:rPr>
              <w:t>。</w:t>
            </w:r>
          </w:p>
          <w:p w14:paraId="2783372E" w14:textId="1CD11B95" w:rsidR="00FE412D" w:rsidRPr="002D0085" w:rsidRDefault="00FE412D" w:rsidP="00FE412D">
            <w:pPr>
              <w:spacing w:line="0" w:lineRule="atLeast"/>
              <w:ind w:leftChars="90" w:left="816"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依據及相關文件增列</w:t>
            </w:r>
            <w:r w:rsidRPr="002D0085">
              <w:rPr>
                <w:rFonts w:ascii="標楷體" w:eastAsia="標楷體" w:hAnsi="標楷體" w:hint="eastAsia"/>
                <w:szCs w:val="24"/>
              </w:rPr>
              <w:t>5</w:t>
            </w:r>
            <w:r w:rsidRPr="002D0085">
              <w:rPr>
                <w:rFonts w:ascii="標楷體" w:eastAsia="標楷體" w:hAnsi="標楷體"/>
                <w:szCs w:val="24"/>
              </w:rPr>
              <w:t>.5.-</w:t>
            </w:r>
            <w:r w:rsidRPr="002D0085">
              <w:rPr>
                <w:rFonts w:ascii="標楷體" w:eastAsia="標楷體" w:hAnsi="標楷體" w:hint="eastAsia"/>
                <w:szCs w:val="24"/>
              </w:rPr>
              <w:t>5</w:t>
            </w:r>
            <w:r w:rsidRPr="002D0085">
              <w:rPr>
                <w:rFonts w:ascii="標楷體" w:eastAsia="標楷體" w:hAnsi="標楷體"/>
                <w:szCs w:val="24"/>
              </w:rPr>
              <w:t>.6.</w:t>
            </w:r>
            <w:r w:rsidRPr="002D0085">
              <w:rPr>
                <w:rFonts w:ascii="標楷體" w:eastAsia="標楷體" w:hAnsi="標楷體" w:hint="eastAsia"/>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14:paraId="6FE89B6D" w14:textId="137473E1" w:rsidR="00FE412D" w:rsidRPr="002D0085" w:rsidRDefault="00FE412D" w:rsidP="00FE412D">
            <w:pPr>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10</w:t>
            </w:r>
            <w:r w:rsidRPr="002D0085">
              <w:rPr>
                <w:rFonts w:ascii="標楷體" w:eastAsia="標楷體" w:hAnsi="標楷體" w:hint="eastAsia"/>
              </w:rPr>
              <w:t>月</w:t>
            </w:r>
          </w:p>
        </w:tc>
        <w:tc>
          <w:tcPr>
            <w:tcW w:w="497" w:type="pct"/>
            <w:tcBorders>
              <w:top w:val="single" w:sz="6" w:space="0" w:color="auto"/>
              <w:left w:val="single" w:sz="6" w:space="0" w:color="auto"/>
              <w:bottom w:val="single" w:sz="6" w:space="0" w:color="auto"/>
              <w:right w:val="single" w:sz="6" w:space="0" w:color="auto"/>
            </w:tcBorders>
            <w:vAlign w:val="center"/>
          </w:tcPr>
          <w:p w14:paraId="499F9BE2" w14:textId="2C1796F8" w:rsidR="00FE412D" w:rsidRPr="002D0085" w:rsidRDefault="00FE412D" w:rsidP="00FE412D">
            <w:pPr>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5DE6F1F8" w14:textId="77777777" w:rsidR="00FB3D07" w:rsidRPr="002D0085" w:rsidRDefault="00FB3D07" w:rsidP="00FB3D07">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2.11</w:t>
            </w:r>
          </w:p>
          <w:p w14:paraId="7DA5693A" w14:textId="270B3AAE" w:rsidR="00FB3D07" w:rsidRPr="002D0085" w:rsidRDefault="00FB3D07" w:rsidP="00FB3D07">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3</w:t>
            </w:r>
          </w:p>
          <w:p w14:paraId="0B2C0D8A" w14:textId="4DC2DF57" w:rsidR="00FE412D" w:rsidRPr="002D0085" w:rsidRDefault="00FB3D07" w:rsidP="00FB3D07">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bl>
    <w:p w14:paraId="3A2A69C6" w14:textId="50532D22"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828A66D" w14:textId="43D75758" w:rsidR="007636A3" w:rsidRPr="002D0085" w:rsidRDefault="004A1233" w:rsidP="00DE1439">
      <w:pPr>
        <w:jc w:val="right"/>
        <w:rPr>
          <w:rFonts w:ascii="標楷體" w:eastAsia="標楷體" w:hAnsi="標楷體"/>
        </w:rPr>
      </w:pPr>
      <w:r w:rsidRPr="002D0085">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16A4E87E" wp14:editId="343AF052">
                <wp:simplePos x="0" y="0"/>
                <wp:positionH relativeFrom="column">
                  <wp:posOffset>3963035</wp:posOffset>
                </wp:positionH>
                <wp:positionV relativeFrom="page">
                  <wp:posOffset>9721709</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0C8AF240" w14:textId="5B05C89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3.12.11</w:t>
                            </w:r>
                          </w:p>
                          <w:p w14:paraId="497C291D"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4E87E" id="_x0000_s1157" type="#_x0000_t202" style="position:absolute;left:0;text-align:left;margin-left:312.05pt;margin-top:765.5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" fillcolor="white [3201]" stroked="f" strokeweight="1pt">
                <v:textbox>
                  <w:txbxContent>
                    <w:p w14:paraId="0C8AF240" w14:textId="5B05C89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3.12.11</w:t>
                      </w:r>
                    </w:p>
                    <w:p w14:paraId="497C291D"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007636A3" w:rsidRPr="002D0085">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654EFB" w:rsidRPr="002D0085" w14:paraId="09DD14E5" w14:textId="77777777" w:rsidTr="007636A3">
        <w:tc>
          <w:tcPr>
            <w:tcW w:w="5000" w:type="pct"/>
            <w:gridSpan w:val="5"/>
            <w:tcBorders>
              <w:top w:val="single" w:sz="12" w:space="0" w:color="auto"/>
              <w:left w:val="single" w:sz="12" w:space="0" w:color="auto"/>
              <w:right w:val="single" w:sz="12" w:space="0" w:color="auto"/>
            </w:tcBorders>
            <w:vAlign w:val="center"/>
          </w:tcPr>
          <w:p w14:paraId="1A8560BE"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F654A51" w14:textId="77777777" w:rsidTr="007636A3">
        <w:tc>
          <w:tcPr>
            <w:tcW w:w="2320" w:type="pct"/>
            <w:tcBorders>
              <w:left w:val="single" w:sz="12" w:space="0" w:color="auto"/>
              <w:bottom w:val="single" w:sz="2" w:space="0" w:color="auto"/>
              <w:right w:val="single" w:sz="2" w:space="0" w:color="auto"/>
            </w:tcBorders>
            <w:vAlign w:val="center"/>
          </w:tcPr>
          <w:p w14:paraId="01774DB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75" w:type="pct"/>
            <w:tcBorders>
              <w:left w:val="single" w:sz="2" w:space="0" w:color="auto"/>
            </w:tcBorders>
            <w:vAlign w:val="center"/>
          </w:tcPr>
          <w:p w14:paraId="58EC312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54" w:type="pct"/>
            <w:vAlign w:val="center"/>
          </w:tcPr>
          <w:p w14:paraId="782590C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543147F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01A3993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7C3A9B5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CC4FD2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BE0ED5B"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1EFE6D24"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21ADB09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654" w:type="pct"/>
            <w:tcBorders>
              <w:bottom w:val="single" w:sz="12" w:space="0" w:color="auto"/>
            </w:tcBorders>
            <w:vAlign w:val="center"/>
          </w:tcPr>
          <w:p w14:paraId="1F5C07F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2</w:t>
            </w:r>
          </w:p>
        </w:tc>
        <w:tc>
          <w:tcPr>
            <w:tcW w:w="644" w:type="pct"/>
            <w:tcBorders>
              <w:bottom w:val="single" w:sz="12" w:space="0" w:color="auto"/>
            </w:tcBorders>
            <w:vAlign w:val="center"/>
          </w:tcPr>
          <w:p w14:paraId="28A96ACA" w14:textId="1CE8D59E"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00FB3D07" w:rsidRPr="002D0085">
              <w:rPr>
                <w:rFonts w:ascii="標楷體" w:eastAsia="標楷體" w:hAnsi="標楷體" w:hint="eastAsia"/>
                <w:sz w:val="20"/>
              </w:rPr>
              <w:t>4</w:t>
            </w:r>
            <w:r w:rsidRPr="002D0085">
              <w:rPr>
                <w:rFonts w:ascii="標楷體" w:eastAsia="標楷體" w:hAnsi="標楷體"/>
                <w:sz w:val="20"/>
              </w:rPr>
              <w:t>/</w:t>
            </w:r>
          </w:p>
          <w:p w14:paraId="067290BE" w14:textId="52EA4BDE"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w:t>
            </w:r>
            <w:r w:rsidR="00FB3D07" w:rsidRPr="002D0085">
              <w:rPr>
                <w:rFonts w:ascii="標楷體" w:eastAsia="標楷體" w:hAnsi="標楷體"/>
                <w:sz w:val="20"/>
              </w:rPr>
              <w:t>1</w:t>
            </w:r>
            <w:r w:rsidR="00FB3D07" w:rsidRPr="002D0085">
              <w:rPr>
                <w:rFonts w:ascii="標楷體" w:eastAsia="標楷體" w:hAnsi="標楷體" w:hint="eastAsia"/>
                <w:sz w:val="20"/>
              </w:rPr>
              <w:t>3.12.11</w:t>
            </w:r>
          </w:p>
        </w:tc>
        <w:tc>
          <w:tcPr>
            <w:tcW w:w="508" w:type="pct"/>
            <w:tcBorders>
              <w:bottom w:val="single" w:sz="12" w:space="0" w:color="auto"/>
              <w:right w:val="single" w:sz="12" w:space="0" w:color="auto"/>
            </w:tcBorders>
            <w:vAlign w:val="center"/>
          </w:tcPr>
          <w:p w14:paraId="742775D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28E037AF" w14:textId="3EFF02D1"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00FB3D07" w:rsidRPr="002D0085">
              <w:rPr>
                <w:rFonts w:ascii="標楷體" w:eastAsia="標楷體" w:hAnsi="標楷體" w:hint="eastAsia"/>
                <w:sz w:val="20"/>
              </w:rPr>
              <w:t>3</w:t>
            </w:r>
            <w:r w:rsidRPr="002D0085">
              <w:rPr>
                <w:rFonts w:ascii="標楷體" w:eastAsia="標楷體" w:hAnsi="標楷體"/>
                <w:sz w:val="20"/>
              </w:rPr>
              <w:t>頁</w:t>
            </w:r>
          </w:p>
        </w:tc>
      </w:tr>
    </w:tbl>
    <w:p w14:paraId="4803FD3F" w14:textId="7D03B8A8"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1.流程圖：</w:t>
      </w:r>
    </w:p>
    <w:p w14:paraId="12D00EC1" w14:textId="3AE782DD" w:rsidR="00281272" w:rsidRPr="002D0085" w:rsidRDefault="00186DA1" w:rsidP="00281272">
      <w:pPr>
        <w:jc w:val="both"/>
        <w:rPr>
          <w:rFonts w:ascii="標楷體" w:eastAsia="標楷體" w:hAnsi="標楷體"/>
          <w:b/>
        </w:rPr>
      </w:pPr>
      <w:r w:rsidRPr="002D0085">
        <w:rPr>
          <w:rFonts w:ascii="標楷體" w:eastAsia="標楷體" w:hAnsi="標楷體"/>
        </w:rPr>
        <w:object w:dxaOrig="10845" w:dyaOrig="10845" w14:anchorId="188BC046">
          <v:shape id="_x0000_i1132" type="#_x0000_t75" style="width:487.05pt;height:569.65pt" o:ole="">
            <v:imagedata r:id="rId242" o:title=""/>
          </v:shape>
          <o:OLEObject Type="Embed" ProgID="Visio.Drawing.11" ShapeID="_x0000_i1132" DrawAspect="Content" ObjectID="_1843026949" r:id="rId243"/>
        </w:object>
      </w:r>
    </w:p>
    <w:p w14:paraId="5C17451C" w14:textId="36DAA549" w:rsidR="007636A3" w:rsidRPr="002D0085" w:rsidRDefault="007636A3" w:rsidP="00022A72">
      <w:pPr>
        <w:ind w:leftChars="-59" w:hangingChars="59" w:hanging="142"/>
        <w:jc w:val="right"/>
        <w:rPr>
          <w:rFonts w:ascii="標楷體" w:eastAsia="標楷體" w:hAnsi="標楷體"/>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2D0085" w14:paraId="6ED2728B" w14:textId="77777777" w:rsidTr="007636A3">
        <w:tc>
          <w:tcPr>
            <w:tcW w:w="5000" w:type="pct"/>
            <w:gridSpan w:val="5"/>
            <w:tcBorders>
              <w:top w:val="single" w:sz="12" w:space="0" w:color="auto"/>
              <w:left w:val="single" w:sz="12" w:space="0" w:color="auto"/>
              <w:right w:val="single" w:sz="12" w:space="0" w:color="auto"/>
            </w:tcBorders>
            <w:vAlign w:val="center"/>
          </w:tcPr>
          <w:p w14:paraId="03C31A3E"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070F532"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1A813D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6B188D2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27EC127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268E5965"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3E08479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5EAE514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116B4D0"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687B6849"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615CB2A7"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3C3E8D5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726" w:type="pct"/>
            <w:tcBorders>
              <w:bottom w:val="single" w:sz="12" w:space="0" w:color="auto"/>
            </w:tcBorders>
            <w:vAlign w:val="center"/>
          </w:tcPr>
          <w:p w14:paraId="46C1A9F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2</w:t>
            </w:r>
          </w:p>
        </w:tc>
        <w:tc>
          <w:tcPr>
            <w:tcW w:w="644" w:type="pct"/>
            <w:tcBorders>
              <w:bottom w:val="single" w:sz="12" w:space="0" w:color="auto"/>
            </w:tcBorders>
            <w:vAlign w:val="center"/>
          </w:tcPr>
          <w:p w14:paraId="35F057CB"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1E1567D9" w14:textId="6064D02D" w:rsidR="007636A3" w:rsidRPr="002D0085" w:rsidRDefault="00FB3D07" w:rsidP="00FB3D07">
            <w:pPr>
              <w:spacing w:line="0" w:lineRule="atLeast"/>
              <w:jc w:val="center"/>
              <w:rPr>
                <w:rFonts w:ascii="標楷體" w:eastAsia="標楷體" w:hAnsi="標楷體"/>
                <w:sz w:val="20"/>
              </w:rPr>
            </w:pPr>
            <w:r w:rsidRPr="002D0085">
              <w:rPr>
                <w:rFonts w:ascii="標楷體" w:eastAsia="標楷體" w:hAnsi="標楷體" w:hint="eastAsia"/>
                <w:sz w:val="20"/>
              </w:rPr>
              <w:t>1</w:t>
            </w:r>
            <w:r w:rsidRPr="002D0085">
              <w:rPr>
                <w:rFonts w:ascii="標楷體" w:eastAsia="標楷體" w:hAnsi="標楷體"/>
                <w:sz w:val="20"/>
              </w:rPr>
              <w:t>1</w:t>
            </w:r>
            <w:r w:rsidRPr="002D0085">
              <w:rPr>
                <w:rFonts w:ascii="標楷體" w:eastAsia="標楷體" w:hAnsi="標楷體" w:hint="eastAsia"/>
                <w:sz w:val="20"/>
              </w:rPr>
              <w:t>3.12.11</w:t>
            </w:r>
          </w:p>
        </w:tc>
        <w:tc>
          <w:tcPr>
            <w:tcW w:w="508" w:type="pct"/>
            <w:tcBorders>
              <w:bottom w:val="single" w:sz="12" w:space="0" w:color="auto"/>
              <w:right w:val="single" w:sz="12" w:space="0" w:color="auto"/>
            </w:tcBorders>
            <w:vAlign w:val="center"/>
          </w:tcPr>
          <w:p w14:paraId="363DA8DA"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68395CC" w14:textId="4F49DD1C"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00FB3D07" w:rsidRPr="002D0085">
              <w:rPr>
                <w:rFonts w:ascii="標楷體" w:eastAsia="標楷體" w:hAnsi="標楷體" w:hint="eastAsia"/>
                <w:sz w:val="20"/>
              </w:rPr>
              <w:t>3</w:t>
            </w:r>
            <w:r w:rsidRPr="002D0085">
              <w:rPr>
                <w:rFonts w:ascii="標楷體" w:eastAsia="標楷體" w:hAnsi="標楷體"/>
                <w:sz w:val="20"/>
              </w:rPr>
              <w:t>頁</w:t>
            </w:r>
          </w:p>
        </w:tc>
      </w:tr>
    </w:tbl>
    <w:p w14:paraId="4F235339" w14:textId="4ECF877E" w:rsidR="007636A3" w:rsidRPr="002D0085" w:rsidRDefault="00875F0E" w:rsidP="00F5647F">
      <w:pPr>
        <w:jc w:val="right"/>
        <w:rPr>
          <w:rFonts w:ascii="標楷體" w:eastAsia="標楷體" w:hAnsi="標楷體" w:cs="Arial"/>
          <w:b/>
          <w:bCs/>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9F1DB8C" w14:textId="77777777" w:rsidR="00FE412D" w:rsidRPr="002D0085" w:rsidRDefault="00FE412D" w:rsidP="00FE412D">
      <w:pPr>
        <w:spacing w:before="100" w:beforeAutospacing="1"/>
        <w:jc w:val="both"/>
        <w:rPr>
          <w:rFonts w:ascii="標楷體" w:eastAsia="標楷體" w:hAnsi="標楷體"/>
          <w:b/>
        </w:rPr>
      </w:pPr>
      <w:r w:rsidRPr="002D0085">
        <w:rPr>
          <w:rFonts w:ascii="標楷體" w:eastAsia="標楷體" w:hAnsi="標楷體" w:hint="eastAsia"/>
          <w:b/>
        </w:rPr>
        <w:t>2.</w:t>
      </w:r>
      <w:r w:rsidRPr="002D0085">
        <w:rPr>
          <w:rFonts w:ascii="標楷體" w:eastAsia="標楷體" w:hAnsi="標楷體"/>
          <w:b/>
        </w:rPr>
        <w:t>作業程序：</w:t>
      </w:r>
    </w:p>
    <w:p w14:paraId="2E807E86"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大學招生委員會聯合會大學考試入學分發委員會（以下簡稱考分會）校系分則調查作業：</w:t>
      </w:r>
    </w:p>
    <w:p w14:paraId="1282AD67"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考分會函告各大學辦理大學分發入學校系分則調查作業。</w:t>
      </w:r>
    </w:p>
    <w:p w14:paraId="3A431046"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招生事務處辦理各招生學系大學分發入學校系分則填報說明會。</w:t>
      </w:r>
    </w:p>
    <w:p w14:paraId="39D42EB0"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各招生學系填報大學分發入學校系分則調查表。</w:t>
      </w:r>
    </w:p>
    <w:p w14:paraId="1C0FE6F0"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291B463A" w14:textId="77777777" w:rsidR="00FE412D" w:rsidRPr="002D0085" w:rsidRDefault="00FE412D" w:rsidP="00FE412D">
      <w:pPr>
        <w:tabs>
          <w:tab w:val="num" w:pos="927"/>
        </w:tabs>
        <w:ind w:leftChars="300" w:left="1440" w:hangingChars="300" w:hanging="720"/>
        <w:jc w:val="both"/>
        <w:rPr>
          <w:rFonts w:ascii="標楷體" w:eastAsia="標楷體" w:hAnsi="標楷體"/>
        </w:rPr>
      </w:pPr>
      <w:r w:rsidRPr="002D0085">
        <w:rPr>
          <w:rFonts w:ascii="標楷體" w:eastAsia="標楷體" w:hAnsi="標楷體" w:cs="Times New Roman" w:hint="eastAsia"/>
          <w:szCs w:val="24"/>
        </w:rPr>
        <w:t>2.1.5.考分會彙整各大學校系分則後，公告「大學分發入學招生簡章」。</w:t>
      </w:r>
    </w:p>
    <w:p w14:paraId="1661EC06"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hint="eastAsia"/>
        </w:rPr>
        <w:t>2.2.</w:t>
      </w:r>
      <w:r w:rsidRPr="002D0085">
        <w:rPr>
          <w:rFonts w:ascii="標楷體" w:eastAsia="標楷體" w:hAnsi="標楷體" w:cs="Times New Roman" w:hint="eastAsia"/>
          <w:szCs w:val="24"/>
        </w:rPr>
        <w:t>大學分發入學：</w:t>
      </w:r>
    </w:p>
    <w:p w14:paraId="45A86A8F"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考生參加大學考試入學中心辦理之「學科能力測驗」及「分科測驗」。</w:t>
      </w:r>
    </w:p>
    <w:p w14:paraId="690CDB9E"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w:t>
      </w:r>
      <w:r w:rsidRPr="002D0085">
        <w:rPr>
          <w:rFonts w:ascii="標楷體" w:eastAsia="標楷體" w:hAnsi="標楷體" w:cs="Times New Roman"/>
          <w:szCs w:val="24"/>
        </w:rPr>
        <w:t>7</w:t>
      </w:r>
      <w:r w:rsidRPr="002D0085">
        <w:rPr>
          <w:rFonts w:ascii="標楷體" w:eastAsia="標楷體" w:hAnsi="標楷體" w:cs="Times New Roman" w:hint="eastAsia"/>
          <w:szCs w:val="24"/>
        </w:rPr>
        <w:t>月中旬填報「大學分發入學回流名額調查表」，調查本校各招生管道（含大學繁星推薦入學、大學申請入學、四技二專甄選入學及運動績優學生單獨招生）之「回流後招生總名額」。</w:t>
      </w:r>
    </w:p>
    <w:p w14:paraId="2D523D47"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2.3.</w:t>
      </w:r>
      <w:r w:rsidRPr="002D0085">
        <w:rPr>
          <w:rFonts w:ascii="標楷體" w:eastAsia="標楷體" w:hAnsi="標楷體" w:cs="Times New Roman" w:hint="eastAsia"/>
          <w:szCs w:val="24"/>
        </w:rPr>
        <w:t>各招生學系確認各入學管道回流名額。</w:t>
      </w:r>
    </w:p>
    <w:p w14:paraId="47059074" w14:textId="77777777"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2.4.</w:t>
      </w:r>
      <w:r w:rsidRPr="002D0085">
        <w:rPr>
          <w:rFonts w:ascii="標楷體" w:eastAsia="標楷體" w:hAnsi="標楷體" w:cs="Times New Roman" w:hint="eastAsia"/>
          <w:szCs w:val="24"/>
        </w:rPr>
        <w:t>招生事務處彙整後召開招生委員會確認各系回流名額，並登錄「考分會招生名額回報系統」。</w:t>
      </w:r>
    </w:p>
    <w:p w14:paraId="3B838CCE" w14:textId="3EB1F70B"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5.</w:t>
      </w:r>
      <w:r w:rsidRPr="002D0085">
        <w:rPr>
          <w:rFonts w:ascii="標楷體" w:eastAsia="標楷體" w:hAnsi="標楷體" w:cs="Times New Roman" w:hint="eastAsia"/>
          <w:szCs w:val="24"/>
        </w:rPr>
        <w:t>考分會調查及彙整各校大學分發入學回流名額後，於7月下旬公布招生名額（含回流名額）。</w:t>
      </w:r>
    </w:p>
    <w:p w14:paraId="40BD8C6F" w14:textId="556E628F"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6.</w:t>
      </w:r>
      <w:r w:rsidRPr="002D0085">
        <w:rPr>
          <w:rFonts w:ascii="標楷體" w:eastAsia="標楷體" w:hAnsi="標楷體" w:cs="Times New Roman" w:hint="eastAsia"/>
          <w:szCs w:val="24"/>
        </w:rPr>
        <w:t>考生向考分會登記分發志願。</w:t>
      </w:r>
    </w:p>
    <w:p w14:paraId="42C150BF" w14:textId="51219AA0" w:rsidR="00FE412D" w:rsidRPr="002D0085" w:rsidRDefault="00FE412D" w:rsidP="00FE412D">
      <w:pPr>
        <w:tabs>
          <w:tab w:val="num" w:pos="927"/>
        </w:tabs>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7.</w:t>
      </w:r>
      <w:r w:rsidRPr="002D0085">
        <w:rPr>
          <w:rFonts w:ascii="標楷體" w:eastAsia="標楷體" w:hAnsi="標楷體" w:cs="Times New Roman" w:hint="eastAsia"/>
          <w:szCs w:val="24"/>
        </w:rPr>
        <w:t>考分會於8月上旬公告分發榜單，並提供本校下載錄取生資料。</w:t>
      </w:r>
    </w:p>
    <w:p w14:paraId="0D4381BD" w14:textId="10897B28" w:rsidR="00FE412D" w:rsidRPr="002D0085" w:rsidRDefault="00FE412D" w:rsidP="00FE412D">
      <w:pPr>
        <w:tabs>
          <w:tab w:val="num" w:pos="927"/>
        </w:tabs>
        <w:ind w:leftChars="300" w:left="1440" w:hangingChars="300" w:hanging="720"/>
        <w:jc w:val="both"/>
        <w:rPr>
          <w:rFonts w:ascii="標楷體" w:eastAsia="標楷體" w:hAnsi="標楷體"/>
        </w:rPr>
      </w:pPr>
      <w:r w:rsidRPr="002D0085">
        <w:rPr>
          <w:rFonts w:ascii="標楷體" w:eastAsia="標楷體" w:hAnsi="標楷體" w:cs="Times New Roman" w:hint="eastAsia"/>
          <w:szCs w:val="24"/>
        </w:rPr>
        <w:t>2.2.</w:t>
      </w:r>
      <w:r w:rsidRPr="002D0085">
        <w:rPr>
          <w:rFonts w:ascii="標楷體" w:eastAsia="標楷體" w:hAnsi="標楷體" w:cs="Times New Roman"/>
          <w:szCs w:val="24"/>
        </w:rPr>
        <w:t>8.</w:t>
      </w:r>
      <w:r w:rsidRPr="002D0085">
        <w:rPr>
          <w:rFonts w:ascii="標楷體" w:eastAsia="標楷體" w:hAnsi="標楷體" w:cs="Times New Roman" w:hint="eastAsia"/>
          <w:szCs w:val="24"/>
        </w:rPr>
        <w:t>招生事務處依據考分會榜單，公告錄取名單及寄發錄取通知書。</w:t>
      </w:r>
    </w:p>
    <w:p w14:paraId="71D4D4AC" w14:textId="77777777" w:rsidR="00FE412D" w:rsidRPr="002D0085" w:rsidRDefault="00FE412D" w:rsidP="00FE412D">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0CEFC05A" w14:textId="104185DF"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各招生學系回流名額是否經招生委員會確認。</w:t>
      </w:r>
    </w:p>
    <w:p w14:paraId="64B2E588" w14:textId="49ACDA9B"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大學分發入學回流後招生名額於「考分會招生名額回報系統」填報後是否確認無誤。</w:t>
      </w:r>
    </w:p>
    <w:p w14:paraId="3E1C6C05"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cs="Times New Roman"/>
          <w:szCs w:val="24"/>
        </w:rPr>
        <w:t>.3.</w:t>
      </w:r>
      <w:r w:rsidRPr="002D0085">
        <w:rPr>
          <w:rFonts w:ascii="標楷體" w:eastAsia="標楷體" w:hAnsi="標楷體" w:hint="eastAsia"/>
        </w:rPr>
        <w:t>錄取新生名單資料是否下載完整。</w:t>
      </w:r>
    </w:p>
    <w:p w14:paraId="6368DEF2" w14:textId="77777777" w:rsidR="00FE412D" w:rsidRPr="002D0085" w:rsidRDefault="00FE412D" w:rsidP="00FE412D">
      <w:pPr>
        <w:spacing w:before="100" w:beforeAutospacing="1"/>
        <w:jc w:val="both"/>
        <w:rPr>
          <w:rFonts w:ascii="標楷體" w:eastAsia="標楷體" w:hAnsi="標楷體" w:cs="Times New Roman"/>
          <w:b/>
          <w:bCs/>
          <w:szCs w:val="24"/>
        </w:rPr>
      </w:pPr>
      <w:r w:rsidRPr="002D0085">
        <w:rPr>
          <w:rFonts w:ascii="標楷體" w:eastAsia="標楷體" w:hAnsi="標楷體" w:cs="Times New Roman" w:hint="eastAsia"/>
          <w:b/>
          <w:bCs/>
          <w:szCs w:val="24"/>
        </w:rPr>
        <w:t>4.</w:t>
      </w:r>
      <w:r w:rsidRPr="002D0085">
        <w:rPr>
          <w:rFonts w:ascii="標楷體" w:eastAsia="標楷體" w:hAnsi="標楷體" w:cs="Times New Roman"/>
          <w:b/>
          <w:bCs/>
          <w:szCs w:val="24"/>
        </w:rPr>
        <w:t>使用表單：</w:t>
      </w:r>
    </w:p>
    <w:p w14:paraId="493DCFAB"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szCs w:val="24"/>
        </w:rPr>
        <w:t>4.1.大學</w:t>
      </w:r>
      <w:r w:rsidRPr="002D0085">
        <w:rPr>
          <w:rFonts w:ascii="標楷體" w:eastAsia="標楷體" w:hAnsi="標楷體" w:cs="Times New Roman" w:hint="eastAsia"/>
          <w:bCs/>
          <w:szCs w:val="24"/>
        </w:rPr>
        <w:t>分發入學校系分則調查表</w:t>
      </w:r>
      <w:r w:rsidRPr="002D0085">
        <w:rPr>
          <w:rFonts w:ascii="標楷體" w:eastAsia="標楷體" w:hAnsi="標楷體" w:cs="Times New Roman"/>
          <w:bCs/>
          <w:szCs w:val="24"/>
        </w:rPr>
        <w:t>。</w:t>
      </w:r>
    </w:p>
    <w:p w14:paraId="6354A038" w14:textId="1F3A77C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bCs/>
          <w:szCs w:val="24"/>
        </w:rPr>
        <w:t>4.2.大學分發入</w:t>
      </w:r>
      <w:r w:rsidRPr="002D0085">
        <w:rPr>
          <w:rFonts w:ascii="標楷體" w:eastAsia="標楷體" w:hAnsi="標楷體" w:cs="Times New Roman" w:hint="eastAsia"/>
          <w:szCs w:val="24"/>
        </w:rPr>
        <w:t>學回流名額調查表。</w:t>
      </w:r>
    </w:p>
    <w:p w14:paraId="2111C93D" w14:textId="4526748C" w:rsidR="00FB3D07" w:rsidRPr="002D0085"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6F51F0FA" w14:textId="63AE1B3F" w:rsidR="00FB3D07" w:rsidRPr="002D0085"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9581B9A" w14:textId="66C3EA61" w:rsidR="00FB3D07" w:rsidRPr="002D0085"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FB3D07" w:rsidRPr="002D0085" w14:paraId="11E7FF0F" w14:textId="77777777" w:rsidTr="00FB3D07">
        <w:tc>
          <w:tcPr>
            <w:tcW w:w="5000" w:type="pct"/>
            <w:gridSpan w:val="5"/>
            <w:tcBorders>
              <w:top w:val="single" w:sz="12" w:space="0" w:color="auto"/>
              <w:left w:val="single" w:sz="12" w:space="0" w:color="auto"/>
              <w:right w:val="single" w:sz="12" w:space="0" w:color="auto"/>
            </w:tcBorders>
            <w:vAlign w:val="center"/>
          </w:tcPr>
          <w:p w14:paraId="0B1724B6" w14:textId="77777777" w:rsidR="00FB3D07" w:rsidRPr="002D0085" w:rsidRDefault="00FB3D07" w:rsidP="00FB3D07">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FB3D07" w:rsidRPr="002D0085" w14:paraId="304A27CB" w14:textId="77777777" w:rsidTr="00FB3D07">
        <w:trPr>
          <w:trHeight w:val="113"/>
        </w:trPr>
        <w:tc>
          <w:tcPr>
            <w:tcW w:w="2320" w:type="pct"/>
            <w:tcBorders>
              <w:left w:val="single" w:sz="12" w:space="0" w:color="auto"/>
              <w:bottom w:val="single" w:sz="2" w:space="0" w:color="auto"/>
              <w:right w:val="single" w:sz="2" w:space="0" w:color="auto"/>
            </w:tcBorders>
            <w:vAlign w:val="center"/>
          </w:tcPr>
          <w:p w14:paraId="0C30AAFC"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421C326E"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4EC7783B"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555C5A35"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版本/</w:t>
            </w:r>
          </w:p>
          <w:p w14:paraId="52FD76E0"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60C63E1F"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頁數</w:t>
            </w:r>
          </w:p>
        </w:tc>
      </w:tr>
      <w:tr w:rsidR="00FB3D07" w:rsidRPr="002D0085" w14:paraId="644389B4" w14:textId="77777777" w:rsidTr="00FB3D07">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27E56C3E" w14:textId="77777777" w:rsidR="00FB3D07" w:rsidRPr="002D0085" w:rsidRDefault="00FB3D07" w:rsidP="00FB3D07">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277643AB" w14:textId="77777777" w:rsidR="00FB3D07" w:rsidRPr="002D0085" w:rsidRDefault="00FB3D07" w:rsidP="00FB3D07">
            <w:pPr>
              <w:spacing w:line="0" w:lineRule="atLeast"/>
              <w:jc w:val="center"/>
              <w:rPr>
                <w:rFonts w:ascii="標楷體" w:eastAsia="標楷體" w:hAnsi="標楷體"/>
                <w:b/>
                <w:szCs w:val="24"/>
              </w:rPr>
            </w:pPr>
            <w:r w:rsidRPr="002D0085">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7F0EB2FC"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726" w:type="pct"/>
            <w:tcBorders>
              <w:bottom w:val="single" w:sz="12" w:space="0" w:color="auto"/>
            </w:tcBorders>
            <w:vAlign w:val="center"/>
          </w:tcPr>
          <w:p w14:paraId="71F572C4"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hint="eastAsia"/>
                <w:sz w:val="20"/>
              </w:rPr>
              <w:t>1230-003-2</w:t>
            </w:r>
          </w:p>
        </w:tc>
        <w:tc>
          <w:tcPr>
            <w:tcW w:w="644" w:type="pct"/>
            <w:tcBorders>
              <w:bottom w:val="single" w:sz="12" w:space="0" w:color="auto"/>
            </w:tcBorders>
            <w:vAlign w:val="center"/>
          </w:tcPr>
          <w:p w14:paraId="7040C7E7"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0041EF1E" w14:textId="77777777"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hint="eastAsia"/>
                <w:sz w:val="20"/>
              </w:rPr>
              <w:t>1</w:t>
            </w:r>
            <w:r w:rsidRPr="002D0085">
              <w:rPr>
                <w:rFonts w:ascii="標楷體" w:eastAsia="標楷體" w:hAnsi="標楷體"/>
                <w:sz w:val="20"/>
              </w:rPr>
              <w:t>1</w:t>
            </w:r>
            <w:r w:rsidRPr="002D0085">
              <w:rPr>
                <w:rFonts w:ascii="標楷體" w:eastAsia="標楷體" w:hAnsi="標楷體" w:hint="eastAsia"/>
                <w:sz w:val="20"/>
              </w:rPr>
              <w:t>3.12.11</w:t>
            </w:r>
          </w:p>
        </w:tc>
        <w:tc>
          <w:tcPr>
            <w:tcW w:w="508" w:type="pct"/>
            <w:tcBorders>
              <w:bottom w:val="single" w:sz="12" w:space="0" w:color="auto"/>
              <w:right w:val="single" w:sz="12" w:space="0" w:color="auto"/>
            </w:tcBorders>
            <w:vAlign w:val="center"/>
          </w:tcPr>
          <w:p w14:paraId="7C7F11A9" w14:textId="301615E1"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31D57057" w14:textId="5657A9EA" w:rsidR="00FB3D07" w:rsidRPr="002D0085" w:rsidRDefault="00FB3D07" w:rsidP="00FB3D07">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E069EE7" w14:textId="77777777" w:rsidR="00FB3D07" w:rsidRPr="002D0085" w:rsidRDefault="00FB3D07" w:rsidP="00FB3D07">
      <w:pPr>
        <w:jc w:val="right"/>
        <w:rPr>
          <w:rFonts w:ascii="標楷體" w:eastAsia="標楷體" w:hAnsi="標楷體" w:cs="Arial"/>
          <w:b/>
          <w:bCs/>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5037976" w14:textId="77777777" w:rsidR="00FB3D07" w:rsidRPr="002D0085"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0938106" w14:textId="77777777" w:rsidR="00FE412D" w:rsidRPr="002D0085" w:rsidRDefault="00FE412D" w:rsidP="00FE412D">
      <w:pPr>
        <w:spacing w:before="100" w:beforeAutospacing="1"/>
        <w:jc w:val="both"/>
        <w:rPr>
          <w:rFonts w:ascii="標楷體" w:eastAsia="標楷體" w:hAnsi="標楷體"/>
          <w:b/>
        </w:rPr>
      </w:pPr>
      <w:r w:rsidRPr="002D0085">
        <w:rPr>
          <w:rFonts w:ascii="標楷體" w:eastAsia="標楷體" w:hAnsi="標楷體" w:hint="eastAsia"/>
          <w:b/>
        </w:rPr>
        <w:t>5.</w:t>
      </w:r>
      <w:r w:rsidRPr="002D0085">
        <w:rPr>
          <w:rFonts w:ascii="標楷體" w:eastAsia="標楷體" w:hAnsi="標楷體"/>
          <w:b/>
        </w:rPr>
        <w:t>依據及相關文件：</w:t>
      </w:r>
    </w:p>
    <w:p w14:paraId="75C9A69B"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入學大學同等學力認定標準。（教育部）</w:t>
      </w:r>
    </w:p>
    <w:p w14:paraId="540989EF"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大學分發入學招生規定。（</w:t>
      </w:r>
      <w:bookmarkStart w:id="521" w:name="_Hlk178942715"/>
      <w:r w:rsidRPr="002D0085">
        <w:rPr>
          <w:rFonts w:ascii="標楷體" w:eastAsia="標楷體" w:hAnsi="標楷體" w:hint="eastAsia"/>
        </w:rPr>
        <w:t>大學招生委員會聯合會</w:t>
      </w:r>
      <w:bookmarkEnd w:id="521"/>
      <w:r w:rsidRPr="002D0085">
        <w:rPr>
          <w:rFonts w:ascii="標楷體" w:eastAsia="標楷體" w:hAnsi="標楷體" w:hint="eastAsia"/>
        </w:rPr>
        <w:t>）</w:t>
      </w:r>
    </w:p>
    <w:p w14:paraId="0CFD78F5"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大學分發入學招生簡章。（大學招生委員會聯合會大學考試入學分發委員會）</w:t>
      </w:r>
    </w:p>
    <w:p w14:paraId="73160E64"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佛光大學招生委員會設置辦法。</w:t>
      </w:r>
    </w:p>
    <w:p w14:paraId="303305CB"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rPr>
        <w:t>5.5.大學繁星推薦招生規定。（</w:t>
      </w:r>
      <w:r w:rsidRPr="002D0085">
        <w:rPr>
          <w:rFonts w:ascii="標楷體" w:eastAsia="標楷體" w:hAnsi="標楷體" w:hint="eastAsia"/>
        </w:rPr>
        <w:t>大學招生委員會聯合會</w:t>
      </w:r>
      <w:r w:rsidRPr="002D0085">
        <w:rPr>
          <w:rFonts w:ascii="標楷體" w:eastAsia="標楷體" w:hAnsi="標楷體"/>
        </w:rPr>
        <w:t>）</w:t>
      </w:r>
    </w:p>
    <w:p w14:paraId="30721324" w14:textId="77777777" w:rsidR="00FE412D" w:rsidRPr="002D0085"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rPr>
        <w:t>5.6.大學申請入學招生規定。（</w:t>
      </w:r>
      <w:r w:rsidRPr="002D0085">
        <w:rPr>
          <w:rFonts w:ascii="標楷體" w:eastAsia="標楷體" w:hAnsi="標楷體" w:hint="eastAsia"/>
        </w:rPr>
        <w:t>大學招生委員會聯合會</w:t>
      </w:r>
      <w:r w:rsidRPr="002D0085">
        <w:rPr>
          <w:rFonts w:ascii="標楷體" w:eastAsia="標楷體" w:hAnsi="標楷體"/>
        </w:rPr>
        <w:t>）</w:t>
      </w:r>
    </w:p>
    <w:p w14:paraId="54572D8F" w14:textId="77777777" w:rsidR="00252096" w:rsidRPr="002D0085" w:rsidRDefault="00252096" w:rsidP="007636A3">
      <w:pPr>
        <w:tabs>
          <w:tab w:val="left" w:pos="960"/>
        </w:tabs>
        <w:adjustRightInd w:val="0"/>
        <w:ind w:leftChars="100" w:left="720" w:hangingChars="200" w:hanging="480"/>
        <w:jc w:val="both"/>
        <w:textAlignment w:val="baseline"/>
        <w:rPr>
          <w:rFonts w:ascii="標楷體" w:eastAsia="標楷體" w:hAnsi="標楷體"/>
        </w:rPr>
      </w:pPr>
    </w:p>
    <w:p w14:paraId="77F87333" w14:textId="77777777" w:rsidR="00FE412D" w:rsidRPr="002D0085" w:rsidRDefault="00FE412D" w:rsidP="007636A3">
      <w:pPr>
        <w:widowControl/>
        <w:jc w:val="center"/>
        <w:rPr>
          <w:rFonts w:ascii="標楷體" w:eastAsia="標楷體" w:hAnsi="標楷體"/>
          <w:sz w:val="36"/>
          <w:szCs w:val="36"/>
        </w:rPr>
      </w:pPr>
      <w:r w:rsidRPr="002D0085">
        <w:rPr>
          <w:rFonts w:ascii="標楷體" w:eastAsia="標楷體" w:hAnsi="標楷體"/>
          <w:sz w:val="36"/>
          <w:szCs w:val="36"/>
        </w:rPr>
        <w:br w:type="page"/>
      </w:r>
    </w:p>
    <w:p w14:paraId="2A6508A9" w14:textId="1157FFAE" w:rsidR="007636A3" w:rsidRPr="002D0085" w:rsidRDefault="007636A3" w:rsidP="007636A3">
      <w:pPr>
        <w:widowControl/>
        <w:jc w:val="center"/>
        <w:rPr>
          <w:rFonts w:ascii="標楷體" w:eastAsia="標楷體" w:hAnsi="標楷體"/>
          <w:b/>
          <w:sz w:val="16"/>
          <w:szCs w:val="16"/>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654EFB" w:rsidRPr="002D0085" w14:paraId="197A3B39" w14:textId="77777777" w:rsidTr="007636A3">
        <w:trPr>
          <w:jc w:val="center"/>
        </w:trPr>
        <w:tc>
          <w:tcPr>
            <w:tcW w:w="677" w:type="pct"/>
            <w:vAlign w:val="center"/>
          </w:tcPr>
          <w:p w14:paraId="010A0175"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522" w:name="學士班招生考試作業獨招考試作業"/>
        <w:tc>
          <w:tcPr>
            <w:tcW w:w="2531" w:type="pct"/>
            <w:vAlign w:val="center"/>
          </w:tcPr>
          <w:p w14:paraId="77E6929C" w14:textId="77777777" w:rsidR="007636A3" w:rsidRPr="002D0085" w:rsidRDefault="007636A3" w:rsidP="007636A3">
            <w:pPr>
              <w:pStyle w:val="31"/>
              <w:rPr>
                <w:rFonts w:cs="Times New Roman"/>
              </w:rPr>
            </w:pPr>
            <w:r w:rsidRPr="002D0085">
              <w:fldChar w:fldCharType="begin"/>
            </w:r>
            <w:r w:rsidRPr="002D0085">
              <w:instrText xml:space="preserve"> HYPERLINK  \l "</w:instrText>
            </w:r>
            <w:r w:rsidRPr="002D0085">
              <w:rPr>
                <w:rFonts w:hint="eastAsia"/>
              </w:rPr>
              <w:instrText>招生事務處</w:instrText>
            </w:r>
            <w:r w:rsidRPr="002D0085">
              <w:instrText xml:space="preserve">" </w:instrText>
            </w:r>
            <w:r w:rsidRPr="002D0085">
              <w:fldChar w:fldCharType="separate"/>
            </w:r>
            <w:bookmarkStart w:id="523" w:name="_Toc218581919"/>
            <w:bookmarkStart w:id="524" w:name="_Toc92798158"/>
            <w:bookmarkStart w:id="525" w:name="_Toc99130169"/>
            <w:r w:rsidRPr="002D0085">
              <w:rPr>
                <w:rStyle w:val="a3"/>
                <w:rFonts w:hint="eastAsia"/>
                <w:color w:val="auto"/>
              </w:rPr>
              <w:t>1230-003-3學士班招生考試作業-運動績優學生獨招考試作業</w:t>
            </w:r>
            <w:bookmarkEnd w:id="522"/>
            <w:bookmarkEnd w:id="523"/>
            <w:bookmarkEnd w:id="524"/>
            <w:bookmarkEnd w:id="525"/>
            <w:r w:rsidRPr="002D0085">
              <w:fldChar w:fldCharType="end"/>
            </w:r>
          </w:p>
        </w:tc>
        <w:tc>
          <w:tcPr>
            <w:tcW w:w="600" w:type="pct"/>
            <w:vAlign w:val="center"/>
          </w:tcPr>
          <w:p w14:paraId="639351D9"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1" w:type="pct"/>
            <w:gridSpan w:val="2"/>
            <w:vAlign w:val="center"/>
          </w:tcPr>
          <w:p w14:paraId="25B7DBDC" w14:textId="77777777" w:rsidR="007636A3" w:rsidRPr="002D0085" w:rsidRDefault="007636A3" w:rsidP="007636A3">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招生事務處</w:t>
            </w:r>
          </w:p>
        </w:tc>
      </w:tr>
      <w:tr w:rsidR="00654EFB" w:rsidRPr="002D0085" w14:paraId="492D2754" w14:textId="77777777" w:rsidTr="007636A3">
        <w:trPr>
          <w:jc w:val="center"/>
        </w:trPr>
        <w:tc>
          <w:tcPr>
            <w:tcW w:w="677" w:type="pct"/>
            <w:vAlign w:val="center"/>
          </w:tcPr>
          <w:p w14:paraId="013ECB4F"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31" w:type="pct"/>
            <w:vAlign w:val="center"/>
          </w:tcPr>
          <w:p w14:paraId="610A41C1"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00" w:type="pct"/>
            <w:vAlign w:val="center"/>
          </w:tcPr>
          <w:p w14:paraId="618981D2"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34" w:type="pct"/>
            <w:vAlign w:val="center"/>
          </w:tcPr>
          <w:p w14:paraId="7346527E"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vAlign w:val="center"/>
          </w:tcPr>
          <w:p w14:paraId="6BD7999E" w14:textId="77777777" w:rsidR="007636A3" w:rsidRPr="002D0085" w:rsidRDefault="007636A3" w:rsidP="007636A3">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183685CB" w14:textId="77777777" w:rsidTr="007636A3">
        <w:trPr>
          <w:jc w:val="center"/>
        </w:trPr>
        <w:tc>
          <w:tcPr>
            <w:tcW w:w="677" w:type="pct"/>
            <w:vAlign w:val="center"/>
          </w:tcPr>
          <w:p w14:paraId="644A8EC4"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w:t>
            </w:r>
          </w:p>
        </w:tc>
        <w:tc>
          <w:tcPr>
            <w:tcW w:w="2531" w:type="pct"/>
            <w:vAlign w:val="center"/>
          </w:tcPr>
          <w:p w14:paraId="1B53D976" w14:textId="77777777" w:rsidR="007636A3" w:rsidRPr="002D0085" w:rsidRDefault="007636A3" w:rsidP="007636A3">
            <w:pPr>
              <w:spacing w:line="0" w:lineRule="atLeast"/>
              <w:jc w:val="both"/>
              <w:rPr>
                <w:rFonts w:ascii="標楷體" w:eastAsia="標楷體" w:hAnsi="標楷體"/>
              </w:rPr>
            </w:pPr>
          </w:p>
          <w:p w14:paraId="7ACA38B0"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新訂</w:t>
            </w:r>
          </w:p>
          <w:p w14:paraId="3AEDBA50" w14:textId="77777777" w:rsidR="007636A3" w:rsidRPr="002D0085" w:rsidRDefault="007636A3" w:rsidP="007636A3">
            <w:pPr>
              <w:spacing w:line="0" w:lineRule="atLeast"/>
              <w:jc w:val="both"/>
              <w:rPr>
                <w:rFonts w:ascii="標楷體" w:eastAsia="標楷體" w:hAnsi="標楷體"/>
              </w:rPr>
            </w:pPr>
          </w:p>
        </w:tc>
        <w:tc>
          <w:tcPr>
            <w:tcW w:w="600" w:type="pct"/>
            <w:vAlign w:val="center"/>
          </w:tcPr>
          <w:p w14:paraId="4D116B0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0.3月</w:t>
            </w:r>
          </w:p>
        </w:tc>
        <w:tc>
          <w:tcPr>
            <w:tcW w:w="534" w:type="pct"/>
            <w:vAlign w:val="center"/>
          </w:tcPr>
          <w:p w14:paraId="3042B3F8"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龍佩愉</w:t>
            </w:r>
          </w:p>
        </w:tc>
        <w:tc>
          <w:tcPr>
            <w:tcW w:w="658" w:type="pct"/>
            <w:vAlign w:val="center"/>
          </w:tcPr>
          <w:p w14:paraId="09FF0A30" w14:textId="77777777" w:rsidR="007636A3" w:rsidRPr="002D0085" w:rsidRDefault="007636A3" w:rsidP="007636A3">
            <w:pPr>
              <w:spacing w:line="0" w:lineRule="atLeast"/>
              <w:jc w:val="center"/>
              <w:rPr>
                <w:rFonts w:ascii="標楷體" w:eastAsia="標楷體" w:hAnsi="標楷體"/>
              </w:rPr>
            </w:pPr>
          </w:p>
        </w:tc>
      </w:tr>
      <w:tr w:rsidR="00654EFB" w:rsidRPr="002D0085" w14:paraId="175A79B2" w14:textId="77777777" w:rsidTr="007636A3">
        <w:trPr>
          <w:jc w:val="center"/>
        </w:trPr>
        <w:tc>
          <w:tcPr>
            <w:tcW w:w="677" w:type="pct"/>
            <w:vAlign w:val="center"/>
          </w:tcPr>
          <w:p w14:paraId="7EB7729E"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2</w:t>
            </w:r>
          </w:p>
        </w:tc>
        <w:tc>
          <w:tcPr>
            <w:tcW w:w="2531" w:type="pct"/>
            <w:vAlign w:val="center"/>
          </w:tcPr>
          <w:p w14:paraId="5EB5083D"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依內部稽核委員建議，修訂內部控制流程。</w:t>
            </w:r>
          </w:p>
          <w:p w14:paraId="6209FB47" w14:textId="77777777" w:rsidR="007636A3" w:rsidRPr="002D0085" w:rsidRDefault="007636A3" w:rsidP="007636A3">
            <w:pPr>
              <w:spacing w:line="0" w:lineRule="atLeast"/>
              <w:ind w:left="240" w:hangingChars="100" w:hanging="24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修正處：</w:t>
            </w:r>
          </w:p>
          <w:p w14:paraId="33F9BAF2"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學士班獨招考試作業流程圖變更。</w:t>
            </w:r>
          </w:p>
          <w:p w14:paraId="0E859BD3"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2.~2.8.。</w:t>
            </w:r>
          </w:p>
          <w:p w14:paraId="36B7B330"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控制重點</w:t>
            </w:r>
            <w:r w:rsidRPr="002D0085">
              <w:rPr>
                <w:rFonts w:ascii="標楷體" w:eastAsia="標楷體" w:hAnsi="標楷體" w:hint="eastAsia"/>
                <w:szCs w:val="24"/>
              </w:rPr>
              <w:t>修改</w:t>
            </w:r>
            <w:r w:rsidRPr="002D0085">
              <w:rPr>
                <w:rFonts w:ascii="標楷體" w:eastAsia="標楷體" w:hAnsi="標楷體" w:cs="Times New Roman" w:hint="eastAsia"/>
                <w:szCs w:val="24"/>
              </w:rPr>
              <w:t>3.1.~3.3.。</w:t>
            </w:r>
          </w:p>
          <w:p w14:paraId="4062017E"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4）使用表單</w:t>
            </w:r>
            <w:r w:rsidRPr="002D0085">
              <w:rPr>
                <w:rFonts w:ascii="標楷體" w:eastAsia="標楷體" w:hAnsi="標楷體" w:hint="eastAsia"/>
                <w:szCs w:val="24"/>
              </w:rPr>
              <w:t>修改</w:t>
            </w:r>
            <w:r w:rsidRPr="002D0085">
              <w:rPr>
                <w:rFonts w:ascii="標楷體" w:eastAsia="標楷體" w:hAnsi="標楷體" w:cs="Times New Roman" w:hint="eastAsia"/>
                <w:szCs w:val="24"/>
              </w:rPr>
              <w:t>4.1.、4.3.。</w:t>
            </w:r>
          </w:p>
          <w:p w14:paraId="0AE01C70"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5）依據及相關文件</w:t>
            </w:r>
            <w:r w:rsidRPr="002D0085">
              <w:rPr>
                <w:rFonts w:ascii="標楷體" w:eastAsia="標楷體" w:hAnsi="標楷體" w:hint="eastAsia"/>
                <w:szCs w:val="24"/>
              </w:rPr>
              <w:t>修改</w:t>
            </w:r>
            <w:r w:rsidRPr="002D0085">
              <w:rPr>
                <w:rFonts w:ascii="標楷體" w:eastAsia="標楷體" w:hAnsi="標楷體" w:cs="Times New Roman" w:hint="eastAsia"/>
                <w:szCs w:val="24"/>
              </w:rPr>
              <w:t>5.2.。</w:t>
            </w:r>
          </w:p>
        </w:tc>
        <w:tc>
          <w:tcPr>
            <w:tcW w:w="600" w:type="pct"/>
            <w:vAlign w:val="center"/>
          </w:tcPr>
          <w:p w14:paraId="52AFAA1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3.4月</w:t>
            </w:r>
          </w:p>
        </w:tc>
        <w:tc>
          <w:tcPr>
            <w:tcW w:w="534" w:type="pct"/>
            <w:vAlign w:val="center"/>
          </w:tcPr>
          <w:p w14:paraId="381DE191"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龍佩愉</w:t>
            </w:r>
          </w:p>
        </w:tc>
        <w:tc>
          <w:tcPr>
            <w:tcW w:w="658" w:type="pct"/>
            <w:vAlign w:val="center"/>
          </w:tcPr>
          <w:p w14:paraId="6D635901" w14:textId="77777777" w:rsidR="007636A3" w:rsidRPr="002D0085" w:rsidRDefault="007636A3" w:rsidP="007636A3">
            <w:pPr>
              <w:spacing w:line="0" w:lineRule="atLeast"/>
              <w:jc w:val="center"/>
              <w:rPr>
                <w:rFonts w:ascii="標楷體" w:eastAsia="標楷體" w:hAnsi="標楷體"/>
              </w:rPr>
            </w:pPr>
          </w:p>
        </w:tc>
      </w:tr>
      <w:tr w:rsidR="00654EFB" w:rsidRPr="002D0085" w14:paraId="239E362B" w14:textId="77777777" w:rsidTr="007636A3">
        <w:trPr>
          <w:jc w:val="center"/>
        </w:trPr>
        <w:tc>
          <w:tcPr>
            <w:tcW w:w="677" w:type="pct"/>
            <w:vAlign w:val="center"/>
          </w:tcPr>
          <w:p w14:paraId="04FB5EB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3</w:t>
            </w:r>
          </w:p>
        </w:tc>
        <w:tc>
          <w:tcPr>
            <w:tcW w:w="2531" w:type="pct"/>
            <w:vAlign w:val="center"/>
          </w:tcPr>
          <w:p w14:paraId="3A6E0732"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hint="eastAsia"/>
              </w:rPr>
              <w:t>1.修訂原因：</w:t>
            </w:r>
            <w:r w:rsidRPr="002D0085">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2A16EC25" w14:textId="77777777" w:rsidR="007636A3" w:rsidRPr="002D0085" w:rsidRDefault="007636A3" w:rsidP="007636A3">
            <w:pPr>
              <w:spacing w:line="0" w:lineRule="atLeast"/>
              <w:jc w:val="both"/>
              <w:rPr>
                <w:rFonts w:ascii="標楷體" w:eastAsia="標楷體" w:hAnsi="標楷體"/>
              </w:rPr>
            </w:pPr>
            <w:r w:rsidRPr="002D0085">
              <w:rPr>
                <w:rFonts w:ascii="標楷體" w:eastAsia="標楷體" w:hAnsi="標楷體" w:hint="eastAsia"/>
              </w:rPr>
              <w:t>2.修正處：</w:t>
            </w:r>
          </w:p>
          <w:p w14:paraId="4C6E1F42"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學士班獨招考試作業流程圖變更作業單位。</w:t>
            </w:r>
          </w:p>
          <w:p w14:paraId="37B1FC52"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2.、2.6.。</w:t>
            </w:r>
          </w:p>
          <w:p w14:paraId="4229AB5B"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控制重點</w:t>
            </w:r>
            <w:r w:rsidRPr="002D0085">
              <w:rPr>
                <w:rFonts w:ascii="標楷體" w:eastAsia="標楷體" w:hAnsi="標楷體" w:hint="eastAsia"/>
                <w:szCs w:val="24"/>
              </w:rPr>
              <w:t>修改</w:t>
            </w:r>
            <w:r w:rsidRPr="002D0085">
              <w:rPr>
                <w:rFonts w:ascii="標楷體" w:eastAsia="標楷體" w:hAnsi="標楷體" w:cs="Times New Roman" w:hint="eastAsia"/>
                <w:szCs w:val="24"/>
              </w:rPr>
              <w:t>3.3.。</w:t>
            </w:r>
          </w:p>
          <w:p w14:paraId="539FAC88" w14:textId="77777777" w:rsidR="007636A3" w:rsidRPr="002D0085" w:rsidRDefault="007636A3" w:rsidP="007636A3">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4）使用表單新增4.3.。</w:t>
            </w:r>
          </w:p>
          <w:p w14:paraId="2FAABB84" w14:textId="77777777" w:rsidR="007636A3" w:rsidRPr="002D0085" w:rsidRDefault="007636A3" w:rsidP="007636A3">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5）依據及相關文件新增5.5.、5.6.。</w:t>
            </w:r>
          </w:p>
        </w:tc>
        <w:tc>
          <w:tcPr>
            <w:tcW w:w="600" w:type="pct"/>
            <w:vAlign w:val="center"/>
          </w:tcPr>
          <w:p w14:paraId="43E8963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105.3月/7月</w:t>
            </w:r>
          </w:p>
        </w:tc>
        <w:tc>
          <w:tcPr>
            <w:tcW w:w="534" w:type="pct"/>
            <w:vAlign w:val="center"/>
          </w:tcPr>
          <w:p w14:paraId="4CD6841B"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龍佩愉</w:t>
            </w:r>
          </w:p>
        </w:tc>
        <w:tc>
          <w:tcPr>
            <w:tcW w:w="658" w:type="pct"/>
            <w:vAlign w:val="center"/>
          </w:tcPr>
          <w:p w14:paraId="5C96E363" w14:textId="77777777" w:rsidR="007636A3" w:rsidRPr="002D0085" w:rsidRDefault="007636A3" w:rsidP="007636A3">
            <w:pPr>
              <w:spacing w:line="0" w:lineRule="atLeast"/>
              <w:jc w:val="center"/>
              <w:rPr>
                <w:rFonts w:ascii="標楷體" w:eastAsia="標楷體" w:hAnsi="標楷體"/>
              </w:rPr>
            </w:pPr>
          </w:p>
        </w:tc>
      </w:tr>
      <w:tr w:rsidR="00654EFB" w:rsidRPr="002D0085" w14:paraId="6C743729" w14:textId="77777777" w:rsidTr="007636A3">
        <w:trPr>
          <w:jc w:val="center"/>
        </w:trPr>
        <w:tc>
          <w:tcPr>
            <w:tcW w:w="677" w:type="pct"/>
            <w:vAlign w:val="center"/>
          </w:tcPr>
          <w:p w14:paraId="0790C400"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4</w:t>
            </w:r>
          </w:p>
        </w:tc>
        <w:tc>
          <w:tcPr>
            <w:tcW w:w="2531" w:type="pct"/>
            <w:vAlign w:val="center"/>
          </w:tcPr>
          <w:p w14:paraId="57BBE633"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05.09.14本校內部控制制度推動小組105學年度第1次會議決議辦理內控項目確認作業。</w:t>
            </w:r>
          </w:p>
          <w:p w14:paraId="5E7B2730"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59B5586"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學士班獨招考試作業流程圖變更。</w:t>
            </w:r>
          </w:p>
          <w:p w14:paraId="232CBD8A"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1.。</w:t>
            </w:r>
          </w:p>
          <w:p w14:paraId="06701208"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新增3.3.及3.4.以下條次變更。</w:t>
            </w:r>
          </w:p>
          <w:p w14:paraId="1470678B"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依據及相關文件</w:t>
            </w:r>
            <w:r w:rsidRPr="002D0085">
              <w:rPr>
                <w:rFonts w:ascii="標楷體" w:eastAsia="標楷體" w:hAnsi="標楷體" w:hint="eastAsia"/>
                <w:szCs w:val="24"/>
              </w:rPr>
              <w:t>修改</w:t>
            </w:r>
            <w:r w:rsidRPr="002D0085">
              <w:rPr>
                <w:rFonts w:ascii="標楷體" w:eastAsia="標楷體" w:hAnsi="標楷體" w:cs="Times New Roman" w:hint="eastAsia"/>
                <w:szCs w:val="24"/>
              </w:rPr>
              <w:t>5.1.。</w:t>
            </w:r>
          </w:p>
        </w:tc>
        <w:tc>
          <w:tcPr>
            <w:tcW w:w="600" w:type="pct"/>
            <w:vAlign w:val="center"/>
          </w:tcPr>
          <w:p w14:paraId="37410089"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5.</w:t>
            </w:r>
            <w:r w:rsidRPr="002D0085">
              <w:rPr>
                <w:rFonts w:ascii="標楷體" w:eastAsia="標楷體" w:hAnsi="標楷體" w:cs="Times New Roman" w:hint="eastAsia"/>
                <w:szCs w:val="24"/>
              </w:rPr>
              <w:t>10月</w:t>
            </w:r>
          </w:p>
        </w:tc>
        <w:tc>
          <w:tcPr>
            <w:tcW w:w="534" w:type="pct"/>
            <w:vAlign w:val="center"/>
          </w:tcPr>
          <w:p w14:paraId="53BE54B8"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58" w:type="pct"/>
            <w:vAlign w:val="center"/>
          </w:tcPr>
          <w:p w14:paraId="47C50596" w14:textId="77777777" w:rsidR="007636A3" w:rsidRPr="002D0085" w:rsidRDefault="007636A3" w:rsidP="007636A3">
            <w:pPr>
              <w:spacing w:line="0" w:lineRule="atLeast"/>
              <w:jc w:val="center"/>
              <w:rPr>
                <w:rFonts w:ascii="標楷體" w:eastAsia="標楷體" w:hAnsi="標楷體"/>
              </w:rPr>
            </w:pPr>
          </w:p>
        </w:tc>
      </w:tr>
      <w:tr w:rsidR="00654EFB" w:rsidRPr="002D0085" w14:paraId="31CB5139" w14:textId="77777777" w:rsidTr="007636A3">
        <w:trPr>
          <w:jc w:val="center"/>
        </w:trPr>
        <w:tc>
          <w:tcPr>
            <w:tcW w:w="677" w:type="pct"/>
            <w:vAlign w:val="center"/>
          </w:tcPr>
          <w:p w14:paraId="417520C5"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5</w:t>
            </w:r>
          </w:p>
        </w:tc>
        <w:tc>
          <w:tcPr>
            <w:tcW w:w="2531" w:type="pct"/>
            <w:vAlign w:val="center"/>
          </w:tcPr>
          <w:p w14:paraId="45770F97" w14:textId="77777777" w:rsidR="007636A3" w:rsidRPr="002D0085" w:rsidRDefault="007636A3" w:rsidP="007636A3">
            <w:pPr>
              <w:spacing w:line="0" w:lineRule="atLeast"/>
              <w:ind w:left="240" w:hangingChars="100" w:hanging="240"/>
              <w:jc w:val="both"/>
              <w:rPr>
                <w:rFonts w:ascii="標楷體" w:eastAsia="標楷體" w:hAnsi="標楷體"/>
                <w:szCs w:val="24"/>
              </w:rPr>
            </w:pPr>
            <w:r w:rsidRPr="002D0085">
              <w:rPr>
                <w:rFonts w:ascii="標楷體" w:eastAsia="標楷體" w:hAnsi="標楷體" w:cs="Times New Roman" w:hint="eastAsia"/>
                <w:szCs w:val="24"/>
              </w:rPr>
              <w:t>1.修訂原因：依據106年9月20日本校內部控制制度推動小組106學年度第1次會議決議辦理</w:t>
            </w:r>
            <w:r w:rsidRPr="002D0085">
              <w:rPr>
                <w:rFonts w:ascii="標楷體" w:eastAsia="標楷體" w:hAnsi="標楷體" w:hint="eastAsia"/>
                <w:szCs w:val="24"/>
              </w:rPr>
              <w:t>內控文件修改作業。</w:t>
            </w:r>
          </w:p>
          <w:p w14:paraId="039DEE86"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5CD435E9"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修改流程圖。</w:t>
            </w:r>
          </w:p>
          <w:p w14:paraId="5425246E"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3.、2.5.，並刪除2.4.及條次變更。</w:t>
            </w:r>
          </w:p>
          <w:p w14:paraId="2FF3624F"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刪除3.2.及條次變更。</w:t>
            </w:r>
          </w:p>
          <w:p w14:paraId="270F3C14"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使用表單</w:t>
            </w:r>
            <w:r w:rsidRPr="002D0085">
              <w:rPr>
                <w:rFonts w:ascii="標楷體" w:eastAsia="標楷體" w:hAnsi="標楷體" w:hint="eastAsia"/>
                <w:szCs w:val="24"/>
              </w:rPr>
              <w:t>修改</w:t>
            </w:r>
            <w:r w:rsidRPr="002D0085">
              <w:rPr>
                <w:rFonts w:ascii="標楷體" w:eastAsia="標楷體" w:hAnsi="標楷體" w:cs="Times New Roman" w:hint="eastAsia"/>
                <w:szCs w:val="24"/>
              </w:rPr>
              <w:t>4.1.，刪除4.3.和4.7.，及條次變更。</w:t>
            </w:r>
          </w:p>
        </w:tc>
        <w:tc>
          <w:tcPr>
            <w:tcW w:w="600" w:type="pct"/>
            <w:vAlign w:val="center"/>
          </w:tcPr>
          <w:p w14:paraId="0E809AC5"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10月</w:t>
            </w:r>
          </w:p>
        </w:tc>
        <w:tc>
          <w:tcPr>
            <w:tcW w:w="534" w:type="pct"/>
            <w:vAlign w:val="center"/>
          </w:tcPr>
          <w:p w14:paraId="76BE2053"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58" w:type="pct"/>
            <w:vAlign w:val="center"/>
          </w:tcPr>
          <w:p w14:paraId="76EB0929" w14:textId="77777777" w:rsidR="007636A3" w:rsidRPr="002D0085" w:rsidRDefault="007636A3" w:rsidP="007636A3">
            <w:pPr>
              <w:spacing w:line="0" w:lineRule="atLeast"/>
              <w:jc w:val="center"/>
              <w:rPr>
                <w:rFonts w:ascii="標楷體" w:eastAsia="標楷體" w:hAnsi="標楷體"/>
              </w:rPr>
            </w:pPr>
          </w:p>
        </w:tc>
      </w:tr>
      <w:tr w:rsidR="00654EFB" w:rsidRPr="002D0085" w14:paraId="14A0E653" w14:textId="77777777" w:rsidTr="007636A3">
        <w:trPr>
          <w:jc w:val="center"/>
        </w:trPr>
        <w:tc>
          <w:tcPr>
            <w:tcW w:w="677" w:type="pct"/>
            <w:vAlign w:val="center"/>
          </w:tcPr>
          <w:p w14:paraId="5FF7BDC3"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6</w:t>
            </w:r>
          </w:p>
        </w:tc>
        <w:tc>
          <w:tcPr>
            <w:tcW w:w="2531" w:type="pct"/>
            <w:vAlign w:val="center"/>
          </w:tcPr>
          <w:p w14:paraId="3E37DBAC" w14:textId="77777777" w:rsidR="007636A3" w:rsidRPr="002D0085" w:rsidRDefault="007636A3" w:rsidP="007636A3">
            <w:pPr>
              <w:spacing w:line="0" w:lineRule="atLeast"/>
              <w:ind w:left="240" w:hangingChars="100" w:hanging="240"/>
              <w:jc w:val="both"/>
              <w:rPr>
                <w:rFonts w:ascii="標楷體" w:eastAsia="標楷體" w:hAnsi="標楷體"/>
                <w:szCs w:val="24"/>
              </w:rPr>
            </w:pPr>
            <w:r w:rsidRPr="002D0085">
              <w:rPr>
                <w:rFonts w:ascii="標楷體" w:eastAsia="標楷體" w:hAnsi="標楷體" w:cs="Times New Roman" w:hint="eastAsia"/>
                <w:szCs w:val="24"/>
              </w:rPr>
              <w:t>1.修訂原因：依據10</w:t>
            </w:r>
            <w:r w:rsidRPr="002D0085">
              <w:rPr>
                <w:rFonts w:ascii="標楷體" w:eastAsia="標楷體" w:hAnsi="標楷體" w:cs="Times New Roman"/>
                <w:szCs w:val="24"/>
              </w:rPr>
              <w:t>7</w:t>
            </w:r>
            <w:r w:rsidRPr="002D0085">
              <w:rPr>
                <w:rFonts w:ascii="標楷體" w:eastAsia="標楷體" w:hAnsi="標楷體" w:cs="Times New Roman" w:hint="eastAsia"/>
                <w:szCs w:val="24"/>
              </w:rPr>
              <w:t>年9月</w:t>
            </w:r>
            <w:r w:rsidRPr="002D0085">
              <w:rPr>
                <w:rFonts w:ascii="標楷體" w:eastAsia="標楷體" w:hAnsi="標楷體" w:cs="Times New Roman"/>
                <w:szCs w:val="24"/>
              </w:rPr>
              <w:t>19</w:t>
            </w:r>
            <w:r w:rsidRPr="002D0085">
              <w:rPr>
                <w:rFonts w:ascii="標楷體" w:eastAsia="標楷體" w:hAnsi="標楷體" w:cs="Times New Roman" w:hint="eastAsia"/>
                <w:szCs w:val="24"/>
              </w:rPr>
              <w:t>日本校內部控制制度推動小組10</w:t>
            </w:r>
            <w:r w:rsidRPr="002D0085">
              <w:rPr>
                <w:rFonts w:ascii="標楷體" w:eastAsia="標楷體" w:hAnsi="標楷體" w:cs="Times New Roman"/>
                <w:szCs w:val="24"/>
              </w:rPr>
              <w:t>7</w:t>
            </w:r>
            <w:r w:rsidRPr="002D0085">
              <w:rPr>
                <w:rFonts w:ascii="標楷體" w:eastAsia="標楷體" w:hAnsi="標楷體" w:cs="Times New Roman" w:hint="eastAsia"/>
                <w:szCs w:val="24"/>
              </w:rPr>
              <w:t>學年度第1次會議決議辦理</w:t>
            </w:r>
            <w:r w:rsidRPr="002D0085">
              <w:rPr>
                <w:rFonts w:ascii="標楷體" w:eastAsia="標楷體" w:hAnsi="標楷體" w:hint="eastAsia"/>
                <w:szCs w:val="24"/>
              </w:rPr>
              <w:t>內控文件修改作業。</w:t>
            </w:r>
          </w:p>
          <w:p w14:paraId="7FF33CA8"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16AFDCE"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修改名稱為「學士班招生考試作業-運動績優學生獨招考試作業」。</w:t>
            </w:r>
          </w:p>
          <w:p w14:paraId="70979C94"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修改流程圖。</w:t>
            </w:r>
          </w:p>
          <w:p w14:paraId="035EC451"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3</w:t>
            </w:r>
            <w:r w:rsidRPr="002D0085">
              <w:rPr>
                <w:rFonts w:ascii="標楷體" w:eastAsia="標楷體" w:hAnsi="標楷體" w:cs="Times New Roman"/>
                <w:szCs w:val="24"/>
              </w:rPr>
              <w:t>.</w:t>
            </w:r>
            <w:r w:rsidRPr="002D0085">
              <w:rPr>
                <w:rFonts w:ascii="標楷體" w:eastAsia="標楷體" w:hAnsi="標楷體" w:cs="Times New Roman" w:hint="eastAsia"/>
                <w:szCs w:val="24"/>
              </w:rPr>
              <w:t>。</w:t>
            </w:r>
          </w:p>
          <w:p w14:paraId="659E164A"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控制重點刪除3.</w:t>
            </w:r>
            <w:r w:rsidRPr="002D0085">
              <w:rPr>
                <w:rFonts w:ascii="標楷體" w:eastAsia="標楷體" w:hAnsi="標楷體" w:cs="Times New Roman"/>
                <w:szCs w:val="24"/>
              </w:rPr>
              <w:t>1</w:t>
            </w:r>
            <w:r w:rsidRPr="002D0085">
              <w:rPr>
                <w:rFonts w:ascii="標楷體" w:eastAsia="標楷體" w:hAnsi="標楷體" w:cs="Times New Roman" w:hint="eastAsia"/>
                <w:szCs w:val="24"/>
              </w:rPr>
              <w:t>.及條次變更。</w:t>
            </w:r>
          </w:p>
        </w:tc>
        <w:tc>
          <w:tcPr>
            <w:tcW w:w="600" w:type="pct"/>
            <w:vAlign w:val="center"/>
          </w:tcPr>
          <w:p w14:paraId="7CC9FDEE"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7</w:t>
            </w:r>
            <w:r w:rsidRPr="002D0085">
              <w:rPr>
                <w:rFonts w:ascii="標楷體" w:eastAsia="標楷體" w:hAnsi="標楷體" w:cs="Times New Roman" w:hint="eastAsia"/>
                <w:szCs w:val="24"/>
              </w:rPr>
              <w:t>.10月</w:t>
            </w:r>
          </w:p>
        </w:tc>
        <w:tc>
          <w:tcPr>
            <w:tcW w:w="534" w:type="pct"/>
            <w:vAlign w:val="center"/>
          </w:tcPr>
          <w:p w14:paraId="6C1F86A0"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58" w:type="pct"/>
            <w:vAlign w:val="center"/>
          </w:tcPr>
          <w:p w14:paraId="107C8903" w14:textId="77777777" w:rsidR="007636A3" w:rsidRPr="002D0085" w:rsidRDefault="007636A3" w:rsidP="007636A3">
            <w:pPr>
              <w:spacing w:line="0" w:lineRule="atLeast"/>
              <w:jc w:val="center"/>
              <w:rPr>
                <w:rFonts w:ascii="標楷體" w:eastAsia="標楷體" w:hAnsi="標楷體"/>
              </w:rPr>
            </w:pPr>
          </w:p>
        </w:tc>
      </w:tr>
      <w:tr w:rsidR="00654EFB" w:rsidRPr="002D0085" w14:paraId="43CFB642" w14:textId="77777777" w:rsidTr="007636A3">
        <w:trPr>
          <w:jc w:val="center"/>
        </w:trPr>
        <w:tc>
          <w:tcPr>
            <w:tcW w:w="677" w:type="pct"/>
            <w:vAlign w:val="center"/>
          </w:tcPr>
          <w:p w14:paraId="7BB0B466"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hint="eastAsia"/>
              </w:rPr>
              <w:t>7</w:t>
            </w:r>
          </w:p>
        </w:tc>
        <w:tc>
          <w:tcPr>
            <w:tcW w:w="2531" w:type="pct"/>
            <w:vAlign w:val="center"/>
          </w:tcPr>
          <w:p w14:paraId="45059A60" w14:textId="77777777" w:rsidR="007636A3" w:rsidRPr="002D0085" w:rsidRDefault="007636A3" w:rsidP="007636A3">
            <w:pPr>
              <w:spacing w:line="0" w:lineRule="atLeast"/>
              <w:ind w:left="240" w:hangingChars="100" w:hanging="240"/>
              <w:jc w:val="both"/>
              <w:rPr>
                <w:rFonts w:ascii="標楷體" w:eastAsia="標楷體" w:hAnsi="標楷體"/>
                <w:szCs w:val="24"/>
              </w:rPr>
            </w:pPr>
            <w:r w:rsidRPr="002D0085">
              <w:rPr>
                <w:rFonts w:ascii="標楷體" w:eastAsia="標楷體" w:hAnsi="標楷體" w:cs="Times New Roman" w:hint="eastAsia"/>
                <w:szCs w:val="24"/>
              </w:rPr>
              <w:t>1.修訂原因：配合本校組織規程調整，辦理</w:t>
            </w:r>
            <w:r w:rsidRPr="002D0085">
              <w:rPr>
                <w:rFonts w:ascii="標楷體" w:eastAsia="標楷體" w:hAnsi="標楷體" w:hint="eastAsia"/>
                <w:szCs w:val="24"/>
              </w:rPr>
              <w:t>內控文件修改作業。</w:t>
            </w:r>
          </w:p>
          <w:p w14:paraId="03002F51" w14:textId="77777777" w:rsidR="007636A3" w:rsidRPr="002D0085" w:rsidRDefault="007636A3" w:rsidP="007636A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923F31E"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修改流程圖。</w:t>
            </w:r>
          </w:p>
          <w:p w14:paraId="3332A4B0" w14:textId="77777777" w:rsidR="007636A3" w:rsidRPr="002D0085" w:rsidRDefault="007636A3" w:rsidP="007636A3">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3</w:t>
            </w:r>
            <w:r w:rsidRPr="002D0085">
              <w:rPr>
                <w:rFonts w:ascii="標楷體" w:eastAsia="標楷體" w:hAnsi="標楷體" w:cs="Times New Roman"/>
                <w:szCs w:val="24"/>
              </w:rPr>
              <w:t>.</w:t>
            </w:r>
            <w:r w:rsidRPr="002D0085">
              <w:rPr>
                <w:rFonts w:ascii="標楷體" w:eastAsia="標楷體" w:hAnsi="標楷體" w:cs="Times New Roman" w:hint="eastAsia"/>
                <w:szCs w:val="24"/>
              </w:rPr>
              <w:t>。</w:t>
            </w:r>
          </w:p>
          <w:p w14:paraId="38E4B5CD" w14:textId="77777777" w:rsidR="007636A3" w:rsidRPr="002D0085" w:rsidRDefault="007636A3" w:rsidP="007636A3">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新增5</w:t>
            </w:r>
            <w:r w:rsidRPr="002D0085">
              <w:rPr>
                <w:rFonts w:ascii="標楷體" w:eastAsia="標楷體" w:hAnsi="標楷體" w:cs="Times New Roman"/>
                <w:szCs w:val="24"/>
              </w:rPr>
              <w:t>.5.</w:t>
            </w:r>
            <w:r w:rsidRPr="002D0085">
              <w:rPr>
                <w:rFonts w:ascii="標楷體" w:eastAsia="標楷體" w:hAnsi="標楷體" w:cs="Times New Roman" w:hint="eastAsia"/>
                <w:szCs w:val="24"/>
              </w:rPr>
              <w:t>及條次變更。</w:t>
            </w:r>
          </w:p>
        </w:tc>
        <w:tc>
          <w:tcPr>
            <w:tcW w:w="600" w:type="pct"/>
            <w:vAlign w:val="center"/>
          </w:tcPr>
          <w:p w14:paraId="391F465A"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1.1</w:t>
            </w:r>
            <w:r w:rsidRPr="002D0085">
              <w:rPr>
                <w:rFonts w:ascii="標楷體" w:eastAsia="標楷體" w:hAnsi="標楷體" w:cs="Times New Roman" w:hint="eastAsia"/>
                <w:szCs w:val="24"/>
              </w:rPr>
              <w:t>月</w:t>
            </w:r>
          </w:p>
        </w:tc>
        <w:tc>
          <w:tcPr>
            <w:tcW w:w="534" w:type="pct"/>
            <w:vAlign w:val="center"/>
          </w:tcPr>
          <w:p w14:paraId="7FDAAC1B"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58" w:type="pct"/>
            <w:vAlign w:val="center"/>
          </w:tcPr>
          <w:p w14:paraId="0309779B"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1D3E2916" w14:textId="77777777" w:rsidR="007636A3" w:rsidRPr="002D0085" w:rsidRDefault="007636A3" w:rsidP="007636A3">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74BAF82C" w14:textId="77777777" w:rsidR="007636A3" w:rsidRPr="002D0085" w:rsidRDefault="007636A3" w:rsidP="007636A3">
            <w:pPr>
              <w:spacing w:line="0" w:lineRule="atLeast"/>
              <w:jc w:val="center"/>
              <w:rPr>
                <w:rFonts w:ascii="標楷體" w:eastAsia="標楷體" w:hAnsi="標楷體"/>
              </w:rPr>
            </w:pPr>
            <w:r w:rsidRPr="002D0085">
              <w:rPr>
                <w:rFonts w:ascii="標楷體" w:eastAsia="標楷體" w:hAnsi="標楷體" w:cs="Times New Roman" w:hint="eastAsia"/>
                <w:szCs w:val="24"/>
              </w:rPr>
              <w:t>內控會議通過</w:t>
            </w:r>
          </w:p>
        </w:tc>
      </w:tr>
    </w:tbl>
    <w:p w14:paraId="128FC8A3" w14:textId="77777777" w:rsidR="007636A3" w:rsidRPr="002D0085" w:rsidRDefault="007636A3" w:rsidP="007636A3">
      <w:pPr>
        <w:jc w:val="right"/>
        <w:rPr>
          <w:rFonts w:ascii="標楷體" w:eastAsia="標楷體" w:hAnsi="標楷體"/>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110D3B5" w14:textId="77777777" w:rsidR="007636A3" w:rsidRPr="002D0085" w:rsidRDefault="007636A3" w:rsidP="007636A3">
      <w:pPr>
        <w:rPr>
          <w:rFonts w:ascii="標楷體" w:eastAsia="標楷體" w:hAnsi="標楷體"/>
        </w:rPr>
      </w:pPr>
      <w:r w:rsidRPr="002D0085">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3CCCECCA" wp14:editId="29C3885E">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6B27DC"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CECCA" id="_x0000_s1158"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txgLw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" fillcolor="white [3201]" stroked="f" strokeweight="1pt">
                <v:textbox>
                  <w:txbxContent>
                    <w:p w14:paraId="6F6B27DC"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996ACD" w:rsidRPr="0018405A" w:rsidRDefault="00996ACD"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2D0085" w14:paraId="43AA9AC6" w14:textId="77777777" w:rsidTr="007636A3">
        <w:tc>
          <w:tcPr>
            <w:tcW w:w="5000" w:type="pct"/>
            <w:gridSpan w:val="5"/>
            <w:tcBorders>
              <w:top w:val="single" w:sz="12" w:space="0" w:color="auto"/>
              <w:left w:val="single" w:sz="12" w:space="0" w:color="auto"/>
              <w:right w:val="single" w:sz="12" w:space="0" w:color="auto"/>
            </w:tcBorders>
            <w:vAlign w:val="center"/>
          </w:tcPr>
          <w:p w14:paraId="6D968CF6"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38F033D" w14:textId="77777777" w:rsidTr="007636A3">
        <w:tc>
          <w:tcPr>
            <w:tcW w:w="2320" w:type="pct"/>
            <w:tcBorders>
              <w:left w:val="single" w:sz="12" w:space="0" w:color="auto"/>
              <w:bottom w:val="single" w:sz="2" w:space="0" w:color="auto"/>
              <w:right w:val="single" w:sz="2" w:space="0" w:color="auto"/>
            </w:tcBorders>
            <w:vAlign w:val="center"/>
          </w:tcPr>
          <w:p w14:paraId="03007CD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44C3097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094E281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1665DF3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5D3206EB"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6340447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0B95743"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07C009F"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003095DA"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62F1879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726" w:type="pct"/>
            <w:tcBorders>
              <w:bottom w:val="single" w:sz="12" w:space="0" w:color="auto"/>
            </w:tcBorders>
            <w:vAlign w:val="center"/>
          </w:tcPr>
          <w:p w14:paraId="66EC6D72"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3</w:t>
            </w:r>
          </w:p>
        </w:tc>
        <w:tc>
          <w:tcPr>
            <w:tcW w:w="644" w:type="pct"/>
            <w:tcBorders>
              <w:bottom w:val="single" w:sz="12" w:space="0" w:color="auto"/>
            </w:tcBorders>
            <w:vAlign w:val="center"/>
          </w:tcPr>
          <w:p w14:paraId="172FADB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7/</w:t>
            </w:r>
          </w:p>
          <w:p w14:paraId="1B2836A0"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111.01.1</w:t>
            </w:r>
            <w:r w:rsidRPr="002D0085">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70C4563D"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372D5241"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1558267" w14:textId="4B74B397" w:rsidR="007636A3" w:rsidRPr="002D0085" w:rsidRDefault="007636A3" w:rsidP="007636A3">
      <w:pPr>
        <w:tabs>
          <w:tab w:val="num" w:pos="960"/>
        </w:tabs>
        <w:autoSpaceDE w:val="0"/>
        <w:autoSpaceDN w:val="0"/>
        <w:adjustRightInd w:val="0"/>
        <w:jc w:val="right"/>
        <w:textAlignment w:val="baseline"/>
        <w:rPr>
          <w:rFonts w:ascii="標楷體" w:eastAsia="標楷體" w:hAnsi="標楷體"/>
          <w:b/>
          <w:bCs/>
          <w:kern w:val="0"/>
          <w:szCs w:val="20"/>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87873D3" w14:textId="77777777" w:rsidR="007636A3" w:rsidRPr="002D0085" w:rsidRDefault="007636A3" w:rsidP="006967AE">
      <w:pPr>
        <w:jc w:val="both"/>
        <w:rPr>
          <w:rFonts w:ascii="標楷體" w:eastAsia="標楷體" w:hAnsi="標楷體"/>
          <w:b/>
        </w:rPr>
      </w:pPr>
      <w:r w:rsidRPr="002D0085">
        <w:rPr>
          <w:rFonts w:ascii="標楷體" w:eastAsia="標楷體" w:hAnsi="標楷體" w:hint="eastAsia"/>
          <w:b/>
        </w:rPr>
        <w:t>1.流程圖：</w:t>
      </w:r>
    </w:p>
    <w:p w14:paraId="1000274B" w14:textId="32105741" w:rsidR="007636A3" w:rsidRPr="002D0085" w:rsidRDefault="006967AE" w:rsidP="007636A3">
      <w:pPr>
        <w:ind w:leftChars="-59" w:hangingChars="59" w:hanging="142"/>
        <w:jc w:val="both"/>
        <w:rPr>
          <w:rFonts w:ascii="標楷體" w:eastAsia="標楷體" w:hAnsi="標楷體"/>
        </w:rPr>
      </w:pPr>
      <w:r w:rsidRPr="002D0085">
        <w:rPr>
          <w:rFonts w:ascii="標楷體" w:eastAsia="標楷體" w:hAnsi="標楷體"/>
        </w:rPr>
        <w:object w:dxaOrig="10545" w:dyaOrig="15735" w14:anchorId="7C470232">
          <v:shape id="_x0000_i1133" type="#_x0000_t75" style="width:496.6pt;height:562.25pt" o:ole="">
            <v:imagedata r:id="rId244" o:title=""/>
          </v:shape>
          <o:OLEObject Type="Embed" ProgID="Visio.Drawing.11" ShapeID="_x0000_i1133" DrawAspect="Content" ObjectID="_1843026950" r:id="rId245"/>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2D0085" w14:paraId="4710D21F" w14:textId="77777777" w:rsidTr="007636A3">
        <w:tc>
          <w:tcPr>
            <w:tcW w:w="5000" w:type="pct"/>
            <w:gridSpan w:val="5"/>
            <w:tcBorders>
              <w:top w:val="single" w:sz="12" w:space="0" w:color="auto"/>
              <w:left w:val="single" w:sz="12" w:space="0" w:color="auto"/>
              <w:right w:val="single" w:sz="12" w:space="0" w:color="auto"/>
            </w:tcBorders>
            <w:vAlign w:val="center"/>
          </w:tcPr>
          <w:p w14:paraId="70F02037" w14:textId="77777777" w:rsidR="007636A3" w:rsidRPr="002D0085" w:rsidRDefault="007636A3" w:rsidP="007636A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33EA6E4" w14:textId="77777777" w:rsidTr="007636A3">
        <w:tc>
          <w:tcPr>
            <w:tcW w:w="2320" w:type="pct"/>
            <w:tcBorders>
              <w:left w:val="single" w:sz="12" w:space="0" w:color="auto"/>
              <w:bottom w:val="single" w:sz="2" w:space="0" w:color="auto"/>
              <w:right w:val="single" w:sz="2" w:space="0" w:color="auto"/>
            </w:tcBorders>
            <w:vAlign w:val="center"/>
          </w:tcPr>
          <w:p w14:paraId="6B59B7B7"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02" w:type="pct"/>
            <w:tcBorders>
              <w:left w:val="single" w:sz="2" w:space="0" w:color="auto"/>
            </w:tcBorders>
            <w:vAlign w:val="center"/>
          </w:tcPr>
          <w:p w14:paraId="6BE9DA1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26" w:type="pct"/>
            <w:vAlign w:val="center"/>
          </w:tcPr>
          <w:p w14:paraId="0561ADC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4" w:type="pct"/>
            <w:vAlign w:val="center"/>
          </w:tcPr>
          <w:p w14:paraId="0F5589E3"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版本/</w:t>
            </w:r>
          </w:p>
          <w:p w14:paraId="5F9778F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5108A21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9364C2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5955990" w14:textId="77777777" w:rsidR="007636A3" w:rsidRPr="002D0085" w:rsidRDefault="007636A3" w:rsidP="007636A3">
            <w:pPr>
              <w:spacing w:line="0" w:lineRule="atLeast"/>
              <w:jc w:val="center"/>
              <w:rPr>
                <w:rFonts w:ascii="標楷體" w:eastAsia="標楷體" w:hAnsi="標楷體"/>
                <w:b/>
                <w:szCs w:val="24"/>
              </w:rPr>
            </w:pPr>
            <w:r w:rsidRPr="002D0085">
              <w:rPr>
                <w:rFonts w:ascii="標楷體" w:eastAsia="標楷體" w:hAnsi="標楷體" w:hint="eastAsia"/>
                <w:b/>
                <w:szCs w:val="24"/>
              </w:rPr>
              <w:t>學士班招生考試作業</w:t>
            </w:r>
          </w:p>
          <w:p w14:paraId="6D99AFE4" w14:textId="77777777" w:rsidR="007636A3" w:rsidRPr="002D0085" w:rsidRDefault="007636A3" w:rsidP="007636A3">
            <w:pPr>
              <w:spacing w:line="0" w:lineRule="atLeast"/>
              <w:jc w:val="center"/>
              <w:rPr>
                <w:rFonts w:ascii="標楷體" w:eastAsia="標楷體" w:hAnsi="標楷體"/>
                <w:b/>
              </w:rPr>
            </w:pPr>
            <w:r w:rsidRPr="002D0085">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3BFDC214"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726" w:type="pct"/>
            <w:tcBorders>
              <w:bottom w:val="single" w:sz="12" w:space="0" w:color="auto"/>
            </w:tcBorders>
            <w:vAlign w:val="center"/>
          </w:tcPr>
          <w:p w14:paraId="110B43AC"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1230-003-3</w:t>
            </w:r>
          </w:p>
        </w:tc>
        <w:tc>
          <w:tcPr>
            <w:tcW w:w="644" w:type="pct"/>
            <w:tcBorders>
              <w:bottom w:val="single" w:sz="12" w:space="0" w:color="auto"/>
            </w:tcBorders>
            <w:vAlign w:val="center"/>
          </w:tcPr>
          <w:p w14:paraId="782FDF1E"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7/</w:t>
            </w:r>
          </w:p>
          <w:p w14:paraId="5F8F8698"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111.01.1</w:t>
            </w:r>
            <w:r w:rsidRPr="002D0085">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02B696F"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C789699" w14:textId="77777777" w:rsidR="007636A3" w:rsidRPr="002D0085" w:rsidRDefault="007636A3" w:rsidP="007636A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314C645" w14:textId="77777777" w:rsidR="007636A3" w:rsidRPr="002D0085" w:rsidRDefault="007636A3" w:rsidP="007636A3">
      <w:pPr>
        <w:jc w:val="right"/>
        <w:rPr>
          <w:rFonts w:ascii="標楷體" w:eastAsia="標楷體" w:hAnsi="標楷體" w:cs="Arial"/>
          <w:b/>
          <w:bCs/>
        </w:rPr>
      </w:pPr>
      <w:r w:rsidRPr="002D0085">
        <w:rPr>
          <w:rFonts w:ascii="標楷體" w:eastAsia="標楷體" w:hAnsi="標楷體" w:hint="eastAsia"/>
          <w:sz w:val="16"/>
          <w:szCs w:val="16"/>
        </w:rPr>
        <w:t>回</w:t>
      </w:r>
      <w:hyperlink w:anchor="招生事務處" w:history="1">
        <w:r w:rsidRPr="002D0085">
          <w:rPr>
            <w:rStyle w:val="a3"/>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F0704D5"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2.</w:t>
      </w:r>
      <w:r w:rsidRPr="002D0085">
        <w:rPr>
          <w:rFonts w:ascii="標楷體" w:eastAsia="標楷體" w:hAnsi="標楷體"/>
          <w:b/>
        </w:rPr>
        <w:t>作業程序：</w:t>
      </w:r>
    </w:p>
    <w:p w14:paraId="0B5128F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招生事務處公告招生簡章</w:t>
      </w:r>
      <w:r w:rsidRPr="002D0085">
        <w:rPr>
          <w:rFonts w:ascii="標楷體" w:eastAsia="標楷體" w:hAnsi="標楷體"/>
        </w:rPr>
        <w:t>。</w:t>
      </w:r>
    </w:p>
    <w:p w14:paraId="439D271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招生事務處</w:t>
      </w:r>
      <w:r w:rsidRPr="002D0085">
        <w:rPr>
          <w:rFonts w:ascii="標楷體" w:eastAsia="標楷體" w:hAnsi="標楷體"/>
        </w:rPr>
        <w:t>進行</w:t>
      </w:r>
      <w:r w:rsidRPr="002D0085">
        <w:rPr>
          <w:rFonts w:ascii="標楷體" w:eastAsia="標楷體" w:hAnsi="標楷體" w:hint="eastAsia"/>
        </w:rPr>
        <w:t>考生報考資格審查、繳費查詢及</w:t>
      </w:r>
      <w:r w:rsidRPr="002D0085">
        <w:rPr>
          <w:rFonts w:ascii="標楷體" w:eastAsia="標楷體" w:hAnsi="標楷體"/>
        </w:rPr>
        <w:t>收件登記</w:t>
      </w:r>
      <w:r w:rsidRPr="002D0085">
        <w:rPr>
          <w:rFonts w:ascii="標楷體" w:eastAsia="標楷體" w:hAnsi="標楷體" w:hint="eastAsia"/>
        </w:rPr>
        <w:t>作業</w:t>
      </w:r>
      <w:r w:rsidRPr="002D0085">
        <w:rPr>
          <w:rFonts w:ascii="標楷體" w:eastAsia="標楷體" w:hAnsi="標楷體"/>
        </w:rPr>
        <w:t>。</w:t>
      </w:r>
    </w:p>
    <w:p w14:paraId="7EF10F91"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函請通識教育委員會（體育中心）推薦</w:t>
      </w:r>
      <w:r w:rsidRPr="002D0085">
        <w:rPr>
          <w:rFonts w:ascii="標楷體" w:eastAsia="標楷體" w:hAnsi="標楷體"/>
        </w:rPr>
        <w:t>資料審查</w:t>
      </w:r>
      <w:r w:rsidRPr="002D0085">
        <w:rPr>
          <w:rFonts w:ascii="標楷體" w:eastAsia="標楷體" w:hAnsi="標楷體" w:hint="eastAsia"/>
        </w:rPr>
        <w:t>及術科</w:t>
      </w:r>
      <w:r w:rsidRPr="002D0085">
        <w:rPr>
          <w:rFonts w:ascii="標楷體" w:eastAsia="標楷體" w:hAnsi="標楷體"/>
        </w:rPr>
        <w:t>委員。</w:t>
      </w:r>
    </w:p>
    <w:p w14:paraId="00EF1DB3"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辦理資料審查及術科考試作業。</w:t>
      </w:r>
    </w:p>
    <w:p w14:paraId="7052FE6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招生事務處</w:t>
      </w:r>
      <w:r w:rsidRPr="002D0085">
        <w:rPr>
          <w:rFonts w:ascii="標楷體" w:eastAsia="標楷體" w:hAnsi="標楷體"/>
        </w:rPr>
        <w:t>完成成績登記及複核作業。</w:t>
      </w:r>
    </w:p>
    <w:p w14:paraId="3AF7370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w:t>
      </w:r>
      <w:r w:rsidRPr="002D0085">
        <w:rPr>
          <w:rFonts w:ascii="標楷體" w:eastAsia="標楷體" w:hAnsi="標楷體"/>
        </w:rPr>
        <w:t>召開招生委員會議審議錄取標準。</w:t>
      </w:r>
    </w:p>
    <w:p w14:paraId="3906B2A1"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w:t>
      </w:r>
      <w:r w:rsidRPr="002D0085">
        <w:rPr>
          <w:rFonts w:ascii="標楷體" w:eastAsia="標楷體" w:hAnsi="標楷體"/>
        </w:rPr>
        <w:t>公告</w:t>
      </w:r>
      <w:r w:rsidRPr="002D0085">
        <w:rPr>
          <w:rFonts w:ascii="標楷體" w:eastAsia="標楷體" w:hAnsi="標楷體" w:hint="eastAsia"/>
        </w:rPr>
        <w:t>放榜</w:t>
      </w:r>
      <w:r w:rsidRPr="002D0085">
        <w:rPr>
          <w:rFonts w:ascii="標楷體" w:eastAsia="標楷體" w:hAnsi="標楷體"/>
        </w:rPr>
        <w:t>及寄發</w:t>
      </w:r>
      <w:r w:rsidRPr="002D0085">
        <w:rPr>
          <w:rFonts w:ascii="標楷體" w:eastAsia="標楷體" w:hAnsi="標楷體" w:hint="eastAsia"/>
        </w:rPr>
        <w:t>成績單、</w:t>
      </w:r>
      <w:r w:rsidRPr="002D0085">
        <w:rPr>
          <w:rFonts w:ascii="標楷體" w:eastAsia="標楷體" w:hAnsi="標楷體"/>
        </w:rPr>
        <w:t>錄取通知書。</w:t>
      </w:r>
    </w:p>
    <w:p w14:paraId="50FF8EF9"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771CC10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審核考生學歷資格是否符合招生簡章規定。</w:t>
      </w:r>
    </w:p>
    <w:p w14:paraId="2526B3FD"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招生事務處是否核算各項成績，並登錄無誤且經過複核。</w:t>
      </w:r>
    </w:p>
    <w:p w14:paraId="58D3C773"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4.</w:t>
      </w:r>
      <w:r w:rsidRPr="002D0085">
        <w:rPr>
          <w:rFonts w:ascii="標楷體" w:eastAsia="標楷體" w:hAnsi="標楷體"/>
          <w:b/>
        </w:rPr>
        <w:t>使用表單：</w:t>
      </w:r>
    </w:p>
    <w:p w14:paraId="4F977F1D"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w:t>
      </w:r>
      <w:r w:rsidRPr="002D0085">
        <w:rPr>
          <w:rFonts w:ascii="標楷體" w:eastAsia="標楷體" w:hAnsi="標楷體"/>
        </w:rPr>
        <w:t>招生考試資料審查</w:t>
      </w:r>
      <w:r w:rsidRPr="002D0085">
        <w:rPr>
          <w:rFonts w:ascii="標楷體" w:eastAsia="標楷體" w:hAnsi="標楷體" w:hint="eastAsia"/>
        </w:rPr>
        <w:t>及術科</w:t>
      </w:r>
      <w:r w:rsidRPr="002D0085">
        <w:rPr>
          <w:rFonts w:ascii="標楷體" w:eastAsia="標楷體" w:hAnsi="標楷體"/>
        </w:rPr>
        <w:t>委員推薦</w:t>
      </w:r>
      <w:r w:rsidRPr="002D0085">
        <w:rPr>
          <w:rFonts w:ascii="標楷體" w:eastAsia="標楷體" w:hAnsi="標楷體" w:hint="eastAsia"/>
        </w:rPr>
        <w:t>調查表</w:t>
      </w:r>
      <w:r w:rsidRPr="002D0085">
        <w:rPr>
          <w:rFonts w:ascii="標楷體" w:eastAsia="標楷體" w:hAnsi="標楷體"/>
        </w:rPr>
        <w:t>。</w:t>
      </w:r>
    </w:p>
    <w:p w14:paraId="01F44A7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w:t>
      </w:r>
      <w:r w:rsidRPr="002D0085">
        <w:rPr>
          <w:rFonts w:ascii="標楷體" w:eastAsia="標楷體" w:hAnsi="標楷體"/>
        </w:rPr>
        <w:t>資料審查評分表。</w:t>
      </w:r>
    </w:p>
    <w:p w14:paraId="13D8686E"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術科</w:t>
      </w:r>
      <w:r w:rsidRPr="002D0085">
        <w:rPr>
          <w:rFonts w:ascii="標楷體" w:eastAsia="標楷體" w:hAnsi="標楷體"/>
        </w:rPr>
        <w:t>評分表。</w:t>
      </w:r>
    </w:p>
    <w:p w14:paraId="702B1136"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試場記載表。</w:t>
      </w:r>
    </w:p>
    <w:p w14:paraId="3F403FE0"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b/>
          <w:strike/>
        </w:rPr>
      </w:pPr>
      <w:r w:rsidRPr="002D0085">
        <w:rPr>
          <w:rFonts w:ascii="標楷體" w:eastAsia="標楷體" w:hAnsi="標楷體" w:hint="eastAsia"/>
        </w:rPr>
        <w:t>4.5.缺考人數統計表。</w:t>
      </w:r>
    </w:p>
    <w:p w14:paraId="1EDF4693" w14:textId="77777777" w:rsidR="007636A3" w:rsidRPr="002D0085" w:rsidRDefault="007636A3" w:rsidP="007636A3">
      <w:pPr>
        <w:spacing w:before="100" w:beforeAutospacing="1"/>
        <w:jc w:val="both"/>
        <w:rPr>
          <w:rFonts w:ascii="標楷體" w:eastAsia="標楷體" w:hAnsi="標楷體"/>
          <w:b/>
        </w:rPr>
      </w:pPr>
      <w:r w:rsidRPr="002D0085">
        <w:rPr>
          <w:rFonts w:ascii="標楷體" w:eastAsia="標楷體" w:hAnsi="標楷體" w:hint="eastAsia"/>
          <w:b/>
        </w:rPr>
        <w:t>5.</w:t>
      </w:r>
      <w:r w:rsidRPr="002D0085">
        <w:rPr>
          <w:rFonts w:ascii="標楷體" w:eastAsia="標楷體" w:hAnsi="標楷體"/>
          <w:b/>
        </w:rPr>
        <w:t>依據及相關文件：</w:t>
      </w:r>
    </w:p>
    <w:p w14:paraId="76A332D7"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運動績優學生單獨</w:t>
      </w:r>
      <w:r w:rsidRPr="002D0085">
        <w:rPr>
          <w:rFonts w:ascii="標楷體" w:eastAsia="標楷體" w:hAnsi="標楷體"/>
        </w:rPr>
        <w:t>招生簡章</w:t>
      </w:r>
      <w:r w:rsidRPr="002D0085">
        <w:rPr>
          <w:rFonts w:ascii="標楷體" w:eastAsia="標楷體" w:hAnsi="標楷體" w:hint="eastAsia"/>
        </w:rPr>
        <w:t>。</w:t>
      </w:r>
    </w:p>
    <w:p w14:paraId="6DE26035"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w:t>
      </w:r>
      <w:r w:rsidRPr="002D0085">
        <w:rPr>
          <w:rFonts w:ascii="標楷體" w:eastAsia="標楷體" w:hAnsi="標楷體"/>
        </w:rPr>
        <w:t>佛光大學</w:t>
      </w:r>
      <w:r w:rsidRPr="002D0085">
        <w:rPr>
          <w:rFonts w:ascii="標楷體" w:eastAsia="標楷體" w:hAnsi="標楷體" w:hint="eastAsia"/>
        </w:rPr>
        <w:t>重點運動項目績優學生單獨</w:t>
      </w:r>
      <w:r w:rsidRPr="002D0085">
        <w:rPr>
          <w:rFonts w:ascii="標楷體" w:eastAsia="標楷體" w:hAnsi="標楷體"/>
        </w:rPr>
        <w:t>招生辦法</w:t>
      </w:r>
      <w:r w:rsidRPr="002D0085">
        <w:rPr>
          <w:rFonts w:ascii="標楷體" w:eastAsia="標楷體" w:hAnsi="標楷體" w:hint="eastAsia"/>
        </w:rPr>
        <w:t>。</w:t>
      </w:r>
    </w:p>
    <w:p w14:paraId="2091C612"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w:t>
      </w:r>
      <w:r w:rsidRPr="002D0085">
        <w:rPr>
          <w:rFonts w:ascii="標楷體" w:eastAsia="標楷體" w:hAnsi="標楷體"/>
        </w:rPr>
        <w:t>佛光大學招生作業工作費支給標準</w:t>
      </w:r>
      <w:r w:rsidRPr="002D0085">
        <w:rPr>
          <w:rFonts w:ascii="標楷體" w:eastAsia="標楷體" w:hAnsi="標楷體" w:hint="eastAsia"/>
        </w:rPr>
        <w:t>。</w:t>
      </w:r>
    </w:p>
    <w:p w14:paraId="13685AE9"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w:t>
      </w:r>
      <w:r w:rsidRPr="002D0085">
        <w:rPr>
          <w:rFonts w:ascii="標楷體" w:eastAsia="標楷體" w:hAnsi="標楷體"/>
        </w:rPr>
        <w:t>佛光大學招生委員會設置辦法</w:t>
      </w:r>
      <w:r w:rsidRPr="002D0085">
        <w:rPr>
          <w:rFonts w:ascii="標楷體" w:eastAsia="標楷體" w:hAnsi="標楷體" w:hint="eastAsia"/>
        </w:rPr>
        <w:t>。</w:t>
      </w:r>
    </w:p>
    <w:p w14:paraId="2574633B"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5.</w:t>
      </w:r>
      <w:r w:rsidRPr="002D0085">
        <w:rPr>
          <w:rFonts w:ascii="標楷體" w:eastAsia="標楷體" w:hAnsi="標楷體"/>
          <w:bCs/>
        </w:rPr>
        <w:t>5</w:t>
      </w:r>
      <w:r w:rsidRPr="002D0085">
        <w:rPr>
          <w:rFonts w:ascii="標楷體" w:eastAsia="標楷體" w:hAnsi="標楷體" w:hint="eastAsia"/>
          <w:bCs/>
        </w:rPr>
        <w:t>.</w:t>
      </w:r>
      <w:r w:rsidRPr="002D0085">
        <w:rPr>
          <w:rFonts w:ascii="標楷體" w:eastAsia="標楷體" w:hAnsi="標楷體"/>
          <w:bCs/>
        </w:rPr>
        <w:t>佛光大學招生</w:t>
      </w:r>
      <w:r w:rsidRPr="002D0085">
        <w:rPr>
          <w:rFonts w:ascii="標楷體" w:eastAsia="標楷體" w:hAnsi="標楷體" w:hint="eastAsia"/>
          <w:bCs/>
        </w:rPr>
        <w:t>規定。</w:t>
      </w:r>
    </w:p>
    <w:p w14:paraId="7D0F85F4" w14:textId="77777777" w:rsidR="007636A3" w:rsidRPr="002D0085"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2D0085">
        <w:rPr>
          <w:rFonts w:ascii="標楷體" w:eastAsia="標楷體" w:hAnsi="標楷體"/>
          <w:bCs/>
        </w:rPr>
        <w:t>5.6.</w:t>
      </w:r>
      <w:r w:rsidRPr="002D0085">
        <w:rPr>
          <w:rFonts w:ascii="標楷體" w:eastAsia="標楷體" w:hAnsi="標楷體" w:hint="eastAsia"/>
          <w:bCs/>
        </w:rPr>
        <w:t>入學大學同等學力認定標準。（教育部）</w:t>
      </w:r>
    </w:p>
    <w:p w14:paraId="5792D255" w14:textId="77777777" w:rsidR="00830139" w:rsidRPr="002D0085" w:rsidRDefault="007636A3" w:rsidP="00830139">
      <w:pPr>
        <w:tabs>
          <w:tab w:val="left" w:pos="960"/>
        </w:tabs>
        <w:adjustRightInd w:val="0"/>
        <w:ind w:leftChars="100" w:left="720" w:hangingChars="200" w:hanging="480"/>
        <w:jc w:val="both"/>
        <w:textAlignment w:val="baseline"/>
        <w:rPr>
          <w:rFonts w:ascii="標楷體" w:eastAsia="標楷體" w:hAnsi="標楷體"/>
          <w:bCs/>
        </w:rPr>
      </w:pPr>
      <w:r w:rsidRPr="002D0085">
        <w:rPr>
          <w:rFonts w:ascii="標楷體" w:eastAsia="標楷體" w:hAnsi="標楷體"/>
          <w:bCs/>
        </w:rPr>
        <w:t>5.7.</w:t>
      </w:r>
      <w:r w:rsidRPr="002D0085">
        <w:rPr>
          <w:rFonts w:ascii="標楷體" w:eastAsia="標楷體" w:hAnsi="標楷體" w:hint="eastAsia"/>
          <w:bCs/>
        </w:rPr>
        <w:t>中等以上學校運動成績優良學生升學輔導辦法。（教育部）</w:t>
      </w:r>
    </w:p>
    <w:p w14:paraId="369BE7E9" w14:textId="77777777" w:rsidR="00830139" w:rsidRPr="002D0085" w:rsidRDefault="00B94AC4" w:rsidP="00B94AC4">
      <w:pPr>
        <w:tabs>
          <w:tab w:val="left" w:pos="960"/>
        </w:tabs>
        <w:adjustRightInd w:val="0"/>
        <w:ind w:leftChars="100" w:left="720" w:hangingChars="200" w:hanging="480"/>
        <w:jc w:val="both"/>
        <w:textAlignment w:val="baseline"/>
      </w:pPr>
      <w:r w:rsidRPr="002D0085">
        <w:br w:type="page"/>
      </w:r>
    </w:p>
    <w:p w14:paraId="161CB81A" w14:textId="77777777" w:rsidR="009B7479" w:rsidRPr="002D0085" w:rsidRDefault="009B7479" w:rsidP="007636A3">
      <w:pPr>
        <w:jc w:val="center"/>
        <w:outlineLvl w:val="0"/>
        <w:rPr>
          <w:rFonts w:ascii="標楷體" w:eastAsia="標楷體" w:hAnsi="標楷體"/>
          <w:b/>
          <w:sz w:val="56"/>
          <w:szCs w:val="56"/>
        </w:rPr>
      </w:pPr>
      <w:bookmarkStart w:id="526" w:name="_Toc218581920"/>
      <w:r w:rsidRPr="002D0085">
        <w:rPr>
          <w:rFonts w:ascii="標楷體" w:eastAsia="標楷體" w:hAnsi="標楷體" w:hint="eastAsia"/>
          <w:b/>
          <w:sz w:val="56"/>
          <w:szCs w:val="56"/>
        </w:rPr>
        <w:t>研究發展處</w:t>
      </w:r>
      <w:bookmarkEnd w:id="526"/>
    </w:p>
    <w:p w14:paraId="017F3747" w14:textId="577C2361" w:rsidR="00880E96" w:rsidRPr="002D0085" w:rsidRDefault="00880E96" w:rsidP="00880E96">
      <w:pPr>
        <w:pStyle w:val="21"/>
        <w:spacing w:line="240" w:lineRule="auto"/>
        <w:rPr>
          <w:rFonts w:ascii="Times New Roman" w:hAnsi="Times New Roman" w:cs="Times New Roman"/>
        </w:rPr>
      </w:pPr>
      <w:bookmarkStart w:id="527" w:name="_Toc146031021"/>
      <w:bookmarkStart w:id="528" w:name="_Toc218581921"/>
      <w:r w:rsidRPr="002D0085">
        <w:rPr>
          <w:rFonts w:ascii="Times New Roman" w:hAnsi="Times New Roman" w:cs="Times New Roman"/>
        </w:rPr>
        <w:t>11</w:t>
      </w:r>
      <w:r w:rsidR="002D0085">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529" w:name="研究發展處"/>
      <w:r w:rsidRPr="002D0085">
        <w:rPr>
          <w:rFonts w:ascii="Times New Roman" w:hAnsi="Times New Roman" w:cs="Times New Roman"/>
        </w:rPr>
        <w:t>研究發展處</w:t>
      </w:r>
      <w:bookmarkEnd w:id="529"/>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527"/>
      <w:bookmarkEnd w:id="528"/>
    </w:p>
    <w:p w14:paraId="0878447C" w14:textId="4EDFD3C9" w:rsidR="00880E96" w:rsidRPr="002D0085" w:rsidRDefault="00880E96"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67"/>
        <w:gridCol w:w="2667"/>
        <w:gridCol w:w="456"/>
        <w:gridCol w:w="828"/>
        <w:gridCol w:w="830"/>
        <w:gridCol w:w="869"/>
        <w:gridCol w:w="2535"/>
      </w:tblGrid>
      <w:tr w:rsidR="00654EFB" w:rsidRPr="002D0085" w14:paraId="02F95B0C" w14:textId="77777777" w:rsidTr="001A79B8">
        <w:trPr>
          <w:jc w:val="center"/>
        </w:trPr>
        <w:tc>
          <w:tcPr>
            <w:tcW w:w="237" w:type="pct"/>
            <w:vMerge w:val="restart"/>
            <w:vAlign w:val="center"/>
          </w:tcPr>
          <w:p w14:paraId="08E80A8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03" w:type="pct"/>
            <w:vMerge w:val="restart"/>
            <w:vAlign w:val="center"/>
          </w:tcPr>
          <w:p w14:paraId="48E905A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388" w:type="pct"/>
            <w:vMerge w:val="restart"/>
            <w:vAlign w:val="center"/>
          </w:tcPr>
          <w:p w14:paraId="2E8B55C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編號及項目名稱</w:t>
            </w:r>
          </w:p>
        </w:tc>
        <w:tc>
          <w:tcPr>
            <w:tcW w:w="237" w:type="pct"/>
            <w:vMerge w:val="restart"/>
            <w:vAlign w:val="center"/>
          </w:tcPr>
          <w:p w14:paraId="3266EE5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63" w:type="pct"/>
            <w:gridSpan w:val="2"/>
            <w:vAlign w:val="center"/>
          </w:tcPr>
          <w:p w14:paraId="31D15B4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452" w:type="pct"/>
            <w:vMerge w:val="restart"/>
            <w:vAlign w:val="center"/>
          </w:tcPr>
          <w:p w14:paraId="47A7F2C2" w14:textId="1429CAA2"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319" w:type="pct"/>
            <w:vMerge w:val="restart"/>
            <w:vAlign w:val="center"/>
          </w:tcPr>
          <w:p w14:paraId="1118E44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362C06FD" w14:textId="77777777" w:rsidTr="001A79B8">
        <w:trPr>
          <w:jc w:val="center"/>
        </w:trPr>
        <w:tc>
          <w:tcPr>
            <w:tcW w:w="237" w:type="pct"/>
            <w:vMerge/>
            <w:vAlign w:val="center"/>
          </w:tcPr>
          <w:p w14:paraId="33268F23"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503" w:type="pct"/>
            <w:vMerge/>
            <w:vAlign w:val="center"/>
          </w:tcPr>
          <w:p w14:paraId="694DF8E6"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388" w:type="pct"/>
            <w:vMerge/>
          </w:tcPr>
          <w:p w14:paraId="6F526F76" w14:textId="77777777" w:rsidR="00880E96" w:rsidRPr="002D0085" w:rsidRDefault="00880E96" w:rsidP="00FD5960">
            <w:pPr>
              <w:spacing w:line="0" w:lineRule="atLeast"/>
              <w:rPr>
                <w:rFonts w:ascii="Times New Roman" w:eastAsia="標楷體" w:hAnsi="Times New Roman" w:cs="Times New Roman"/>
                <w:szCs w:val="24"/>
              </w:rPr>
            </w:pPr>
          </w:p>
        </w:tc>
        <w:tc>
          <w:tcPr>
            <w:tcW w:w="237" w:type="pct"/>
            <w:vMerge/>
          </w:tcPr>
          <w:p w14:paraId="488AEEE3" w14:textId="77777777" w:rsidR="00880E96" w:rsidRPr="002D0085" w:rsidRDefault="00880E96" w:rsidP="00FD5960">
            <w:pPr>
              <w:spacing w:line="0" w:lineRule="atLeast"/>
              <w:rPr>
                <w:rFonts w:ascii="Times New Roman" w:eastAsia="標楷體" w:hAnsi="Times New Roman" w:cs="Times New Roman"/>
                <w:szCs w:val="24"/>
              </w:rPr>
            </w:pPr>
          </w:p>
        </w:tc>
        <w:tc>
          <w:tcPr>
            <w:tcW w:w="431" w:type="pct"/>
          </w:tcPr>
          <w:p w14:paraId="14FB5F6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32" w:type="pct"/>
          </w:tcPr>
          <w:p w14:paraId="0A8772D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452" w:type="pct"/>
            <w:vMerge/>
          </w:tcPr>
          <w:p w14:paraId="094E8BF0"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319" w:type="pct"/>
            <w:vMerge/>
          </w:tcPr>
          <w:p w14:paraId="255B2F23" w14:textId="77777777" w:rsidR="00880E96" w:rsidRPr="002D0085" w:rsidRDefault="00880E96" w:rsidP="00FD5960">
            <w:pPr>
              <w:spacing w:line="0" w:lineRule="atLeast"/>
              <w:jc w:val="center"/>
              <w:rPr>
                <w:rFonts w:ascii="Times New Roman" w:eastAsia="標楷體" w:hAnsi="Times New Roman" w:cs="Times New Roman"/>
                <w:szCs w:val="24"/>
              </w:rPr>
            </w:pPr>
          </w:p>
        </w:tc>
      </w:tr>
      <w:tr w:rsidR="00852A45" w:rsidRPr="002D0085" w14:paraId="28283804" w14:textId="77777777" w:rsidTr="001A79B8">
        <w:trPr>
          <w:jc w:val="center"/>
        </w:trPr>
        <w:tc>
          <w:tcPr>
            <w:tcW w:w="237" w:type="pct"/>
            <w:vAlign w:val="center"/>
          </w:tcPr>
          <w:p w14:paraId="5214F75E"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03" w:type="pct"/>
            <w:shd w:val="clear" w:color="auto" w:fill="auto"/>
            <w:vAlign w:val="center"/>
          </w:tcPr>
          <w:p w14:paraId="0962BAB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1-1</w:t>
            </w:r>
          </w:p>
        </w:tc>
        <w:tc>
          <w:tcPr>
            <w:tcW w:w="1388" w:type="pct"/>
            <w:shd w:val="clear" w:color="auto" w:fill="auto"/>
            <w:vAlign w:val="center"/>
          </w:tcPr>
          <w:p w14:paraId="2BA2226D" w14:textId="77777777" w:rsidR="00852A45" w:rsidRPr="002D0085" w:rsidRDefault="00000000" w:rsidP="00852A45">
            <w:pPr>
              <w:spacing w:line="0" w:lineRule="atLeast"/>
              <w:jc w:val="both"/>
              <w:rPr>
                <w:rFonts w:ascii="Times New Roman" w:eastAsia="標楷體" w:hAnsi="Times New Roman" w:cs="Times New Roman"/>
                <w:szCs w:val="24"/>
              </w:rPr>
            </w:pPr>
            <w:hyperlink w:anchor="校內研究獎勵補助申請作業師" w:history="1">
              <w:r w:rsidR="00852A45" w:rsidRPr="002D0085">
                <w:rPr>
                  <w:rStyle w:val="a3"/>
                  <w:rFonts w:ascii="Times New Roman" w:eastAsia="標楷體" w:hAnsi="Times New Roman" w:cs="Times New Roman"/>
                  <w:color w:val="auto"/>
                  <w:szCs w:val="24"/>
                </w:rPr>
                <w:t>1210-001-1</w:t>
              </w:r>
              <w:r w:rsidR="00852A45" w:rsidRPr="002D0085">
                <w:rPr>
                  <w:rStyle w:val="a3"/>
                  <w:rFonts w:ascii="Times New Roman" w:eastAsia="標楷體" w:hAnsi="Times New Roman" w:cs="Times New Roman"/>
                  <w:color w:val="auto"/>
                  <w:szCs w:val="24"/>
                </w:rPr>
                <w:t>校內研究獎勵</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補助申請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師</w:t>
              </w:r>
            </w:hyperlink>
          </w:p>
        </w:tc>
        <w:tc>
          <w:tcPr>
            <w:tcW w:w="237" w:type="pct"/>
            <w:shd w:val="clear" w:color="auto" w:fill="auto"/>
            <w:vAlign w:val="center"/>
          </w:tcPr>
          <w:p w14:paraId="060F739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1" w:type="pct"/>
            <w:shd w:val="clear" w:color="auto" w:fill="auto"/>
            <w:vAlign w:val="center"/>
          </w:tcPr>
          <w:p w14:paraId="19D10520"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2BE5DBE" w14:textId="2AC56236"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5C1EEF94"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29D9EB65"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48D7B28D" w14:textId="77777777" w:rsidTr="001A79B8">
        <w:trPr>
          <w:jc w:val="center"/>
        </w:trPr>
        <w:tc>
          <w:tcPr>
            <w:tcW w:w="237" w:type="pct"/>
            <w:vAlign w:val="center"/>
          </w:tcPr>
          <w:p w14:paraId="29F9BF61"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03" w:type="pct"/>
            <w:shd w:val="clear" w:color="auto" w:fill="auto"/>
            <w:vAlign w:val="center"/>
          </w:tcPr>
          <w:p w14:paraId="6D2FC27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1-2</w:t>
            </w:r>
          </w:p>
        </w:tc>
        <w:tc>
          <w:tcPr>
            <w:tcW w:w="1388" w:type="pct"/>
            <w:shd w:val="clear" w:color="auto" w:fill="auto"/>
            <w:vAlign w:val="center"/>
          </w:tcPr>
          <w:p w14:paraId="5C44C525" w14:textId="77777777" w:rsidR="00852A45" w:rsidRPr="002D0085" w:rsidRDefault="00000000" w:rsidP="00852A45">
            <w:pPr>
              <w:spacing w:line="0" w:lineRule="atLeast"/>
              <w:jc w:val="both"/>
              <w:rPr>
                <w:rFonts w:ascii="Times New Roman" w:eastAsia="標楷體" w:hAnsi="Times New Roman" w:cs="Times New Roman"/>
                <w:szCs w:val="24"/>
              </w:rPr>
            </w:pPr>
            <w:hyperlink w:anchor="校內研究獎勵補助申請作業生" w:history="1">
              <w:r w:rsidR="00852A45" w:rsidRPr="002D0085">
                <w:rPr>
                  <w:rStyle w:val="a3"/>
                  <w:rFonts w:ascii="Times New Roman" w:eastAsia="標楷體" w:hAnsi="Times New Roman" w:cs="Times New Roman"/>
                  <w:color w:val="auto"/>
                  <w:szCs w:val="24"/>
                </w:rPr>
                <w:t>1210-001-2</w:t>
              </w:r>
              <w:r w:rsidR="00852A45" w:rsidRPr="002D0085">
                <w:rPr>
                  <w:rStyle w:val="a3"/>
                  <w:rFonts w:ascii="Times New Roman" w:eastAsia="標楷體" w:hAnsi="Times New Roman" w:cs="Times New Roman"/>
                  <w:color w:val="auto"/>
                  <w:szCs w:val="24"/>
                </w:rPr>
                <w:t>校內研究獎勵</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補助申請作業</w:t>
              </w:r>
              <w:r w:rsidR="00852A45" w:rsidRPr="002D0085">
                <w:rPr>
                  <w:rStyle w:val="a3"/>
                  <w:rFonts w:ascii="Times New Roman" w:eastAsia="標楷體" w:hAnsi="Times New Roman" w:cs="Times New Roman"/>
                  <w:color w:val="auto"/>
                  <w:szCs w:val="24"/>
                </w:rPr>
                <w:t>-</w:t>
              </w:r>
              <w:r w:rsidR="00852A45" w:rsidRPr="002D0085">
                <w:rPr>
                  <w:rStyle w:val="a3"/>
                  <w:rFonts w:ascii="Times New Roman" w:eastAsia="標楷體" w:hAnsi="Times New Roman" w:cs="Times New Roman"/>
                  <w:color w:val="auto"/>
                  <w:szCs w:val="24"/>
                </w:rPr>
                <w:t>生</w:t>
              </w:r>
            </w:hyperlink>
          </w:p>
        </w:tc>
        <w:tc>
          <w:tcPr>
            <w:tcW w:w="237" w:type="pct"/>
            <w:shd w:val="clear" w:color="auto" w:fill="auto"/>
            <w:vAlign w:val="center"/>
          </w:tcPr>
          <w:p w14:paraId="554BFBF9"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1" w:type="pct"/>
            <w:shd w:val="clear" w:color="auto" w:fill="auto"/>
            <w:vAlign w:val="center"/>
          </w:tcPr>
          <w:p w14:paraId="5F0E6FFF"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7EB8318" w14:textId="71558A7B"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31111A6B"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782F4785"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3C3EB634" w14:textId="77777777" w:rsidTr="001A79B8">
        <w:trPr>
          <w:jc w:val="center"/>
        </w:trPr>
        <w:tc>
          <w:tcPr>
            <w:tcW w:w="237" w:type="pct"/>
            <w:vAlign w:val="center"/>
          </w:tcPr>
          <w:p w14:paraId="15E9A12B"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03" w:type="pct"/>
            <w:shd w:val="clear" w:color="auto" w:fill="auto"/>
            <w:vAlign w:val="center"/>
          </w:tcPr>
          <w:p w14:paraId="3ED8AF36"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2-1</w:t>
            </w:r>
          </w:p>
        </w:tc>
        <w:tc>
          <w:tcPr>
            <w:tcW w:w="1388" w:type="pct"/>
            <w:shd w:val="clear" w:color="auto" w:fill="auto"/>
            <w:vAlign w:val="center"/>
          </w:tcPr>
          <w:p w14:paraId="19C67420" w14:textId="77777777" w:rsidR="00852A45" w:rsidRPr="002D0085" w:rsidRDefault="00000000" w:rsidP="00852A45">
            <w:pPr>
              <w:spacing w:line="0" w:lineRule="atLeast"/>
              <w:jc w:val="both"/>
              <w:rPr>
                <w:rFonts w:ascii="Times New Roman" w:eastAsia="標楷體" w:hAnsi="Times New Roman" w:cs="Times New Roman"/>
                <w:szCs w:val="24"/>
              </w:rPr>
            </w:pPr>
            <w:hyperlink w:anchor="專題計畫與產學合作研究案申請作業" w:history="1">
              <w:r w:rsidR="00852A45" w:rsidRPr="002D0085">
                <w:rPr>
                  <w:rStyle w:val="a3"/>
                  <w:rFonts w:ascii="Times New Roman" w:eastAsia="標楷體" w:hAnsi="Times New Roman" w:cs="Times New Roman"/>
                  <w:color w:val="auto"/>
                  <w:szCs w:val="24"/>
                </w:rPr>
                <w:t>1210-002-1</w:t>
              </w:r>
              <w:r w:rsidR="00852A45" w:rsidRPr="002D0085">
                <w:rPr>
                  <w:rStyle w:val="a3"/>
                  <w:rFonts w:ascii="Times New Roman" w:eastAsia="標楷體" w:hAnsi="Times New Roman" w:cs="Times New Roman"/>
                  <w:color w:val="auto"/>
                  <w:szCs w:val="24"/>
                </w:rPr>
                <w:t>專題計畫與產學合作研究案</w:t>
              </w:r>
              <w:r w:rsidR="00852A45" w:rsidRPr="002D0085">
                <w:rPr>
                  <w:rStyle w:val="a3"/>
                  <w:rFonts w:ascii="Times New Roman" w:eastAsia="標楷體" w:hAnsi="Times New Roman" w:cs="Times New Roman"/>
                  <w:color w:val="auto"/>
                  <w:szCs w:val="24"/>
                </w:rPr>
                <w:t>-A.</w:t>
              </w:r>
              <w:r w:rsidR="00852A45" w:rsidRPr="002D0085">
                <w:rPr>
                  <w:rStyle w:val="a3"/>
                  <w:rFonts w:ascii="Times New Roman" w:eastAsia="標楷體" w:hAnsi="Times New Roman" w:cs="Times New Roman"/>
                  <w:color w:val="auto"/>
                  <w:szCs w:val="24"/>
                </w:rPr>
                <w:t>申請作業</w:t>
              </w:r>
            </w:hyperlink>
          </w:p>
        </w:tc>
        <w:tc>
          <w:tcPr>
            <w:tcW w:w="237" w:type="pct"/>
            <w:shd w:val="clear" w:color="auto" w:fill="auto"/>
            <w:vAlign w:val="center"/>
          </w:tcPr>
          <w:p w14:paraId="6D61AA5E"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1" w:type="pct"/>
            <w:shd w:val="clear" w:color="auto" w:fill="auto"/>
            <w:vAlign w:val="center"/>
          </w:tcPr>
          <w:p w14:paraId="56D1C192" w14:textId="44FB05ED" w:rsidR="00852A45" w:rsidRPr="002D0085" w:rsidRDefault="00852A45" w:rsidP="00852A4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7FBEDC2" w14:textId="79AE7ADB"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26DCFEA6"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0721F19D" w14:textId="675DE1C4"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63C705D2" w14:textId="77777777" w:rsidTr="001A79B8">
        <w:trPr>
          <w:jc w:val="center"/>
        </w:trPr>
        <w:tc>
          <w:tcPr>
            <w:tcW w:w="237" w:type="pct"/>
            <w:vAlign w:val="center"/>
          </w:tcPr>
          <w:p w14:paraId="4CE0BC23"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03" w:type="pct"/>
            <w:shd w:val="clear" w:color="auto" w:fill="auto"/>
            <w:vAlign w:val="center"/>
          </w:tcPr>
          <w:p w14:paraId="649E5CFC"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2-2</w:t>
            </w:r>
          </w:p>
        </w:tc>
        <w:tc>
          <w:tcPr>
            <w:tcW w:w="1388" w:type="pct"/>
            <w:shd w:val="clear" w:color="auto" w:fill="auto"/>
            <w:vAlign w:val="center"/>
          </w:tcPr>
          <w:p w14:paraId="2A621A52" w14:textId="77777777" w:rsidR="00852A45" w:rsidRPr="002D0085" w:rsidRDefault="00000000" w:rsidP="00852A45">
            <w:pPr>
              <w:spacing w:line="0" w:lineRule="atLeast"/>
              <w:jc w:val="both"/>
              <w:rPr>
                <w:rFonts w:ascii="Times New Roman" w:eastAsia="標楷體" w:hAnsi="Times New Roman" w:cs="Times New Roman"/>
                <w:szCs w:val="24"/>
              </w:rPr>
            </w:pPr>
            <w:hyperlink w:anchor="專題計畫與產學合作研究案簽約作業" w:history="1">
              <w:r w:rsidR="00852A45" w:rsidRPr="002D0085">
                <w:rPr>
                  <w:rStyle w:val="a3"/>
                  <w:rFonts w:ascii="Times New Roman" w:eastAsia="標楷體" w:hAnsi="Times New Roman" w:cs="Times New Roman"/>
                  <w:color w:val="auto"/>
                  <w:szCs w:val="24"/>
                </w:rPr>
                <w:t>1210-002-2</w:t>
              </w:r>
              <w:r w:rsidR="00852A45" w:rsidRPr="002D0085">
                <w:rPr>
                  <w:rStyle w:val="a3"/>
                  <w:rFonts w:ascii="Times New Roman" w:eastAsia="標楷體" w:hAnsi="Times New Roman" w:cs="Times New Roman"/>
                  <w:color w:val="auto"/>
                  <w:szCs w:val="24"/>
                </w:rPr>
                <w:t>專題計畫與產學合作研究案</w:t>
              </w:r>
              <w:r w:rsidR="00852A45" w:rsidRPr="002D0085">
                <w:rPr>
                  <w:rStyle w:val="a3"/>
                  <w:rFonts w:ascii="Times New Roman" w:eastAsia="標楷體" w:hAnsi="Times New Roman" w:cs="Times New Roman"/>
                  <w:color w:val="auto"/>
                  <w:szCs w:val="24"/>
                </w:rPr>
                <w:t>-B.</w:t>
              </w:r>
              <w:r w:rsidR="00852A45" w:rsidRPr="002D0085">
                <w:rPr>
                  <w:rStyle w:val="a3"/>
                  <w:rFonts w:ascii="Times New Roman" w:eastAsia="標楷體" w:hAnsi="Times New Roman" w:cs="Times New Roman"/>
                  <w:color w:val="auto"/>
                  <w:szCs w:val="24"/>
                </w:rPr>
                <w:t>簽約作業</w:t>
              </w:r>
            </w:hyperlink>
          </w:p>
        </w:tc>
        <w:tc>
          <w:tcPr>
            <w:tcW w:w="237" w:type="pct"/>
            <w:shd w:val="clear" w:color="auto" w:fill="auto"/>
            <w:vAlign w:val="center"/>
          </w:tcPr>
          <w:p w14:paraId="10988F6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1" w:type="pct"/>
            <w:shd w:val="clear" w:color="auto" w:fill="auto"/>
            <w:vAlign w:val="center"/>
          </w:tcPr>
          <w:p w14:paraId="47C27DE5"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32" w:type="pct"/>
            <w:shd w:val="clear" w:color="auto" w:fill="auto"/>
            <w:vAlign w:val="center"/>
          </w:tcPr>
          <w:p w14:paraId="0B64905D" w14:textId="35AC0C3C"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2C02EEEB"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07946A84" w14:textId="77777777" w:rsidR="00852A45" w:rsidRPr="002D0085" w:rsidRDefault="00852A45" w:rsidP="00852A45">
            <w:pPr>
              <w:spacing w:line="0" w:lineRule="atLeast"/>
              <w:ind w:left="360" w:hangingChars="150" w:hanging="360"/>
              <w:jc w:val="both"/>
              <w:rPr>
                <w:rFonts w:ascii="Times New Roman" w:eastAsia="標楷體" w:hAnsi="Times New Roman" w:cs="Times New Roman"/>
                <w:szCs w:val="24"/>
              </w:rPr>
            </w:pPr>
          </w:p>
        </w:tc>
      </w:tr>
      <w:tr w:rsidR="00852A45" w:rsidRPr="002D0085" w14:paraId="3124D8A2" w14:textId="77777777" w:rsidTr="001A79B8">
        <w:trPr>
          <w:jc w:val="center"/>
        </w:trPr>
        <w:tc>
          <w:tcPr>
            <w:tcW w:w="237" w:type="pct"/>
            <w:vAlign w:val="center"/>
          </w:tcPr>
          <w:p w14:paraId="6537282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03" w:type="pct"/>
            <w:shd w:val="clear" w:color="auto" w:fill="auto"/>
            <w:vAlign w:val="center"/>
          </w:tcPr>
          <w:p w14:paraId="100C120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3-1</w:t>
            </w:r>
          </w:p>
        </w:tc>
        <w:tc>
          <w:tcPr>
            <w:tcW w:w="1388" w:type="pct"/>
            <w:shd w:val="clear" w:color="auto" w:fill="auto"/>
            <w:vAlign w:val="center"/>
          </w:tcPr>
          <w:p w14:paraId="3A1B3576" w14:textId="77777777" w:rsidR="00852A45" w:rsidRPr="002D0085" w:rsidRDefault="00000000" w:rsidP="00852A45">
            <w:pPr>
              <w:spacing w:line="0" w:lineRule="atLeast"/>
              <w:jc w:val="both"/>
              <w:rPr>
                <w:rFonts w:ascii="Times New Roman" w:eastAsia="標楷體" w:hAnsi="Times New Roman" w:cs="Times New Roman"/>
                <w:szCs w:val="24"/>
              </w:rPr>
            </w:pPr>
            <w:hyperlink w:anchor="研究中心設立及管理A設立作業" w:history="1">
              <w:r w:rsidR="00852A45" w:rsidRPr="002D0085">
                <w:rPr>
                  <w:rStyle w:val="a3"/>
                  <w:rFonts w:ascii="Times New Roman" w:eastAsia="標楷體" w:hAnsi="Times New Roman" w:cs="Times New Roman"/>
                  <w:color w:val="auto"/>
                  <w:szCs w:val="24"/>
                </w:rPr>
                <w:t>1210-003-1</w:t>
              </w:r>
              <w:r w:rsidR="00852A45" w:rsidRPr="002D0085">
                <w:rPr>
                  <w:rStyle w:val="a3"/>
                  <w:rFonts w:ascii="Times New Roman" w:eastAsia="標楷體" w:hAnsi="Times New Roman" w:cs="Times New Roman"/>
                  <w:color w:val="auto"/>
                  <w:szCs w:val="24"/>
                </w:rPr>
                <w:t>研究中心設立及管理</w:t>
              </w:r>
              <w:r w:rsidR="00852A45" w:rsidRPr="002D0085">
                <w:rPr>
                  <w:rStyle w:val="a3"/>
                  <w:rFonts w:ascii="Times New Roman" w:eastAsia="標楷體" w:hAnsi="Times New Roman" w:cs="Times New Roman"/>
                  <w:color w:val="auto"/>
                  <w:szCs w:val="24"/>
                </w:rPr>
                <w:t>-A.</w:t>
              </w:r>
              <w:r w:rsidR="00852A45" w:rsidRPr="002D0085">
                <w:rPr>
                  <w:rStyle w:val="a3"/>
                  <w:rFonts w:ascii="Times New Roman" w:eastAsia="標楷體" w:hAnsi="Times New Roman" w:cs="Times New Roman"/>
                  <w:color w:val="auto"/>
                  <w:szCs w:val="24"/>
                </w:rPr>
                <w:t>設立作業</w:t>
              </w:r>
            </w:hyperlink>
          </w:p>
        </w:tc>
        <w:tc>
          <w:tcPr>
            <w:tcW w:w="237" w:type="pct"/>
            <w:shd w:val="clear" w:color="auto" w:fill="auto"/>
            <w:vAlign w:val="center"/>
          </w:tcPr>
          <w:p w14:paraId="40DEB0D5" w14:textId="65106A31"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4</w:t>
            </w:r>
          </w:p>
        </w:tc>
        <w:tc>
          <w:tcPr>
            <w:tcW w:w="431" w:type="pct"/>
            <w:shd w:val="clear" w:color="auto" w:fill="auto"/>
            <w:vAlign w:val="center"/>
          </w:tcPr>
          <w:p w14:paraId="3A32A15D" w14:textId="72794B22" w:rsidR="00852A45" w:rsidRPr="002D0085" w:rsidRDefault="00852A45" w:rsidP="00852A45">
            <w:pPr>
              <w:spacing w:line="0" w:lineRule="atLeast"/>
              <w:jc w:val="center"/>
              <w:rPr>
                <w:rFonts w:ascii="Times New Roman" w:eastAsia="標楷體" w:hAnsi="Times New Roman" w:cs="Times New Roman"/>
                <w:b/>
                <w:szCs w:val="24"/>
              </w:rPr>
            </w:pPr>
          </w:p>
        </w:tc>
        <w:tc>
          <w:tcPr>
            <w:tcW w:w="432" w:type="pct"/>
            <w:shd w:val="clear" w:color="auto" w:fill="auto"/>
            <w:vAlign w:val="center"/>
          </w:tcPr>
          <w:p w14:paraId="43653949" w14:textId="245E2A32"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1D5390D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29E77FF6" w14:textId="23D30BD2"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0C19BD46" w14:textId="77777777" w:rsidTr="001A79B8">
        <w:trPr>
          <w:jc w:val="center"/>
        </w:trPr>
        <w:tc>
          <w:tcPr>
            <w:tcW w:w="237" w:type="pct"/>
            <w:vAlign w:val="center"/>
          </w:tcPr>
          <w:p w14:paraId="6D9797A4"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503" w:type="pct"/>
            <w:shd w:val="clear" w:color="auto" w:fill="auto"/>
            <w:vAlign w:val="center"/>
          </w:tcPr>
          <w:p w14:paraId="6BA151C8"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3-2</w:t>
            </w:r>
          </w:p>
        </w:tc>
        <w:tc>
          <w:tcPr>
            <w:tcW w:w="1388" w:type="pct"/>
            <w:shd w:val="clear" w:color="auto" w:fill="auto"/>
            <w:vAlign w:val="center"/>
          </w:tcPr>
          <w:p w14:paraId="26CB5261" w14:textId="77777777" w:rsidR="00852A45" w:rsidRPr="002D0085" w:rsidRDefault="00000000" w:rsidP="00852A45">
            <w:pPr>
              <w:spacing w:line="0" w:lineRule="atLeast"/>
              <w:jc w:val="both"/>
              <w:rPr>
                <w:rFonts w:ascii="Times New Roman" w:eastAsia="標楷體" w:hAnsi="Times New Roman" w:cs="Times New Roman"/>
                <w:szCs w:val="24"/>
              </w:rPr>
            </w:pPr>
            <w:hyperlink w:anchor="研究中心設立及管理B管理作業" w:history="1">
              <w:r w:rsidR="00852A45" w:rsidRPr="002D0085">
                <w:rPr>
                  <w:rStyle w:val="a3"/>
                  <w:rFonts w:ascii="Times New Roman" w:eastAsia="標楷體" w:hAnsi="Times New Roman" w:cs="Times New Roman"/>
                  <w:color w:val="auto"/>
                  <w:szCs w:val="24"/>
                </w:rPr>
                <w:t>1210-003-2</w:t>
              </w:r>
              <w:r w:rsidR="00852A45" w:rsidRPr="002D0085">
                <w:rPr>
                  <w:rStyle w:val="a3"/>
                  <w:rFonts w:ascii="Times New Roman" w:eastAsia="標楷體" w:hAnsi="Times New Roman" w:cs="Times New Roman"/>
                  <w:color w:val="auto"/>
                  <w:szCs w:val="24"/>
                </w:rPr>
                <w:t>研究中心設立及管理</w:t>
              </w:r>
              <w:r w:rsidR="00852A45" w:rsidRPr="002D0085">
                <w:rPr>
                  <w:rStyle w:val="a3"/>
                  <w:rFonts w:ascii="Times New Roman" w:eastAsia="標楷體" w:hAnsi="Times New Roman" w:cs="Times New Roman"/>
                  <w:color w:val="auto"/>
                  <w:szCs w:val="24"/>
                </w:rPr>
                <w:t>-B.</w:t>
              </w:r>
              <w:r w:rsidR="00852A45" w:rsidRPr="002D0085">
                <w:rPr>
                  <w:rStyle w:val="a3"/>
                  <w:rFonts w:ascii="Times New Roman" w:eastAsia="標楷體" w:hAnsi="Times New Roman" w:cs="Times New Roman"/>
                  <w:color w:val="auto"/>
                  <w:szCs w:val="24"/>
                </w:rPr>
                <w:t>管理作業</w:t>
              </w:r>
            </w:hyperlink>
          </w:p>
        </w:tc>
        <w:tc>
          <w:tcPr>
            <w:tcW w:w="237" w:type="pct"/>
            <w:shd w:val="clear" w:color="auto" w:fill="auto"/>
            <w:vAlign w:val="center"/>
          </w:tcPr>
          <w:p w14:paraId="61241C4B" w14:textId="75CFE9EF"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6</w:t>
            </w:r>
          </w:p>
        </w:tc>
        <w:tc>
          <w:tcPr>
            <w:tcW w:w="431" w:type="pct"/>
            <w:shd w:val="clear" w:color="auto" w:fill="auto"/>
            <w:vAlign w:val="center"/>
          </w:tcPr>
          <w:p w14:paraId="415E46E8" w14:textId="7E9885AD" w:rsidR="00852A45" w:rsidRPr="002D0085" w:rsidRDefault="00852A45" w:rsidP="00852A4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58D30E11" w14:textId="0FF288B3"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33CF8F9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36378C9A" w14:textId="32443B02"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40382966" w14:textId="77777777" w:rsidTr="001A79B8">
        <w:trPr>
          <w:jc w:val="center"/>
        </w:trPr>
        <w:tc>
          <w:tcPr>
            <w:tcW w:w="237" w:type="pct"/>
            <w:shd w:val="clear" w:color="auto" w:fill="auto"/>
            <w:vAlign w:val="center"/>
          </w:tcPr>
          <w:p w14:paraId="527EEB4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503" w:type="pct"/>
            <w:shd w:val="clear" w:color="auto" w:fill="auto"/>
            <w:vAlign w:val="center"/>
          </w:tcPr>
          <w:p w14:paraId="6A154CF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4</w:t>
            </w:r>
          </w:p>
        </w:tc>
        <w:tc>
          <w:tcPr>
            <w:tcW w:w="1388" w:type="pct"/>
            <w:shd w:val="clear" w:color="auto" w:fill="auto"/>
            <w:vAlign w:val="center"/>
          </w:tcPr>
          <w:p w14:paraId="4E35E2AA" w14:textId="77777777" w:rsidR="00852A45" w:rsidRPr="002D0085" w:rsidRDefault="00000000" w:rsidP="00852A45">
            <w:pPr>
              <w:spacing w:line="0" w:lineRule="atLeast"/>
              <w:jc w:val="both"/>
              <w:rPr>
                <w:rFonts w:ascii="Times New Roman" w:eastAsia="標楷體" w:hAnsi="Times New Roman" w:cs="Times New Roman"/>
                <w:szCs w:val="24"/>
              </w:rPr>
            </w:pPr>
            <w:hyperlink w:anchor="廠商進駐輔導等作業" w:history="1">
              <w:r w:rsidR="00852A45" w:rsidRPr="002D0085">
                <w:rPr>
                  <w:rStyle w:val="a3"/>
                  <w:rFonts w:ascii="Times New Roman" w:eastAsia="標楷體" w:hAnsi="Times New Roman" w:cs="Times New Roman"/>
                  <w:color w:val="auto"/>
                  <w:szCs w:val="24"/>
                </w:rPr>
                <w:t>1210-004</w:t>
              </w:r>
              <w:r w:rsidR="00852A45" w:rsidRPr="002D0085">
                <w:rPr>
                  <w:rStyle w:val="a3"/>
                  <w:rFonts w:ascii="Times New Roman" w:eastAsia="標楷體" w:hAnsi="Times New Roman" w:cs="Times New Roman"/>
                  <w:color w:val="auto"/>
                  <w:szCs w:val="24"/>
                </w:rPr>
                <w:t>廠商申請進駐輔導作業</w:t>
              </w:r>
            </w:hyperlink>
          </w:p>
        </w:tc>
        <w:tc>
          <w:tcPr>
            <w:tcW w:w="237" w:type="pct"/>
            <w:shd w:val="clear" w:color="auto" w:fill="auto"/>
            <w:vAlign w:val="center"/>
          </w:tcPr>
          <w:p w14:paraId="04456C2D"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1" w:type="pct"/>
            <w:shd w:val="clear" w:color="auto" w:fill="auto"/>
            <w:vAlign w:val="center"/>
          </w:tcPr>
          <w:p w14:paraId="7653BAB5" w14:textId="5E4E1990" w:rsidR="00852A45" w:rsidRPr="002D0085" w:rsidRDefault="00852A45" w:rsidP="00852A4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52EB316" w14:textId="6672EFB4"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6B98F3E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2212A45C" w14:textId="17AB1CA3" w:rsidR="00852A45" w:rsidRPr="002D0085" w:rsidRDefault="00852A45" w:rsidP="00852A45">
            <w:pPr>
              <w:spacing w:line="0" w:lineRule="atLeast"/>
              <w:ind w:left="240" w:hangingChars="100" w:hanging="240"/>
              <w:jc w:val="both"/>
              <w:rPr>
                <w:rFonts w:ascii="Times New Roman" w:eastAsia="標楷體" w:hAnsi="Times New Roman" w:cs="Times New Roman"/>
                <w:szCs w:val="24"/>
              </w:rPr>
            </w:pPr>
          </w:p>
        </w:tc>
      </w:tr>
      <w:tr w:rsidR="00852A45" w:rsidRPr="002D0085" w14:paraId="70D33C41" w14:textId="77777777" w:rsidTr="001A79B8">
        <w:trPr>
          <w:jc w:val="center"/>
        </w:trPr>
        <w:tc>
          <w:tcPr>
            <w:tcW w:w="237" w:type="pct"/>
            <w:vAlign w:val="center"/>
          </w:tcPr>
          <w:p w14:paraId="45990EF0"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503" w:type="pct"/>
            <w:vAlign w:val="center"/>
          </w:tcPr>
          <w:p w14:paraId="1BDEE1B6"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5</w:t>
            </w:r>
          </w:p>
        </w:tc>
        <w:tc>
          <w:tcPr>
            <w:tcW w:w="1388" w:type="pct"/>
            <w:vAlign w:val="center"/>
          </w:tcPr>
          <w:p w14:paraId="5085B265" w14:textId="77777777" w:rsidR="00852A45" w:rsidRPr="002D0085" w:rsidRDefault="00000000" w:rsidP="00852A45">
            <w:pPr>
              <w:spacing w:line="0" w:lineRule="atLeast"/>
              <w:jc w:val="both"/>
              <w:rPr>
                <w:rFonts w:ascii="Times New Roman" w:eastAsia="標楷體" w:hAnsi="Times New Roman" w:cs="Times New Roman"/>
                <w:szCs w:val="24"/>
              </w:rPr>
            </w:pPr>
            <w:hyperlink w:anchor="推廣教育課程規劃作業" w:history="1">
              <w:r w:rsidR="00852A45" w:rsidRPr="002D0085">
                <w:rPr>
                  <w:rStyle w:val="a3"/>
                  <w:rFonts w:ascii="Times New Roman" w:eastAsia="標楷體" w:hAnsi="Times New Roman" w:cs="Times New Roman"/>
                  <w:color w:val="auto"/>
                  <w:szCs w:val="24"/>
                </w:rPr>
                <w:t>1210-005</w:t>
              </w:r>
              <w:r w:rsidR="00852A45" w:rsidRPr="002D0085">
                <w:rPr>
                  <w:rStyle w:val="a3"/>
                  <w:rFonts w:ascii="Times New Roman" w:eastAsia="標楷體" w:hAnsi="Times New Roman" w:cs="Times New Roman"/>
                  <w:color w:val="auto"/>
                  <w:szCs w:val="24"/>
                </w:rPr>
                <w:t>推廣教育課程規劃作業</w:t>
              </w:r>
            </w:hyperlink>
          </w:p>
        </w:tc>
        <w:tc>
          <w:tcPr>
            <w:tcW w:w="237" w:type="pct"/>
            <w:vAlign w:val="center"/>
          </w:tcPr>
          <w:p w14:paraId="3419BE2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1" w:type="pct"/>
            <w:vAlign w:val="center"/>
          </w:tcPr>
          <w:p w14:paraId="5A9FF857" w14:textId="7537A458" w:rsidR="00852A45" w:rsidRPr="002D0085" w:rsidRDefault="00852A45" w:rsidP="00852A45">
            <w:pPr>
              <w:spacing w:line="0" w:lineRule="atLeast"/>
              <w:jc w:val="center"/>
              <w:rPr>
                <w:rFonts w:ascii="Times New Roman" w:eastAsia="標楷體" w:hAnsi="Times New Roman" w:cs="Times New Roman"/>
                <w:szCs w:val="24"/>
              </w:rPr>
            </w:pPr>
          </w:p>
        </w:tc>
        <w:tc>
          <w:tcPr>
            <w:tcW w:w="432" w:type="pct"/>
            <w:vAlign w:val="center"/>
          </w:tcPr>
          <w:p w14:paraId="46070137" w14:textId="6262B178"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vAlign w:val="center"/>
          </w:tcPr>
          <w:p w14:paraId="15C66C21"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vAlign w:val="center"/>
          </w:tcPr>
          <w:p w14:paraId="3DAB5471" w14:textId="77777777" w:rsidR="00852A45" w:rsidRPr="002D0085" w:rsidRDefault="00852A45" w:rsidP="00852A45">
            <w:pPr>
              <w:spacing w:line="0" w:lineRule="atLeast"/>
              <w:ind w:left="240" w:hangingChars="100" w:hanging="240"/>
              <w:jc w:val="both"/>
              <w:rPr>
                <w:rFonts w:ascii="Times New Roman" w:eastAsia="標楷體" w:hAnsi="Times New Roman" w:cs="Times New Roman"/>
                <w:szCs w:val="24"/>
              </w:rPr>
            </w:pPr>
          </w:p>
        </w:tc>
      </w:tr>
      <w:tr w:rsidR="00852A45" w:rsidRPr="002D0085" w14:paraId="5D83FED2" w14:textId="77777777" w:rsidTr="001A79B8">
        <w:trPr>
          <w:jc w:val="center"/>
        </w:trPr>
        <w:tc>
          <w:tcPr>
            <w:tcW w:w="237" w:type="pct"/>
            <w:vAlign w:val="center"/>
          </w:tcPr>
          <w:p w14:paraId="72BB753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503" w:type="pct"/>
            <w:shd w:val="clear" w:color="auto" w:fill="auto"/>
            <w:vAlign w:val="center"/>
          </w:tcPr>
          <w:p w14:paraId="1C8C6C2A"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6</w:t>
            </w:r>
          </w:p>
        </w:tc>
        <w:tc>
          <w:tcPr>
            <w:tcW w:w="1388" w:type="pct"/>
            <w:shd w:val="clear" w:color="auto" w:fill="auto"/>
            <w:vAlign w:val="center"/>
          </w:tcPr>
          <w:p w14:paraId="521E4F1D" w14:textId="77777777" w:rsidR="00852A45" w:rsidRPr="002D0085" w:rsidRDefault="00000000" w:rsidP="00852A45">
            <w:pPr>
              <w:spacing w:line="0" w:lineRule="atLeast"/>
              <w:jc w:val="both"/>
              <w:rPr>
                <w:rFonts w:ascii="Times New Roman" w:eastAsia="標楷體" w:hAnsi="Times New Roman" w:cs="Times New Roman"/>
                <w:szCs w:val="24"/>
              </w:rPr>
            </w:pPr>
            <w:hyperlink w:anchor="推廣教育課程招生作業" w:history="1">
              <w:r w:rsidR="00852A45" w:rsidRPr="002D0085">
                <w:rPr>
                  <w:rStyle w:val="a3"/>
                  <w:rFonts w:ascii="Times New Roman" w:eastAsia="標楷體" w:hAnsi="Times New Roman" w:cs="Times New Roman"/>
                  <w:color w:val="auto"/>
                  <w:szCs w:val="24"/>
                </w:rPr>
                <w:t>1210-006</w:t>
              </w:r>
              <w:r w:rsidR="00852A45" w:rsidRPr="002D0085">
                <w:rPr>
                  <w:rStyle w:val="a3"/>
                  <w:rFonts w:ascii="Times New Roman" w:eastAsia="標楷體" w:hAnsi="Times New Roman" w:cs="Times New Roman"/>
                  <w:color w:val="auto"/>
                  <w:szCs w:val="24"/>
                </w:rPr>
                <w:t>推廣教育課程招生作業</w:t>
              </w:r>
            </w:hyperlink>
          </w:p>
        </w:tc>
        <w:tc>
          <w:tcPr>
            <w:tcW w:w="237" w:type="pct"/>
            <w:shd w:val="clear" w:color="auto" w:fill="auto"/>
            <w:vAlign w:val="center"/>
          </w:tcPr>
          <w:p w14:paraId="6FCDECCA" w14:textId="77777777" w:rsidR="00852A45" w:rsidRPr="002D0085" w:rsidRDefault="00852A45" w:rsidP="00852A45">
            <w:pPr>
              <w:spacing w:line="0" w:lineRule="atLeast"/>
              <w:jc w:val="center"/>
              <w:rPr>
                <w:rFonts w:ascii="Times New Roman" w:eastAsia="標楷體" w:hAnsi="Times New Roman" w:cs="Times New Roman"/>
              </w:rPr>
            </w:pPr>
            <w:r w:rsidRPr="002D0085">
              <w:rPr>
                <w:rFonts w:ascii="Times New Roman" w:eastAsia="標楷體" w:hAnsi="Times New Roman" w:cs="Times New Roman"/>
                <w:szCs w:val="24"/>
              </w:rPr>
              <w:t>05</w:t>
            </w:r>
          </w:p>
        </w:tc>
        <w:tc>
          <w:tcPr>
            <w:tcW w:w="431" w:type="pct"/>
            <w:shd w:val="clear" w:color="auto" w:fill="auto"/>
            <w:vAlign w:val="center"/>
          </w:tcPr>
          <w:p w14:paraId="4A01F8BE" w14:textId="77777777" w:rsidR="00852A45" w:rsidRPr="002D0085" w:rsidRDefault="00852A45" w:rsidP="00852A45">
            <w:pPr>
              <w:spacing w:line="0" w:lineRule="atLeast"/>
              <w:jc w:val="center"/>
              <w:rPr>
                <w:rFonts w:ascii="Times New Roman" w:eastAsia="標楷體" w:hAnsi="Times New Roman" w:cs="Times New Roman"/>
                <w:b/>
                <w:szCs w:val="24"/>
              </w:rPr>
            </w:pPr>
          </w:p>
        </w:tc>
        <w:tc>
          <w:tcPr>
            <w:tcW w:w="432" w:type="pct"/>
            <w:shd w:val="clear" w:color="auto" w:fill="auto"/>
            <w:vAlign w:val="center"/>
          </w:tcPr>
          <w:p w14:paraId="48B07880" w14:textId="7F3F23B4"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350B9A6C"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192FE57F"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A271040" w14:textId="77777777" w:rsidTr="001A79B8">
        <w:trPr>
          <w:trHeight w:val="129"/>
          <w:jc w:val="center"/>
        </w:trPr>
        <w:tc>
          <w:tcPr>
            <w:tcW w:w="237" w:type="pct"/>
            <w:vAlign w:val="center"/>
          </w:tcPr>
          <w:p w14:paraId="2BD39548"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503" w:type="pct"/>
            <w:shd w:val="clear" w:color="auto" w:fill="auto"/>
            <w:vAlign w:val="center"/>
          </w:tcPr>
          <w:p w14:paraId="6F12C092"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7</w:t>
            </w:r>
          </w:p>
        </w:tc>
        <w:tc>
          <w:tcPr>
            <w:tcW w:w="1388" w:type="pct"/>
            <w:shd w:val="clear" w:color="auto" w:fill="auto"/>
            <w:vAlign w:val="center"/>
          </w:tcPr>
          <w:p w14:paraId="3D72A3F0" w14:textId="77777777" w:rsidR="00852A45" w:rsidRPr="002D0085" w:rsidRDefault="00000000" w:rsidP="00852A45">
            <w:pPr>
              <w:spacing w:line="0" w:lineRule="atLeast"/>
              <w:jc w:val="both"/>
              <w:rPr>
                <w:rFonts w:ascii="Times New Roman" w:eastAsia="標楷體" w:hAnsi="Times New Roman" w:cs="Times New Roman"/>
                <w:szCs w:val="24"/>
              </w:rPr>
            </w:pPr>
            <w:hyperlink w:anchor="推廣教育課程課務管理作業" w:history="1">
              <w:r w:rsidR="00852A45" w:rsidRPr="002D0085">
                <w:rPr>
                  <w:rStyle w:val="a3"/>
                  <w:rFonts w:ascii="Times New Roman" w:eastAsia="標楷體" w:hAnsi="Times New Roman" w:cs="Times New Roman"/>
                  <w:color w:val="auto"/>
                  <w:szCs w:val="24"/>
                </w:rPr>
                <w:t>1210-007</w:t>
              </w:r>
              <w:r w:rsidR="00852A45" w:rsidRPr="002D0085">
                <w:rPr>
                  <w:rStyle w:val="a3"/>
                  <w:rFonts w:ascii="Times New Roman" w:eastAsia="標楷體" w:hAnsi="Times New Roman" w:cs="Times New Roman"/>
                  <w:color w:val="auto"/>
                  <w:szCs w:val="24"/>
                </w:rPr>
                <w:t>推廣教育課程課務管理作業</w:t>
              </w:r>
            </w:hyperlink>
          </w:p>
        </w:tc>
        <w:tc>
          <w:tcPr>
            <w:tcW w:w="237" w:type="pct"/>
            <w:shd w:val="clear" w:color="auto" w:fill="auto"/>
            <w:vAlign w:val="center"/>
          </w:tcPr>
          <w:p w14:paraId="7208149D" w14:textId="3406FB44"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6</w:t>
            </w:r>
          </w:p>
        </w:tc>
        <w:tc>
          <w:tcPr>
            <w:tcW w:w="431" w:type="pct"/>
            <w:shd w:val="clear" w:color="auto" w:fill="auto"/>
            <w:vAlign w:val="center"/>
          </w:tcPr>
          <w:p w14:paraId="3B0BB07D" w14:textId="062E6F7E" w:rsidR="00852A45" w:rsidRPr="002D0085" w:rsidRDefault="00852A45" w:rsidP="00852A4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A7E8327" w14:textId="3449ABCC"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727A3D8A"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5697D72F" w14:textId="5F765F12"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2CD65993" w14:textId="77777777" w:rsidTr="001A79B8">
        <w:trPr>
          <w:jc w:val="center"/>
        </w:trPr>
        <w:tc>
          <w:tcPr>
            <w:tcW w:w="237" w:type="pct"/>
            <w:vAlign w:val="center"/>
          </w:tcPr>
          <w:p w14:paraId="67A7297C"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503" w:type="pct"/>
            <w:shd w:val="clear" w:color="auto" w:fill="auto"/>
            <w:vAlign w:val="center"/>
          </w:tcPr>
          <w:p w14:paraId="12EF69C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8</w:t>
            </w:r>
          </w:p>
        </w:tc>
        <w:tc>
          <w:tcPr>
            <w:tcW w:w="1388" w:type="pct"/>
            <w:shd w:val="clear" w:color="auto" w:fill="auto"/>
            <w:vAlign w:val="center"/>
          </w:tcPr>
          <w:p w14:paraId="05B95761" w14:textId="77777777" w:rsidR="00852A45" w:rsidRPr="002D0085" w:rsidRDefault="00000000" w:rsidP="00852A45">
            <w:pPr>
              <w:spacing w:line="0" w:lineRule="atLeast"/>
              <w:jc w:val="both"/>
              <w:rPr>
                <w:rFonts w:ascii="Times New Roman" w:eastAsia="標楷體" w:hAnsi="Times New Roman" w:cs="Times New Roman"/>
                <w:szCs w:val="24"/>
              </w:rPr>
            </w:pPr>
            <w:hyperlink w:anchor="辦理樂齡大學開班規劃" w:history="1">
              <w:r w:rsidR="00852A45" w:rsidRPr="002D0085">
                <w:rPr>
                  <w:rStyle w:val="a3"/>
                  <w:rFonts w:ascii="Times New Roman" w:eastAsia="標楷體" w:hAnsi="Times New Roman" w:cs="Times New Roman"/>
                  <w:color w:val="auto"/>
                  <w:szCs w:val="24"/>
                </w:rPr>
                <w:t>1210-008</w:t>
              </w:r>
              <w:r w:rsidR="00852A45" w:rsidRPr="002D0085">
                <w:rPr>
                  <w:rStyle w:val="a3"/>
                  <w:rFonts w:ascii="Times New Roman" w:eastAsia="標楷體" w:hAnsi="Times New Roman" w:cs="Times New Roman"/>
                  <w:color w:val="auto"/>
                  <w:szCs w:val="24"/>
                </w:rPr>
                <w:t>辦理樂齡大學開班作業</w:t>
              </w:r>
            </w:hyperlink>
          </w:p>
        </w:tc>
        <w:tc>
          <w:tcPr>
            <w:tcW w:w="237" w:type="pct"/>
            <w:shd w:val="clear" w:color="auto" w:fill="auto"/>
            <w:vAlign w:val="center"/>
          </w:tcPr>
          <w:p w14:paraId="3259C92E" w14:textId="60C9AF93"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5</w:t>
            </w:r>
          </w:p>
        </w:tc>
        <w:tc>
          <w:tcPr>
            <w:tcW w:w="431" w:type="pct"/>
            <w:shd w:val="clear" w:color="auto" w:fill="auto"/>
            <w:vAlign w:val="center"/>
          </w:tcPr>
          <w:p w14:paraId="3987B23E" w14:textId="3F33D52E" w:rsidR="00852A45" w:rsidRPr="002D0085" w:rsidRDefault="00852A45" w:rsidP="00852A45">
            <w:pPr>
              <w:spacing w:line="0" w:lineRule="atLeast"/>
              <w:jc w:val="center"/>
              <w:rPr>
                <w:rFonts w:ascii="Times New Roman" w:eastAsia="標楷體" w:hAnsi="Times New Roman" w:cs="Times New Roman"/>
                <w:b/>
                <w:szCs w:val="24"/>
              </w:rPr>
            </w:pPr>
          </w:p>
        </w:tc>
        <w:tc>
          <w:tcPr>
            <w:tcW w:w="432" w:type="pct"/>
            <w:shd w:val="clear" w:color="auto" w:fill="auto"/>
            <w:vAlign w:val="center"/>
          </w:tcPr>
          <w:p w14:paraId="25CDC7C5" w14:textId="2BE27B83"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shd w:val="clear" w:color="auto" w:fill="auto"/>
            <w:vAlign w:val="center"/>
          </w:tcPr>
          <w:p w14:paraId="6275A2D6"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55F4D684" w14:textId="29F1E03A"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1B0E0423" w14:textId="77777777" w:rsidTr="001A79B8">
        <w:trPr>
          <w:jc w:val="center"/>
        </w:trPr>
        <w:tc>
          <w:tcPr>
            <w:tcW w:w="237" w:type="pct"/>
            <w:tcBorders>
              <w:bottom w:val="single" w:sz="4" w:space="0" w:color="auto"/>
            </w:tcBorders>
            <w:vAlign w:val="center"/>
          </w:tcPr>
          <w:p w14:paraId="36372B27"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503" w:type="pct"/>
            <w:tcBorders>
              <w:bottom w:val="single" w:sz="4" w:space="0" w:color="auto"/>
            </w:tcBorders>
            <w:shd w:val="clear" w:color="auto" w:fill="auto"/>
            <w:vAlign w:val="center"/>
          </w:tcPr>
          <w:p w14:paraId="7D7F4D55"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9</w:t>
            </w:r>
          </w:p>
        </w:tc>
        <w:tc>
          <w:tcPr>
            <w:tcW w:w="1388" w:type="pct"/>
            <w:tcBorders>
              <w:bottom w:val="single" w:sz="4" w:space="0" w:color="auto"/>
            </w:tcBorders>
            <w:shd w:val="clear" w:color="auto" w:fill="auto"/>
            <w:vAlign w:val="center"/>
          </w:tcPr>
          <w:p w14:paraId="17C6B1BD" w14:textId="77777777" w:rsidR="00852A45" w:rsidRPr="002D0085" w:rsidRDefault="00000000" w:rsidP="00852A45">
            <w:pPr>
              <w:spacing w:line="0" w:lineRule="atLeast"/>
              <w:jc w:val="both"/>
              <w:rPr>
                <w:rFonts w:ascii="Times New Roman" w:eastAsia="標楷體" w:hAnsi="Times New Roman" w:cs="Times New Roman"/>
                <w:szCs w:val="24"/>
              </w:rPr>
            </w:pPr>
            <w:hyperlink w:anchor="網站進行公開資訊申報" w:history="1">
              <w:r w:rsidR="00852A45" w:rsidRPr="002D0085">
                <w:rPr>
                  <w:rStyle w:val="a3"/>
                  <w:rFonts w:ascii="Times New Roman" w:eastAsia="標楷體" w:hAnsi="Times New Roman" w:cs="Times New Roman"/>
                  <w:color w:val="auto"/>
                  <w:szCs w:val="24"/>
                </w:rPr>
                <w:t>1210-009</w:t>
              </w:r>
              <w:r w:rsidR="00852A45" w:rsidRPr="002D0085">
                <w:rPr>
                  <w:rStyle w:val="a3"/>
                  <w:rFonts w:ascii="Times New Roman" w:eastAsia="標楷體" w:hAnsi="Times New Roman" w:cs="Times New Roman"/>
                  <w:color w:val="auto"/>
                  <w:szCs w:val="24"/>
                </w:rPr>
                <w:t>向學校主管機關指定網站進行公開資訊申報相關作業</w:t>
              </w:r>
            </w:hyperlink>
          </w:p>
        </w:tc>
        <w:tc>
          <w:tcPr>
            <w:tcW w:w="237" w:type="pct"/>
            <w:tcBorders>
              <w:bottom w:val="single" w:sz="4" w:space="0" w:color="auto"/>
            </w:tcBorders>
            <w:shd w:val="clear" w:color="auto" w:fill="auto"/>
            <w:vAlign w:val="center"/>
          </w:tcPr>
          <w:p w14:paraId="3C9D5CE1" w14:textId="77777777"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31" w:type="pct"/>
            <w:tcBorders>
              <w:bottom w:val="single" w:sz="4" w:space="0" w:color="auto"/>
            </w:tcBorders>
            <w:shd w:val="clear" w:color="auto" w:fill="auto"/>
            <w:vAlign w:val="center"/>
          </w:tcPr>
          <w:p w14:paraId="7C00E69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32" w:type="pct"/>
            <w:tcBorders>
              <w:bottom w:val="single" w:sz="4" w:space="0" w:color="auto"/>
            </w:tcBorders>
            <w:shd w:val="clear" w:color="auto" w:fill="auto"/>
            <w:vAlign w:val="center"/>
          </w:tcPr>
          <w:p w14:paraId="499A7024" w14:textId="2AA90CD5"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tcBorders>
              <w:bottom w:val="single" w:sz="4" w:space="0" w:color="auto"/>
            </w:tcBorders>
            <w:shd w:val="clear" w:color="auto" w:fill="auto"/>
            <w:vAlign w:val="center"/>
          </w:tcPr>
          <w:p w14:paraId="44CCEDB8"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tcBorders>
              <w:bottom w:val="single" w:sz="4" w:space="0" w:color="auto"/>
            </w:tcBorders>
            <w:shd w:val="clear" w:color="auto" w:fill="auto"/>
            <w:vAlign w:val="center"/>
          </w:tcPr>
          <w:p w14:paraId="04C8811E" w14:textId="77777777" w:rsidR="00852A45" w:rsidRPr="002D0085" w:rsidRDefault="00852A45" w:rsidP="00852A45">
            <w:pPr>
              <w:spacing w:line="0" w:lineRule="atLeast"/>
              <w:jc w:val="both"/>
              <w:rPr>
                <w:rFonts w:ascii="Times New Roman" w:eastAsia="標楷體" w:hAnsi="Times New Roman" w:cs="Times New Roman"/>
                <w:szCs w:val="24"/>
              </w:rPr>
            </w:pPr>
          </w:p>
        </w:tc>
      </w:tr>
      <w:tr w:rsidR="00852A45" w:rsidRPr="002D0085" w14:paraId="62B60D36" w14:textId="77777777" w:rsidTr="001A79B8">
        <w:trPr>
          <w:jc w:val="center"/>
        </w:trPr>
        <w:tc>
          <w:tcPr>
            <w:tcW w:w="237" w:type="pct"/>
            <w:tcBorders>
              <w:top w:val="single" w:sz="4" w:space="0" w:color="auto"/>
              <w:left w:val="single" w:sz="12" w:space="0" w:color="auto"/>
              <w:bottom w:val="single" w:sz="4" w:space="0" w:color="auto"/>
              <w:right w:val="single" w:sz="6" w:space="0" w:color="auto"/>
            </w:tcBorders>
            <w:vAlign w:val="center"/>
          </w:tcPr>
          <w:p w14:paraId="473EE2E6" w14:textId="54787E1E"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503" w:type="pct"/>
            <w:tcBorders>
              <w:top w:val="single" w:sz="4" w:space="0" w:color="auto"/>
              <w:left w:val="single" w:sz="6" w:space="0" w:color="auto"/>
              <w:bottom w:val="single" w:sz="4" w:space="0" w:color="auto"/>
              <w:right w:val="single" w:sz="6" w:space="0" w:color="auto"/>
            </w:tcBorders>
            <w:vAlign w:val="center"/>
          </w:tcPr>
          <w:p w14:paraId="52936F4A" w14:textId="2D8B2FF9"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研</w:t>
            </w:r>
            <w:r w:rsidRPr="002D0085">
              <w:rPr>
                <w:rFonts w:ascii="Times New Roman" w:eastAsia="標楷體" w:hAnsi="Times New Roman" w:cs="Times New Roman"/>
                <w:szCs w:val="24"/>
              </w:rPr>
              <w:t>10</w:t>
            </w:r>
          </w:p>
        </w:tc>
        <w:tc>
          <w:tcPr>
            <w:tcW w:w="1388" w:type="pct"/>
            <w:tcBorders>
              <w:top w:val="single" w:sz="4" w:space="0" w:color="auto"/>
              <w:left w:val="single" w:sz="6" w:space="0" w:color="auto"/>
              <w:bottom w:val="single" w:sz="4" w:space="0" w:color="auto"/>
              <w:right w:val="single" w:sz="6" w:space="0" w:color="auto"/>
            </w:tcBorders>
            <w:vAlign w:val="center"/>
          </w:tcPr>
          <w:p w14:paraId="7D214CA3" w14:textId="4FBC2C96" w:rsidR="00852A45" w:rsidRPr="002D0085" w:rsidRDefault="00852A45" w:rsidP="00852A45">
            <w:pPr>
              <w:spacing w:line="0" w:lineRule="atLeast"/>
              <w:jc w:val="both"/>
            </w:pPr>
            <w:r w:rsidRPr="002D0085">
              <w:rPr>
                <w:rStyle w:val="a3"/>
                <w:rFonts w:ascii="Times New Roman" w:eastAsia="標楷體" w:hAnsi="Times New Roman" w:cs="Times New Roman"/>
                <w:color w:val="auto"/>
                <w:szCs w:val="24"/>
              </w:rPr>
              <w:t>1210-010</w:t>
            </w:r>
            <w:r w:rsidRPr="002D0085">
              <w:rPr>
                <w:rStyle w:val="a3"/>
                <w:rFonts w:ascii="Times New Roman" w:eastAsia="標楷體" w:hAnsi="Times New Roman" w:cs="Times New Roman" w:hint="eastAsia"/>
                <w:color w:val="auto"/>
                <w:szCs w:val="24"/>
              </w:rPr>
              <w:t>佛大會館訂房住宿金流作業</w:t>
            </w:r>
          </w:p>
        </w:tc>
        <w:tc>
          <w:tcPr>
            <w:tcW w:w="237" w:type="pct"/>
            <w:tcBorders>
              <w:top w:val="single" w:sz="4" w:space="0" w:color="auto"/>
              <w:left w:val="single" w:sz="6" w:space="0" w:color="auto"/>
              <w:bottom w:val="single" w:sz="4" w:space="0" w:color="auto"/>
              <w:right w:val="single" w:sz="6" w:space="0" w:color="auto"/>
            </w:tcBorders>
            <w:vAlign w:val="center"/>
          </w:tcPr>
          <w:p w14:paraId="0185F27E" w14:textId="01075B20" w:rsidR="00852A45" w:rsidRPr="002D0085" w:rsidRDefault="00852A45" w:rsidP="00852A4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1</w:t>
            </w:r>
          </w:p>
        </w:tc>
        <w:tc>
          <w:tcPr>
            <w:tcW w:w="431" w:type="pct"/>
            <w:tcBorders>
              <w:top w:val="single" w:sz="4" w:space="0" w:color="auto"/>
              <w:left w:val="single" w:sz="6" w:space="0" w:color="auto"/>
              <w:bottom w:val="single" w:sz="4" w:space="0" w:color="auto"/>
              <w:right w:val="single" w:sz="6" w:space="0" w:color="auto"/>
            </w:tcBorders>
            <w:vAlign w:val="center"/>
          </w:tcPr>
          <w:p w14:paraId="0AB48732" w14:textId="77777777" w:rsidR="00852A45" w:rsidRPr="002D0085" w:rsidRDefault="00852A45" w:rsidP="00852A45">
            <w:pPr>
              <w:spacing w:line="0" w:lineRule="atLeast"/>
              <w:jc w:val="center"/>
              <w:rPr>
                <w:rFonts w:ascii="Times New Roman" w:eastAsia="標楷體" w:hAnsi="Times New Roman" w:cs="Times New Roman"/>
                <w:szCs w:val="24"/>
              </w:rPr>
            </w:pPr>
          </w:p>
        </w:tc>
        <w:tc>
          <w:tcPr>
            <w:tcW w:w="432" w:type="pct"/>
            <w:tcBorders>
              <w:top w:val="single" w:sz="4" w:space="0" w:color="auto"/>
              <w:left w:val="single" w:sz="6" w:space="0" w:color="auto"/>
              <w:bottom w:val="single" w:sz="4" w:space="0" w:color="auto"/>
              <w:right w:val="single" w:sz="6" w:space="0" w:color="auto"/>
            </w:tcBorders>
            <w:vAlign w:val="center"/>
          </w:tcPr>
          <w:p w14:paraId="4AB33E37" w14:textId="325E22B8" w:rsidR="00852A45" w:rsidRPr="002D0085" w:rsidRDefault="00852A45" w:rsidP="00852A45">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452" w:type="pct"/>
            <w:tcBorders>
              <w:top w:val="single" w:sz="4" w:space="0" w:color="auto"/>
              <w:left w:val="single" w:sz="6" w:space="0" w:color="auto"/>
              <w:bottom w:val="single" w:sz="4" w:space="0" w:color="auto"/>
              <w:right w:val="single" w:sz="6" w:space="0" w:color="auto"/>
            </w:tcBorders>
            <w:vAlign w:val="center"/>
          </w:tcPr>
          <w:p w14:paraId="59669A09" w14:textId="6F4EFF59" w:rsidR="00852A45" w:rsidRPr="002D0085" w:rsidRDefault="00852A45" w:rsidP="00852A45">
            <w:pPr>
              <w:spacing w:line="0" w:lineRule="atLeast"/>
              <w:jc w:val="center"/>
              <w:rPr>
                <w:rFonts w:ascii="Times New Roman" w:eastAsia="標楷體" w:hAnsi="Times New Roman" w:cs="Times New Roman"/>
                <w:szCs w:val="24"/>
              </w:rPr>
            </w:pPr>
          </w:p>
        </w:tc>
        <w:tc>
          <w:tcPr>
            <w:tcW w:w="1319" w:type="pct"/>
            <w:tcBorders>
              <w:top w:val="single" w:sz="4" w:space="0" w:color="auto"/>
              <w:left w:val="single" w:sz="6" w:space="0" w:color="auto"/>
              <w:bottom w:val="single" w:sz="4" w:space="0" w:color="auto"/>
              <w:right w:val="single" w:sz="12" w:space="0" w:color="auto"/>
            </w:tcBorders>
            <w:vAlign w:val="center"/>
          </w:tcPr>
          <w:p w14:paraId="50302987" w14:textId="2F190E86" w:rsidR="00852A45" w:rsidRPr="002D0085" w:rsidRDefault="00852A45" w:rsidP="00852A45">
            <w:pPr>
              <w:spacing w:line="0" w:lineRule="atLeast"/>
              <w:jc w:val="both"/>
              <w:rPr>
                <w:rFonts w:ascii="Times New Roman" w:eastAsia="標楷體" w:hAnsi="Times New Roman" w:cs="Times New Roman"/>
                <w:szCs w:val="24"/>
              </w:rPr>
            </w:pPr>
          </w:p>
        </w:tc>
      </w:tr>
    </w:tbl>
    <w:p w14:paraId="2CC6511D" w14:textId="302BC1D7" w:rsidR="00450DBD" w:rsidRPr="002D0085" w:rsidRDefault="00450DBD" w:rsidP="00880E96">
      <w:pPr>
        <w:spacing w:line="0" w:lineRule="atLeast"/>
        <w:rPr>
          <w:rFonts w:ascii="Times New Roman" w:eastAsia="標楷體" w:hAnsi="Times New Roman" w:cs="Times New Roman"/>
          <w:sz w:val="16"/>
          <w:szCs w:val="16"/>
        </w:rPr>
      </w:pPr>
      <w:r w:rsidRPr="002D0085">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23ECD9DA" wp14:editId="15D5BB2C">
                <wp:simplePos x="0" y="0"/>
                <wp:positionH relativeFrom="column">
                  <wp:posOffset>4842510</wp:posOffset>
                </wp:positionH>
                <wp:positionV relativeFrom="paragraph">
                  <wp:posOffset>42545</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52C42739" w14:textId="77777777" w:rsidR="00996ACD" w:rsidRPr="0032366C" w:rsidRDefault="00996ACD"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A90486"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ECD9DA" id="文字方塊 641" o:spid="_x0000_s1159" type="#_x0000_t202" style="position:absolute;margin-left:381.3pt;margin-top:3.35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" filled="f" stroked="f" strokeweight=".5pt">
                <v:textbox>
                  <w:txbxContent>
                    <w:p w14:paraId="52C42739" w14:textId="77777777" w:rsidR="00996ACD" w:rsidRPr="0032366C" w:rsidRDefault="00996ACD"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A90486" w14:textId="77777777" w:rsidR="00996ACD" w:rsidRDefault="00996ACD"/>
                  </w:txbxContent>
                </v:textbox>
              </v:shape>
            </w:pict>
          </mc:Fallback>
        </mc:AlternateContent>
      </w:r>
    </w:p>
    <w:p w14:paraId="79CB2B46" w14:textId="0B6AB9CF" w:rsidR="00450DBD" w:rsidRPr="002D0085" w:rsidRDefault="00450DBD" w:rsidP="00880E96">
      <w:pPr>
        <w:spacing w:line="0" w:lineRule="atLeast"/>
        <w:rPr>
          <w:rFonts w:ascii="Times New Roman" w:eastAsia="標楷體" w:hAnsi="Times New Roman" w:cs="Times New Roman"/>
          <w:sz w:val="16"/>
          <w:szCs w:val="16"/>
        </w:rPr>
      </w:pPr>
    </w:p>
    <w:p w14:paraId="23400772" w14:textId="77777777" w:rsidR="00450DBD" w:rsidRPr="002D0085" w:rsidRDefault="00450DBD" w:rsidP="00880E96">
      <w:pPr>
        <w:spacing w:line="0" w:lineRule="atLeast"/>
        <w:rPr>
          <w:rFonts w:ascii="Times New Roman" w:eastAsia="標楷體" w:hAnsi="Times New Roman" w:cs="Times New Roman"/>
          <w:sz w:val="16"/>
          <w:szCs w:val="16"/>
        </w:rPr>
      </w:pPr>
    </w:p>
    <w:p w14:paraId="309673A7" w14:textId="4FA96245" w:rsidR="00880E96" w:rsidRPr="002D0085" w:rsidRDefault="00880E96" w:rsidP="00880E96">
      <w:pPr>
        <w:spacing w:line="0" w:lineRule="atLeast"/>
        <w:rPr>
          <w:rFonts w:ascii="Times New Roman" w:eastAsia="標楷體" w:hAnsi="Times New Roman" w:cs="Times New Roman"/>
          <w:sz w:val="16"/>
          <w:szCs w:val="16"/>
        </w:rPr>
      </w:pPr>
      <w:r w:rsidRPr="002D0085">
        <w:rPr>
          <w:rFonts w:ascii="Times New Roman" w:eastAsia="標楷體" w:hAnsi="Times New Roman" w:cs="Times New Roman"/>
          <w:sz w:val="16"/>
          <w:szCs w:val="16"/>
        </w:rPr>
        <w:br w:type="page"/>
      </w:r>
    </w:p>
    <w:p w14:paraId="16DF8A10" w14:textId="77777777" w:rsidR="00880E96" w:rsidRPr="002D0085" w:rsidRDefault="00880E96" w:rsidP="00880E96">
      <w:pPr>
        <w:pStyle w:val="31"/>
        <w:jc w:val="center"/>
        <w:rPr>
          <w:rFonts w:ascii="Times New Roman" w:hAnsi="Times New Roman" w:cs="Times New Roman"/>
        </w:rPr>
      </w:pPr>
      <w:bookmarkStart w:id="530" w:name="_Toc146031022"/>
      <w:bookmarkStart w:id="531" w:name="_Toc218581922"/>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研究發展處</w:t>
      </w:r>
      <w:r w:rsidRPr="002D0085">
        <w:rPr>
          <w:rFonts w:ascii="Times New Roman" w:hAnsi="Times New Roman" w:cs="Times New Roman"/>
          <w:sz w:val="36"/>
        </w:rPr>
        <w:t xml:space="preserve"> </w:t>
      </w:r>
      <w:r w:rsidRPr="002D0085">
        <w:rPr>
          <w:rFonts w:ascii="Times New Roman" w:hAnsi="Times New Roman" w:cs="Times New Roman"/>
          <w:sz w:val="36"/>
        </w:rPr>
        <w:t>內控項目風險評估彙總表</w:t>
      </w:r>
      <w:bookmarkEnd w:id="530"/>
      <w:bookmarkEnd w:id="531"/>
    </w:p>
    <w:p w14:paraId="18C04ABA" w14:textId="77777777" w:rsidR="00880E96" w:rsidRPr="002D0085" w:rsidRDefault="00880E96"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654EFB" w:rsidRPr="002D0085" w14:paraId="2E71E263" w14:textId="77777777" w:rsidTr="00FD5960">
        <w:trPr>
          <w:tblHeader/>
          <w:jc w:val="center"/>
        </w:trPr>
        <w:tc>
          <w:tcPr>
            <w:tcW w:w="364" w:type="pct"/>
            <w:shd w:val="clear" w:color="auto" w:fill="D9D9D9"/>
            <w:vAlign w:val="center"/>
          </w:tcPr>
          <w:p w14:paraId="23FF7CE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單位名稱</w:t>
            </w:r>
          </w:p>
        </w:tc>
        <w:tc>
          <w:tcPr>
            <w:tcW w:w="326" w:type="pct"/>
            <w:shd w:val="clear" w:color="auto" w:fill="D9D9D9"/>
            <w:vAlign w:val="center"/>
          </w:tcPr>
          <w:p w14:paraId="1B67F17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495" w:type="pct"/>
            <w:shd w:val="clear" w:color="auto" w:fill="D9D9D9"/>
            <w:vAlign w:val="center"/>
          </w:tcPr>
          <w:p w14:paraId="7DA6BDD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487" w:type="pct"/>
            <w:shd w:val="clear" w:color="auto" w:fill="D9D9D9"/>
            <w:vAlign w:val="center"/>
          </w:tcPr>
          <w:p w14:paraId="00CCCA21"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內控編號及項目名稱</w:t>
            </w:r>
          </w:p>
        </w:tc>
        <w:tc>
          <w:tcPr>
            <w:tcW w:w="1183" w:type="pct"/>
            <w:shd w:val="clear" w:color="auto" w:fill="D9D9D9"/>
            <w:vAlign w:val="center"/>
          </w:tcPr>
          <w:p w14:paraId="4B730750"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之敘述</w:t>
            </w:r>
          </w:p>
        </w:tc>
        <w:tc>
          <w:tcPr>
            <w:tcW w:w="420" w:type="pct"/>
            <w:shd w:val="clear" w:color="auto" w:fill="D9D9D9"/>
            <w:vAlign w:val="center"/>
          </w:tcPr>
          <w:p w14:paraId="16EC722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62" w:type="pct"/>
            <w:shd w:val="clear" w:color="auto" w:fill="D9D9D9"/>
            <w:vAlign w:val="center"/>
          </w:tcPr>
          <w:p w14:paraId="07E47BF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c>
          <w:tcPr>
            <w:tcW w:w="363" w:type="pct"/>
            <w:shd w:val="clear" w:color="auto" w:fill="D9D9D9"/>
            <w:vAlign w:val="center"/>
          </w:tcPr>
          <w:p w14:paraId="637584B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值</w:t>
            </w:r>
          </w:p>
        </w:tc>
      </w:tr>
      <w:tr w:rsidR="001A79B8" w:rsidRPr="002D0085" w14:paraId="3A633B4F" w14:textId="77777777" w:rsidTr="00B43B0B">
        <w:trPr>
          <w:trHeight w:val="210"/>
          <w:jc w:val="center"/>
        </w:trPr>
        <w:tc>
          <w:tcPr>
            <w:tcW w:w="364" w:type="pct"/>
            <w:vMerge w:val="restart"/>
            <w:tcBorders>
              <w:right w:val="single" w:sz="4" w:space="0" w:color="auto"/>
            </w:tcBorders>
            <w:vAlign w:val="center"/>
          </w:tcPr>
          <w:p w14:paraId="6206AB62" w14:textId="77777777" w:rsidR="001A79B8" w:rsidRPr="002D0085" w:rsidRDefault="001A79B8"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研發處</w:t>
            </w:r>
          </w:p>
        </w:tc>
        <w:tc>
          <w:tcPr>
            <w:tcW w:w="326" w:type="pct"/>
            <w:tcBorders>
              <w:left w:val="single" w:sz="4" w:space="0" w:color="auto"/>
            </w:tcBorders>
            <w:vAlign w:val="center"/>
          </w:tcPr>
          <w:p w14:paraId="34E9AA04"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95" w:type="pct"/>
            <w:shd w:val="clear" w:color="auto" w:fill="auto"/>
            <w:vAlign w:val="center"/>
          </w:tcPr>
          <w:p w14:paraId="032C2603"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1-1</w:t>
            </w:r>
          </w:p>
        </w:tc>
        <w:tc>
          <w:tcPr>
            <w:tcW w:w="1487" w:type="pct"/>
            <w:shd w:val="clear" w:color="auto" w:fill="auto"/>
            <w:vAlign w:val="center"/>
          </w:tcPr>
          <w:p w14:paraId="4FBAEA4D"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1-1</w:t>
            </w:r>
            <w:r w:rsidRPr="002D0085">
              <w:rPr>
                <w:rFonts w:ascii="Times New Roman" w:eastAsia="標楷體" w:hAnsi="Times New Roman" w:cs="Times New Roman"/>
                <w:szCs w:val="24"/>
              </w:rPr>
              <w:t>校內研究獎勵</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補助申請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師</w:t>
            </w:r>
          </w:p>
        </w:tc>
        <w:tc>
          <w:tcPr>
            <w:tcW w:w="1183" w:type="pct"/>
            <w:vAlign w:val="center"/>
          </w:tcPr>
          <w:p w14:paraId="50BB6211"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20" w:type="pct"/>
            <w:vAlign w:val="center"/>
          </w:tcPr>
          <w:p w14:paraId="3FAE0BB4"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vAlign w:val="center"/>
          </w:tcPr>
          <w:p w14:paraId="1303D6F4"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vAlign w:val="center"/>
          </w:tcPr>
          <w:p w14:paraId="155A0AF6"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1A79B8" w:rsidRPr="002D0085" w14:paraId="540BA9DD" w14:textId="77777777" w:rsidTr="00B43B0B">
        <w:trPr>
          <w:trHeight w:val="180"/>
          <w:jc w:val="center"/>
        </w:trPr>
        <w:tc>
          <w:tcPr>
            <w:tcW w:w="364" w:type="pct"/>
            <w:vMerge/>
            <w:tcBorders>
              <w:right w:val="single" w:sz="4" w:space="0" w:color="auto"/>
            </w:tcBorders>
            <w:vAlign w:val="center"/>
          </w:tcPr>
          <w:p w14:paraId="0BE72B88"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3E7DAE1D"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95" w:type="pct"/>
            <w:shd w:val="clear" w:color="auto" w:fill="auto"/>
            <w:vAlign w:val="center"/>
          </w:tcPr>
          <w:p w14:paraId="768D60BA"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1-2</w:t>
            </w:r>
          </w:p>
        </w:tc>
        <w:tc>
          <w:tcPr>
            <w:tcW w:w="1487" w:type="pct"/>
            <w:shd w:val="clear" w:color="auto" w:fill="auto"/>
            <w:vAlign w:val="center"/>
          </w:tcPr>
          <w:p w14:paraId="28C4C9BD"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1-2</w:t>
            </w:r>
            <w:r w:rsidRPr="002D0085">
              <w:rPr>
                <w:rFonts w:ascii="Times New Roman" w:eastAsia="標楷體" w:hAnsi="Times New Roman" w:cs="Times New Roman"/>
                <w:szCs w:val="24"/>
              </w:rPr>
              <w:t>校內研究獎勵</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補助申請作業</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生</w:t>
            </w:r>
          </w:p>
        </w:tc>
        <w:tc>
          <w:tcPr>
            <w:tcW w:w="1183" w:type="pct"/>
            <w:vAlign w:val="center"/>
          </w:tcPr>
          <w:p w14:paraId="207C2F67"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20" w:type="pct"/>
            <w:vAlign w:val="center"/>
          </w:tcPr>
          <w:p w14:paraId="573350CB"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vAlign w:val="center"/>
          </w:tcPr>
          <w:p w14:paraId="66AF556F"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vAlign w:val="center"/>
          </w:tcPr>
          <w:p w14:paraId="6F6D6D6C"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1A79B8" w:rsidRPr="002D0085" w14:paraId="7FE72E63" w14:textId="77777777" w:rsidTr="00B43B0B">
        <w:trPr>
          <w:trHeight w:val="180"/>
          <w:jc w:val="center"/>
        </w:trPr>
        <w:tc>
          <w:tcPr>
            <w:tcW w:w="364" w:type="pct"/>
            <w:vMerge/>
            <w:tcBorders>
              <w:right w:val="single" w:sz="4" w:space="0" w:color="auto"/>
            </w:tcBorders>
            <w:vAlign w:val="center"/>
          </w:tcPr>
          <w:p w14:paraId="5E807733"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vMerge w:val="restart"/>
            <w:tcBorders>
              <w:left w:val="single" w:sz="4" w:space="0" w:color="auto"/>
            </w:tcBorders>
            <w:vAlign w:val="center"/>
          </w:tcPr>
          <w:p w14:paraId="0169B94C"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95" w:type="pct"/>
            <w:vMerge w:val="restart"/>
            <w:vAlign w:val="center"/>
          </w:tcPr>
          <w:p w14:paraId="4FF63CF3"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2-1</w:t>
            </w:r>
          </w:p>
        </w:tc>
        <w:tc>
          <w:tcPr>
            <w:tcW w:w="1487" w:type="pct"/>
            <w:vMerge w:val="restart"/>
            <w:vAlign w:val="center"/>
          </w:tcPr>
          <w:p w14:paraId="348D13CA"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2-1</w:t>
            </w:r>
            <w:r w:rsidRPr="002D0085">
              <w:rPr>
                <w:rFonts w:ascii="Times New Roman" w:eastAsia="標楷體" w:hAnsi="Times New Roman" w:cs="Times New Roman"/>
                <w:szCs w:val="24"/>
              </w:rPr>
              <w:t>專題計畫與產學合作研究案</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申請作業</w:t>
            </w:r>
          </w:p>
        </w:tc>
        <w:tc>
          <w:tcPr>
            <w:tcW w:w="1183" w:type="pct"/>
            <w:vAlign w:val="center"/>
          </w:tcPr>
          <w:p w14:paraId="233D05B3"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20" w:type="pct"/>
            <w:vAlign w:val="center"/>
          </w:tcPr>
          <w:p w14:paraId="77106B48"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2" w:type="pct"/>
            <w:vAlign w:val="center"/>
          </w:tcPr>
          <w:p w14:paraId="4BF09F65"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691FB171"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1A79B8" w:rsidRPr="002D0085" w14:paraId="05BFD7E0" w14:textId="77777777" w:rsidTr="00B43B0B">
        <w:trPr>
          <w:trHeight w:val="180"/>
          <w:jc w:val="center"/>
        </w:trPr>
        <w:tc>
          <w:tcPr>
            <w:tcW w:w="364" w:type="pct"/>
            <w:vMerge/>
            <w:tcBorders>
              <w:right w:val="single" w:sz="4" w:space="0" w:color="auto"/>
            </w:tcBorders>
            <w:vAlign w:val="center"/>
          </w:tcPr>
          <w:p w14:paraId="62EB9335"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vMerge/>
            <w:tcBorders>
              <w:left w:val="single" w:sz="4" w:space="0" w:color="auto"/>
            </w:tcBorders>
            <w:vAlign w:val="center"/>
          </w:tcPr>
          <w:p w14:paraId="027B5337" w14:textId="77777777" w:rsidR="001A79B8" w:rsidRPr="002D0085" w:rsidRDefault="001A79B8" w:rsidP="00FD5960">
            <w:pPr>
              <w:spacing w:line="0" w:lineRule="atLeast"/>
              <w:jc w:val="center"/>
              <w:rPr>
                <w:rFonts w:ascii="Times New Roman" w:eastAsia="標楷體" w:hAnsi="Times New Roman" w:cs="Times New Roman"/>
                <w:szCs w:val="24"/>
              </w:rPr>
            </w:pPr>
          </w:p>
        </w:tc>
        <w:tc>
          <w:tcPr>
            <w:tcW w:w="495" w:type="pct"/>
            <w:vMerge/>
            <w:vAlign w:val="center"/>
          </w:tcPr>
          <w:p w14:paraId="50341B3A" w14:textId="77777777" w:rsidR="001A79B8" w:rsidRPr="002D0085" w:rsidRDefault="001A79B8" w:rsidP="00FD5960">
            <w:pPr>
              <w:spacing w:line="0" w:lineRule="atLeast"/>
              <w:jc w:val="center"/>
              <w:rPr>
                <w:rFonts w:ascii="Times New Roman" w:eastAsia="標楷體" w:hAnsi="Times New Roman" w:cs="Times New Roman"/>
                <w:szCs w:val="24"/>
              </w:rPr>
            </w:pPr>
          </w:p>
        </w:tc>
        <w:tc>
          <w:tcPr>
            <w:tcW w:w="1487" w:type="pct"/>
            <w:vMerge/>
            <w:vAlign w:val="center"/>
          </w:tcPr>
          <w:p w14:paraId="7A056D64" w14:textId="77777777" w:rsidR="001A79B8" w:rsidRPr="002D0085" w:rsidRDefault="001A79B8" w:rsidP="00FD5960">
            <w:pPr>
              <w:spacing w:line="0" w:lineRule="atLeast"/>
              <w:jc w:val="both"/>
              <w:rPr>
                <w:rFonts w:ascii="Times New Roman" w:eastAsia="標楷體" w:hAnsi="Times New Roman" w:cs="Times New Roman"/>
                <w:szCs w:val="24"/>
              </w:rPr>
            </w:pPr>
          </w:p>
        </w:tc>
        <w:tc>
          <w:tcPr>
            <w:tcW w:w="1183" w:type="pct"/>
            <w:vAlign w:val="center"/>
          </w:tcPr>
          <w:p w14:paraId="3D4286B2"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目標達成之成本</w:t>
            </w:r>
          </w:p>
        </w:tc>
        <w:tc>
          <w:tcPr>
            <w:tcW w:w="420" w:type="pct"/>
            <w:vAlign w:val="center"/>
          </w:tcPr>
          <w:p w14:paraId="3C362DC3"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2" w:type="pct"/>
            <w:vAlign w:val="center"/>
          </w:tcPr>
          <w:p w14:paraId="0586562E"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0DA4C901"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1A79B8" w:rsidRPr="002D0085" w14:paraId="75C18371" w14:textId="77777777" w:rsidTr="00B43B0B">
        <w:trPr>
          <w:trHeight w:val="180"/>
          <w:jc w:val="center"/>
        </w:trPr>
        <w:tc>
          <w:tcPr>
            <w:tcW w:w="364" w:type="pct"/>
            <w:vMerge/>
            <w:tcBorders>
              <w:right w:val="single" w:sz="4" w:space="0" w:color="auto"/>
            </w:tcBorders>
            <w:vAlign w:val="center"/>
          </w:tcPr>
          <w:p w14:paraId="2BC95BCE"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66D3C6D9"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95" w:type="pct"/>
            <w:vAlign w:val="center"/>
          </w:tcPr>
          <w:p w14:paraId="65806AF1"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2-2</w:t>
            </w:r>
          </w:p>
        </w:tc>
        <w:tc>
          <w:tcPr>
            <w:tcW w:w="1487" w:type="pct"/>
            <w:vAlign w:val="center"/>
          </w:tcPr>
          <w:p w14:paraId="0A937FEA"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2-2</w:t>
            </w:r>
            <w:r w:rsidRPr="002D0085">
              <w:rPr>
                <w:rFonts w:ascii="Times New Roman" w:eastAsia="標楷體" w:hAnsi="Times New Roman" w:cs="Times New Roman"/>
                <w:szCs w:val="24"/>
              </w:rPr>
              <w:t>專題計畫與產學合作研究案</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簽約作業</w:t>
            </w:r>
          </w:p>
        </w:tc>
        <w:tc>
          <w:tcPr>
            <w:tcW w:w="1183" w:type="pct"/>
            <w:vAlign w:val="center"/>
          </w:tcPr>
          <w:p w14:paraId="579ED7BF"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20" w:type="pct"/>
            <w:vAlign w:val="center"/>
          </w:tcPr>
          <w:p w14:paraId="03C7ACE2"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vAlign w:val="center"/>
          </w:tcPr>
          <w:p w14:paraId="1E3FFC32"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17BAD672"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1A79B8" w:rsidRPr="002D0085" w14:paraId="6FCE59F2" w14:textId="77777777" w:rsidTr="00B43B0B">
        <w:trPr>
          <w:trHeight w:val="180"/>
          <w:jc w:val="center"/>
        </w:trPr>
        <w:tc>
          <w:tcPr>
            <w:tcW w:w="364" w:type="pct"/>
            <w:vMerge/>
            <w:tcBorders>
              <w:right w:val="single" w:sz="4" w:space="0" w:color="auto"/>
            </w:tcBorders>
            <w:vAlign w:val="center"/>
          </w:tcPr>
          <w:p w14:paraId="1BDC7074"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72D2C2EB"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95" w:type="pct"/>
            <w:vAlign w:val="center"/>
          </w:tcPr>
          <w:p w14:paraId="1A8C94BB"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3-1</w:t>
            </w:r>
          </w:p>
        </w:tc>
        <w:tc>
          <w:tcPr>
            <w:tcW w:w="1487" w:type="pct"/>
            <w:vAlign w:val="center"/>
          </w:tcPr>
          <w:p w14:paraId="1E327804"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3-1</w:t>
            </w:r>
            <w:r w:rsidRPr="002D0085">
              <w:rPr>
                <w:rFonts w:ascii="Times New Roman" w:eastAsia="標楷體" w:hAnsi="Times New Roman" w:cs="Times New Roman"/>
                <w:szCs w:val="24"/>
              </w:rPr>
              <w:t>研究中心設立及管理</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設立作業</w:t>
            </w:r>
          </w:p>
        </w:tc>
        <w:tc>
          <w:tcPr>
            <w:tcW w:w="1183" w:type="pct"/>
            <w:vAlign w:val="center"/>
          </w:tcPr>
          <w:p w14:paraId="11330022"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20" w:type="pct"/>
            <w:vAlign w:val="center"/>
          </w:tcPr>
          <w:p w14:paraId="6C98C12F"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2" w:type="pct"/>
            <w:vAlign w:val="center"/>
          </w:tcPr>
          <w:p w14:paraId="3B38280D"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74655DDA"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1A79B8" w:rsidRPr="002D0085" w14:paraId="67A5FEEC" w14:textId="77777777" w:rsidTr="00B43B0B">
        <w:trPr>
          <w:trHeight w:val="180"/>
          <w:jc w:val="center"/>
        </w:trPr>
        <w:tc>
          <w:tcPr>
            <w:tcW w:w="364" w:type="pct"/>
            <w:vMerge/>
            <w:tcBorders>
              <w:right w:val="single" w:sz="4" w:space="0" w:color="auto"/>
            </w:tcBorders>
            <w:vAlign w:val="center"/>
          </w:tcPr>
          <w:p w14:paraId="5A5D8C87"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51E4FB5F"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495" w:type="pct"/>
            <w:shd w:val="clear" w:color="auto" w:fill="auto"/>
            <w:vAlign w:val="center"/>
          </w:tcPr>
          <w:p w14:paraId="588C4DAB"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3-2</w:t>
            </w:r>
          </w:p>
        </w:tc>
        <w:tc>
          <w:tcPr>
            <w:tcW w:w="1487" w:type="pct"/>
            <w:shd w:val="clear" w:color="auto" w:fill="auto"/>
            <w:vAlign w:val="center"/>
          </w:tcPr>
          <w:p w14:paraId="198C7104"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3-2</w:t>
            </w:r>
            <w:r w:rsidRPr="002D0085">
              <w:rPr>
                <w:rFonts w:ascii="Times New Roman" w:eastAsia="標楷體" w:hAnsi="Times New Roman" w:cs="Times New Roman"/>
                <w:szCs w:val="24"/>
              </w:rPr>
              <w:t>研究中心設立及管理</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管理作業</w:t>
            </w:r>
          </w:p>
        </w:tc>
        <w:tc>
          <w:tcPr>
            <w:tcW w:w="1183" w:type="pct"/>
            <w:vAlign w:val="center"/>
          </w:tcPr>
          <w:p w14:paraId="3BD85C67"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20" w:type="pct"/>
            <w:vAlign w:val="center"/>
          </w:tcPr>
          <w:p w14:paraId="765DACDD"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2" w:type="pct"/>
            <w:vAlign w:val="center"/>
          </w:tcPr>
          <w:p w14:paraId="02BD8523"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3BA94417"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1A79B8" w:rsidRPr="002D0085" w14:paraId="79BF1CF0" w14:textId="77777777" w:rsidTr="00B43B0B">
        <w:trPr>
          <w:trHeight w:val="180"/>
          <w:jc w:val="center"/>
        </w:trPr>
        <w:tc>
          <w:tcPr>
            <w:tcW w:w="364" w:type="pct"/>
            <w:vMerge/>
            <w:tcBorders>
              <w:right w:val="single" w:sz="4" w:space="0" w:color="auto"/>
            </w:tcBorders>
            <w:vAlign w:val="center"/>
          </w:tcPr>
          <w:p w14:paraId="66318909"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vMerge w:val="restart"/>
            <w:tcBorders>
              <w:left w:val="single" w:sz="4" w:space="0" w:color="auto"/>
            </w:tcBorders>
            <w:vAlign w:val="center"/>
          </w:tcPr>
          <w:p w14:paraId="15630E4A"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495" w:type="pct"/>
            <w:vMerge w:val="restart"/>
            <w:shd w:val="clear" w:color="auto" w:fill="auto"/>
            <w:vAlign w:val="center"/>
          </w:tcPr>
          <w:p w14:paraId="1427F591"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4</w:t>
            </w:r>
          </w:p>
        </w:tc>
        <w:tc>
          <w:tcPr>
            <w:tcW w:w="1487" w:type="pct"/>
            <w:vMerge w:val="restart"/>
            <w:shd w:val="clear" w:color="auto" w:fill="auto"/>
            <w:vAlign w:val="center"/>
          </w:tcPr>
          <w:p w14:paraId="5C04767E" w14:textId="6EB46B4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4</w:t>
            </w:r>
            <w:r w:rsidRPr="002D0085">
              <w:rPr>
                <w:rFonts w:ascii="標楷體" w:eastAsia="標楷體" w:hAnsi="標楷體" w:hint="eastAsia"/>
              </w:rPr>
              <w:t>廠商申請進駐輔導作業</w:t>
            </w:r>
          </w:p>
        </w:tc>
        <w:tc>
          <w:tcPr>
            <w:tcW w:w="1183" w:type="pct"/>
            <w:vAlign w:val="center"/>
          </w:tcPr>
          <w:p w14:paraId="3242B02B"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20" w:type="pct"/>
            <w:vAlign w:val="center"/>
          </w:tcPr>
          <w:p w14:paraId="436D26C8" w14:textId="77777777" w:rsidR="001A79B8" w:rsidRPr="002D0085" w:rsidRDefault="001A79B8" w:rsidP="00FD5960">
            <w:pPr>
              <w:spacing w:line="0" w:lineRule="atLeast"/>
              <w:jc w:val="center"/>
              <w:rPr>
                <w:rFonts w:ascii="Times New Roman" w:eastAsia="標楷體" w:hAnsi="Times New Roman" w:cs="Times New Roman"/>
                <w:b/>
                <w:szCs w:val="24"/>
                <w:u w:val="single"/>
              </w:rPr>
            </w:pPr>
            <w:r w:rsidRPr="002D0085">
              <w:rPr>
                <w:rFonts w:ascii="Times New Roman" w:eastAsia="標楷體" w:hAnsi="Times New Roman" w:cs="Times New Roman"/>
                <w:szCs w:val="24"/>
              </w:rPr>
              <w:t>1</w:t>
            </w:r>
          </w:p>
        </w:tc>
        <w:tc>
          <w:tcPr>
            <w:tcW w:w="362" w:type="pct"/>
            <w:vAlign w:val="center"/>
          </w:tcPr>
          <w:p w14:paraId="4D75933C"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329E30B3"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1A79B8" w:rsidRPr="002D0085" w14:paraId="5A88B679" w14:textId="77777777" w:rsidTr="00B43B0B">
        <w:trPr>
          <w:trHeight w:val="180"/>
          <w:jc w:val="center"/>
        </w:trPr>
        <w:tc>
          <w:tcPr>
            <w:tcW w:w="364" w:type="pct"/>
            <w:vMerge/>
            <w:tcBorders>
              <w:right w:val="single" w:sz="4" w:space="0" w:color="auto"/>
            </w:tcBorders>
            <w:vAlign w:val="center"/>
          </w:tcPr>
          <w:p w14:paraId="33C62231"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vMerge/>
            <w:tcBorders>
              <w:left w:val="single" w:sz="4" w:space="0" w:color="auto"/>
            </w:tcBorders>
            <w:vAlign w:val="center"/>
          </w:tcPr>
          <w:p w14:paraId="531A8725" w14:textId="77777777" w:rsidR="001A79B8" w:rsidRPr="002D0085" w:rsidRDefault="001A79B8"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3BBF6C03" w14:textId="77777777" w:rsidR="001A79B8" w:rsidRPr="002D0085" w:rsidRDefault="001A79B8"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399F7333" w14:textId="77777777" w:rsidR="001A79B8" w:rsidRPr="002D0085" w:rsidRDefault="001A79B8" w:rsidP="00FD5960">
            <w:pPr>
              <w:spacing w:line="0" w:lineRule="atLeast"/>
              <w:jc w:val="both"/>
              <w:rPr>
                <w:rFonts w:ascii="Times New Roman" w:eastAsia="標楷體" w:hAnsi="Times New Roman" w:cs="Times New Roman"/>
                <w:szCs w:val="24"/>
              </w:rPr>
            </w:pPr>
          </w:p>
        </w:tc>
        <w:tc>
          <w:tcPr>
            <w:tcW w:w="1183" w:type="pct"/>
            <w:vAlign w:val="center"/>
          </w:tcPr>
          <w:p w14:paraId="351349A3"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20" w:type="pct"/>
            <w:vAlign w:val="center"/>
          </w:tcPr>
          <w:p w14:paraId="3FFCD173"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vAlign w:val="center"/>
          </w:tcPr>
          <w:p w14:paraId="60FBFD72"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3E36E1FF"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1A79B8" w:rsidRPr="002D0085" w14:paraId="27A59D64" w14:textId="77777777" w:rsidTr="00B43B0B">
        <w:trPr>
          <w:trHeight w:val="180"/>
          <w:jc w:val="center"/>
        </w:trPr>
        <w:tc>
          <w:tcPr>
            <w:tcW w:w="364" w:type="pct"/>
            <w:vMerge/>
            <w:tcBorders>
              <w:right w:val="single" w:sz="4" w:space="0" w:color="auto"/>
            </w:tcBorders>
            <w:vAlign w:val="center"/>
          </w:tcPr>
          <w:p w14:paraId="49CD1AB2"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5C85F73A"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495" w:type="pct"/>
            <w:shd w:val="clear" w:color="auto" w:fill="auto"/>
            <w:vAlign w:val="center"/>
          </w:tcPr>
          <w:p w14:paraId="1A6A60BC"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5</w:t>
            </w:r>
          </w:p>
        </w:tc>
        <w:tc>
          <w:tcPr>
            <w:tcW w:w="1487" w:type="pct"/>
            <w:shd w:val="clear" w:color="auto" w:fill="auto"/>
            <w:vAlign w:val="center"/>
          </w:tcPr>
          <w:p w14:paraId="7E0DDF04"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5</w:t>
            </w:r>
            <w:r w:rsidRPr="002D0085">
              <w:rPr>
                <w:rFonts w:ascii="Times New Roman" w:eastAsia="標楷體" w:hAnsi="Times New Roman" w:cs="Times New Roman"/>
                <w:szCs w:val="24"/>
              </w:rPr>
              <w:t>推廣教育課程規劃作業</w:t>
            </w:r>
          </w:p>
        </w:tc>
        <w:tc>
          <w:tcPr>
            <w:tcW w:w="1183" w:type="pct"/>
            <w:vAlign w:val="center"/>
          </w:tcPr>
          <w:p w14:paraId="75318AAB"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目標影響成本</w:t>
            </w:r>
          </w:p>
        </w:tc>
        <w:tc>
          <w:tcPr>
            <w:tcW w:w="420" w:type="pct"/>
            <w:vAlign w:val="center"/>
          </w:tcPr>
          <w:p w14:paraId="08A1C9D2"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vAlign w:val="center"/>
          </w:tcPr>
          <w:p w14:paraId="41C82EF7"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37BEA3FB"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1A79B8" w:rsidRPr="002D0085" w14:paraId="257E8C11" w14:textId="77777777" w:rsidTr="00B43B0B">
        <w:trPr>
          <w:trHeight w:val="180"/>
          <w:jc w:val="center"/>
        </w:trPr>
        <w:tc>
          <w:tcPr>
            <w:tcW w:w="364" w:type="pct"/>
            <w:vMerge/>
            <w:tcBorders>
              <w:right w:val="single" w:sz="4" w:space="0" w:color="auto"/>
            </w:tcBorders>
            <w:vAlign w:val="center"/>
          </w:tcPr>
          <w:p w14:paraId="1793CA91"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1BCEC9DC"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495" w:type="pct"/>
            <w:shd w:val="clear" w:color="auto" w:fill="auto"/>
            <w:vAlign w:val="center"/>
          </w:tcPr>
          <w:p w14:paraId="6722C4B3"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6</w:t>
            </w:r>
          </w:p>
        </w:tc>
        <w:tc>
          <w:tcPr>
            <w:tcW w:w="1487" w:type="pct"/>
            <w:shd w:val="clear" w:color="auto" w:fill="auto"/>
            <w:vAlign w:val="center"/>
          </w:tcPr>
          <w:p w14:paraId="3BE107AE"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6</w:t>
            </w:r>
            <w:r w:rsidRPr="002D0085">
              <w:rPr>
                <w:rFonts w:ascii="Times New Roman" w:eastAsia="標楷體" w:hAnsi="Times New Roman" w:cs="Times New Roman"/>
                <w:szCs w:val="24"/>
              </w:rPr>
              <w:t>推廣教育課程招生作業</w:t>
            </w:r>
          </w:p>
        </w:tc>
        <w:tc>
          <w:tcPr>
            <w:tcW w:w="1183" w:type="pct"/>
            <w:vAlign w:val="center"/>
          </w:tcPr>
          <w:p w14:paraId="42F07354"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目標影響成本</w:t>
            </w:r>
          </w:p>
        </w:tc>
        <w:tc>
          <w:tcPr>
            <w:tcW w:w="420" w:type="pct"/>
            <w:vAlign w:val="center"/>
          </w:tcPr>
          <w:p w14:paraId="1D85448B"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vAlign w:val="center"/>
          </w:tcPr>
          <w:p w14:paraId="1CA358F9"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4198FF14"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1A79B8" w:rsidRPr="002D0085" w14:paraId="24EACE36" w14:textId="77777777" w:rsidTr="00B43B0B">
        <w:trPr>
          <w:trHeight w:val="180"/>
          <w:jc w:val="center"/>
        </w:trPr>
        <w:tc>
          <w:tcPr>
            <w:tcW w:w="364" w:type="pct"/>
            <w:vMerge/>
            <w:tcBorders>
              <w:right w:val="single" w:sz="4" w:space="0" w:color="auto"/>
            </w:tcBorders>
            <w:vAlign w:val="center"/>
          </w:tcPr>
          <w:p w14:paraId="02D02DF0"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077F07CA"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495" w:type="pct"/>
            <w:shd w:val="clear" w:color="auto" w:fill="auto"/>
            <w:vAlign w:val="center"/>
          </w:tcPr>
          <w:p w14:paraId="2F5A7B52"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7</w:t>
            </w:r>
          </w:p>
        </w:tc>
        <w:tc>
          <w:tcPr>
            <w:tcW w:w="1487" w:type="pct"/>
            <w:shd w:val="clear" w:color="auto" w:fill="auto"/>
            <w:vAlign w:val="center"/>
          </w:tcPr>
          <w:p w14:paraId="3D39C655"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7</w:t>
            </w:r>
            <w:r w:rsidRPr="002D0085">
              <w:rPr>
                <w:rFonts w:ascii="Times New Roman" w:eastAsia="標楷體" w:hAnsi="Times New Roman" w:cs="Times New Roman"/>
                <w:szCs w:val="24"/>
              </w:rPr>
              <w:t>推廣教育課程課務管理作業</w:t>
            </w:r>
          </w:p>
        </w:tc>
        <w:tc>
          <w:tcPr>
            <w:tcW w:w="1183" w:type="pct"/>
            <w:vAlign w:val="center"/>
          </w:tcPr>
          <w:p w14:paraId="6C7A7565"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務損失</w:t>
            </w:r>
          </w:p>
        </w:tc>
        <w:tc>
          <w:tcPr>
            <w:tcW w:w="420" w:type="pct"/>
            <w:vAlign w:val="center"/>
          </w:tcPr>
          <w:p w14:paraId="30F68300"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vAlign w:val="center"/>
          </w:tcPr>
          <w:p w14:paraId="7C0C72A2"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0496B6AD"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1A79B8" w:rsidRPr="002D0085" w14:paraId="3887C74E" w14:textId="77777777" w:rsidTr="00B43B0B">
        <w:trPr>
          <w:trHeight w:val="180"/>
          <w:jc w:val="center"/>
        </w:trPr>
        <w:tc>
          <w:tcPr>
            <w:tcW w:w="364" w:type="pct"/>
            <w:vMerge/>
            <w:tcBorders>
              <w:right w:val="single" w:sz="4" w:space="0" w:color="auto"/>
            </w:tcBorders>
            <w:vAlign w:val="center"/>
          </w:tcPr>
          <w:p w14:paraId="5EF5AC68"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11E3F3DE"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495" w:type="pct"/>
            <w:shd w:val="clear" w:color="auto" w:fill="auto"/>
            <w:vAlign w:val="center"/>
          </w:tcPr>
          <w:p w14:paraId="710F3634"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8</w:t>
            </w:r>
          </w:p>
        </w:tc>
        <w:tc>
          <w:tcPr>
            <w:tcW w:w="1487" w:type="pct"/>
            <w:shd w:val="clear" w:color="auto" w:fill="auto"/>
            <w:vAlign w:val="center"/>
          </w:tcPr>
          <w:p w14:paraId="6F9F6FAF"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8</w:t>
            </w:r>
            <w:r w:rsidRPr="002D0085">
              <w:rPr>
                <w:rFonts w:ascii="Times New Roman" w:eastAsia="標楷體" w:hAnsi="Times New Roman" w:cs="Times New Roman"/>
                <w:szCs w:val="24"/>
              </w:rPr>
              <w:t>辦理樂齡大學開班作業</w:t>
            </w:r>
          </w:p>
        </w:tc>
        <w:tc>
          <w:tcPr>
            <w:tcW w:w="1183" w:type="pct"/>
            <w:vAlign w:val="center"/>
          </w:tcPr>
          <w:p w14:paraId="528C8416"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20" w:type="pct"/>
            <w:vAlign w:val="center"/>
          </w:tcPr>
          <w:p w14:paraId="73B40F0A"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vAlign w:val="center"/>
          </w:tcPr>
          <w:p w14:paraId="5DB1E4AC"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0C9E8603"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1A79B8" w:rsidRPr="002D0085" w14:paraId="7BACB732" w14:textId="77777777" w:rsidTr="00B43B0B">
        <w:trPr>
          <w:trHeight w:val="180"/>
          <w:jc w:val="center"/>
        </w:trPr>
        <w:tc>
          <w:tcPr>
            <w:tcW w:w="364" w:type="pct"/>
            <w:vMerge/>
            <w:tcBorders>
              <w:right w:val="single" w:sz="4" w:space="0" w:color="auto"/>
            </w:tcBorders>
            <w:vAlign w:val="center"/>
          </w:tcPr>
          <w:p w14:paraId="4BF5C73D" w14:textId="77777777" w:rsidR="001A79B8" w:rsidRPr="002D0085" w:rsidRDefault="001A79B8"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bottom w:val="single" w:sz="4" w:space="0" w:color="auto"/>
            </w:tcBorders>
            <w:vAlign w:val="center"/>
          </w:tcPr>
          <w:p w14:paraId="2EE94913"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495" w:type="pct"/>
            <w:tcBorders>
              <w:bottom w:val="single" w:sz="4" w:space="0" w:color="auto"/>
            </w:tcBorders>
            <w:shd w:val="clear" w:color="auto" w:fill="auto"/>
            <w:vAlign w:val="center"/>
          </w:tcPr>
          <w:p w14:paraId="46A5368B"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9</w:t>
            </w:r>
          </w:p>
        </w:tc>
        <w:tc>
          <w:tcPr>
            <w:tcW w:w="1487" w:type="pct"/>
            <w:tcBorders>
              <w:bottom w:val="single" w:sz="4" w:space="0" w:color="auto"/>
            </w:tcBorders>
            <w:shd w:val="clear" w:color="auto" w:fill="auto"/>
            <w:vAlign w:val="center"/>
          </w:tcPr>
          <w:p w14:paraId="4B2A47C4"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09</w:t>
            </w:r>
            <w:r w:rsidRPr="002D0085">
              <w:rPr>
                <w:rFonts w:ascii="Times New Roman" w:eastAsia="標楷體" w:hAnsi="Times New Roman" w:cs="Times New Roman"/>
                <w:szCs w:val="24"/>
              </w:rPr>
              <w:t>向學校主管機關指定網站進行公開資訊申報相關作業</w:t>
            </w:r>
          </w:p>
        </w:tc>
        <w:tc>
          <w:tcPr>
            <w:tcW w:w="1183" w:type="pct"/>
            <w:vAlign w:val="center"/>
          </w:tcPr>
          <w:p w14:paraId="300FF8CE" w14:textId="77777777" w:rsidR="001A79B8" w:rsidRPr="002D0085" w:rsidRDefault="001A79B8"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20" w:type="pct"/>
            <w:vAlign w:val="center"/>
          </w:tcPr>
          <w:p w14:paraId="6FC8BF10"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vAlign w:val="center"/>
          </w:tcPr>
          <w:p w14:paraId="0356CCEA" w14:textId="77777777" w:rsidR="001A79B8" w:rsidRPr="002D0085" w:rsidRDefault="001A79B8"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vAlign w:val="center"/>
          </w:tcPr>
          <w:p w14:paraId="33FFE97A" w14:textId="77777777" w:rsidR="001A79B8" w:rsidRPr="002D0085" w:rsidRDefault="001A79B8"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1A79B8" w:rsidRPr="002D0085" w14:paraId="6EBA4AE8" w14:textId="77777777" w:rsidTr="001A79B8">
        <w:trPr>
          <w:trHeight w:val="180"/>
          <w:jc w:val="center"/>
        </w:trPr>
        <w:tc>
          <w:tcPr>
            <w:tcW w:w="364" w:type="pct"/>
            <w:vMerge/>
            <w:tcBorders>
              <w:right w:val="single" w:sz="4" w:space="0" w:color="auto"/>
            </w:tcBorders>
            <w:vAlign w:val="center"/>
          </w:tcPr>
          <w:p w14:paraId="0D7F7EF2" w14:textId="77777777" w:rsidR="001A79B8" w:rsidRPr="002D0085" w:rsidRDefault="001A79B8" w:rsidP="005D5D41">
            <w:pPr>
              <w:spacing w:line="0" w:lineRule="atLeast"/>
              <w:jc w:val="center"/>
              <w:rPr>
                <w:rFonts w:ascii="Times New Roman" w:eastAsia="標楷體" w:hAnsi="Times New Roman" w:cs="Times New Roman"/>
                <w:kern w:val="0"/>
                <w:szCs w:val="24"/>
              </w:rPr>
            </w:pPr>
          </w:p>
        </w:tc>
        <w:tc>
          <w:tcPr>
            <w:tcW w:w="326" w:type="pct"/>
            <w:tcBorders>
              <w:top w:val="single" w:sz="4" w:space="0" w:color="auto"/>
              <w:left w:val="single" w:sz="4" w:space="0" w:color="auto"/>
              <w:bottom w:val="single" w:sz="4" w:space="0" w:color="auto"/>
              <w:right w:val="single" w:sz="6" w:space="0" w:color="auto"/>
            </w:tcBorders>
            <w:vAlign w:val="center"/>
          </w:tcPr>
          <w:p w14:paraId="6F35B85E" w14:textId="3FF0DFAC" w:rsidR="001A79B8" w:rsidRPr="002D0085" w:rsidRDefault="001A79B8" w:rsidP="005D5D41">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495" w:type="pct"/>
            <w:tcBorders>
              <w:top w:val="single" w:sz="4" w:space="0" w:color="auto"/>
              <w:left w:val="single" w:sz="6" w:space="0" w:color="auto"/>
              <w:bottom w:val="single" w:sz="4" w:space="0" w:color="auto"/>
              <w:right w:val="single" w:sz="6" w:space="0" w:color="auto"/>
            </w:tcBorders>
            <w:vAlign w:val="center"/>
          </w:tcPr>
          <w:p w14:paraId="7AEEDFA9" w14:textId="16C1AC05" w:rsidR="001A79B8" w:rsidRPr="002D0085" w:rsidRDefault="001A79B8" w:rsidP="005D5D41">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研</w:t>
            </w:r>
            <w:r w:rsidRPr="002D0085">
              <w:rPr>
                <w:rFonts w:ascii="Times New Roman" w:eastAsia="標楷體" w:hAnsi="Times New Roman" w:cs="Times New Roman"/>
                <w:szCs w:val="24"/>
              </w:rPr>
              <w:t>10</w:t>
            </w:r>
          </w:p>
        </w:tc>
        <w:tc>
          <w:tcPr>
            <w:tcW w:w="1487" w:type="pct"/>
            <w:tcBorders>
              <w:top w:val="single" w:sz="4" w:space="0" w:color="auto"/>
              <w:left w:val="single" w:sz="6" w:space="0" w:color="auto"/>
              <w:bottom w:val="single" w:sz="4" w:space="0" w:color="auto"/>
              <w:right w:val="single" w:sz="4" w:space="0" w:color="auto"/>
            </w:tcBorders>
            <w:vAlign w:val="center"/>
          </w:tcPr>
          <w:p w14:paraId="39075DCA" w14:textId="1EF0E9D3" w:rsidR="001A79B8" w:rsidRPr="002D0085" w:rsidRDefault="001A79B8" w:rsidP="005D5D41">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210-010</w:t>
            </w:r>
            <w:r w:rsidRPr="002D0085">
              <w:rPr>
                <w:rFonts w:ascii="Times New Roman" w:eastAsia="標楷體" w:hAnsi="Times New Roman" w:cs="Times New Roman" w:hint="eastAsia"/>
                <w:szCs w:val="24"/>
              </w:rPr>
              <w:t>佛大會館訂房住宿金流作業</w:t>
            </w:r>
          </w:p>
        </w:tc>
        <w:tc>
          <w:tcPr>
            <w:tcW w:w="1183" w:type="pct"/>
            <w:tcBorders>
              <w:left w:val="single" w:sz="4" w:space="0" w:color="auto"/>
            </w:tcBorders>
            <w:vAlign w:val="center"/>
          </w:tcPr>
          <w:p w14:paraId="6AA5F0E9" w14:textId="3E48B31E" w:rsidR="001A79B8" w:rsidRPr="002D0085" w:rsidRDefault="001A79B8" w:rsidP="005D5D41">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財務損失</w:t>
            </w:r>
          </w:p>
        </w:tc>
        <w:tc>
          <w:tcPr>
            <w:tcW w:w="420" w:type="pct"/>
            <w:vAlign w:val="center"/>
          </w:tcPr>
          <w:p w14:paraId="7B181560" w14:textId="7BD888CF" w:rsidR="001A79B8" w:rsidRPr="002D0085" w:rsidRDefault="001A79B8" w:rsidP="005D5D41">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2</w:t>
            </w:r>
          </w:p>
        </w:tc>
        <w:tc>
          <w:tcPr>
            <w:tcW w:w="362" w:type="pct"/>
            <w:vAlign w:val="center"/>
          </w:tcPr>
          <w:p w14:paraId="65F8F1F1" w14:textId="3D056802" w:rsidR="001A79B8" w:rsidRPr="002D0085" w:rsidRDefault="001A79B8" w:rsidP="005D5D41">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2</w:t>
            </w:r>
          </w:p>
        </w:tc>
        <w:tc>
          <w:tcPr>
            <w:tcW w:w="363" w:type="pct"/>
            <w:vAlign w:val="center"/>
          </w:tcPr>
          <w:p w14:paraId="1A66A450" w14:textId="1373E37B" w:rsidR="001A79B8" w:rsidRPr="002D0085" w:rsidRDefault="001A79B8" w:rsidP="005D5D41">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2</w:t>
            </w:r>
          </w:p>
        </w:tc>
      </w:tr>
    </w:tbl>
    <w:p w14:paraId="2BFCFD1D" w14:textId="77777777" w:rsidR="00880E96" w:rsidRPr="002D0085" w:rsidRDefault="00880E96" w:rsidP="00880E96">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研究發展處" w:history="1">
        <w:r w:rsidRPr="002D0085">
          <w:rPr>
            <w:rStyle w:val="a3"/>
            <w:rFonts w:ascii="Times New Roman" w:eastAsia="標楷體" w:hAnsi="Times New Roman" w:cs="Times New Roman"/>
            <w:color w:val="auto"/>
            <w:sz w:val="16"/>
            <w:szCs w:val="16"/>
          </w:rPr>
          <w:t>研究發展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2387166E" w14:textId="77777777" w:rsidR="00880E96" w:rsidRPr="002D0085" w:rsidRDefault="00880E96" w:rsidP="00880E96">
      <w:pPr>
        <w:jc w:val="right"/>
        <w:rPr>
          <w:rStyle w:val="a3"/>
          <w:rFonts w:ascii="Times New Roman" w:eastAsia="標楷體" w:hAnsi="Times New Roman" w:cs="Times New Roman"/>
          <w:color w:val="auto"/>
          <w:sz w:val="36"/>
          <w:szCs w:val="36"/>
        </w:rPr>
      </w:pPr>
      <w:r w:rsidRPr="002D0085">
        <w:rPr>
          <w:rStyle w:val="a3"/>
          <w:rFonts w:ascii="Times New Roman" w:eastAsia="標楷體" w:hAnsi="Times New Roman" w:cs="Times New Roman"/>
          <w:color w:val="auto"/>
          <w:sz w:val="36"/>
          <w:szCs w:val="36"/>
        </w:rPr>
        <w:br w:type="page"/>
      </w:r>
    </w:p>
    <w:p w14:paraId="10744C16" w14:textId="77777777" w:rsidR="00880E96" w:rsidRPr="002D0085" w:rsidRDefault="00880E96" w:rsidP="00880E96">
      <w:pPr>
        <w:pStyle w:val="31"/>
        <w:jc w:val="center"/>
        <w:rPr>
          <w:rFonts w:ascii="Times New Roman" w:hAnsi="Times New Roman" w:cs="Times New Roman"/>
        </w:rPr>
      </w:pPr>
      <w:bookmarkStart w:id="532" w:name="_Toc146031023"/>
      <w:bookmarkStart w:id="533" w:name="_Toc218581923"/>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研究發展處</w:t>
      </w:r>
      <w:r w:rsidRPr="002D0085">
        <w:rPr>
          <w:rFonts w:ascii="Times New Roman" w:hAnsi="Times New Roman" w:cs="Times New Roman"/>
          <w:sz w:val="36"/>
        </w:rPr>
        <w:t xml:space="preserve"> </w:t>
      </w:r>
      <w:r w:rsidRPr="002D0085">
        <w:rPr>
          <w:rFonts w:ascii="Times New Roman" w:hAnsi="Times New Roman" w:cs="Times New Roman"/>
          <w:sz w:val="36"/>
        </w:rPr>
        <w:t>風險圖像</w:t>
      </w:r>
      <w:bookmarkEnd w:id="532"/>
      <w:bookmarkEnd w:id="533"/>
    </w:p>
    <w:p w14:paraId="58979E77" w14:textId="77777777" w:rsidR="00880E96" w:rsidRPr="002D0085"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654EFB" w:rsidRPr="002D0085" w14:paraId="4A6D8D0E" w14:textId="77777777" w:rsidTr="00FD5960">
        <w:trPr>
          <w:trHeight w:val="500"/>
          <w:jc w:val="center"/>
        </w:trPr>
        <w:tc>
          <w:tcPr>
            <w:tcW w:w="1024" w:type="pct"/>
            <w:shd w:val="clear" w:color="auto" w:fill="auto"/>
            <w:vAlign w:val="center"/>
          </w:tcPr>
          <w:p w14:paraId="4BA71718"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976" w:type="pct"/>
            <w:gridSpan w:val="3"/>
            <w:shd w:val="clear" w:color="auto" w:fill="auto"/>
            <w:vAlign w:val="center"/>
          </w:tcPr>
          <w:p w14:paraId="642DC1B8"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風險值（風險分布）</w:t>
            </w:r>
          </w:p>
        </w:tc>
      </w:tr>
      <w:tr w:rsidR="00654EFB" w:rsidRPr="002D0085" w14:paraId="004B2821" w14:textId="77777777" w:rsidTr="00FD5960">
        <w:trPr>
          <w:trHeight w:val="721"/>
          <w:jc w:val="center"/>
        </w:trPr>
        <w:tc>
          <w:tcPr>
            <w:tcW w:w="1024" w:type="pct"/>
            <w:shd w:val="clear" w:color="auto" w:fill="auto"/>
            <w:vAlign w:val="center"/>
          </w:tcPr>
          <w:p w14:paraId="67C92A6D"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2B6D775C"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2188BD25"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2-2</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9</w:t>
            </w:r>
            <w:r w:rsidRPr="002D0085">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15CCFB2D"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73CCB2C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0EF4714A"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52AADF7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2AC88DFB" w14:textId="77777777" w:rsidTr="00FD5960">
        <w:trPr>
          <w:trHeight w:val="477"/>
          <w:jc w:val="center"/>
        </w:trPr>
        <w:tc>
          <w:tcPr>
            <w:tcW w:w="1024" w:type="pct"/>
            <w:shd w:val="clear" w:color="auto" w:fill="auto"/>
            <w:vAlign w:val="center"/>
          </w:tcPr>
          <w:p w14:paraId="5E4F3C4C"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20C9264D"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5FCF0F0B"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2-1</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3-1</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3-2</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8</w:t>
            </w:r>
            <w:r w:rsidRPr="002D0085">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2581063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61D94BEB" w14:textId="2115FA4F"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0078310E" w:rsidRPr="001A79B8">
              <w:rPr>
                <w:rFonts w:ascii="Times New Roman" w:eastAsia="標楷體" w:hAnsi="Times New Roman" w:cs="Times New Roman"/>
                <w:szCs w:val="24"/>
              </w:rPr>
              <w:t>研</w:t>
            </w:r>
            <w:r w:rsidR="0078310E" w:rsidRPr="001A79B8">
              <w:rPr>
                <w:rFonts w:ascii="Times New Roman" w:eastAsia="標楷體" w:hAnsi="Times New Roman" w:cs="Times New Roman" w:hint="eastAsia"/>
                <w:szCs w:val="24"/>
              </w:rPr>
              <w:t>10</w:t>
            </w:r>
            <w:r w:rsidRPr="002D0085">
              <w:rPr>
                <w:rFonts w:ascii="Times New Roman" w:eastAsia="標楷體" w:hAnsi="Times New Roman" w:cs="Times New Roman"/>
                <w:szCs w:val="24"/>
              </w:rPr>
              <w:t>）</w:t>
            </w:r>
          </w:p>
        </w:tc>
        <w:tc>
          <w:tcPr>
            <w:tcW w:w="1326" w:type="pct"/>
            <w:shd w:val="clear" w:color="auto" w:fill="auto"/>
            <w:vAlign w:val="center"/>
          </w:tcPr>
          <w:p w14:paraId="68425694"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54004E4C"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50160095" w14:textId="77777777" w:rsidTr="00FD5960">
        <w:trPr>
          <w:trHeight w:val="659"/>
          <w:jc w:val="center"/>
        </w:trPr>
        <w:tc>
          <w:tcPr>
            <w:tcW w:w="1024" w:type="pct"/>
            <w:tcBorders>
              <w:bottom w:val="single" w:sz="4" w:space="0" w:color="auto"/>
            </w:tcBorders>
            <w:shd w:val="clear" w:color="auto" w:fill="auto"/>
            <w:vAlign w:val="center"/>
          </w:tcPr>
          <w:p w14:paraId="6AFB9DE3"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51E50726"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5A50160B"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4</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5</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6</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7</w:t>
            </w:r>
            <w:r w:rsidRPr="002D0085">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4D6A8AA6"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0B55D64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1-1</w:t>
            </w:r>
            <w:r w:rsidRPr="002D0085">
              <w:rPr>
                <w:rFonts w:ascii="Times New Roman" w:eastAsia="標楷體" w:hAnsi="Times New Roman" w:cs="Times New Roman"/>
                <w:szCs w:val="24"/>
              </w:rPr>
              <w:t>、研</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770B133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7EEC737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43EC5985"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77212D11" w14:textId="77777777" w:rsidR="00880E96" w:rsidRPr="002D0085" w:rsidRDefault="00880E96"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4ECAD651"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568CC60E"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7196DEC0"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r>
      <w:tr w:rsidR="00654EFB" w:rsidRPr="002D0085" w14:paraId="0B2F4F61"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5D332133" w14:textId="77777777" w:rsidR="00880E96" w:rsidRPr="002D0085" w:rsidRDefault="00880E96"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0D8D9239"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r>
    </w:tbl>
    <w:p w14:paraId="3104F855" w14:textId="77777777" w:rsidR="00880E96" w:rsidRPr="002D0085" w:rsidRDefault="00880E96" w:rsidP="00880E96">
      <w:pPr>
        <w:jc w:val="right"/>
        <w:rPr>
          <w:rFonts w:ascii="Times New Roman" w:eastAsia="標楷體" w:hAnsi="Times New Roman" w:cs="Times New Roman"/>
          <w:sz w:val="26"/>
          <w:szCs w:val="26"/>
        </w:rPr>
      </w:pPr>
      <w:r w:rsidRPr="002D0085">
        <w:rPr>
          <w:rFonts w:ascii="Times New Roman" w:eastAsia="標楷體" w:hAnsi="Times New Roman" w:cs="Times New Roman"/>
          <w:sz w:val="16"/>
          <w:szCs w:val="16"/>
        </w:rPr>
        <w:t>回</w:t>
      </w:r>
      <w:hyperlink w:anchor="研究發展處" w:history="1">
        <w:r w:rsidRPr="002D0085">
          <w:rPr>
            <w:rStyle w:val="a3"/>
            <w:rFonts w:ascii="Times New Roman" w:eastAsia="標楷體" w:hAnsi="Times New Roman" w:cs="Times New Roman"/>
            <w:color w:val="auto"/>
            <w:sz w:val="16"/>
            <w:szCs w:val="16"/>
          </w:rPr>
          <w:t>研究發展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7CB45B15" w14:textId="5626C426" w:rsidR="00D80AD0" w:rsidRPr="002D0085" w:rsidRDefault="00880E96"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2D0085">
        <w:rPr>
          <w:rFonts w:ascii="Times New Roman" w:eastAsia="標楷體" w:hAnsi="Times New Roman" w:cs="Times New Roman"/>
          <w:sz w:val="28"/>
          <w:szCs w:val="28"/>
        </w:rPr>
        <w:t>研究發展處現有內控項目經風險分析後，屬風險等級高者</w:t>
      </w:r>
      <w:r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sz w:val="28"/>
          <w:szCs w:val="28"/>
        </w:rPr>
        <w:t>項，風險等級中者</w:t>
      </w:r>
      <w:r w:rsidR="0078310E" w:rsidRPr="00497D47">
        <w:rPr>
          <w:rFonts w:ascii="Times New Roman" w:eastAsia="標楷體" w:hAnsi="Times New Roman" w:cs="Times New Roman" w:hint="eastAsia"/>
          <w:sz w:val="28"/>
          <w:szCs w:val="28"/>
          <w:u w:val="single"/>
        </w:rPr>
        <w:t>3</w:t>
      </w:r>
      <w:r w:rsidRPr="002D0085">
        <w:rPr>
          <w:rFonts w:ascii="Times New Roman" w:eastAsia="標楷體" w:hAnsi="Times New Roman" w:cs="Times New Roman"/>
          <w:sz w:val="28"/>
          <w:szCs w:val="28"/>
        </w:rPr>
        <w:t>項，風險等級低者</w:t>
      </w:r>
      <w:r w:rsidRPr="002D0085">
        <w:rPr>
          <w:rFonts w:ascii="Times New Roman" w:eastAsia="標楷體" w:hAnsi="Times New Roman" w:cs="Times New Roman"/>
          <w:sz w:val="28"/>
          <w:szCs w:val="28"/>
          <w:u w:val="single"/>
        </w:rPr>
        <w:t>10</w:t>
      </w:r>
      <w:r w:rsidRPr="002D0085">
        <w:rPr>
          <w:rFonts w:ascii="Times New Roman" w:eastAsia="標楷體" w:hAnsi="Times New Roman" w:cs="Times New Roman"/>
          <w:sz w:val="28"/>
          <w:szCs w:val="28"/>
        </w:rPr>
        <w:t>項。</w:t>
      </w:r>
    </w:p>
    <w:p w14:paraId="2E17221A" w14:textId="77777777" w:rsidR="00D80AD0" w:rsidRPr="002D0085"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8840175" w14:textId="77777777" w:rsidR="00D80AD0" w:rsidRPr="002D0085"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B38C052" w14:textId="77777777" w:rsidR="00D80AD0" w:rsidRPr="002D0085"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B36C2F6" w14:textId="77777777" w:rsidR="00D80AD0" w:rsidRPr="002D0085"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EE2218C" w14:textId="77777777" w:rsidR="00D80AD0" w:rsidRPr="002D0085"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9A9E97E" w14:textId="77777777" w:rsidR="00880E96" w:rsidRPr="002D0085" w:rsidRDefault="00880E96" w:rsidP="00627306">
      <w:pPr>
        <w:widowControl/>
        <w:jc w:val="center"/>
        <w:rPr>
          <w:rFonts w:ascii="標楷體" w:eastAsia="標楷體" w:hAnsi="標楷體" w:cs="Times New Roman"/>
          <w:sz w:val="36"/>
          <w:szCs w:val="36"/>
        </w:rPr>
      </w:pPr>
    </w:p>
    <w:p w14:paraId="4A4D3389" w14:textId="77777777" w:rsidR="00880E96" w:rsidRPr="002D0085" w:rsidRDefault="00880E96" w:rsidP="00627306">
      <w:pPr>
        <w:widowControl/>
        <w:jc w:val="center"/>
        <w:rPr>
          <w:rFonts w:ascii="標楷體" w:eastAsia="標楷體" w:hAnsi="標楷體" w:cs="Times New Roman"/>
          <w:sz w:val="36"/>
          <w:szCs w:val="36"/>
        </w:rPr>
      </w:pPr>
    </w:p>
    <w:p w14:paraId="4BCFDD57" w14:textId="166F639D" w:rsidR="00D80AD0" w:rsidRPr="002D0085" w:rsidRDefault="00D80AD0"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654EFB" w:rsidRPr="002D0085" w14:paraId="011AA0F1" w14:textId="77777777" w:rsidTr="00627306">
        <w:trPr>
          <w:jc w:val="center"/>
        </w:trPr>
        <w:tc>
          <w:tcPr>
            <w:tcW w:w="703" w:type="pct"/>
            <w:vAlign w:val="center"/>
          </w:tcPr>
          <w:p w14:paraId="006B1F43"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bookmarkStart w:id="534" w:name="校內研究獎勵補助申請作業師"/>
        <w:tc>
          <w:tcPr>
            <w:tcW w:w="2491" w:type="pct"/>
            <w:vAlign w:val="center"/>
          </w:tcPr>
          <w:p w14:paraId="289AF9D9" w14:textId="77777777" w:rsidR="00D80AD0" w:rsidRPr="002D0085" w:rsidRDefault="00D80AD0" w:rsidP="00627306">
            <w:pPr>
              <w:pStyle w:val="31"/>
            </w:pPr>
            <w:r w:rsidRPr="002D0085">
              <w:fldChar w:fldCharType="begin"/>
            </w:r>
            <w:r w:rsidRPr="002D0085">
              <w:instrText xml:space="preserve"> HYPERLINK  \l "</w:instrText>
            </w:r>
            <w:r w:rsidRPr="002D0085">
              <w:rPr>
                <w:rFonts w:hint="eastAsia"/>
              </w:rPr>
              <w:instrText>研究發展處</w:instrText>
            </w:r>
            <w:r w:rsidRPr="002D0085">
              <w:instrText xml:space="preserve">" </w:instrText>
            </w:r>
            <w:r w:rsidRPr="002D0085">
              <w:fldChar w:fldCharType="separate"/>
            </w:r>
            <w:bookmarkStart w:id="535" w:name="_Toc218581924"/>
            <w:bookmarkStart w:id="536" w:name="_Toc92798163"/>
            <w:bookmarkStart w:id="537" w:name="_Toc99130174"/>
            <w:r w:rsidRPr="002D0085">
              <w:rPr>
                <w:rStyle w:val="a3"/>
                <w:rFonts w:cs="Times New Roman" w:hint="eastAsia"/>
                <w:color w:val="auto"/>
              </w:rPr>
              <w:t>1210-0</w:t>
            </w:r>
            <w:r w:rsidRPr="002D0085">
              <w:rPr>
                <w:rStyle w:val="a3"/>
                <w:rFonts w:cs="Times New Roman"/>
                <w:color w:val="auto"/>
              </w:rPr>
              <w:t>0</w:t>
            </w:r>
            <w:r w:rsidRPr="002D0085">
              <w:rPr>
                <w:rStyle w:val="a3"/>
                <w:rFonts w:cs="Times New Roman" w:hint="eastAsia"/>
                <w:color w:val="auto"/>
              </w:rPr>
              <w:t>1-1校內研究獎勵/補助申請作業-師</w:t>
            </w:r>
            <w:bookmarkEnd w:id="534"/>
            <w:bookmarkEnd w:id="535"/>
            <w:bookmarkEnd w:id="536"/>
            <w:bookmarkEnd w:id="537"/>
            <w:r w:rsidRPr="002D0085">
              <w:fldChar w:fldCharType="end"/>
            </w:r>
          </w:p>
        </w:tc>
        <w:tc>
          <w:tcPr>
            <w:tcW w:w="667" w:type="pct"/>
            <w:vAlign w:val="center"/>
          </w:tcPr>
          <w:p w14:paraId="5C6FCFA0"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39" w:type="pct"/>
            <w:gridSpan w:val="2"/>
            <w:vAlign w:val="center"/>
          </w:tcPr>
          <w:p w14:paraId="487D11A4" w14:textId="77777777" w:rsidR="00D80AD0" w:rsidRPr="002D0085" w:rsidRDefault="00D80AD0" w:rsidP="00627306">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326F995C" w14:textId="77777777" w:rsidTr="00627306">
        <w:trPr>
          <w:jc w:val="center"/>
        </w:trPr>
        <w:tc>
          <w:tcPr>
            <w:tcW w:w="703" w:type="pct"/>
            <w:vAlign w:val="center"/>
          </w:tcPr>
          <w:p w14:paraId="759CE14A"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91" w:type="pct"/>
            <w:vAlign w:val="center"/>
          </w:tcPr>
          <w:p w14:paraId="1E7BC660"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67" w:type="pct"/>
            <w:vAlign w:val="center"/>
          </w:tcPr>
          <w:p w14:paraId="0D7624DF"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70" w:type="pct"/>
            <w:vAlign w:val="center"/>
          </w:tcPr>
          <w:p w14:paraId="08714A3E"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69" w:type="pct"/>
            <w:vAlign w:val="center"/>
          </w:tcPr>
          <w:p w14:paraId="7D39EE15"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4CB6BDB6" w14:textId="77777777" w:rsidTr="00627306">
        <w:trPr>
          <w:jc w:val="center"/>
        </w:trPr>
        <w:tc>
          <w:tcPr>
            <w:tcW w:w="703" w:type="pct"/>
            <w:vAlign w:val="center"/>
          </w:tcPr>
          <w:p w14:paraId="7E5B3077"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491" w:type="pct"/>
          </w:tcPr>
          <w:p w14:paraId="0B5F4177" w14:textId="77777777" w:rsidR="00D80AD0" w:rsidRPr="002D0085" w:rsidRDefault="00D80AD0" w:rsidP="00627306">
            <w:pPr>
              <w:spacing w:line="0" w:lineRule="atLeast"/>
              <w:rPr>
                <w:rFonts w:ascii="標楷體" w:eastAsia="標楷體" w:hAnsi="標楷體" w:cs="Times New Roman"/>
                <w:szCs w:val="24"/>
              </w:rPr>
            </w:pPr>
          </w:p>
          <w:p w14:paraId="605F2C00"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3E27D790" w14:textId="77777777" w:rsidR="00D80AD0" w:rsidRPr="002D0085" w:rsidRDefault="00D80AD0" w:rsidP="00627306">
            <w:pPr>
              <w:spacing w:line="0" w:lineRule="atLeast"/>
              <w:rPr>
                <w:rFonts w:ascii="標楷體" w:eastAsia="標楷體" w:hAnsi="標楷體" w:cs="Times New Roman"/>
                <w:szCs w:val="24"/>
              </w:rPr>
            </w:pPr>
          </w:p>
        </w:tc>
        <w:tc>
          <w:tcPr>
            <w:tcW w:w="667" w:type="pct"/>
            <w:vAlign w:val="center"/>
          </w:tcPr>
          <w:p w14:paraId="198587CE"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70" w:type="pct"/>
            <w:vAlign w:val="center"/>
          </w:tcPr>
          <w:p w14:paraId="32B7B12B"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淑娟</w:t>
            </w:r>
          </w:p>
        </w:tc>
        <w:tc>
          <w:tcPr>
            <w:tcW w:w="569" w:type="pct"/>
            <w:vAlign w:val="center"/>
          </w:tcPr>
          <w:p w14:paraId="4C149576"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32CF0939" w14:textId="77777777" w:rsidTr="00627306">
        <w:trPr>
          <w:jc w:val="center"/>
        </w:trPr>
        <w:tc>
          <w:tcPr>
            <w:tcW w:w="703" w:type="pct"/>
            <w:vAlign w:val="center"/>
          </w:tcPr>
          <w:p w14:paraId="1998D3E6"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491" w:type="pct"/>
          </w:tcPr>
          <w:p w14:paraId="1705DDCC"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1.修訂原因：將作業分成老師及學生兩部分。</w:t>
            </w:r>
          </w:p>
          <w:p w14:paraId="571A9A46"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2.修正處：</w:t>
            </w:r>
          </w:p>
          <w:p w14:paraId="329D4DFE"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1）</w:t>
            </w:r>
            <w:r w:rsidRPr="002D0085">
              <w:rPr>
                <w:rFonts w:ascii="標楷體" w:eastAsia="標楷體" w:hAnsi="標楷體" w:cs="Times New Roman" w:hint="eastAsia"/>
                <w:szCs w:val="24"/>
              </w:rPr>
              <w:t>修改流程圖。</w:t>
            </w:r>
          </w:p>
          <w:p w14:paraId="57C5C597"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2）</w:t>
            </w:r>
            <w:r w:rsidRPr="002D0085">
              <w:rPr>
                <w:rFonts w:ascii="標楷體" w:eastAsia="標楷體" w:hAnsi="標楷體" w:cs="Times New Roman" w:hint="eastAsia"/>
                <w:szCs w:val="24"/>
              </w:rPr>
              <w:t>作業程序</w:t>
            </w:r>
            <w:r w:rsidRPr="002D0085">
              <w:rPr>
                <w:rFonts w:ascii="標楷體" w:eastAsia="標楷體" w:hAnsi="標楷體" w:hint="eastAsia"/>
                <w:szCs w:val="24"/>
              </w:rPr>
              <w:t>修改</w:t>
            </w:r>
            <w:r w:rsidRPr="002D0085">
              <w:rPr>
                <w:rFonts w:ascii="標楷體" w:eastAsia="標楷體" w:hAnsi="標楷體" w:cs="Times New Roman" w:hint="eastAsia"/>
                <w:szCs w:val="24"/>
              </w:rPr>
              <w:t>2.2.1.。</w:t>
            </w:r>
          </w:p>
          <w:p w14:paraId="593A1429"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3）</w:t>
            </w:r>
            <w:r w:rsidRPr="002D0085">
              <w:rPr>
                <w:rFonts w:ascii="標楷體" w:eastAsia="標楷體" w:hAnsi="標楷體" w:cs="Times New Roman" w:hint="eastAsia"/>
                <w:szCs w:val="24"/>
              </w:rPr>
              <w:t>使用表單刪除4.6.、4.8.。</w:t>
            </w:r>
          </w:p>
          <w:p w14:paraId="24244EB9" w14:textId="3EE4A061"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4）</w:t>
            </w:r>
            <w:r w:rsidRPr="002D0085">
              <w:rPr>
                <w:rFonts w:ascii="標楷體" w:eastAsia="標楷體" w:hAnsi="標楷體" w:cs="Times New Roman" w:hint="eastAsia"/>
                <w:szCs w:val="24"/>
              </w:rPr>
              <w:t>依據及相關文件刪除5.1.</w:t>
            </w:r>
            <w:r w:rsidR="001A06EB" w:rsidRPr="002D0085">
              <w:rPr>
                <w:rFonts w:ascii="標楷體" w:eastAsia="標楷體" w:hAnsi="標楷體" w:cs="Times New Roman" w:hint="eastAsia"/>
                <w:szCs w:val="24"/>
              </w:rPr>
              <w:t>-</w:t>
            </w:r>
            <w:r w:rsidRPr="002D0085">
              <w:rPr>
                <w:rFonts w:ascii="標楷體" w:eastAsia="標楷體" w:hAnsi="標楷體" w:cs="Times New Roman" w:hint="eastAsia"/>
                <w:szCs w:val="24"/>
              </w:rPr>
              <w:t>5.3.、5.5.、5.7.、5.8.，其餘調整條序。</w:t>
            </w:r>
          </w:p>
        </w:tc>
        <w:tc>
          <w:tcPr>
            <w:tcW w:w="667" w:type="pct"/>
            <w:vAlign w:val="center"/>
          </w:tcPr>
          <w:p w14:paraId="1FECE347"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2.3月</w:t>
            </w:r>
          </w:p>
        </w:tc>
        <w:tc>
          <w:tcPr>
            <w:tcW w:w="570" w:type="pct"/>
            <w:vAlign w:val="center"/>
          </w:tcPr>
          <w:p w14:paraId="5DD7ECFD"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詹素娟</w:t>
            </w:r>
          </w:p>
        </w:tc>
        <w:tc>
          <w:tcPr>
            <w:tcW w:w="569" w:type="pct"/>
            <w:vAlign w:val="center"/>
          </w:tcPr>
          <w:p w14:paraId="3FAB89B7"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55A497E8" w14:textId="77777777" w:rsidTr="00627306">
        <w:trPr>
          <w:jc w:val="center"/>
        </w:trPr>
        <w:tc>
          <w:tcPr>
            <w:tcW w:w="703" w:type="pct"/>
            <w:vAlign w:val="center"/>
          </w:tcPr>
          <w:p w14:paraId="4BA19E1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91" w:type="pct"/>
          </w:tcPr>
          <w:p w14:paraId="123A6552"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依據稽核委員意見修訂及錯字修訂。</w:t>
            </w:r>
          </w:p>
          <w:p w14:paraId="654DBE86"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7292FC4F" w14:textId="77777777" w:rsidR="00D80AD0" w:rsidRPr="002D0085" w:rsidRDefault="00D80AD0" w:rsidP="00627306">
            <w:pPr>
              <w:spacing w:line="0" w:lineRule="atLeast"/>
              <w:ind w:leftChars="100" w:left="240"/>
              <w:rPr>
                <w:rFonts w:ascii="標楷體" w:eastAsia="標楷體" w:hAnsi="標楷體" w:cs="Times New Roman"/>
                <w:szCs w:val="24"/>
              </w:rPr>
            </w:pPr>
            <w:r w:rsidRPr="002D0085">
              <w:rPr>
                <w:rFonts w:ascii="標楷體" w:eastAsia="標楷體" w:hAnsi="標楷體" w:hint="eastAsia"/>
                <w:szCs w:val="24"/>
              </w:rPr>
              <w:t>（1）</w:t>
            </w:r>
            <w:r w:rsidRPr="002D0085">
              <w:rPr>
                <w:rFonts w:ascii="標楷體" w:eastAsia="標楷體" w:hAnsi="標楷體" w:cs="Times New Roman" w:hint="eastAsia"/>
                <w:szCs w:val="24"/>
              </w:rPr>
              <w:t>流程圖。</w:t>
            </w:r>
          </w:p>
          <w:p w14:paraId="0BE6568B" w14:textId="77777777" w:rsidR="00D80AD0" w:rsidRPr="002D0085" w:rsidRDefault="00D80AD0" w:rsidP="00627306">
            <w:pPr>
              <w:spacing w:line="0" w:lineRule="atLeast"/>
              <w:ind w:leftChars="100" w:left="240"/>
              <w:rPr>
                <w:rFonts w:ascii="標楷體" w:eastAsia="標楷體" w:hAnsi="標楷體" w:cs="Times New Roman"/>
                <w:szCs w:val="24"/>
              </w:rPr>
            </w:pPr>
            <w:r w:rsidRPr="002D0085">
              <w:rPr>
                <w:rFonts w:ascii="標楷體" w:eastAsia="標楷體" w:hAnsi="標楷體" w:hint="eastAsia"/>
                <w:szCs w:val="24"/>
              </w:rPr>
              <w:t>（2）</w:t>
            </w:r>
            <w:r w:rsidRPr="002D0085">
              <w:rPr>
                <w:rFonts w:ascii="標楷體" w:eastAsia="標楷體" w:hAnsi="標楷體" w:cs="Times New Roman" w:hint="eastAsia"/>
                <w:szCs w:val="24"/>
              </w:rPr>
              <w:t>作業程序修改2.1.、2.6.。</w:t>
            </w:r>
          </w:p>
          <w:p w14:paraId="1E92BF15" w14:textId="77777777" w:rsidR="00D80AD0" w:rsidRPr="002D0085" w:rsidRDefault="00D80AD0" w:rsidP="00627306">
            <w:pPr>
              <w:spacing w:line="0" w:lineRule="atLeast"/>
              <w:ind w:leftChars="100" w:left="240"/>
              <w:rPr>
                <w:rFonts w:ascii="標楷體" w:eastAsia="標楷體" w:hAnsi="標楷體" w:cs="Times New Roman"/>
                <w:szCs w:val="24"/>
              </w:rPr>
            </w:pPr>
            <w:r w:rsidRPr="002D0085">
              <w:rPr>
                <w:rFonts w:ascii="標楷體" w:eastAsia="標楷體" w:hAnsi="標楷體" w:hint="eastAsia"/>
                <w:szCs w:val="24"/>
              </w:rPr>
              <w:t>（3）</w:t>
            </w:r>
            <w:r w:rsidRPr="002D0085">
              <w:rPr>
                <w:rFonts w:ascii="標楷體" w:eastAsia="標楷體" w:hAnsi="標楷體" w:cs="Times New Roman" w:hint="eastAsia"/>
                <w:szCs w:val="24"/>
              </w:rPr>
              <w:t>控制重點修改3.3.。</w:t>
            </w:r>
          </w:p>
        </w:tc>
        <w:tc>
          <w:tcPr>
            <w:tcW w:w="667" w:type="pct"/>
            <w:vAlign w:val="center"/>
          </w:tcPr>
          <w:p w14:paraId="7EB93F06"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70" w:type="pct"/>
            <w:vAlign w:val="center"/>
          </w:tcPr>
          <w:p w14:paraId="23B3C470"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詹素娟</w:t>
            </w:r>
          </w:p>
        </w:tc>
        <w:tc>
          <w:tcPr>
            <w:tcW w:w="569" w:type="pct"/>
            <w:vAlign w:val="center"/>
          </w:tcPr>
          <w:p w14:paraId="4283CEE2"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3C2E639E" w14:textId="77777777" w:rsidTr="00627306">
        <w:trPr>
          <w:jc w:val="center"/>
        </w:trPr>
        <w:tc>
          <w:tcPr>
            <w:tcW w:w="703" w:type="pct"/>
            <w:vAlign w:val="center"/>
          </w:tcPr>
          <w:p w14:paraId="26647706"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91" w:type="pct"/>
          </w:tcPr>
          <w:p w14:paraId="7736EF8D"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原5.2.教師研究成果獎勵，改為教師研究與競賽成果獎勵，特色研究計畫補助未列入，故增加。</w:t>
            </w:r>
          </w:p>
          <w:p w14:paraId="1190F447" w14:textId="77777777" w:rsidR="00D80AD0" w:rsidRPr="002D0085" w:rsidRDefault="00D80AD0" w:rsidP="00627306">
            <w:pPr>
              <w:spacing w:line="0" w:lineRule="atLeast"/>
              <w:ind w:left="281" w:hangingChars="117" w:hanging="281"/>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作業程序新增4.10.、4.11.、5.7.及修改5.2.。</w:t>
            </w:r>
          </w:p>
        </w:tc>
        <w:tc>
          <w:tcPr>
            <w:tcW w:w="667" w:type="pct"/>
            <w:vAlign w:val="center"/>
          </w:tcPr>
          <w:p w14:paraId="00F80B9B"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70" w:type="pct"/>
            <w:vAlign w:val="center"/>
          </w:tcPr>
          <w:p w14:paraId="46E1FB8C"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范書瑋</w:t>
            </w:r>
          </w:p>
        </w:tc>
        <w:tc>
          <w:tcPr>
            <w:tcW w:w="569" w:type="pct"/>
            <w:vAlign w:val="center"/>
          </w:tcPr>
          <w:p w14:paraId="667BF337"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77F78EC0" w14:textId="77777777" w:rsidTr="00627306">
        <w:trPr>
          <w:jc w:val="center"/>
        </w:trPr>
        <w:tc>
          <w:tcPr>
            <w:tcW w:w="703" w:type="pct"/>
            <w:vAlign w:val="center"/>
          </w:tcPr>
          <w:p w14:paraId="5AB067AF"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5</w:t>
            </w:r>
          </w:p>
        </w:tc>
        <w:tc>
          <w:tcPr>
            <w:tcW w:w="2491" w:type="pct"/>
          </w:tcPr>
          <w:p w14:paraId="3C8682C2" w14:textId="77777777" w:rsidR="00D80AD0" w:rsidRPr="002D0085" w:rsidRDefault="00D80AD0" w:rsidP="00EA54E2">
            <w:pPr>
              <w:pStyle w:val="a9"/>
              <w:numPr>
                <w:ilvl w:val="0"/>
                <w:numId w:val="133"/>
              </w:numPr>
              <w:spacing w:line="0" w:lineRule="atLeast"/>
              <w:ind w:leftChars="0"/>
              <w:rPr>
                <w:rFonts w:ascii="標楷體" w:eastAsia="標楷體" w:hAnsi="標楷體"/>
              </w:rPr>
            </w:pPr>
            <w:r w:rsidRPr="002D0085">
              <w:rPr>
                <w:rFonts w:ascii="標楷體" w:eastAsia="標楷體" w:hAnsi="標楷體" w:hint="eastAsia"/>
              </w:rPr>
              <w:t>修訂原因：</w:t>
            </w:r>
          </w:p>
          <w:p w14:paraId="0F5332AF" w14:textId="77777777" w:rsidR="00D80AD0" w:rsidRPr="002D0085" w:rsidRDefault="00D80AD0" w:rsidP="00627306">
            <w:pPr>
              <w:pStyle w:val="a9"/>
              <w:spacing w:line="0" w:lineRule="atLeast"/>
              <w:ind w:leftChars="100" w:left="840" w:hangingChars="250" w:hanging="600"/>
              <w:rPr>
                <w:rFonts w:ascii="標楷體" w:eastAsia="標楷體" w:hAnsi="標楷體"/>
              </w:rPr>
            </w:pPr>
            <w:r w:rsidRPr="002D0085">
              <w:rPr>
                <w:rFonts w:ascii="標楷體" w:eastAsia="標楷體" w:hAnsi="標楷體" w:hint="eastAsia"/>
              </w:rPr>
              <w:t>（1）依佛光大學組織規程規定，原研究補助審查小組及學術發展委員會，改由研究發展會議取代，故流程圖予以修正。</w:t>
            </w:r>
          </w:p>
          <w:p w14:paraId="05CC0DC3" w14:textId="77777777" w:rsidR="00D80AD0" w:rsidRPr="002D0085" w:rsidRDefault="00D80AD0" w:rsidP="00627306">
            <w:pPr>
              <w:pStyle w:val="a9"/>
              <w:spacing w:line="0" w:lineRule="atLeast"/>
              <w:ind w:leftChars="100" w:left="840" w:hangingChars="250" w:hanging="600"/>
              <w:rPr>
                <w:rFonts w:ascii="標楷體" w:eastAsia="標楷體" w:hAnsi="標楷體"/>
              </w:rPr>
            </w:pPr>
            <w:r w:rsidRPr="002D0085">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0038AF6F"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9AEF4A4"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67EBFDB6"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作業程序刪除2.2.、2.2.1.、2.2.2.和2.5.1.-2.5.3.，修改2.1.、2.5.及2.6.1-2.6.3.，並調整條序。</w:t>
            </w:r>
          </w:p>
          <w:p w14:paraId="637117EC"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1.-3.5.及新增3.6.。</w:t>
            </w:r>
          </w:p>
          <w:p w14:paraId="04AF9EDE"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修改4.2.、4.3.和4.7.，刪除4.4.-4.6.及4.8.，順修條序後新增4.8.。</w:t>
            </w:r>
          </w:p>
          <w:p w14:paraId="606E4DDD"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5）依據及相關文件修改5.2.、5.5.，刪除5.3.、5.4.和5.6.，及順修條序。</w:t>
            </w:r>
          </w:p>
        </w:tc>
        <w:tc>
          <w:tcPr>
            <w:tcW w:w="667" w:type="pct"/>
            <w:vAlign w:val="center"/>
          </w:tcPr>
          <w:p w14:paraId="02ADFF5D"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8.10月</w:t>
            </w:r>
          </w:p>
        </w:tc>
        <w:tc>
          <w:tcPr>
            <w:tcW w:w="570" w:type="pct"/>
            <w:vAlign w:val="center"/>
          </w:tcPr>
          <w:p w14:paraId="682A51B9"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嚴明維</w:t>
            </w:r>
          </w:p>
        </w:tc>
        <w:tc>
          <w:tcPr>
            <w:tcW w:w="569" w:type="pct"/>
            <w:vAlign w:val="center"/>
          </w:tcPr>
          <w:p w14:paraId="3A8E163A" w14:textId="77777777" w:rsidR="00D80AD0" w:rsidRPr="002D0085" w:rsidRDefault="00D80AD0" w:rsidP="00627306">
            <w:pPr>
              <w:spacing w:line="0" w:lineRule="atLeast"/>
              <w:jc w:val="center"/>
              <w:rPr>
                <w:rFonts w:ascii="標楷體" w:eastAsia="標楷體" w:hAnsi="標楷體" w:cs="Times New Roman"/>
                <w:szCs w:val="24"/>
              </w:rPr>
            </w:pPr>
          </w:p>
        </w:tc>
      </w:tr>
    </w:tbl>
    <w:p w14:paraId="6F2C5A3A" w14:textId="77777777" w:rsidR="00D80AD0" w:rsidRPr="002D0085" w:rsidRDefault="00D80AD0" w:rsidP="00627306">
      <w:pPr>
        <w:jc w:val="right"/>
        <w:rPr>
          <w:rFonts w:ascii="標楷體" w:eastAsia="標楷體" w:hAnsi="標楷體" w:cs="Times New Roman"/>
          <w:sz w:val="16"/>
          <w:szCs w:val="16"/>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38E544A" w14:textId="77777777" w:rsidR="00D80AD0" w:rsidRPr="002D0085" w:rsidRDefault="00D80AD0" w:rsidP="00627306">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4B2C1FDD" wp14:editId="0E21BC17">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95BAA5" w14:textId="77777777" w:rsidR="00996ACD" w:rsidRPr="000446B8" w:rsidRDefault="00996ACD"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996ACD" w:rsidRPr="000446B8" w:rsidRDefault="00996ACD"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C1FDD" id="Text Box 99" o:spid="_x0000_s1160"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3BnLw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" fillcolor="white [3201]" stroked="f" strokeweight="1pt">
                <v:textbox>
                  <w:txbxContent>
                    <w:p w14:paraId="5695BAA5" w14:textId="77777777" w:rsidR="00996ACD" w:rsidRPr="000446B8" w:rsidRDefault="00996ACD"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996ACD" w:rsidRPr="000446B8" w:rsidRDefault="00996ACD"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654EFB" w:rsidRPr="002D0085" w14:paraId="182552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44600A"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28BD849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ADD9D4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52E8934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7" w:type="pct"/>
            <w:vAlign w:val="center"/>
          </w:tcPr>
          <w:p w14:paraId="3F65D6E4"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40F1BE19"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151693AF"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96" w:type="pct"/>
            <w:tcBorders>
              <w:right w:val="single" w:sz="12" w:space="0" w:color="auto"/>
            </w:tcBorders>
            <w:vAlign w:val="center"/>
          </w:tcPr>
          <w:p w14:paraId="1E2C68CF"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077C5434"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993B7CC"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校內研究獎勵/補助申請作業</w:t>
            </w:r>
          </w:p>
          <w:p w14:paraId="02FED006"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047F318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E9BB62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56A6CF4B"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5</w:t>
            </w:r>
            <w:r w:rsidRPr="002D0085">
              <w:rPr>
                <w:rFonts w:ascii="標楷體" w:eastAsia="標楷體" w:hAnsi="標楷體" w:cs="Times New Roman"/>
                <w:sz w:val="20"/>
                <w:szCs w:val="24"/>
              </w:rPr>
              <w:t>/</w:t>
            </w:r>
          </w:p>
          <w:p w14:paraId="586B4D7E"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2788C9D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頁/</w:t>
            </w:r>
          </w:p>
          <w:p w14:paraId="45B3381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47B7140D" w14:textId="77777777" w:rsidR="00D80AD0" w:rsidRPr="002D0085" w:rsidRDefault="00D80AD0" w:rsidP="00627306">
      <w:pPr>
        <w:autoSpaceDE w:val="0"/>
        <w:autoSpaceDN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589034C"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bCs/>
          <w:kern w:val="0"/>
          <w:szCs w:val="20"/>
        </w:rPr>
        <w:t>1.</w:t>
      </w:r>
      <w:r w:rsidRPr="002D0085">
        <w:rPr>
          <w:rFonts w:ascii="標楷體" w:eastAsia="標楷體" w:hAnsi="標楷體" w:cs="Times New Roman" w:hint="eastAsia"/>
          <w:b/>
          <w:szCs w:val="24"/>
        </w:rPr>
        <w:t>流程圖：</w:t>
      </w:r>
    </w:p>
    <w:p w14:paraId="1C6DA74B" w14:textId="79AE0E44" w:rsidR="00D80AD0" w:rsidRPr="002D0085" w:rsidRDefault="006967AE"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2D0085">
        <w:rPr>
          <w:rFonts w:ascii="標楷體" w:eastAsia="標楷體" w:hAnsi="標楷體"/>
        </w:rPr>
        <w:object w:dxaOrig="7171" w:dyaOrig="10941" w14:anchorId="095AF26F">
          <v:shape id="_x0000_i1134" type="#_x0000_t75" style="width:497.65pt;height:569.65pt" o:ole="">
            <v:imagedata r:id="rId246" o:title=""/>
          </v:shape>
          <o:OLEObject Type="Embed" ProgID="Visio.Drawing.11" ShapeID="_x0000_i1134" DrawAspect="Content" ObjectID="_1843026951" r:id="rId24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2D0085" w14:paraId="5FAFDB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B79A86"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266A6F02"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895C7E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2521CAF9"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7" w:type="pct"/>
            <w:vAlign w:val="center"/>
          </w:tcPr>
          <w:p w14:paraId="1C7469D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390CCCC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3B188AD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6" w:type="pct"/>
            <w:tcBorders>
              <w:right w:val="single" w:sz="12" w:space="0" w:color="auto"/>
            </w:tcBorders>
            <w:vAlign w:val="center"/>
          </w:tcPr>
          <w:p w14:paraId="37933BD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4C11D0D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C316E66"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校內研究獎勵/補助申請作業</w:t>
            </w:r>
          </w:p>
          <w:p w14:paraId="6F65349D"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18A06B04"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D36353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03A48B1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5</w:t>
            </w:r>
            <w:r w:rsidRPr="002D0085">
              <w:rPr>
                <w:rFonts w:ascii="標楷體" w:eastAsia="標楷體" w:hAnsi="標楷體" w:cs="Times New Roman"/>
                <w:sz w:val="20"/>
                <w:szCs w:val="24"/>
              </w:rPr>
              <w:t>/</w:t>
            </w:r>
          </w:p>
          <w:p w14:paraId="5A790B2F"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70AEE064"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7FE33FC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6284A596" w14:textId="77777777" w:rsidR="00D80AD0" w:rsidRPr="002D0085" w:rsidRDefault="00D80AD0" w:rsidP="00627306">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5D14629" w14:textId="77777777" w:rsidR="00D80AD0" w:rsidRPr="002D0085" w:rsidRDefault="00D80AD0"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187D3E22" w14:textId="77777777" w:rsidR="00D80AD0" w:rsidRPr="002D0085" w:rsidRDefault="00D80AD0" w:rsidP="00627306">
      <w:pPr>
        <w:ind w:leftChars="100" w:left="720" w:hangingChars="200" w:hanging="480"/>
        <w:jc w:val="both"/>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2.1.以校務資訊公告系統及研究發展處網站公告欄通知教學單位及教師全體。</w:t>
      </w:r>
    </w:p>
    <w:p w14:paraId="17C54A6A" w14:textId="77777777" w:rsidR="00D80AD0" w:rsidRPr="002D0085" w:rsidRDefault="00D80AD0" w:rsidP="00627306">
      <w:pPr>
        <w:ind w:leftChars="100" w:left="720" w:hangingChars="200" w:hanging="480"/>
        <w:jc w:val="both"/>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2.2.申請人或申請單位依辦法規定，於截止日前擲交表單及相關文件。</w:t>
      </w:r>
    </w:p>
    <w:p w14:paraId="06C4707F"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2.3.研究發展處依辦法規定，進行形式要件審查。</w:t>
      </w:r>
    </w:p>
    <w:p w14:paraId="391C5D27"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2.</w:t>
      </w:r>
      <w:r w:rsidRPr="002D0085">
        <w:rPr>
          <w:rFonts w:ascii="標楷體" w:eastAsia="標楷體" w:hAnsi="標楷體" w:cs="標楷體-WinCharSetFFFF-H"/>
          <w:kern w:val="0"/>
          <w:szCs w:val="24"/>
        </w:rPr>
        <w:t>4.</w:t>
      </w:r>
      <w:r w:rsidRPr="002D0085">
        <w:rPr>
          <w:rFonts w:ascii="標楷體" w:eastAsia="標楷體" w:hAnsi="標楷體" w:cs="標楷體-WinCharSetFFFF-H" w:hint="eastAsia"/>
          <w:kern w:val="0"/>
          <w:szCs w:val="24"/>
        </w:rPr>
        <w:t>召開會議討論：研究發展會議進行審議，經會議決議通過獎勵或補助案。</w:t>
      </w:r>
    </w:p>
    <w:p w14:paraId="102E70AC"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2.5.通知與核銷：</w:t>
      </w:r>
    </w:p>
    <w:p w14:paraId="60A51F3E" w14:textId="77777777" w:rsidR="00D80AD0" w:rsidRPr="002D0085" w:rsidRDefault="00D80AD0" w:rsidP="00627306">
      <w:pPr>
        <w:ind w:leftChars="300" w:left="1440" w:hangingChars="300" w:hanging="720"/>
        <w:jc w:val="both"/>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2.5.1.依會議決議，通知申請人或申請單位，並給予核定清單。</w:t>
      </w:r>
    </w:p>
    <w:p w14:paraId="39AC8689" w14:textId="77777777" w:rsidR="00D80AD0" w:rsidRPr="002D0085" w:rsidRDefault="00D80AD0" w:rsidP="00627306">
      <w:pPr>
        <w:ind w:leftChars="300" w:left="1440" w:hangingChars="300" w:hanging="720"/>
        <w:jc w:val="both"/>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2.5.2.補助項目，協請會計室建立E化系統，再由申請人或申請單位逕辦並檢據核銷。</w:t>
      </w:r>
    </w:p>
    <w:p w14:paraId="2AB1F6A9"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標楷體-WinCharSetFFFF-H" w:hint="eastAsia"/>
          <w:kern w:val="0"/>
          <w:szCs w:val="24"/>
        </w:rPr>
        <w:t>2.5.3.獎勵項目，由研究發展處通知各申請人並彙整收據憑證後，統一請款</w:t>
      </w:r>
      <w:r w:rsidRPr="002D0085">
        <w:rPr>
          <w:rFonts w:ascii="標楷體" w:eastAsia="標楷體" w:hAnsi="標楷體" w:cs="Times New Roman" w:hint="eastAsia"/>
          <w:szCs w:val="24"/>
        </w:rPr>
        <w:t>。</w:t>
      </w:r>
    </w:p>
    <w:p w14:paraId="0850706A"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10F53CC5" w14:textId="77777777" w:rsidR="00D80AD0" w:rsidRPr="002D0085" w:rsidRDefault="00D80AD0" w:rsidP="00627306">
      <w:pPr>
        <w:ind w:leftChars="100" w:left="720" w:hangingChars="200" w:hanging="480"/>
        <w:jc w:val="both"/>
        <w:rPr>
          <w:rFonts w:ascii="標楷體" w:eastAsia="標楷體" w:hAnsi="標楷體" w:cs="標楷體-WinCharSetFFFF-H"/>
          <w:kern w:val="0"/>
          <w:szCs w:val="24"/>
        </w:rPr>
      </w:pPr>
      <w:r w:rsidRPr="002D0085">
        <w:rPr>
          <w:rFonts w:ascii="標楷體" w:eastAsia="標楷體" w:hAnsi="標楷體" w:cs="Times New Roman" w:hint="eastAsia"/>
          <w:bCs/>
          <w:szCs w:val="24"/>
        </w:rPr>
        <w:t>3.1.</w:t>
      </w:r>
      <w:r w:rsidRPr="002D0085">
        <w:rPr>
          <w:rFonts w:ascii="標楷體" w:eastAsia="標楷體" w:hAnsi="標楷體" w:cs="Times New Roman" w:hint="eastAsia"/>
          <w:szCs w:val="24"/>
        </w:rPr>
        <w:t>獎勵或補</w:t>
      </w:r>
      <w:r w:rsidRPr="002D0085">
        <w:rPr>
          <w:rFonts w:ascii="標楷體" w:eastAsia="標楷體" w:hAnsi="標楷體" w:cs="標楷體-WinCharSetFFFF-H" w:hint="eastAsia"/>
          <w:kern w:val="0"/>
          <w:szCs w:val="24"/>
        </w:rPr>
        <w:t>助案件是否依時公告。</w:t>
      </w:r>
    </w:p>
    <w:p w14:paraId="2B291621"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3.2.獎勵費或補助案之收件是否依規定辦理。</w:t>
      </w:r>
    </w:p>
    <w:p w14:paraId="6242AB2E"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3.3.獎勵費或補助案是否依規定進行形式審查。</w:t>
      </w:r>
    </w:p>
    <w:p w14:paraId="32ADF095"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3.4.獎勵費或補助費是否經會議程序審議。</w:t>
      </w:r>
    </w:p>
    <w:p w14:paraId="55F35B0B"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3.5.承辦單位是否依會議決議通知結果，以及是否如實協助核發獎勵費或補助費。</w:t>
      </w:r>
    </w:p>
    <w:p w14:paraId="73F8A9CE"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3.6.研究發展會議記錄是否送校長簽核。</w:t>
      </w:r>
    </w:p>
    <w:p w14:paraId="25974ADC"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381F99B0"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辦理學術活動經費申請表。</w:t>
      </w:r>
    </w:p>
    <w:p w14:paraId="2F57BE85"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4.2.發表論文獎勵申請表。</w:t>
      </w:r>
    </w:p>
    <w:p w14:paraId="5434B607" w14:textId="77777777" w:rsidR="00D80AD0" w:rsidRPr="002D0085"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4.3.論文出版費補助申請表。</w:t>
      </w:r>
    </w:p>
    <w:p w14:paraId="05380FDA" w14:textId="77777777" w:rsidR="00D80AD0" w:rsidRPr="002D0085" w:rsidRDefault="00D80AD0" w:rsidP="00627306">
      <w:pPr>
        <w:ind w:leftChars="100" w:left="720" w:hangingChars="200" w:hanging="480"/>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4.4.學者邀訪計畫表。</w:t>
      </w:r>
    </w:p>
    <w:p w14:paraId="52C4C17C" w14:textId="77777777" w:rsidR="00D80AD0" w:rsidRPr="002D0085" w:rsidRDefault="00D80AD0" w:rsidP="00627306">
      <w:pPr>
        <w:ind w:leftChars="100" w:left="720" w:hangingChars="200" w:hanging="480"/>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4.5.經費核定清單。</w:t>
      </w:r>
    </w:p>
    <w:p w14:paraId="613FA117" w14:textId="77777777" w:rsidR="00D80AD0" w:rsidRPr="002D0085"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4.6.特色研究計畫補助申請書。</w:t>
      </w:r>
    </w:p>
    <w:p w14:paraId="6113D089" w14:textId="77777777" w:rsidR="00D80AD0" w:rsidRPr="002D0085"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4.7.競賽成果獎勵申請表。</w:t>
      </w:r>
    </w:p>
    <w:p w14:paraId="50340829" w14:textId="77777777" w:rsidR="00D80AD0" w:rsidRPr="002D0085"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4.8.專利成果獎勵申請表。</w:t>
      </w:r>
    </w:p>
    <w:p w14:paraId="7729F86A"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202BED73" w14:textId="77777777" w:rsidR="00D80AD0" w:rsidRPr="002D0085" w:rsidRDefault="00D80AD0" w:rsidP="00627306">
      <w:pPr>
        <w:tabs>
          <w:tab w:val="left" w:pos="960"/>
        </w:tabs>
        <w:ind w:leftChars="100" w:left="720" w:hangingChars="200" w:hanging="480"/>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學術活動補助辦法。</w:t>
      </w:r>
    </w:p>
    <w:p w14:paraId="504120D4" w14:textId="77777777" w:rsidR="00D80AD0" w:rsidRPr="002D0085" w:rsidRDefault="00D80AD0"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2D0085">
        <w:rPr>
          <w:rFonts w:ascii="標楷體" w:eastAsia="標楷體" w:hAnsi="標楷體" w:cs="Times New Roman" w:hint="eastAsia"/>
          <w:szCs w:val="24"/>
        </w:rPr>
        <w:t>5.2.佛</w:t>
      </w:r>
      <w:r w:rsidRPr="002D0085">
        <w:rPr>
          <w:rFonts w:ascii="標楷體" w:eastAsia="標楷體" w:hAnsi="標楷體" w:cs="標楷體-WinCharSetFFFF-H" w:hint="eastAsia"/>
          <w:kern w:val="0"/>
          <w:szCs w:val="24"/>
        </w:rPr>
        <w:t>光大學教師研究、競賽與專利成果獎勵辦法。</w:t>
      </w:r>
    </w:p>
    <w:p w14:paraId="6D954CDD" w14:textId="77777777" w:rsidR="00D80AD0" w:rsidRPr="002D0085"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2D0085">
        <w:rPr>
          <w:rFonts w:ascii="標楷體" w:eastAsia="標楷體" w:hAnsi="標楷體" w:cs="標楷體-WinCharSetFFFF-H" w:hint="eastAsia"/>
          <w:kern w:val="0"/>
          <w:szCs w:val="24"/>
        </w:rPr>
        <w:t>5.3.佛光大學學者邀訪計畫作業準則。</w:t>
      </w:r>
    </w:p>
    <w:p w14:paraId="13B2B10D" w14:textId="0AA040D0" w:rsidR="00D80AD0" w:rsidRPr="002D0085" w:rsidRDefault="00D80AD0" w:rsidP="00931DF8">
      <w:pPr>
        <w:tabs>
          <w:tab w:val="left" w:pos="960"/>
        </w:tabs>
        <w:ind w:firstLineChars="100" w:firstLine="240"/>
        <w:jc w:val="both"/>
        <w:textAlignment w:val="baseline"/>
        <w:rPr>
          <w:rFonts w:ascii="標楷體" w:eastAsia="標楷體" w:hAnsi="標楷體" w:cs="Times New Roman"/>
          <w:szCs w:val="24"/>
        </w:rPr>
      </w:pPr>
      <w:r w:rsidRPr="002D0085">
        <w:rPr>
          <w:rFonts w:ascii="標楷體" w:eastAsia="標楷體" w:hAnsi="標楷體" w:cs="標楷體-WinCharSetFFFF-H" w:hint="eastAsia"/>
          <w:kern w:val="0"/>
          <w:szCs w:val="24"/>
        </w:rPr>
        <w:t>5.4.佛光大學特</w:t>
      </w:r>
      <w:r w:rsidRPr="002D0085">
        <w:rPr>
          <w:rFonts w:ascii="標楷體" w:eastAsia="標楷體" w:hAnsi="標楷體" w:cs="Times New Roman" w:hint="eastAsia"/>
          <w:szCs w:val="24"/>
        </w:rPr>
        <w:t>色研究計畫補助要點。</w:t>
      </w:r>
    </w:p>
    <w:p w14:paraId="40E32BDA" w14:textId="77777777" w:rsidR="005C4EA8" w:rsidRPr="002D0085" w:rsidRDefault="005C4EA8" w:rsidP="00931DF8">
      <w:pPr>
        <w:tabs>
          <w:tab w:val="left" w:pos="960"/>
        </w:tabs>
        <w:ind w:firstLineChars="100" w:firstLine="240"/>
        <w:jc w:val="both"/>
        <w:textAlignment w:val="baseline"/>
        <w:rPr>
          <w:rFonts w:ascii="標楷體" w:eastAsia="標楷體" w:hAnsi="標楷體" w:cs="Times New Roman"/>
          <w:szCs w:val="24"/>
        </w:rPr>
      </w:pPr>
    </w:p>
    <w:p w14:paraId="493EEF74" w14:textId="7870399F" w:rsidR="00D80AD0" w:rsidRPr="002D0085" w:rsidRDefault="00D80AD0"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654EFB" w:rsidRPr="002D0085" w14:paraId="02ED7DE7"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0E7503AB"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bookmarkStart w:id="538"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3A1A7862" w14:textId="77777777" w:rsidR="00D80AD0" w:rsidRPr="002D0085" w:rsidRDefault="00D80AD0" w:rsidP="00627306">
            <w:pPr>
              <w:pStyle w:val="31"/>
            </w:pPr>
            <w:r w:rsidRPr="002D0085">
              <w:fldChar w:fldCharType="begin"/>
            </w:r>
            <w:r w:rsidRPr="002D0085">
              <w:instrText xml:space="preserve"> HYPERLINK  \l "</w:instrText>
            </w:r>
            <w:r w:rsidRPr="002D0085">
              <w:rPr>
                <w:rFonts w:hint="eastAsia"/>
              </w:rPr>
              <w:instrText>研究發展處</w:instrText>
            </w:r>
            <w:r w:rsidRPr="002D0085">
              <w:instrText xml:space="preserve">" </w:instrText>
            </w:r>
            <w:r w:rsidRPr="002D0085">
              <w:fldChar w:fldCharType="separate"/>
            </w:r>
            <w:bookmarkStart w:id="539" w:name="_Toc218581925"/>
            <w:bookmarkStart w:id="540" w:name="_Toc92798164"/>
            <w:bookmarkStart w:id="541" w:name="_Toc99130175"/>
            <w:r w:rsidRPr="002D0085">
              <w:rPr>
                <w:rStyle w:val="a3"/>
                <w:rFonts w:cs="Times New Roman" w:hint="eastAsia"/>
                <w:color w:val="auto"/>
              </w:rPr>
              <w:t>1210-001-</w:t>
            </w:r>
            <w:r w:rsidRPr="002D0085">
              <w:rPr>
                <w:rStyle w:val="a3"/>
                <w:rFonts w:cs="Times New Roman"/>
                <w:color w:val="auto"/>
              </w:rPr>
              <w:t>2</w:t>
            </w:r>
            <w:r w:rsidRPr="002D0085">
              <w:rPr>
                <w:rStyle w:val="a3"/>
                <w:rFonts w:cs="Times New Roman" w:hint="eastAsia"/>
                <w:color w:val="auto"/>
              </w:rPr>
              <w:t>校內研究獎勵/補助申請作業-生</w:t>
            </w:r>
            <w:bookmarkEnd w:id="538"/>
            <w:bookmarkEnd w:id="539"/>
            <w:bookmarkEnd w:id="540"/>
            <w:bookmarkEnd w:id="541"/>
            <w:r w:rsidRPr="002D0085">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2489297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3D084FE3" w14:textId="77777777" w:rsidR="00D80AD0" w:rsidRPr="002D0085" w:rsidRDefault="00D80AD0" w:rsidP="00627306">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126DAF50"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C03B080"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6497176F"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136AF4B0"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0939C4FB"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84677C7"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2A7116D"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4EB5560"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2336F807" w14:textId="77777777" w:rsidR="00D80AD0" w:rsidRPr="002D0085" w:rsidRDefault="00D80AD0" w:rsidP="00627306">
            <w:pPr>
              <w:spacing w:line="0" w:lineRule="atLeast"/>
              <w:rPr>
                <w:rFonts w:ascii="標楷體" w:eastAsia="標楷體" w:hAnsi="標楷體" w:cs="Times New Roman"/>
                <w:szCs w:val="24"/>
              </w:rPr>
            </w:pPr>
          </w:p>
          <w:p w14:paraId="0ED5E835"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3F39ED8E" w14:textId="77777777" w:rsidR="00D80AD0" w:rsidRPr="002D0085" w:rsidRDefault="00D80AD0"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2C5B322F"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41A1077F"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59A9657B" w14:textId="77777777" w:rsidR="00D80AD0" w:rsidRPr="002D0085" w:rsidRDefault="00D80AD0" w:rsidP="00627306">
            <w:pPr>
              <w:spacing w:line="0" w:lineRule="atLeast"/>
              <w:jc w:val="both"/>
              <w:rPr>
                <w:rFonts w:ascii="標楷體" w:eastAsia="標楷體" w:hAnsi="標楷體" w:cs="Times New Roman"/>
                <w:szCs w:val="24"/>
              </w:rPr>
            </w:pPr>
          </w:p>
        </w:tc>
      </w:tr>
      <w:tr w:rsidR="00654EFB" w:rsidRPr="002D0085" w14:paraId="77F70A3B"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E545218"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33DE5835"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1.修訂原因：將作業分成老師及學生兩部分。</w:t>
            </w:r>
          </w:p>
          <w:p w14:paraId="73EABBE6"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0F374DCF"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1）</w:t>
            </w:r>
            <w:r w:rsidRPr="002D0085">
              <w:rPr>
                <w:rFonts w:ascii="標楷體" w:eastAsia="標楷體" w:hAnsi="標楷體" w:cs="Times New Roman" w:hint="eastAsia"/>
                <w:szCs w:val="24"/>
              </w:rPr>
              <w:t>修改流程圖。</w:t>
            </w:r>
          </w:p>
          <w:p w14:paraId="57B0BD5D"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2）</w:t>
            </w:r>
            <w:r w:rsidRPr="002D0085">
              <w:rPr>
                <w:rFonts w:ascii="標楷體" w:eastAsia="標楷體" w:hAnsi="標楷體" w:cs="Times New Roman" w:hint="eastAsia"/>
                <w:szCs w:val="24"/>
              </w:rPr>
              <w:t>作業程序修改2.2.1.。</w:t>
            </w:r>
          </w:p>
          <w:p w14:paraId="325D7759"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3）</w:t>
            </w:r>
            <w:r w:rsidRPr="002D0085">
              <w:rPr>
                <w:rFonts w:ascii="標楷體" w:eastAsia="標楷體" w:hAnsi="標楷體" w:cs="Times New Roman" w:hint="eastAsia"/>
                <w:szCs w:val="24"/>
              </w:rPr>
              <w:t>使用表單刪除4.1.~4.5.、4.9.、4.10.。</w:t>
            </w:r>
          </w:p>
          <w:p w14:paraId="46B84DA6"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4）</w:t>
            </w:r>
            <w:r w:rsidRPr="002D0085">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2787BB9D"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1D353580"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1D524392" w14:textId="77777777" w:rsidR="00D80AD0" w:rsidRPr="002D0085" w:rsidRDefault="00D80AD0" w:rsidP="00627306">
            <w:pPr>
              <w:spacing w:line="0" w:lineRule="atLeast"/>
              <w:jc w:val="both"/>
              <w:rPr>
                <w:rFonts w:ascii="標楷體" w:eastAsia="標楷體" w:hAnsi="標楷體" w:cs="Times New Roman"/>
                <w:szCs w:val="24"/>
              </w:rPr>
            </w:pPr>
          </w:p>
        </w:tc>
      </w:tr>
      <w:tr w:rsidR="00654EFB" w:rsidRPr="002D0085" w14:paraId="6D14C7FF"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B50839A"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3AD582B0"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依據稽核委員意見修訂及錯字修訂。</w:t>
            </w:r>
          </w:p>
          <w:p w14:paraId="2C036850"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19C59EC1" w14:textId="77777777" w:rsidR="00D80AD0" w:rsidRPr="002D0085" w:rsidRDefault="00D80AD0" w:rsidP="00627306">
            <w:pPr>
              <w:spacing w:line="0" w:lineRule="atLeast"/>
              <w:ind w:leftChars="100" w:left="240"/>
              <w:rPr>
                <w:rFonts w:ascii="標楷體" w:eastAsia="標楷體" w:hAnsi="標楷體"/>
                <w:szCs w:val="24"/>
              </w:rPr>
            </w:pPr>
            <w:r w:rsidRPr="002D0085">
              <w:rPr>
                <w:rFonts w:ascii="標楷體" w:eastAsia="標楷體" w:hAnsi="標楷體" w:hint="eastAsia"/>
                <w:szCs w:val="24"/>
              </w:rPr>
              <w:t>（1）流程圖。</w:t>
            </w:r>
          </w:p>
          <w:p w14:paraId="4D6815D9" w14:textId="77777777" w:rsidR="00D80AD0" w:rsidRPr="002D0085" w:rsidRDefault="00D80AD0" w:rsidP="00627306">
            <w:pPr>
              <w:spacing w:line="0" w:lineRule="atLeast"/>
              <w:ind w:leftChars="100" w:left="240"/>
              <w:rPr>
                <w:rFonts w:ascii="標楷體" w:eastAsia="標楷體" w:hAnsi="標楷體"/>
                <w:szCs w:val="24"/>
              </w:rPr>
            </w:pPr>
            <w:r w:rsidRPr="002D0085">
              <w:rPr>
                <w:rFonts w:ascii="標楷體" w:eastAsia="標楷體" w:hAnsi="標楷體" w:hint="eastAsia"/>
                <w:szCs w:val="24"/>
              </w:rPr>
              <w:t>（2）作業程序修改2.1.、2.6.。</w:t>
            </w:r>
          </w:p>
          <w:p w14:paraId="2D1B0777" w14:textId="77777777" w:rsidR="00D80AD0" w:rsidRPr="002D0085" w:rsidRDefault="00D80AD0" w:rsidP="00627306">
            <w:pPr>
              <w:spacing w:line="0" w:lineRule="atLeast"/>
              <w:ind w:leftChars="100" w:left="240"/>
              <w:rPr>
                <w:rFonts w:ascii="標楷體" w:eastAsia="標楷體" w:hAnsi="標楷體" w:cs="Times New Roman"/>
                <w:szCs w:val="24"/>
              </w:rPr>
            </w:pPr>
            <w:r w:rsidRPr="002D0085">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00FA2DB6"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18B84B8D"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71372F0C" w14:textId="77777777" w:rsidR="00D80AD0" w:rsidRPr="002D0085" w:rsidRDefault="00D80AD0" w:rsidP="00627306">
            <w:pPr>
              <w:spacing w:line="0" w:lineRule="atLeast"/>
              <w:jc w:val="both"/>
              <w:rPr>
                <w:rFonts w:ascii="標楷體" w:eastAsia="標楷體" w:hAnsi="標楷體" w:cs="Times New Roman"/>
                <w:szCs w:val="24"/>
              </w:rPr>
            </w:pPr>
          </w:p>
        </w:tc>
      </w:tr>
      <w:tr w:rsidR="00654EFB" w:rsidRPr="002D0085" w14:paraId="4F570FD5"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14961C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07389E35"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學生研究成果獎勵辦法未列入。</w:t>
            </w:r>
          </w:p>
          <w:p w14:paraId="221A105A"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5CF20FE8" w14:textId="77777777" w:rsidR="00D80AD0" w:rsidRPr="002D0085" w:rsidRDefault="00D80AD0" w:rsidP="00627306">
            <w:pPr>
              <w:spacing w:line="0" w:lineRule="atLeast"/>
              <w:ind w:leftChars="100" w:left="240"/>
              <w:rPr>
                <w:rFonts w:ascii="標楷體" w:eastAsia="標楷體" w:hAnsi="標楷體"/>
                <w:szCs w:val="24"/>
              </w:rPr>
            </w:pPr>
            <w:r w:rsidRPr="002D0085">
              <w:rPr>
                <w:rFonts w:ascii="標楷體" w:eastAsia="標楷體" w:hAnsi="標楷體" w:hint="eastAsia"/>
                <w:szCs w:val="24"/>
              </w:rPr>
              <w:t>（1）流程圖。</w:t>
            </w:r>
          </w:p>
          <w:p w14:paraId="4D590E7F" w14:textId="77777777" w:rsidR="00D80AD0" w:rsidRPr="002D0085" w:rsidRDefault="00D80AD0" w:rsidP="00627306">
            <w:pPr>
              <w:spacing w:line="0" w:lineRule="atLeast"/>
              <w:ind w:leftChars="100" w:left="240"/>
              <w:rPr>
                <w:rFonts w:ascii="標楷體" w:eastAsia="標楷體" w:hAnsi="標楷體" w:cs="Times New Roman"/>
                <w:szCs w:val="24"/>
              </w:rPr>
            </w:pPr>
            <w:r w:rsidRPr="002D0085">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6C8E0875"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1FE7670B"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0B68D243" w14:textId="77777777" w:rsidR="00D80AD0" w:rsidRPr="002D0085" w:rsidRDefault="00D80AD0" w:rsidP="00627306">
            <w:pPr>
              <w:spacing w:line="0" w:lineRule="atLeast"/>
              <w:jc w:val="both"/>
              <w:rPr>
                <w:rFonts w:ascii="標楷體" w:eastAsia="標楷體" w:hAnsi="標楷體" w:cs="Times New Roman"/>
                <w:szCs w:val="24"/>
              </w:rPr>
            </w:pPr>
          </w:p>
        </w:tc>
      </w:tr>
      <w:tr w:rsidR="00654EFB" w:rsidRPr="002D0085" w14:paraId="3DEC0910"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A0740C2"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634C3F45"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w:t>
            </w:r>
          </w:p>
          <w:p w14:paraId="7F243060" w14:textId="77777777" w:rsidR="00D80AD0" w:rsidRPr="002D0085" w:rsidRDefault="00D80AD0" w:rsidP="00627306">
            <w:pPr>
              <w:pStyle w:val="a9"/>
              <w:spacing w:line="0" w:lineRule="atLeast"/>
              <w:ind w:leftChars="100" w:left="840" w:hangingChars="250" w:hanging="600"/>
              <w:rPr>
                <w:rFonts w:ascii="標楷體" w:eastAsia="標楷體" w:hAnsi="標楷體"/>
              </w:rPr>
            </w:pPr>
            <w:r w:rsidRPr="002D0085">
              <w:rPr>
                <w:rFonts w:ascii="標楷體" w:eastAsia="標楷體" w:hAnsi="標楷體" w:hint="eastAsia"/>
              </w:rPr>
              <w:t>（1）依佛光大學組織規程規定，原研究補助審查小組及學術發展委員會，改由研究發展會議取代，故流程圖予以修正。</w:t>
            </w:r>
          </w:p>
          <w:p w14:paraId="2A60CBD0" w14:textId="77777777" w:rsidR="00D80AD0" w:rsidRPr="002D0085" w:rsidRDefault="00D80AD0" w:rsidP="00627306">
            <w:pPr>
              <w:pStyle w:val="a9"/>
              <w:spacing w:line="0" w:lineRule="atLeast"/>
              <w:ind w:leftChars="100" w:left="840" w:hangingChars="250" w:hanging="600"/>
              <w:rPr>
                <w:rFonts w:ascii="標楷體" w:eastAsia="標楷體" w:hAnsi="標楷體"/>
              </w:rPr>
            </w:pPr>
            <w:r w:rsidRPr="002D0085">
              <w:rPr>
                <w:rFonts w:ascii="標楷體" w:eastAsia="標楷體" w:hAnsi="標楷體" w:hint="eastAsia"/>
              </w:rPr>
              <w:t>（2）補助大學部學生參與專題研究計畫辦法、補助研究生出席國際學術會議辦法已廢止，故進行修訂。</w:t>
            </w:r>
          </w:p>
          <w:p w14:paraId="5E77A4A1"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EF3ABED"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55176B1A"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作業程序刪除2.2.、2.2.1.、2.2.2.和2.5.1.-2.5.3.，修改2.1.、2.5.及2.6.1.-2.6.3.，並調整條序。</w:t>
            </w:r>
          </w:p>
          <w:p w14:paraId="7E74B3A3"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1.-3.5.。</w:t>
            </w:r>
          </w:p>
          <w:p w14:paraId="5E1C6355"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修改4.2.、4.3.和4.7.，刪除4.4.-4.6.及4.8.，順修條序後新增4.8.。</w:t>
            </w:r>
          </w:p>
          <w:p w14:paraId="021B9C1C" w14:textId="694CF406"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784084AF" w14:textId="4B3E598D"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14:paraId="5E2F155A" w14:textId="764D78F5"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4F52FE21" w14:textId="78532A10" w:rsidR="00D80AD0" w:rsidRPr="002D0085" w:rsidRDefault="00D80AD0" w:rsidP="00627306">
            <w:pPr>
              <w:spacing w:line="0" w:lineRule="atLeast"/>
              <w:jc w:val="both"/>
              <w:rPr>
                <w:rFonts w:ascii="標楷體" w:eastAsia="標楷體" w:hAnsi="標楷體" w:cs="Times New Roman"/>
                <w:szCs w:val="24"/>
              </w:rPr>
            </w:pPr>
          </w:p>
        </w:tc>
      </w:tr>
    </w:tbl>
    <w:p w14:paraId="232472D2" w14:textId="32035881" w:rsidR="00D80AD0" w:rsidRPr="002D0085" w:rsidRDefault="00D80AD0"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855AB1F" w14:textId="4567111F" w:rsidR="00D80AD0" w:rsidRPr="002D0085" w:rsidRDefault="005C4EA8" w:rsidP="00627306">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01135349" wp14:editId="3F39773A">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434C34" w14:textId="77777777" w:rsidR="00996ACD" w:rsidRPr="00300826" w:rsidRDefault="00996ACD"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996ACD" w:rsidRPr="00300826" w:rsidRDefault="00996ACD"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5349" id="文字方塊 46" o:spid="_x0000_s1161"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YWLLw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" fillcolor="white [3201]" stroked="f" strokeweight="1pt">
                <v:textbox>
                  <w:txbxContent>
                    <w:p w14:paraId="04434C34" w14:textId="77777777" w:rsidR="00996ACD" w:rsidRPr="00300826" w:rsidRDefault="00996ACD"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996ACD" w:rsidRPr="00300826" w:rsidRDefault="00996ACD"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00D80AD0"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654EFB" w:rsidRPr="002D0085" w14:paraId="2638BA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928D05"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263FC91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95B923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790533E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7" w:type="pct"/>
            <w:vAlign w:val="center"/>
          </w:tcPr>
          <w:p w14:paraId="57A407CB"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4ACBD47B"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08A3557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96" w:type="pct"/>
            <w:tcBorders>
              <w:right w:val="single" w:sz="12" w:space="0" w:color="auto"/>
            </w:tcBorders>
            <w:vAlign w:val="center"/>
          </w:tcPr>
          <w:p w14:paraId="7D1192F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6222EAC3"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811B258"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校內研究獎勵/補助申請作業</w:t>
            </w:r>
          </w:p>
          <w:p w14:paraId="59F3CF01"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79594F13"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23B7373"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6DC9042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5</w:t>
            </w:r>
            <w:r w:rsidRPr="002D0085">
              <w:rPr>
                <w:rFonts w:ascii="標楷體" w:eastAsia="標楷體" w:hAnsi="標楷體" w:cs="Times New Roman"/>
                <w:sz w:val="20"/>
                <w:szCs w:val="24"/>
              </w:rPr>
              <w:t>/</w:t>
            </w:r>
          </w:p>
          <w:p w14:paraId="53B226D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7489B124"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頁/</w:t>
            </w:r>
          </w:p>
          <w:p w14:paraId="615DAF8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70952130" w14:textId="77777777" w:rsidR="00D80AD0" w:rsidRPr="002D0085" w:rsidRDefault="00D80AD0" w:rsidP="00627306">
      <w:pPr>
        <w:jc w:val="right"/>
        <w:rPr>
          <w:rFonts w:ascii="標楷體" w:eastAsia="標楷體" w:hAnsi="標楷體" w:cs="Times New Roman"/>
          <w:kern w:val="0"/>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427334A"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kern w:val="0"/>
          <w:szCs w:val="24"/>
        </w:rPr>
        <w:t>1.</w:t>
      </w:r>
      <w:r w:rsidRPr="002D0085">
        <w:rPr>
          <w:rFonts w:ascii="標楷體" w:eastAsia="標楷體" w:hAnsi="標楷體" w:cs="Times New Roman" w:hint="eastAsia"/>
          <w:b/>
          <w:szCs w:val="24"/>
        </w:rPr>
        <w:t>流程圖：</w:t>
      </w:r>
    </w:p>
    <w:p w14:paraId="5B73C4BB" w14:textId="75D14F54" w:rsidR="00D80AD0" w:rsidRPr="002D0085" w:rsidRDefault="006967AE"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2D0085">
        <w:rPr>
          <w:rFonts w:ascii="標楷體" w:eastAsia="標楷體" w:hAnsi="標楷體"/>
        </w:rPr>
        <w:object w:dxaOrig="7171" w:dyaOrig="10799" w14:anchorId="7E828967">
          <v:shape id="_x0000_i1135" type="#_x0000_t75" style="width:497.65pt;height:561.2pt" o:ole="">
            <v:imagedata r:id="rId248" o:title=""/>
          </v:shape>
          <o:OLEObject Type="Embed" ProgID="Visio.Drawing.11" ShapeID="_x0000_i1135" DrawAspect="Content" ObjectID="_1843026952" r:id="rId2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2D0085" w14:paraId="0CD5D7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4F1B45"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02D6BA5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2BF9E6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0C2CB9BE"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7" w:type="pct"/>
            <w:vAlign w:val="center"/>
          </w:tcPr>
          <w:p w14:paraId="2ADE5A9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2F45142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0822A69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6" w:type="pct"/>
            <w:tcBorders>
              <w:right w:val="single" w:sz="12" w:space="0" w:color="auto"/>
            </w:tcBorders>
            <w:vAlign w:val="center"/>
          </w:tcPr>
          <w:p w14:paraId="345D857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5282D873"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2B782B6"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校內研究獎勵/補助申請作業</w:t>
            </w:r>
          </w:p>
          <w:p w14:paraId="551E3132"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02523B0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7AF550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C5D02E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5</w:t>
            </w:r>
            <w:r w:rsidRPr="002D0085">
              <w:rPr>
                <w:rFonts w:ascii="標楷體" w:eastAsia="標楷體" w:hAnsi="標楷體" w:cs="Times New Roman"/>
                <w:sz w:val="20"/>
                <w:szCs w:val="24"/>
              </w:rPr>
              <w:t>/</w:t>
            </w:r>
          </w:p>
          <w:p w14:paraId="6745F65E"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02095DC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3C60394B"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00B69B55" w14:textId="77777777" w:rsidR="00D80AD0" w:rsidRPr="002D0085" w:rsidRDefault="00D80AD0" w:rsidP="00627306">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871C067" w14:textId="77777777" w:rsidR="00D80AD0" w:rsidRPr="002D0085" w:rsidRDefault="00D80AD0" w:rsidP="00627306">
      <w:pPr>
        <w:spacing w:before="100" w:beforeAutospacing="1"/>
        <w:jc w:val="both"/>
        <w:rPr>
          <w:rFonts w:ascii="標楷體" w:eastAsia="標楷體" w:hAnsi="標楷體" w:cs="Times New Roman"/>
          <w:szCs w:val="24"/>
        </w:rPr>
      </w:pPr>
      <w:r w:rsidRPr="002D0085">
        <w:rPr>
          <w:rFonts w:ascii="標楷體" w:eastAsia="標楷體" w:hAnsi="標楷體" w:cs="Times New Roman" w:hint="eastAsia"/>
          <w:b/>
          <w:szCs w:val="24"/>
        </w:rPr>
        <w:t>2.作業程序：</w:t>
      </w:r>
    </w:p>
    <w:p w14:paraId="3EEF15EC"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以校務資訊公告系統及研究發展處網站公告欄通知教學單位及學生全體。</w:t>
      </w:r>
    </w:p>
    <w:p w14:paraId="7528D054"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申請人或申請單位依辦法規定，於截止日前擲交表單及相關文件。</w:t>
      </w:r>
    </w:p>
    <w:p w14:paraId="39CD1F4D"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研究發展處依辦法規定，進行形式要件審查。</w:t>
      </w:r>
    </w:p>
    <w:p w14:paraId="0D369F53"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召開會議討論：研究發展會議進行審議，經會議決議通過獎勵案。</w:t>
      </w:r>
    </w:p>
    <w:p w14:paraId="038AD82C" w14:textId="77777777" w:rsidR="00D80AD0" w:rsidRPr="002D0085" w:rsidRDefault="00D80AD0"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5.通知與核銷：會議決議之獎勵項目，</w:t>
      </w:r>
      <w:bookmarkStart w:id="542" w:name="_Hlk21551449"/>
      <w:r w:rsidRPr="002D0085">
        <w:rPr>
          <w:rFonts w:ascii="標楷體" w:eastAsia="標楷體" w:hAnsi="標楷體" w:cs="Times New Roman" w:hint="eastAsia"/>
          <w:szCs w:val="24"/>
        </w:rPr>
        <w:t>由研究發展處通知各申請人並彙整收據憑證後，</w:t>
      </w:r>
      <w:bookmarkEnd w:id="542"/>
      <w:r w:rsidRPr="002D0085">
        <w:rPr>
          <w:rFonts w:ascii="標楷體" w:eastAsia="標楷體" w:hAnsi="標楷體" w:cs="Times New Roman" w:hint="eastAsia"/>
          <w:szCs w:val="24"/>
        </w:rPr>
        <w:t>統一請款。</w:t>
      </w:r>
    </w:p>
    <w:p w14:paraId="0093B920"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3E31A963"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獎勵或補助案是否依時公告。</w:t>
      </w:r>
    </w:p>
    <w:p w14:paraId="123C0D9D"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獎勵案之收件是否依規定辦理。</w:t>
      </w:r>
    </w:p>
    <w:p w14:paraId="24E30C64"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獎勵案是否依規定進行形式審查。</w:t>
      </w:r>
    </w:p>
    <w:p w14:paraId="355F0F54"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獎勵費是否經會議程序審議。</w:t>
      </w:r>
    </w:p>
    <w:p w14:paraId="1ADBC96F"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5.承辦單位是否依會議決議通知結果，以及是否如實協助核發獎勵費並辦理核銷。</w:t>
      </w:r>
    </w:p>
    <w:p w14:paraId="7CCB5879"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200E2028" w14:textId="77777777" w:rsidR="00D80AD0" w:rsidRPr="002D0085" w:rsidRDefault="00D80AD0" w:rsidP="00627306">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學生研究成果獎勵申請表。</w:t>
      </w:r>
    </w:p>
    <w:p w14:paraId="58F45E4B" w14:textId="77777777" w:rsidR="00D80AD0" w:rsidRPr="002D0085" w:rsidRDefault="00D80AD0"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31D25331"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學生研究成果獎勵辦法。</w:t>
      </w:r>
    </w:p>
    <w:p w14:paraId="6CCE4083"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p>
    <w:p w14:paraId="3F8DC6E5" w14:textId="77777777" w:rsidR="00D80AD0" w:rsidRPr="002D0085" w:rsidRDefault="00D80AD0" w:rsidP="00EC57DD">
      <w:pPr>
        <w:tabs>
          <w:tab w:val="left" w:pos="960"/>
        </w:tabs>
        <w:ind w:leftChars="100" w:left="720" w:hangingChars="200" w:hanging="480"/>
        <w:jc w:val="both"/>
        <w:textAlignment w:val="baseline"/>
        <w:rPr>
          <w:rFonts w:ascii="標楷體" w:eastAsia="標楷體" w:hAnsi="標楷體" w:cs="Times New Roman"/>
          <w:b/>
          <w:szCs w:val="24"/>
        </w:rPr>
      </w:pPr>
      <w:r w:rsidRPr="002D0085">
        <w:rPr>
          <w:rFonts w:ascii="標楷體" w:eastAsia="標楷體" w:hAnsi="標楷體" w:cs="Times New Roman"/>
          <w:b/>
          <w:szCs w:val="24"/>
        </w:rPr>
        <w:br w:type="page"/>
      </w:r>
    </w:p>
    <w:p w14:paraId="3D1408D9" w14:textId="77777777" w:rsidR="00D80AD0" w:rsidRPr="002D0085" w:rsidRDefault="00D80AD0"/>
    <w:p w14:paraId="44A43583" w14:textId="77777777" w:rsidR="00D80AD0" w:rsidRPr="002D0085" w:rsidRDefault="00D80AD0"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654EFB" w:rsidRPr="002D0085" w14:paraId="7EC8B88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A5C3C5"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74544CF5" w14:textId="77777777" w:rsidR="00D80AD0" w:rsidRPr="002D0085" w:rsidRDefault="00000000" w:rsidP="00627306">
            <w:pPr>
              <w:pStyle w:val="31"/>
            </w:pPr>
            <w:hyperlink w:anchor="研究發展處" w:history="1">
              <w:bookmarkStart w:id="543" w:name="_Toc92798165"/>
              <w:bookmarkStart w:id="544" w:name="_Toc99130176"/>
              <w:bookmarkStart w:id="545" w:name="_Toc218581926"/>
              <w:r w:rsidR="00D80AD0" w:rsidRPr="002D0085">
                <w:rPr>
                  <w:rStyle w:val="a3"/>
                  <w:rFonts w:hint="eastAsia"/>
                  <w:color w:val="auto"/>
                </w:rPr>
                <w:t>1210-002-</w:t>
              </w:r>
              <w:r w:rsidR="00D80AD0" w:rsidRPr="002D0085">
                <w:rPr>
                  <w:rStyle w:val="a3"/>
                  <w:color w:val="auto"/>
                </w:rPr>
                <w:t>1</w:t>
              </w:r>
              <w:bookmarkStart w:id="546" w:name="專題計畫與產學合作研究案申請作業"/>
              <w:r w:rsidR="00D80AD0" w:rsidRPr="002D0085">
                <w:rPr>
                  <w:rStyle w:val="a3"/>
                  <w:rFonts w:hint="eastAsia"/>
                  <w:color w:val="auto"/>
                </w:rPr>
                <w:t>專題計畫與產學合作研究案-A.申請作業</w:t>
              </w:r>
              <w:bookmarkEnd w:id="543"/>
              <w:bookmarkEnd w:id="544"/>
              <w:bookmarkEnd w:id="545"/>
              <w:bookmarkEnd w:id="546"/>
            </w:hyperlink>
          </w:p>
        </w:tc>
        <w:tc>
          <w:tcPr>
            <w:tcW w:w="674" w:type="pct"/>
            <w:tcBorders>
              <w:top w:val="single" w:sz="12" w:space="0" w:color="auto"/>
              <w:left w:val="single" w:sz="6" w:space="0" w:color="auto"/>
              <w:bottom w:val="single" w:sz="6" w:space="0" w:color="auto"/>
              <w:right w:val="single" w:sz="6" w:space="0" w:color="auto"/>
            </w:tcBorders>
            <w:vAlign w:val="center"/>
          </w:tcPr>
          <w:p w14:paraId="61193E8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0808DB2" w14:textId="77777777" w:rsidR="00D80AD0" w:rsidRPr="002D0085" w:rsidRDefault="00D80AD0" w:rsidP="00627306">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34B54EF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5C358F"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D7FAE6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56527E35"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35C09A89"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38F54719"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286B383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A24A9E"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2F156BC9" w14:textId="77777777" w:rsidR="00D80AD0" w:rsidRPr="002D0085" w:rsidRDefault="00D80AD0" w:rsidP="00627306">
            <w:pPr>
              <w:spacing w:line="0" w:lineRule="atLeast"/>
              <w:rPr>
                <w:rFonts w:ascii="標楷體" w:eastAsia="標楷體" w:hAnsi="標楷體" w:cs="Times New Roman"/>
                <w:szCs w:val="24"/>
              </w:rPr>
            </w:pPr>
          </w:p>
          <w:p w14:paraId="63D4D66F"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7733470C" w14:textId="77777777" w:rsidR="00D80AD0" w:rsidRPr="002D0085" w:rsidRDefault="00D80AD0"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053998B1"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0DA35F33"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4F87D109"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2D59F5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593A34"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5E1A9FA6"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E6B9D70"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4183AE60"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73C566CC"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7059CB6"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1232CFF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1980E1"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40721D31"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正原因：因應內部稽核小組建議。</w:t>
            </w:r>
          </w:p>
          <w:p w14:paraId="74D6B88A"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6C727ADE"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7EE096D9"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0907FAF2"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15AC948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61C79F"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3C33E6C5"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正原因：因應國科會更名為科技部。</w:t>
            </w:r>
          </w:p>
          <w:p w14:paraId="2E28DC66"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709BFDCF"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1）</w:t>
            </w:r>
            <w:r w:rsidRPr="002D0085">
              <w:rPr>
                <w:rFonts w:ascii="標楷體" w:eastAsia="標楷體" w:hAnsi="標楷體" w:cs="Times New Roman" w:hint="eastAsia"/>
                <w:szCs w:val="24"/>
              </w:rPr>
              <w:t>流程圖。</w:t>
            </w:r>
          </w:p>
          <w:p w14:paraId="2B64D65A"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2）</w:t>
            </w:r>
            <w:r w:rsidRPr="002D0085">
              <w:rPr>
                <w:rFonts w:ascii="標楷體" w:eastAsia="標楷體" w:hAnsi="標楷體" w:cs="Times New Roman" w:hint="eastAsia"/>
                <w:szCs w:val="24"/>
              </w:rPr>
              <w:t>作業程序修改2.1.、2.1.1.。</w:t>
            </w:r>
          </w:p>
          <w:p w14:paraId="568000C1"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3）使用表單</w:t>
            </w:r>
            <w:r w:rsidRPr="002D0085">
              <w:rPr>
                <w:rFonts w:ascii="標楷體" w:eastAsia="標楷體" w:hAnsi="標楷體" w:cs="Times New Roman" w:hint="eastAsia"/>
                <w:szCs w:val="24"/>
              </w:rPr>
              <w:t>修改4.1.。</w:t>
            </w:r>
          </w:p>
          <w:p w14:paraId="07A9BF96"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4）依據及相關文件</w:t>
            </w:r>
            <w:r w:rsidRPr="002D0085">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16279E4F"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08F0F4C0"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EEA1822"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0ECA585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5CD91A6" w14:textId="02AABBDA" w:rsidR="00BE4825" w:rsidRPr="002D0085" w:rsidRDefault="00BE4825" w:rsidP="00BE4825">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389" w:type="pct"/>
            <w:tcBorders>
              <w:top w:val="single" w:sz="6" w:space="0" w:color="auto"/>
              <w:left w:val="single" w:sz="6" w:space="0" w:color="auto"/>
              <w:bottom w:val="single" w:sz="6" w:space="0" w:color="auto"/>
              <w:right w:val="single" w:sz="6" w:space="0" w:color="auto"/>
            </w:tcBorders>
          </w:tcPr>
          <w:p w14:paraId="6AF55769" w14:textId="77777777" w:rsidR="00BE4825" w:rsidRPr="002D0085" w:rsidRDefault="00BE4825" w:rsidP="00BE4825">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正原因：因應科技部更名為國家科學及技術委員會（簡稱國科會）。</w:t>
            </w:r>
          </w:p>
          <w:p w14:paraId="61274058" w14:textId="77777777" w:rsidR="00BE4825" w:rsidRPr="002D0085" w:rsidRDefault="00BE4825" w:rsidP="00BE4825">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39DC61C9" w14:textId="77777777" w:rsidR="00BE4825" w:rsidRPr="002D0085" w:rsidRDefault="00BE4825" w:rsidP="00BE4825">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流程圖。</w:t>
            </w:r>
          </w:p>
          <w:p w14:paraId="56A0327C" w14:textId="77777777" w:rsidR="00BE4825" w:rsidRPr="002D0085" w:rsidRDefault="00BE4825" w:rsidP="00BE4825">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作業程序修改2.1.1.。</w:t>
            </w:r>
          </w:p>
          <w:p w14:paraId="5ABDB069" w14:textId="77777777" w:rsidR="00BE4825" w:rsidRPr="002D0085" w:rsidRDefault="00BE4825" w:rsidP="00BE4825">
            <w:pPr>
              <w:spacing w:line="0" w:lineRule="atLeast"/>
              <w:ind w:left="600" w:hangingChars="250" w:hanging="600"/>
              <w:rPr>
                <w:rFonts w:ascii="標楷體" w:eastAsia="標楷體" w:hAnsi="標楷體" w:cs="Times New Roman"/>
                <w:szCs w:val="24"/>
              </w:rPr>
            </w:pPr>
            <w:r w:rsidRPr="002D0085">
              <w:rPr>
                <w:rFonts w:ascii="標楷體" w:eastAsia="標楷體" w:hAnsi="標楷體" w:hint="eastAsia"/>
                <w:szCs w:val="24"/>
              </w:rPr>
              <w:t>（3）使用表單</w:t>
            </w:r>
            <w:r w:rsidRPr="002D0085">
              <w:rPr>
                <w:rFonts w:ascii="標楷體" w:eastAsia="標楷體" w:hAnsi="標楷體" w:cs="Times New Roman" w:hint="eastAsia"/>
                <w:szCs w:val="24"/>
              </w:rPr>
              <w:t>修改4.1.。</w:t>
            </w:r>
          </w:p>
          <w:p w14:paraId="1A59771B" w14:textId="3A25A587" w:rsidR="00BE4825" w:rsidRPr="002D0085" w:rsidRDefault="00BE4825" w:rsidP="00BE4825">
            <w:pPr>
              <w:spacing w:line="0" w:lineRule="atLeast"/>
              <w:rPr>
                <w:rFonts w:ascii="標楷體" w:eastAsia="標楷體" w:hAnsi="標楷體" w:cs="Times New Roman"/>
                <w:szCs w:val="24"/>
              </w:rPr>
            </w:pPr>
            <w:r w:rsidRPr="002D0085">
              <w:rPr>
                <w:rFonts w:ascii="標楷體" w:eastAsia="標楷體" w:hAnsi="標楷體" w:hint="eastAsia"/>
                <w:szCs w:val="24"/>
              </w:rPr>
              <w:t>（4）依據及相關文件</w:t>
            </w:r>
            <w:r w:rsidRPr="002D0085">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753B0C90" w14:textId="514C0FC6" w:rsidR="00BE4825" w:rsidRPr="002D0085" w:rsidRDefault="00BE4825" w:rsidP="00BE4825">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755DF4A2" w14:textId="6E05EFB3" w:rsidR="00BE4825" w:rsidRPr="002D0085" w:rsidRDefault="00BE4825" w:rsidP="00BE4825">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72D1769" w14:textId="77777777" w:rsidR="009F2DDE" w:rsidRPr="002D0085" w:rsidRDefault="009F2DDE" w:rsidP="009F2DD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37E7E78B" w14:textId="77777777" w:rsidR="009F2DDE" w:rsidRPr="002D0085" w:rsidRDefault="009F2DDE" w:rsidP="009F2DD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307EE2AA" w14:textId="56AA9583" w:rsidR="00BE4825" w:rsidRPr="002D0085" w:rsidRDefault="009F2DDE" w:rsidP="009F2DDE">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18CB30DA" w14:textId="77777777" w:rsidR="00D80AD0" w:rsidRPr="002D0085" w:rsidRDefault="00D80AD0"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1DCFF2" w14:textId="77777777" w:rsidR="00D80AD0" w:rsidRPr="002D0085" w:rsidRDefault="00D80AD0" w:rsidP="00627306">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70DE22C9" wp14:editId="1A9FC0BE">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C4540B" w14:textId="1902302B" w:rsidR="00996ACD" w:rsidRPr="00315C1A" w:rsidRDefault="00996ACD"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2D8EF75" w14:textId="77777777" w:rsidR="00996ACD" w:rsidRPr="00315C1A" w:rsidRDefault="00996ACD"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DE22C9" id="_x0000_s1162"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" fillcolor="white [3201]" stroked="f" strokeweight="1pt">
                <v:textbox>
                  <w:txbxContent>
                    <w:p w14:paraId="2CC4540B" w14:textId="1902302B" w:rsidR="00996ACD" w:rsidRPr="00315C1A" w:rsidRDefault="00996ACD"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2D8EF75" w14:textId="77777777" w:rsidR="00996ACD" w:rsidRPr="00315C1A" w:rsidRDefault="00996ACD"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654EFB" w:rsidRPr="002D0085" w14:paraId="45D1D6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4BF6"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727CEF6D" w14:textId="77777777" w:rsidTr="00627306">
        <w:trPr>
          <w:jc w:val="center"/>
        </w:trPr>
        <w:tc>
          <w:tcPr>
            <w:tcW w:w="2324" w:type="pct"/>
            <w:tcBorders>
              <w:left w:val="single" w:sz="12" w:space="0" w:color="auto"/>
              <w:bottom w:val="single" w:sz="2" w:space="0" w:color="auto"/>
              <w:right w:val="single" w:sz="2" w:space="0" w:color="auto"/>
            </w:tcBorders>
            <w:vAlign w:val="center"/>
          </w:tcPr>
          <w:p w14:paraId="1E0DF869"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18FF95D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6" w:type="pct"/>
            <w:vAlign w:val="center"/>
          </w:tcPr>
          <w:p w14:paraId="2024D7D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48" w:type="pct"/>
            <w:vAlign w:val="center"/>
          </w:tcPr>
          <w:p w14:paraId="407A02F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23CFA03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22" w:type="pct"/>
            <w:tcBorders>
              <w:right w:val="single" w:sz="12" w:space="0" w:color="auto"/>
            </w:tcBorders>
            <w:vAlign w:val="center"/>
          </w:tcPr>
          <w:p w14:paraId="6F42D89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6BBDFA78"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3DFA141F"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3DE2B5E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3D69A4E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w:t>
            </w:r>
            <w:r w:rsidRPr="002D0085">
              <w:rPr>
                <w:rFonts w:ascii="標楷體" w:eastAsia="標楷體" w:hAnsi="標楷體" w:cs="Times New Roman"/>
                <w:sz w:val="20"/>
                <w:szCs w:val="24"/>
              </w:rPr>
              <w:t>0</w:t>
            </w:r>
            <w:r w:rsidRPr="002D0085">
              <w:rPr>
                <w:rFonts w:ascii="標楷體" w:eastAsia="標楷體" w:hAnsi="標楷體" w:cs="Times New Roman" w:hint="eastAsia"/>
                <w:sz w:val="20"/>
                <w:szCs w:val="24"/>
              </w:rPr>
              <w:t>2-1</w:t>
            </w:r>
          </w:p>
        </w:tc>
        <w:tc>
          <w:tcPr>
            <w:tcW w:w="648" w:type="pct"/>
            <w:tcBorders>
              <w:bottom w:val="single" w:sz="12" w:space="0" w:color="auto"/>
            </w:tcBorders>
            <w:vAlign w:val="center"/>
          </w:tcPr>
          <w:p w14:paraId="18E72189" w14:textId="0912D5F4" w:rsidR="00D80AD0" w:rsidRPr="002D0085" w:rsidRDefault="009F2DDE"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5</w:t>
            </w:r>
            <w:r w:rsidR="00D80AD0" w:rsidRPr="002D0085">
              <w:rPr>
                <w:rFonts w:ascii="標楷體" w:eastAsia="標楷體" w:hAnsi="標楷體" w:cs="Times New Roman"/>
                <w:sz w:val="20"/>
                <w:szCs w:val="24"/>
              </w:rPr>
              <w:t>/</w:t>
            </w:r>
          </w:p>
          <w:p w14:paraId="75FE376B" w14:textId="7B32791B" w:rsidR="00D80AD0" w:rsidRPr="002D0085" w:rsidRDefault="009F2DDE" w:rsidP="009F2DDE">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22" w:type="pct"/>
            <w:tcBorders>
              <w:bottom w:val="single" w:sz="12" w:space="0" w:color="auto"/>
              <w:right w:val="single" w:sz="12" w:space="0" w:color="auto"/>
            </w:tcBorders>
            <w:vAlign w:val="center"/>
          </w:tcPr>
          <w:p w14:paraId="34A0FBFB"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頁/</w:t>
            </w:r>
          </w:p>
          <w:p w14:paraId="1EEFAC9E"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723EBBF6" w14:textId="77777777" w:rsidR="00D80AD0" w:rsidRPr="002D0085" w:rsidRDefault="00D80AD0" w:rsidP="00627306">
      <w:pPr>
        <w:jc w:val="right"/>
        <w:rPr>
          <w:rFonts w:ascii="標楷體" w:eastAsia="標楷體" w:hAnsi="標楷體" w:cs="Times New Roman"/>
          <w:kern w:val="0"/>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BBDBBA2" w14:textId="77777777" w:rsidR="00D80AD0" w:rsidRPr="002D0085" w:rsidRDefault="00D80AD0" w:rsidP="00627306">
      <w:pPr>
        <w:rPr>
          <w:rFonts w:ascii="標楷體" w:eastAsia="標楷體" w:hAnsi="標楷體" w:cs="Times New Roman"/>
          <w:kern w:val="0"/>
          <w:szCs w:val="24"/>
        </w:rPr>
      </w:pPr>
      <w:r w:rsidRPr="002D0085">
        <w:rPr>
          <w:rFonts w:ascii="標楷體" w:eastAsia="標楷體" w:hAnsi="標楷體" w:cs="Times New Roman" w:hint="eastAsia"/>
          <w:b/>
          <w:bCs/>
          <w:szCs w:val="24"/>
        </w:rPr>
        <w:t>1.流程圖：</w:t>
      </w:r>
    </w:p>
    <w:p w14:paraId="09C7FEF8" w14:textId="1511D6E1" w:rsidR="00BE4825" w:rsidRPr="002D0085" w:rsidRDefault="00315C1A"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2D0085">
        <w:rPr>
          <w:rFonts w:ascii="標楷體" w:eastAsia="標楷體" w:hAnsi="標楷體" w:cs="Times New Roman"/>
          <w:kern w:val="0"/>
          <w:sz w:val="28"/>
          <w:szCs w:val="20"/>
        </w:rPr>
        <w:object w:dxaOrig="11340" w:dyaOrig="15690" w14:anchorId="5EB2BB4A">
          <v:shape id="_x0000_i1136" type="#_x0000_t75" style="width:495.55pt;height:555.9pt" o:ole="">
            <v:imagedata r:id="rId250" o:title=""/>
          </v:shape>
          <o:OLEObject Type="Embed" ProgID="Visio.Drawing.11" ShapeID="_x0000_i1136" DrawAspect="Content" ObjectID="_1843026953" r:id="rId251"/>
        </w:object>
      </w:r>
    </w:p>
    <w:p w14:paraId="68D42C03" w14:textId="20A11516" w:rsidR="00D80AD0" w:rsidRPr="002D0085" w:rsidRDefault="00D80AD0"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2D0085" w14:paraId="31F4C66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A95A2A"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2C41C77A"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66BA899"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3B2FA6E3"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7" w:type="pct"/>
            <w:vAlign w:val="center"/>
          </w:tcPr>
          <w:p w14:paraId="2E2219DF"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6D475DD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65E72B03"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6" w:type="pct"/>
            <w:tcBorders>
              <w:right w:val="single" w:sz="12" w:space="0" w:color="auto"/>
            </w:tcBorders>
            <w:vAlign w:val="center"/>
          </w:tcPr>
          <w:p w14:paraId="7069F75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7B131FC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28E6045"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5B1025CF"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587620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w:t>
            </w:r>
            <w:r w:rsidRPr="002D0085">
              <w:rPr>
                <w:rFonts w:ascii="標楷體" w:eastAsia="標楷體" w:hAnsi="標楷體" w:cs="Times New Roman"/>
                <w:sz w:val="20"/>
                <w:szCs w:val="24"/>
              </w:rPr>
              <w:t>0</w:t>
            </w:r>
            <w:r w:rsidRPr="002D0085">
              <w:rPr>
                <w:rFonts w:ascii="標楷體" w:eastAsia="標楷體" w:hAnsi="標楷體" w:cs="Times New Roman" w:hint="eastAsia"/>
                <w:sz w:val="20"/>
                <w:szCs w:val="24"/>
              </w:rPr>
              <w:t>2-1</w:t>
            </w:r>
          </w:p>
        </w:tc>
        <w:tc>
          <w:tcPr>
            <w:tcW w:w="650" w:type="pct"/>
            <w:tcBorders>
              <w:bottom w:val="single" w:sz="12" w:space="0" w:color="auto"/>
            </w:tcBorders>
            <w:vAlign w:val="center"/>
          </w:tcPr>
          <w:p w14:paraId="291C5A12" w14:textId="77777777" w:rsidR="009F2DDE" w:rsidRPr="002D0085" w:rsidRDefault="009F2DDE" w:rsidP="009F2DD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5</w:t>
            </w:r>
            <w:r w:rsidRPr="002D0085">
              <w:rPr>
                <w:rFonts w:ascii="標楷體" w:eastAsia="標楷體" w:hAnsi="標楷體" w:cs="Times New Roman"/>
                <w:sz w:val="20"/>
                <w:szCs w:val="24"/>
              </w:rPr>
              <w:t>/</w:t>
            </w:r>
          </w:p>
          <w:p w14:paraId="6EA30C7B" w14:textId="3FB83E27" w:rsidR="00D80AD0" w:rsidRPr="002D0085" w:rsidRDefault="009F2DDE" w:rsidP="009F2DDE">
            <w:pPr>
              <w:spacing w:line="0" w:lineRule="atLeast"/>
              <w:jc w:val="center"/>
              <w:rPr>
                <w:rFonts w:ascii="標楷體" w:eastAsia="標楷體" w:hAnsi="標楷體" w:cs="Times New Roman"/>
                <w:sz w:val="20"/>
                <w:szCs w:val="24"/>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0022CC7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520A956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27B82CAE" w14:textId="77777777" w:rsidR="00D80AD0" w:rsidRPr="002D0085" w:rsidRDefault="00D80AD0" w:rsidP="00627306">
      <w:pPr>
        <w:tabs>
          <w:tab w:val="left" w:pos="360"/>
        </w:tabs>
        <w:autoSpaceDE w:val="0"/>
        <w:autoSpaceDN w:val="0"/>
        <w:jc w:val="right"/>
        <w:textAlignment w:val="baseline"/>
        <w:rPr>
          <w:rFonts w:ascii="標楷體" w:eastAsia="標楷體" w:hAnsi="標楷體" w:cs="Times New Roman"/>
          <w:kern w:val="0"/>
          <w:szCs w:val="20"/>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F96D904"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2D0085">
        <w:rPr>
          <w:rFonts w:ascii="標楷體" w:eastAsia="標楷體" w:hAnsi="標楷體" w:cs="Times New Roman" w:hint="eastAsia"/>
          <w:b/>
          <w:bCs/>
          <w:szCs w:val="24"/>
        </w:rPr>
        <w:t>2.作業程序：</w:t>
      </w:r>
    </w:p>
    <w:p w14:paraId="39104512" w14:textId="77777777" w:rsidR="00D80AD0" w:rsidRPr="002D0085" w:rsidRDefault="00D80AD0" w:rsidP="00EA54E2">
      <w:pPr>
        <w:numPr>
          <w:ilvl w:val="1"/>
          <w:numId w:val="134"/>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依校外各研究案申請程序公告，包括政府機關委託研究案和產學合作計畫。</w:t>
      </w:r>
    </w:p>
    <w:p w14:paraId="40369C7B" w14:textId="71904AE2"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政府機關委託研究案（含</w:t>
      </w:r>
      <w:r w:rsidR="00BE4825" w:rsidRPr="002D0085">
        <w:rPr>
          <w:rFonts w:ascii="標楷體" w:eastAsia="標楷體" w:hAnsi="標楷體" w:cs="Times New Roman" w:hint="eastAsia"/>
          <w:szCs w:val="24"/>
        </w:rPr>
        <w:t>國科會</w:t>
      </w:r>
      <w:r w:rsidRPr="002D0085">
        <w:rPr>
          <w:rFonts w:ascii="標楷體" w:eastAsia="標楷體" w:hAnsi="標楷體" w:cs="Times New Roman" w:hint="eastAsia"/>
          <w:bCs/>
          <w:szCs w:val="24"/>
        </w:rPr>
        <w:t>、教育</w:t>
      </w:r>
      <w:r w:rsidRPr="002D0085">
        <w:rPr>
          <w:rFonts w:ascii="標楷體" w:eastAsia="標楷體" w:hAnsi="標楷體" w:cs="Times New Roman" w:hint="eastAsia"/>
          <w:szCs w:val="24"/>
        </w:rPr>
        <w:t>部、其他政府機關等）其申請作業流程，均依公文來函辦理，並於學校網頁公告相關訊息。</w:t>
      </w:r>
    </w:p>
    <w:p w14:paraId="0A1DE577"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產學合作，指</w:t>
      </w:r>
      <w:r w:rsidRPr="002D0085">
        <w:rPr>
          <w:rFonts w:ascii="標楷體" w:eastAsia="標楷體" w:hAnsi="標楷體" w:cs="Times New Roman"/>
          <w:szCs w:val="24"/>
        </w:rPr>
        <w:t>本校</w:t>
      </w:r>
      <w:r w:rsidRPr="002D0085">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37F8C459" w14:textId="77777777" w:rsidR="00D80AD0" w:rsidRPr="002D0085"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1.2.1.</w:t>
      </w:r>
      <w:r w:rsidRPr="002D0085">
        <w:rPr>
          <w:rFonts w:ascii="標楷體" w:eastAsia="標楷體" w:hAnsi="標楷體" w:cs="Times New Roman"/>
          <w:bCs/>
          <w:szCs w:val="24"/>
        </w:rPr>
        <w:t>產學合</w:t>
      </w:r>
      <w:r w:rsidRPr="002D0085">
        <w:rPr>
          <w:rFonts w:ascii="標楷體" w:eastAsia="標楷體" w:hAnsi="標楷體" w:cs="Times New Roman" w:hint="eastAsia"/>
          <w:bCs/>
          <w:szCs w:val="24"/>
        </w:rPr>
        <w:t>作：包括專題研究、物質交換、檢測檢驗、技術服務、諮詢顧問、專利申請、技術移轉、創新育成等。</w:t>
      </w:r>
    </w:p>
    <w:p w14:paraId="5D91540F" w14:textId="77777777" w:rsidR="00D80AD0" w:rsidRPr="002D0085"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1.2.2.</w:t>
      </w:r>
      <w:r w:rsidRPr="002D0085">
        <w:rPr>
          <w:rFonts w:ascii="標楷體" w:eastAsia="標楷體" w:hAnsi="標楷體" w:cs="Times New Roman"/>
          <w:bCs/>
          <w:szCs w:val="24"/>
        </w:rPr>
        <w:t>產學合作之標的及交付項目。</w:t>
      </w:r>
    </w:p>
    <w:p w14:paraId="2B52B976"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有關本校智慧財產權益之運用事項。</w:t>
      </w:r>
    </w:p>
    <w:p w14:paraId="1FA1C0EE"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4.其他有關建教合作事項。</w:t>
      </w:r>
    </w:p>
    <w:p w14:paraId="1B7334DE" w14:textId="77777777" w:rsidR="00D80AD0" w:rsidRPr="002D0085" w:rsidRDefault="00D80AD0" w:rsidP="00EA54E2">
      <w:pPr>
        <w:numPr>
          <w:ilvl w:val="1"/>
          <w:numId w:val="134"/>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依公告時間完成計畫相關申請作業及獲獎或獲補助結果通知。</w:t>
      </w:r>
    </w:p>
    <w:p w14:paraId="2DBFEA49"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申請人或申請單位於期限內提出申請、承辦單位期限內完成申請程序。</w:t>
      </w:r>
    </w:p>
    <w:p w14:paraId="368BD0DB"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申請結果通知。</w:t>
      </w:r>
    </w:p>
    <w:p w14:paraId="2CD82F56"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7C9CBE8B" w14:textId="77777777" w:rsidR="00D80AD0" w:rsidRPr="002D0085" w:rsidRDefault="00D80AD0" w:rsidP="00EA54E2">
      <w:pPr>
        <w:numPr>
          <w:ilvl w:val="1"/>
          <w:numId w:val="135"/>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政府機關委託研究案，是否依據公文來函辦理。</w:t>
      </w:r>
    </w:p>
    <w:p w14:paraId="2446E591"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4EE1A3F2" w14:textId="52EB006B" w:rsidR="00D80AD0" w:rsidRPr="002D0085" w:rsidRDefault="00BE4825" w:rsidP="00EA54E2">
      <w:pPr>
        <w:numPr>
          <w:ilvl w:val="1"/>
          <w:numId w:val="136"/>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國科會</w:t>
      </w:r>
      <w:r w:rsidR="00D80AD0" w:rsidRPr="002D0085">
        <w:rPr>
          <w:rFonts w:ascii="標楷體" w:eastAsia="標楷體" w:hAnsi="標楷體" w:cs="Times New Roman" w:hint="eastAsia"/>
          <w:bCs/>
          <w:szCs w:val="24"/>
        </w:rPr>
        <w:t>補</w:t>
      </w:r>
      <w:r w:rsidR="00D80AD0" w:rsidRPr="002D0085">
        <w:rPr>
          <w:rFonts w:ascii="標楷體" w:eastAsia="標楷體" w:hAnsi="標楷體" w:cs="Times New Roman" w:hint="eastAsia"/>
          <w:szCs w:val="24"/>
        </w:rPr>
        <w:t>助專題研究計畫等規定之各申請案表單。</w:t>
      </w:r>
    </w:p>
    <w:p w14:paraId="415B6490" w14:textId="77777777" w:rsidR="00D80AD0" w:rsidRPr="002D0085" w:rsidRDefault="00D80AD0" w:rsidP="00EA54E2">
      <w:pPr>
        <w:numPr>
          <w:ilvl w:val="1"/>
          <w:numId w:val="136"/>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其他依校外單位規定之表單。</w:t>
      </w:r>
    </w:p>
    <w:p w14:paraId="6A2DC67F"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7924DC56" w14:textId="4D68E89A" w:rsidR="00D80AD0" w:rsidRPr="002D0085" w:rsidRDefault="00BE4825" w:rsidP="00EA54E2">
      <w:pPr>
        <w:numPr>
          <w:ilvl w:val="1"/>
          <w:numId w:val="137"/>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國科會</w:t>
      </w:r>
      <w:r w:rsidR="00D80AD0" w:rsidRPr="002D0085">
        <w:rPr>
          <w:rFonts w:ascii="標楷體" w:eastAsia="標楷體" w:hAnsi="標楷體" w:cs="Times New Roman" w:hint="eastAsia"/>
          <w:bCs/>
          <w:szCs w:val="24"/>
        </w:rPr>
        <w:t>補助</w:t>
      </w:r>
      <w:r w:rsidR="00D80AD0" w:rsidRPr="002D0085">
        <w:rPr>
          <w:rFonts w:ascii="標楷體" w:eastAsia="標楷體" w:hAnsi="標楷體" w:cs="Times New Roman" w:hint="eastAsia"/>
          <w:szCs w:val="24"/>
        </w:rPr>
        <w:t>專題研究計畫等相關規定。</w:t>
      </w:r>
    </w:p>
    <w:p w14:paraId="1625C628" w14:textId="77777777" w:rsidR="00D80AD0" w:rsidRPr="002D0085" w:rsidRDefault="00D80AD0" w:rsidP="00EA54E2">
      <w:pPr>
        <w:numPr>
          <w:ilvl w:val="1"/>
          <w:numId w:val="137"/>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其他校外委案之申請規定。</w:t>
      </w:r>
    </w:p>
    <w:p w14:paraId="422FAA33" w14:textId="77777777" w:rsidR="00D80AD0" w:rsidRPr="002D0085" w:rsidRDefault="00D80AD0" w:rsidP="00627306">
      <w:pPr>
        <w:rPr>
          <w:rFonts w:ascii="標楷體" w:eastAsia="標楷體" w:hAnsi="標楷體" w:cs="Times New Roman"/>
          <w:szCs w:val="24"/>
        </w:rPr>
      </w:pPr>
    </w:p>
    <w:p w14:paraId="39A12CD0" w14:textId="77777777" w:rsidR="00D80AD0" w:rsidRPr="002D0085" w:rsidRDefault="00D80AD0" w:rsidP="00627306">
      <w:pPr>
        <w:rPr>
          <w:rFonts w:ascii="標楷體" w:eastAsia="標楷體" w:hAnsi="標楷體" w:cs="Times New Roman"/>
          <w:szCs w:val="24"/>
        </w:rPr>
      </w:pPr>
    </w:p>
    <w:p w14:paraId="7740E992" w14:textId="77777777" w:rsidR="00D80AD0" w:rsidRPr="002D0085" w:rsidRDefault="00D80AD0" w:rsidP="00B94AC4">
      <w:pPr>
        <w:widowControl/>
        <w:rPr>
          <w:rFonts w:ascii="標楷體" w:eastAsia="標楷體" w:hAnsi="標楷體"/>
        </w:rPr>
      </w:pPr>
      <w:r w:rsidRPr="002D0085">
        <w:rPr>
          <w:rFonts w:ascii="標楷體" w:eastAsia="標楷體" w:hAnsi="標楷體"/>
        </w:rPr>
        <w:br w:type="page"/>
      </w:r>
    </w:p>
    <w:p w14:paraId="104D8738" w14:textId="77777777" w:rsidR="00D80AD0" w:rsidRPr="002D0085" w:rsidRDefault="00D80AD0"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654EFB" w:rsidRPr="002D0085" w14:paraId="0D0C2A31"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09492885"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56A41A22" w14:textId="77777777" w:rsidR="00D80AD0" w:rsidRPr="002D0085" w:rsidRDefault="00000000" w:rsidP="00627306">
            <w:pPr>
              <w:pStyle w:val="31"/>
            </w:pPr>
            <w:hyperlink w:anchor="研究發展處" w:history="1">
              <w:bookmarkStart w:id="547" w:name="_Toc92798166"/>
              <w:bookmarkStart w:id="548" w:name="_Toc99130177"/>
              <w:bookmarkStart w:id="549" w:name="_Toc218581927"/>
              <w:r w:rsidR="00D80AD0" w:rsidRPr="002D0085">
                <w:rPr>
                  <w:rStyle w:val="a3"/>
                  <w:rFonts w:hint="eastAsia"/>
                  <w:color w:val="auto"/>
                </w:rPr>
                <w:t>1210-002-</w:t>
              </w:r>
              <w:r w:rsidR="00D80AD0" w:rsidRPr="002D0085">
                <w:rPr>
                  <w:rStyle w:val="a3"/>
                  <w:color w:val="auto"/>
                </w:rPr>
                <w:t>2</w:t>
              </w:r>
              <w:bookmarkStart w:id="550" w:name="專題計畫與產學合作研究案簽約作業"/>
              <w:r w:rsidR="00D80AD0" w:rsidRPr="002D0085">
                <w:rPr>
                  <w:rStyle w:val="a3"/>
                  <w:rFonts w:hint="eastAsia"/>
                  <w:color w:val="auto"/>
                </w:rPr>
                <w:t>專題計畫與產學合作研究案-B.簽約作業</w:t>
              </w:r>
              <w:bookmarkEnd w:id="547"/>
              <w:bookmarkEnd w:id="548"/>
              <w:bookmarkEnd w:id="549"/>
              <w:bookmarkEnd w:id="550"/>
            </w:hyperlink>
          </w:p>
        </w:tc>
        <w:tc>
          <w:tcPr>
            <w:tcW w:w="628" w:type="pct"/>
            <w:tcBorders>
              <w:top w:val="single" w:sz="12" w:space="0" w:color="auto"/>
              <w:left w:val="single" w:sz="6" w:space="0" w:color="auto"/>
              <w:bottom w:val="single" w:sz="6" w:space="0" w:color="auto"/>
              <w:right w:val="single" w:sz="6" w:space="0" w:color="auto"/>
            </w:tcBorders>
            <w:vAlign w:val="center"/>
          </w:tcPr>
          <w:p w14:paraId="708B5D72"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2D8CC91D" w14:textId="77777777" w:rsidR="00D80AD0" w:rsidRPr="002D0085" w:rsidRDefault="00D80AD0" w:rsidP="00627306">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059E6C7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6BB464F"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79851A7D"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02562CCB"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3F011321"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2747B95A"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784977C"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9B2EE1D"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506597D0" w14:textId="77777777" w:rsidR="00D80AD0" w:rsidRPr="002D0085" w:rsidRDefault="00D80AD0" w:rsidP="00627306">
            <w:pPr>
              <w:spacing w:line="0" w:lineRule="atLeast"/>
              <w:rPr>
                <w:rFonts w:ascii="標楷體" w:eastAsia="標楷體" w:hAnsi="標楷體" w:cs="Times New Roman"/>
                <w:szCs w:val="24"/>
              </w:rPr>
            </w:pPr>
          </w:p>
          <w:p w14:paraId="647DF920"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4FCB3669" w14:textId="77777777" w:rsidR="00D80AD0" w:rsidRPr="002D0085" w:rsidRDefault="00D80AD0"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41F348AA"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2D377887"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417938E"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08B7C70B"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4B45547"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6538477A"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B1B067C"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16D4A3DB"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769ED61B"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688C9F0"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6063EAE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0D5BB61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1265093E" w14:textId="77777777" w:rsidR="00D80AD0" w:rsidRPr="002D0085" w:rsidRDefault="00D80AD0" w:rsidP="00627306">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1.修正原因：因應內部稽核小組建議。</w:t>
            </w:r>
          </w:p>
          <w:p w14:paraId="4920392F"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743E999C"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修正作業程序2.1.、2.1.1.、2.6.及修正依據。</w:t>
            </w:r>
          </w:p>
          <w:p w14:paraId="2097F833"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01198031"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4A578C1A"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BA6930C"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157F3FE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436AA6D"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70351EFE"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正原因：因應國科會更名為科技部。</w:t>
            </w:r>
          </w:p>
          <w:p w14:paraId="40F2D8CE"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3F742B48"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1）</w:t>
            </w:r>
            <w:r w:rsidRPr="002D0085">
              <w:rPr>
                <w:rFonts w:ascii="標楷體" w:eastAsia="標楷體" w:hAnsi="標楷體" w:cs="Times New Roman" w:hint="eastAsia"/>
                <w:szCs w:val="24"/>
              </w:rPr>
              <w:t>流程圖。</w:t>
            </w:r>
          </w:p>
          <w:p w14:paraId="66AD37D4"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szCs w:val="24"/>
              </w:rPr>
              <w:t>（2）</w:t>
            </w:r>
            <w:r w:rsidRPr="002D0085">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1E43B59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2699C862"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4A9145E"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5212728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DC34E2B"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589AABE0"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因法規名稱修改，及與簽約作業無關。</w:t>
            </w:r>
          </w:p>
          <w:p w14:paraId="40C08B90"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35B6EF53"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 xml:space="preserve">  作業程序修改2.</w:t>
            </w:r>
            <w:r w:rsidRPr="002D0085">
              <w:rPr>
                <w:rFonts w:ascii="標楷體" w:eastAsia="標楷體" w:hAnsi="標楷體" w:cs="Times New Roman"/>
                <w:szCs w:val="24"/>
              </w:rPr>
              <w:t>3</w:t>
            </w:r>
            <w:r w:rsidRPr="002D0085">
              <w:rPr>
                <w:rFonts w:ascii="標楷體" w:eastAsia="標楷體" w:hAnsi="標楷體" w:cs="Times New Roman" w:hint="eastAsia"/>
                <w:szCs w:val="24"/>
              </w:rPr>
              <w:t>.</w:t>
            </w:r>
            <w:r w:rsidRPr="002D0085">
              <w:rPr>
                <w:rFonts w:ascii="標楷體" w:eastAsia="標楷體" w:hAnsi="標楷體" w:cs="Times New Roman"/>
                <w:szCs w:val="24"/>
              </w:rPr>
              <w:t>-2.6.</w:t>
            </w:r>
            <w:r w:rsidRPr="002D0085">
              <w:rPr>
                <w:rFonts w:ascii="標楷體" w:eastAsia="標楷體" w:hAnsi="標楷體" w:cs="Times New Roman" w:hint="eastAsia"/>
                <w:szCs w:val="24"/>
              </w:rPr>
              <w:t>。</w:t>
            </w:r>
          </w:p>
          <w:p w14:paraId="46081F17"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 xml:space="preserve">  控制重點：3.5.-3.6.</w:t>
            </w:r>
          </w:p>
          <w:p w14:paraId="409D8A53"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 xml:space="preserve">  使用表單：4.1.-4.4.</w:t>
            </w:r>
          </w:p>
          <w:p w14:paraId="76D06B3D"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34AF023D"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38F5BA66"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5FCA589"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11.01.19</w:t>
            </w:r>
          </w:p>
          <w:p w14:paraId="08674161"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7C43DA16"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r w:rsidR="00654EFB" w:rsidRPr="002D0085" w14:paraId="2FE9B2FA"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8BFAA16"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5BECE50F"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w:t>
            </w:r>
          </w:p>
          <w:p w14:paraId="2A1C4CD6" w14:textId="77777777" w:rsidR="00D80AD0" w:rsidRPr="002D0085" w:rsidRDefault="00D80AD0" w:rsidP="00627306">
            <w:pPr>
              <w:spacing w:line="0" w:lineRule="atLeast"/>
              <w:ind w:left="720" w:hangingChars="300" w:hanging="720"/>
              <w:rPr>
                <w:rFonts w:ascii="標楷體" w:eastAsia="標楷體" w:hAnsi="標楷體" w:cs="Times New Roman"/>
                <w:szCs w:val="24"/>
              </w:rPr>
            </w:pPr>
            <w:r w:rsidRPr="002D0085">
              <w:rPr>
                <w:rFonts w:ascii="標楷體" w:eastAsia="標楷體" w:hAnsi="標楷體" w:cs="Times New Roman" w:hint="eastAsia"/>
                <w:szCs w:val="24"/>
              </w:rPr>
              <w:t xml:space="preserve">  （1）因科技部改制為國家科學及技術委員會。</w:t>
            </w:r>
          </w:p>
          <w:p w14:paraId="1ABC8629" w14:textId="77777777" w:rsidR="00D80AD0" w:rsidRPr="002D0085" w:rsidRDefault="00D80AD0" w:rsidP="00627306">
            <w:pPr>
              <w:spacing w:line="0" w:lineRule="atLeast"/>
              <w:ind w:left="720" w:hangingChars="300" w:hanging="720"/>
              <w:rPr>
                <w:rFonts w:ascii="標楷體" w:eastAsia="標楷體" w:hAnsi="標楷體" w:cs="Times New Roman"/>
                <w:szCs w:val="24"/>
              </w:rPr>
            </w:pPr>
            <w:r w:rsidRPr="002D0085">
              <w:rPr>
                <w:rFonts w:ascii="標楷體" w:eastAsia="標楷體" w:hAnsi="標楷體" w:cs="Times New Roman" w:hint="eastAsia"/>
                <w:szCs w:val="24"/>
              </w:rPr>
              <w:t xml:space="preserve">  （2）為利看出專題計畫與產學合作研究案整體規模。</w:t>
            </w:r>
          </w:p>
          <w:p w14:paraId="4D739342"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65E525F0"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 xml:space="preserve">  使用表單：4.1.</w:t>
            </w:r>
          </w:p>
          <w:p w14:paraId="22ED55A9"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 xml:space="preserve">  依據及相關文件：5.</w:t>
            </w:r>
            <w:r w:rsidRPr="002D0085">
              <w:rPr>
                <w:rFonts w:ascii="標楷體" w:eastAsia="標楷體" w:hAnsi="標楷體" w:cs="Times New Roman"/>
                <w:szCs w:val="24"/>
              </w:rPr>
              <w:t>2</w:t>
            </w:r>
            <w:r w:rsidRPr="002D0085">
              <w:rPr>
                <w:rFonts w:ascii="標楷體" w:eastAsia="標楷體" w:hAnsi="標楷體" w:cs="Times New Roman" w:hint="eastAsia"/>
                <w:szCs w:val="24"/>
              </w:rPr>
              <w:t>.</w:t>
            </w:r>
          </w:p>
          <w:p w14:paraId="05FBF656"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2E25EEBA" w14:textId="0CDBBDD6"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w:t>
            </w:r>
            <w:r w:rsidR="005554FE" w:rsidRPr="002D0085">
              <w:rPr>
                <w:rFonts w:ascii="標楷體" w:eastAsia="標楷體" w:hAnsi="標楷體" w:cs="Times New Roman" w:hint="eastAsia"/>
                <w:szCs w:val="24"/>
              </w:rPr>
              <w:t>12</w:t>
            </w:r>
            <w:r w:rsidRPr="002D0085">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004412DE"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51D91133"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0F75B3D6"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4E947217" w14:textId="3180D835" w:rsidR="00D80AD0" w:rsidRPr="002D0085" w:rsidRDefault="00C43775" w:rsidP="00C43775">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3383E1C9" w14:textId="77777777" w:rsidR="00D80AD0" w:rsidRPr="002D0085" w:rsidRDefault="00D80AD0"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579A200" w14:textId="77777777" w:rsidR="00D80AD0" w:rsidRPr="002D0085" w:rsidRDefault="00D80AD0" w:rsidP="00627306">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54043435" wp14:editId="7DB1F63D">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E70BA4" w14:textId="77777777" w:rsidR="00996ACD" w:rsidRPr="00917B77" w:rsidRDefault="00996ACD"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996ACD" w:rsidRPr="00917B77" w:rsidRDefault="00996ACD"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43435" id="_x0000_s1163"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" fillcolor="white [3201]" stroked="f" strokeweight="1pt">
                <v:textbox>
                  <w:txbxContent>
                    <w:p w14:paraId="29E70BA4" w14:textId="77777777" w:rsidR="00996ACD" w:rsidRPr="00917B77" w:rsidRDefault="00996ACD"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996ACD" w:rsidRPr="00917B77" w:rsidRDefault="00996ACD"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654EFB" w:rsidRPr="002D0085" w14:paraId="31E825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48CCDE"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1174171E" w14:textId="77777777" w:rsidTr="00627306">
        <w:trPr>
          <w:jc w:val="center"/>
        </w:trPr>
        <w:tc>
          <w:tcPr>
            <w:tcW w:w="2327" w:type="pct"/>
            <w:tcBorders>
              <w:left w:val="single" w:sz="12" w:space="0" w:color="auto"/>
              <w:bottom w:val="single" w:sz="2" w:space="0" w:color="auto"/>
              <w:right w:val="single" w:sz="2" w:space="0" w:color="auto"/>
            </w:tcBorders>
            <w:vAlign w:val="center"/>
          </w:tcPr>
          <w:p w14:paraId="31F6A32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50" w:type="pct"/>
            <w:tcBorders>
              <w:left w:val="single" w:sz="2" w:space="0" w:color="auto"/>
            </w:tcBorders>
            <w:vAlign w:val="center"/>
          </w:tcPr>
          <w:p w14:paraId="5DDE5A8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656" w:type="pct"/>
            <w:vAlign w:val="center"/>
          </w:tcPr>
          <w:p w14:paraId="36439F7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5B49A1C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32D0FBD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7" w:type="pct"/>
            <w:tcBorders>
              <w:right w:val="single" w:sz="12" w:space="0" w:color="auto"/>
            </w:tcBorders>
            <w:vAlign w:val="center"/>
          </w:tcPr>
          <w:p w14:paraId="1659E35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7F78636B"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DA79372"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專題計畫與產學合作研究案</w:t>
            </w:r>
          </w:p>
          <w:p w14:paraId="10D04313"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20A9EE6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22B5EE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44E47EF6" w14:textId="1498B397" w:rsidR="00D80AD0" w:rsidRPr="002D0085" w:rsidRDefault="00C43775"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6</w:t>
            </w:r>
            <w:r w:rsidR="00D80AD0" w:rsidRPr="002D0085">
              <w:rPr>
                <w:rFonts w:ascii="標楷體" w:eastAsia="標楷體" w:hAnsi="標楷體" w:cs="Times New Roman"/>
                <w:sz w:val="20"/>
                <w:szCs w:val="24"/>
              </w:rPr>
              <w:t>/</w:t>
            </w:r>
          </w:p>
          <w:p w14:paraId="0CE7824E" w14:textId="0D8BF5F5" w:rsidR="00D80AD0" w:rsidRPr="002D0085" w:rsidRDefault="00C43775"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0"/>
              </w:rPr>
              <w:t>111.12</w:t>
            </w:r>
            <w:r w:rsidR="00D80AD0" w:rsidRPr="002D0085">
              <w:rPr>
                <w:rFonts w:ascii="標楷體" w:eastAsia="標楷體" w:hAnsi="標楷體" w:cs="Times New Roman" w:hint="eastAsia"/>
                <w:sz w:val="20"/>
                <w:szCs w:val="20"/>
              </w:rPr>
              <w:t>.</w:t>
            </w:r>
            <w:r w:rsidRPr="002D0085">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87EA32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頁/</w:t>
            </w:r>
          </w:p>
          <w:p w14:paraId="1D451D0E" w14:textId="5FD12270" w:rsidR="00D80AD0" w:rsidRPr="002D0085" w:rsidRDefault="00D80AD0" w:rsidP="00B468B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00B468B6" w:rsidRPr="002D0085">
              <w:rPr>
                <w:rFonts w:ascii="標楷體" w:eastAsia="標楷體" w:hAnsi="標楷體" w:cs="Times New Roman"/>
                <w:sz w:val="20"/>
                <w:szCs w:val="24"/>
              </w:rPr>
              <w:t>3</w:t>
            </w:r>
            <w:r w:rsidRPr="002D0085">
              <w:rPr>
                <w:rFonts w:ascii="標楷體" w:eastAsia="標楷體" w:hAnsi="標楷體" w:cs="Times New Roman"/>
                <w:sz w:val="20"/>
                <w:szCs w:val="24"/>
              </w:rPr>
              <w:t>頁</w:t>
            </w:r>
          </w:p>
        </w:tc>
      </w:tr>
    </w:tbl>
    <w:p w14:paraId="488B0F0F" w14:textId="77777777" w:rsidR="00D80AD0" w:rsidRPr="002D0085" w:rsidRDefault="00D80AD0" w:rsidP="00627306">
      <w:pPr>
        <w:autoSpaceDE w:val="0"/>
        <w:autoSpaceDN w:val="0"/>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9CD90C9"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流程圖：</w:t>
      </w:r>
    </w:p>
    <w:p w14:paraId="7E383CCB" w14:textId="40F41225" w:rsidR="00D80AD0" w:rsidRPr="002D0085" w:rsidRDefault="006967AE"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2D0085">
        <w:rPr>
          <w:rFonts w:ascii="標楷體" w:eastAsia="標楷體" w:hAnsi="標楷體"/>
        </w:rPr>
        <w:object w:dxaOrig="10267" w:dyaOrig="12974" w14:anchorId="67A4640A">
          <v:shape id="_x0000_i1137" type="#_x0000_t75" style="width:497.65pt;height:570.7pt" o:ole="">
            <v:imagedata r:id="rId252" o:title=""/>
          </v:shape>
          <o:OLEObject Type="Embed" ProgID="Visio.Drawing.11" ShapeID="_x0000_i1137" DrawAspect="Content" ObjectID="_1843026954" r:id="rId25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654EFB" w:rsidRPr="002D0085" w14:paraId="4BAB95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81266A"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3B249C7B"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08AF72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50" w:type="pct"/>
            <w:tcBorders>
              <w:left w:val="single" w:sz="2" w:space="0" w:color="auto"/>
            </w:tcBorders>
            <w:vAlign w:val="center"/>
          </w:tcPr>
          <w:p w14:paraId="3E3745C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656" w:type="pct"/>
            <w:vAlign w:val="center"/>
          </w:tcPr>
          <w:p w14:paraId="697D34F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0364E43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50948DB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7" w:type="pct"/>
            <w:tcBorders>
              <w:right w:val="single" w:sz="12" w:space="0" w:color="auto"/>
            </w:tcBorders>
            <w:vAlign w:val="center"/>
          </w:tcPr>
          <w:p w14:paraId="6E0E717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6820DB8F"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693ED09"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專題計畫與產學合作研究案</w:t>
            </w:r>
          </w:p>
          <w:p w14:paraId="73F91748"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35FF1B0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16BC5E0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w:t>
            </w:r>
            <w:r w:rsidRPr="002D0085">
              <w:rPr>
                <w:rFonts w:ascii="標楷體" w:eastAsia="標楷體" w:hAnsi="標楷體" w:cs="Times New Roman"/>
                <w:sz w:val="20"/>
                <w:szCs w:val="24"/>
              </w:rPr>
              <w:t>0</w:t>
            </w:r>
            <w:r w:rsidRPr="002D0085">
              <w:rPr>
                <w:rFonts w:ascii="標楷體" w:eastAsia="標楷體" w:hAnsi="標楷體" w:cs="Times New Roman" w:hint="eastAsia"/>
                <w:sz w:val="20"/>
                <w:szCs w:val="24"/>
              </w:rPr>
              <w:t>2-2</w:t>
            </w:r>
          </w:p>
        </w:tc>
        <w:tc>
          <w:tcPr>
            <w:tcW w:w="650" w:type="pct"/>
            <w:tcBorders>
              <w:bottom w:val="single" w:sz="12" w:space="0" w:color="auto"/>
            </w:tcBorders>
            <w:vAlign w:val="center"/>
          </w:tcPr>
          <w:p w14:paraId="536F9911" w14:textId="7E0E19B1" w:rsidR="00D80AD0" w:rsidRPr="002D0085" w:rsidRDefault="00C43775"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w:t>
            </w:r>
            <w:r w:rsidRPr="002D0085">
              <w:rPr>
                <w:rFonts w:ascii="標楷體" w:eastAsia="標楷體" w:hAnsi="標楷體" w:cs="Times New Roman"/>
                <w:sz w:val="20"/>
                <w:szCs w:val="24"/>
              </w:rPr>
              <w:t>6</w:t>
            </w:r>
            <w:r w:rsidR="00D80AD0" w:rsidRPr="002D0085">
              <w:rPr>
                <w:rFonts w:ascii="標楷體" w:eastAsia="標楷體" w:hAnsi="標楷體" w:cs="Times New Roman"/>
                <w:sz w:val="20"/>
                <w:szCs w:val="24"/>
              </w:rPr>
              <w:t>/</w:t>
            </w:r>
          </w:p>
          <w:p w14:paraId="7B50044D" w14:textId="74FF8F46" w:rsidR="00D80AD0" w:rsidRPr="002D0085" w:rsidRDefault="00C43775"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0"/>
              </w:rPr>
              <w:t>111.12</w:t>
            </w:r>
            <w:r w:rsidR="00D80AD0" w:rsidRPr="002D0085">
              <w:rPr>
                <w:rFonts w:ascii="標楷體" w:eastAsia="標楷體" w:hAnsi="標楷體" w:cs="Times New Roman" w:hint="eastAsia"/>
                <w:sz w:val="20"/>
                <w:szCs w:val="20"/>
              </w:rPr>
              <w:t>.</w:t>
            </w:r>
            <w:r w:rsidRPr="002D0085">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47C20A1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7A09E19A" w14:textId="066923C8"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00B468B6" w:rsidRPr="002D0085">
              <w:rPr>
                <w:rFonts w:ascii="標楷體" w:eastAsia="標楷體" w:hAnsi="標楷體" w:cs="Times New Roman" w:hint="eastAsia"/>
                <w:sz w:val="20"/>
                <w:szCs w:val="24"/>
              </w:rPr>
              <w:t>3</w:t>
            </w:r>
            <w:r w:rsidRPr="002D0085">
              <w:rPr>
                <w:rFonts w:ascii="標楷體" w:eastAsia="標楷體" w:hAnsi="標楷體" w:cs="Times New Roman"/>
                <w:sz w:val="20"/>
                <w:szCs w:val="24"/>
              </w:rPr>
              <w:t>頁</w:t>
            </w:r>
          </w:p>
        </w:tc>
      </w:tr>
    </w:tbl>
    <w:p w14:paraId="4F93FEA6" w14:textId="77777777" w:rsidR="00D80AD0" w:rsidRPr="002D0085" w:rsidRDefault="00D80AD0" w:rsidP="00627306">
      <w:pPr>
        <w:autoSpaceDE w:val="0"/>
        <w:autoSpaceDN w:val="0"/>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B9D1040"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2D0085">
        <w:rPr>
          <w:rFonts w:ascii="標楷體" w:eastAsia="標楷體" w:hAnsi="標楷體" w:cs="Times New Roman" w:hint="eastAsia"/>
          <w:b/>
          <w:bCs/>
          <w:szCs w:val="24"/>
        </w:rPr>
        <w:t>2.作業程序：</w:t>
      </w:r>
    </w:p>
    <w:p w14:paraId="5385614F" w14:textId="77777777" w:rsidR="00D80AD0" w:rsidRPr="002D0085" w:rsidRDefault="00D80AD0" w:rsidP="00EA54E2">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依校外單位來函或通知獲獎及獲補助結果。</w:t>
      </w:r>
    </w:p>
    <w:p w14:paraId="3EF2E97E"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委託單位來函或通知申請結果。</w:t>
      </w:r>
    </w:p>
    <w:p w14:paraId="07F45FCB"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獲補助結果通知計畫申請人。</w:t>
      </w:r>
    </w:p>
    <w:p w14:paraId="450B9A21" w14:textId="77777777" w:rsidR="00D80AD0" w:rsidRPr="002D0085" w:rsidRDefault="00D80AD0" w:rsidP="00EA54E2">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6924C458" w14:textId="77777777" w:rsidR="00D80AD0" w:rsidRPr="002D0085" w:rsidRDefault="00D80AD0" w:rsidP="00EA54E2">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各類計畫案管理費提撥，依本校「產學合作暨推廣教育收支管理辦法」辦理。</w:t>
      </w:r>
    </w:p>
    <w:p w14:paraId="428D5470"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本校執行校外計畫案、</w:t>
      </w:r>
      <w:r w:rsidRPr="002D0085">
        <w:rPr>
          <w:rFonts w:ascii="標楷體" w:eastAsia="標楷體" w:hAnsi="標楷體" w:cs="Times New Roman"/>
          <w:szCs w:val="24"/>
        </w:rPr>
        <w:t>產學合作應合理控制成本，以現有資源辦理，並以</w:t>
      </w:r>
      <w:r w:rsidRPr="002D0085">
        <w:rPr>
          <w:rFonts w:ascii="標楷體" w:eastAsia="標楷體" w:hAnsi="標楷體" w:cs="Times New Roman" w:hint="eastAsia"/>
          <w:szCs w:val="24"/>
        </w:rPr>
        <w:t>收支平衡</w:t>
      </w:r>
      <w:r w:rsidRPr="002D0085">
        <w:rPr>
          <w:rFonts w:ascii="標楷體" w:eastAsia="標楷體" w:hAnsi="標楷體" w:cs="Times New Roman"/>
          <w:szCs w:val="24"/>
        </w:rPr>
        <w:t>為原則</w:t>
      </w:r>
      <w:r w:rsidRPr="002D0085">
        <w:rPr>
          <w:rFonts w:ascii="標楷體" w:eastAsia="標楷體" w:hAnsi="標楷體" w:cs="Times New Roman" w:hint="eastAsia"/>
          <w:szCs w:val="24"/>
        </w:rPr>
        <w:t>。</w:t>
      </w:r>
    </w:p>
    <w:p w14:paraId="42ED18D1" w14:textId="77777777" w:rsidR="00D80AD0" w:rsidRPr="002D0085" w:rsidRDefault="00D80AD0"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管理費運用依本校會計規則辦理。</w:t>
      </w:r>
    </w:p>
    <w:p w14:paraId="1CDDD262"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04DCC5E2" w14:textId="77777777" w:rsidR="00D80AD0" w:rsidRPr="002D0085"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政府機關委託研究案，是否依據公文來函辦理。</w:t>
      </w:r>
    </w:p>
    <w:p w14:paraId="24A01F22" w14:textId="77777777" w:rsidR="00D80AD0" w:rsidRPr="002D0085"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2DD71F63" w14:textId="77777777" w:rsidR="00D80AD0" w:rsidRPr="002D0085"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校外計畫案是否</w:t>
      </w:r>
      <w:r w:rsidRPr="002D0085">
        <w:rPr>
          <w:rFonts w:ascii="標楷體" w:eastAsia="標楷體" w:hAnsi="標楷體" w:cs="Times New Roman"/>
          <w:szCs w:val="24"/>
        </w:rPr>
        <w:t>簽訂書面契約</w:t>
      </w:r>
      <w:r w:rsidRPr="002D0085">
        <w:rPr>
          <w:rFonts w:ascii="標楷體" w:eastAsia="標楷體" w:hAnsi="標楷體" w:cs="Times New Roman" w:hint="eastAsia"/>
          <w:szCs w:val="24"/>
        </w:rPr>
        <w:t>。</w:t>
      </w:r>
    </w:p>
    <w:p w14:paraId="30DBF01C" w14:textId="77777777" w:rsidR="00D80AD0" w:rsidRPr="002D0085"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校外計畫案除依政府相關規定或專案特准外，提列行政管理費是否符合校內標準。</w:t>
      </w:r>
    </w:p>
    <w:p w14:paraId="00971F2B"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4093628D" w14:textId="2ECC0F2E" w:rsidR="00D80AD0" w:rsidRPr="002D0085" w:rsidRDefault="00D80AD0" w:rsidP="00627306">
      <w:pPr>
        <w:tabs>
          <w:tab w:val="left" w:pos="960"/>
        </w:tabs>
        <w:ind w:left="24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4.</w:t>
      </w:r>
      <w:r w:rsidRPr="002D0085">
        <w:rPr>
          <w:rFonts w:ascii="標楷體" w:eastAsia="標楷體" w:hAnsi="標楷體" w:cs="Times New Roman"/>
          <w:bCs/>
          <w:szCs w:val="24"/>
        </w:rPr>
        <w:t>1</w:t>
      </w:r>
      <w:r w:rsidRPr="002D0085">
        <w:rPr>
          <w:rFonts w:ascii="標楷體" w:eastAsia="標楷體" w:hAnsi="標楷體" w:cs="Times New Roman" w:hint="eastAsia"/>
          <w:bCs/>
          <w:szCs w:val="24"/>
        </w:rPr>
        <w:t>.國家科學及技術委員會規定之各計畫案表單。</w:t>
      </w:r>
    </w:p>
    <w:p w14:paraId="7138A253" w14:textId="77777777" w:rsidR="00D80AD0" w:rsidRPr="002D0085" w:rsidRDefault="00D80AD0" w:rsidP="00627306">
      <w:pPr>
        <w:tabs>
          <w:tab w:val="left" w:pos="960"/>
        </w:tabs>
        <w:ind w:left="24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4.</w:t>
      </w:r>
      <w:r w:rsidRPr="002D0085">
        <w:rPr>
          <w:rFonts w:ascii="標楷體" w:eastAsia="標楷體" w:hAnsi="標楷體" w:cs="Times New Roman"/>
          <w:bCs/>
          <w:szCs w:val="24"/>
        </w:rPr>
        <w:t>2</w:t>
      </w:r>
      <w:r w:rsidRPr="002D0085">
        <w:rPr>
          <w:rFonts w:ascii="標楷體" w:eastAsia="標楷體" w:hAnsi="標楷體" w:cs="Times New Roman" w:hint="eastAsia"/>
          <w:bCs/>
          <w:szCs w:val="24"/>
        </w:rPr>
        <w:t>.其他依校外單位規定之各表單。</w:t>
      </w:r>
    </w:p>
    <w:p w14:paraId="24B82D0F" w14:textId="77777777" w:rsidR="00D80AD0" w:rsidRPr="002D0085" w:rsidRDefault="00D80AD0" w:rsidP="00627306">
      <w:pPr>
        <w:tabs>
          <w:tab w:val="left" w:pos="960"/>
        </w:tabs>
        <w:ind w:left="24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4.</w:t>
      </w:r>
      <w:r w:rsidRPr="002D0085">
        <w:rPr>
          <w:rFonts w:ascii="標楷體" w:eastAsia="標楷體" w:hAnsi="標楷體" w:cs="Times New Roman"/>
          <w:bCs/>
          <w:szCs w:val="24"/>
        </w:rPr>
        <w:t>3</w:t>
      </w:r>
      <w:r w:rsidRPr="002D0085">
        <w:rPr>
          <w:rFonts w:ascii="標楷體" w:eastAsia="標楷體" w:hAnsi="標楷體" w:cs="Times New Roman" w:hint="eastAsia"/>
          <w:bCs/>
          <w:szCs w:val="24"/>
        </w:rPr>
        <w:t>.產學合作合約書。</w:t>
      </w:r>
    </w:p>
    <w:p w14:paraId="48A5694C"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0CC56214" w14:textId="77777777" w:rsidR="00D80AD0" w:rsidRPr="002D0085" w:rsidRDefault="00D80AD0" w:rsidP="00EA54E2">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佛光大學產學合作暨推廣教育收支管理辦法。</w:t>
      </w:r>
    </w:p>
    <w:p w14:paraId="0B504819" w14:textId="6D490C2D" w:rsidR="00D80AD0" w:rsidRPr="002D0085" w:rsidRDefault="00D80AD0" w:rsidP="00EA54E2">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bCs/>
          <w:szCs w:val="24"/>
        </w:rPr>
        <w:t>國家科學及技術委員會</w:t>
      </w:r>
      <w:r w:rsidRPr="002D0085">
        <w:rPr>
          <w:rFonts w:ascii="標楷體" w:eastAsia="標楷體" w:hAnsi="標楷體" w:cs="Times New Roman" w:hint="eastAsia"/>
          <w:szCs w:val="24"/>
        </w:rPr>
        <w:t>補助專題研究計畫作業要點等相關規定。</w:t>
      </w:r>
    </w:p>
    <w:p w14:paraId="21EAAEB7" w14:textId="77777777" w:rsidR="00D80AD0" w:rsidRPr="002D0085" w:rsidRDefault="00D80AD0" w:rsidP="00627306">
      <w:pPr>
        <w:tabs>
          <w:tab w:val="left" w:pos="960"/>
        </w:tabs>
        <w:ind w:left="24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w:t>
      </w:r>
      <w:r w:rsidRPr="002D0085">
        <w:rPr>
          <w:rFonts w:ascii="標楷體" w:eastAsia="標楷體" w:hAnsi="標楷體" w:cs="Times New Roman"/>
          <w:szCs w:val="24"/>
        </w:rPr>
        <w:t>3</w:t>
      </w:r>
      <w:r w:rsidRPr="002D0085">
        <w:rPr>
          <w:rFonts w:ascii="標楷體" w:eastAsia="標楷體" w:hAnsi="標楷體" w:cs="Times New Roman" w:hint="eastAsia"/>
          <w:szCs w:val="24"/>
        </w:rPr>
        <w:t>.其他校外委案之計畫委託相關規定。</w:t>
      </w:r>
    </w:p>
    <w:p w14:paraId="12BB2693" w14:textId="77777777" w:rsidR="005554FE" w:rsidRPr="002D0085" w:rsidRDefault="005554FE" w:rsidP="005554FE">
      <w:pPr>
        <w:spacing w:before="100" w:beforeAutospacing="1"/>
        <w:rPr>
          <w:rFonts w:ascii="標楷體" w:eastAsia="標楷體" w:hAnsi="標楷體" w:cs="Times New Roman"/>
          <w:szCs w:val="24"/>
        </w:rPr>
      </w:pPr>
      <w:r w:rsidRPr="002D0085">
        <w:rPr>
          <w:rFonts w:ascii="標楷體" w:eastAsia="標楷體" w:hAnsi="標楷體" w:cs="Times New Roman" w:hint="eastAsia"/>
          <w:szCs w:val="24"/>
        </w:rPr>
        <w:t>6.註記</w:t>
      </w:r>
    </w:p>
    <w:p w14:paraId="30C37E64" w14:textId="77777777" w:rsidR="005554FE" w:rsidRPr="002D0085" w:rsidRDefault="005554FE" w:rsidP="00C43775">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6</w:t>
      </w:r>
      <w:r w:rsidRPr="002D0085">
        <w:rPr>
          <w:rFonts w:ascii="標楷體" w:eastAsia="標楷體" w:hAnsi="標楷體" w:cs="Times New Roman"/>
          <w:szCs w:val="24"/>
        </w:rPr>
        <w:t>.1.</w:t>
      </w:r>
      <w:r w:rsidRPr="002D0085">
        <w:rPr>
          <w:rFonts w:ascii="標楷體" w:eastAsia="標楷體" w:hAnsi="標楷體" w:cs="Times New Roman" w:hint="eastAsia"/>
          <w:szCs w:val="24"/>
        </w:rPr>
        <w:t>各類計畫相關財務收支事項之審核及記錄等：依照政府機關規定以及本校會計辦法與制度辦理。</w:t>
      </w:r>
    </w:p>
    <w:p w14:paraId="56D48384" w14:textId="64C8071F"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1.1.</w:t>
      </w:r>
      <w:r w:rsidRPr="002D0085">
        <w:rPr>
          <w:rFonts w:ascii="標楷體" w:eastAsia="標楷體" w:hAnsi="標楷體" w:cs="Times New Roman" w:hint="eastAsia"/>
          <w:szCs w:val="24"/>
        </w:rPr>
        <w:t>會11-1 1170-011-1產學合作收入與支出之管理及記錄</w:t>
      </w:r>
      <w:r w:rsidR="00475992" w:rsidRPr="002D0085">
        <w:rPr>
          <w:rFonts w:ascii="標楷體" w:eastAsia="標楷體" w:hAnsi="標楷體" w:cs="Times New Roman" w:hint="eastAsia"/>
          <w:szCs w:val="24"/>
        </w:rPr>
        <w:t>-</w:t>
      </w:r>
      <w:r w:rsidRPr="002D0085">
        <w:rPr>
          <w:rFonts w:ascii="標楷體" w:eastAsia="標楷體" w:hAnsi="標楷體" w:cs="Times New Roman" w:hint="eastAsia"/>
          <w:szCs w:val="24"/>
        </w:rPr>
        <w:t>收入。</w:t>
      </w:r>
    </w:p>
    <w:p w14:paraId="31C639D8" w14:textId="1532C2EF"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6.1.</w:t>
      </w:r>
      <w:r w:rsidRPr="002D0085">
        <w:rPr>
          <w:rFonts w:ascii="標楷體" w:eastAsia="標楷體" w:hAnsi="標楷體" w:cs="Times New Roman"/>
          <w:szCs w:val="24"/>
        </w:rPr>
        <w:t>2.</w:t>
      </w:r>
      <w:r w:rsidRPr="002D0085">
        <w:rPr>
          <w:rFonts w:ascii="標楷體" w:eastAsia="標楷體" w:hAnsi="標楷體" w:cs="Times New Roman" w:hint="eastAsia"/>
          <w:szCs w:val="24"/>
        </w:rPr>
        <w:t>會11-2 1170-011-2產學合作收入與支出之管理及記錄</w:t>
      </w:r>
      <w:r w:rsidR="00475992" w:rsidRPr="002D0085">
        <w:rPr>
          <w:rFonts w:ascii="標楷體" w:eastAsia="標楷體" w:hAnsi="標楷體" w:cs="Times New Roman" w:hint="eastAsia"/>
          <w:szCs w:val="24"/>
        </w:rPr>
        <w:t>-</w:t>
      </w:r>
      <w:r w:rsidRPr="002D008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654EFB" w:rsidRPr="002D0085" w14:paraId="2CC67A92"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42FE31BA" w14:textId="77777777" w:rsidR="00B468B6" w:rsidRPr="002D0085" w:rsidRDefault="00B468B6" w:rsidP="004D6CA7">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69CD4B0F" w14:textId="77777777" w:rsidTr="004D6CA7">
        <w:trPr>
          <w:jc w:val="center"/>
        </w:trPr>
        <w:tc>
          <w:tcPr>
            <w:tcW w:w="2327" w:type="pct"/>
            <w:tcBorders>
              <w:left w:val="single" w:sz="12" w:space="0" w:color="auto"/>
              <w:bottom w:val="single" w:sz="2" w:space="0" w:color="auto"/>
              <w:right w:val="single" w:sz="2" w:space="0" w:color="auto"/>
            </w:tcBorders>
            <w:vAlign w:val="center"/>
          </w:tcPr>
          <w:p w14:paraId="55591040"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50" w:type="pct"/>
            <w:tcBorders>
              <w:left w:val="single" w:sz="2" w:space="0" w:color="auto"/>
            </w:tcBorders>
            <w:vAlign w:val="center"/>
          </w:tcPr>
          <w:p w14:paraId="54D13F97"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656" w:type="pct"/>
            <w:vAlign w:val="center"/>
          </w:tcPr>
          <w:p w14:paraId="7A81639C"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50D75D1E"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711C3511"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7" w:type="pct"/>
            <w:tcBorders>
              <w:right w:val="single" w:sz="12" w:space="0" w:color="auto"/>
            </w:tcBorders>
            <w:vAlign w:val="center"/>
          </w:tcPr>
          <w:p w14:paraId="622CBFF7"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B468B6" w:rsidRPr="002D0085" w14:paraId="07A75E87"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3C5609C" w14:textId="77777777" w:rsidR="00B468B6" w:rsidRPr="002D0085" w:rsidRDefault="00B468B6" w:rsidP="004D6CA7">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專題計畫與產學合作研究案</w:t>
            </w:r>
          </w:p>
          <w:p w14:paraId="4617F233" w14:textId="77777777" w:rsidR="00B468B6" w:rsidRPr="002D0085" w:rsidRDefault="00B468B6" w:rsidP="004D6CA7">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1FB36AD7"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41168B8E"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w:t>
            </w:r>
            <w:r w:rsidRPr="002D0085">
              <w:rPr>
                <w:rFonts w:ascii="標楷體" w:eastAsia="標楷體" w:hAnsi="標楷體" w:cs="Times New Roman"/>
                <w:sz w:val="20"/>
                <w:szCs w:val="24"/>
              </w:rPr>
              <w:t>0</w:t>
            </w:r>
            <w:r w:rsidRPr="002D0085">
              <w:rPr>
                <w:rFonts w:ascii="標楷體" w:eastAsia="標楷體" w:hAnsi="標楷體" w:cs="Times New Roman" w:hint="eastAsia"/>
                <w:sz w:val="20"/>
                <w:szCs w:val="24"/>
              </w:rPr>
              <w:t>2-2</w:t>
            </w:r>
          </w:p>
        </w:tc>
        <w:tc>
          <w:tcPr>
            <w:tcW w:w="650" w:type="pct"/>
            <w:tcBorders>
              <w:bottom w:val="single" w:sz="12" w:space="0" w:color="auto"/>
            </w:tcBorders>
            <w:vAlign w:val="center"/>
          </w:tcPr>
          <w:p w14:paraId="18F48B13"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w:t>
            </w:r>
            <w:r w:rsidRPr="002D0085">
              <w:rPr>
                <w:rFonts w:ascii="標楷體" w:eastAsia="標楷體" w:hAnsi="標楷體" w:cs="Times New Roman"/>
                <w:sz w:val="20"/>
                <w:szCs w:val="24"/>
              </w:rPr>
              <w:t>6/</w:t>
            </w:r>
          </w:p>
          <w:p w14:paraId="78880C20" w14:textId="77777777"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0"/>
              </w:rPr>
              <w:t>111.12.</w:t>
            </w:r>
            <w:r w:rsidRPr="002D0085">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1646189F" w14:textId="130B337F" w:rsidR="00B468B6" w:rsidRPr="002D0085" w:rsidRDefault="00B468B6" w:rsidP="004D6CA7">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3頁/</w:t>
            </w:r>
          </w:p>
          <w:p w14:paraId="1A2B3BF1" w14:textId="039FBB3E" w:rsidR="00B468B6" w:rsidRPr="002D0085" w:rsidRDefault="00B468B6" w:rsidP="00B468B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3頁</w:t>
            </w:r>
          </w:p>
        </w:tc>
      </w:tr>
    </w:tbl>
    <w:p w14:paraId="4DBBDD55" w14:textId="4877760A" w:rsidR="00B468B6" w:rsidRPr="002D0085" w:rsidRDefault="00B468B6" w:rsidP="00B468B6">
      <w:pPr>
        <w:tabs>
          <w:tab w:val="left" w:pos="960"/>
        </w:tabs>
        <w:jc w:val="both"/>
        <w:textAlignment w:val="baseline"/>
        <w:rPr>
          <w:rFonts w:ascii="標楷體" w:eastAsia="標楷體" w:hAnsi="標楷體" w:cs="Times New Roman"/>
          <w:szCs w:val="24"/>
        </w:rPr>
      </w:pPr>
    </w:p>
    <w:p w14:paraId="1CA5D39C" w14:textId="6455E194" w:rsidR="005554FE" w:rsidRPr="002D0085"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6.2.校外計畫所購置之圖書、期刊、儀器、設備等除契約另有規定者外，依規定列入校產管理。</w:t>
      </w:r>
    </w:p>
    <w:p w14:paraId="20B3CDBB"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6.2.1.總1-1 1130-001-1採購管理作業-10萬元（含）以上</w:t>
      </w:r>
    </w:p>
    <w:p w14:paraId="2CE85268"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6.2.2.總1-2 1130-001-2採購管理作業-3萬元（含）以上至10萬元以下</w:t>
      </w:r>
    </w:p>
    <w:p w14:paraId="67AE2098"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2.3.</w:t>
      </w:r>
      <w:r w:rsidRPr="002D0085">
        <w:rPr>
          <w:rFonts w:ascii="標楷體" w:eastAsia="標楷體" w:hAnsi="標楷體" w:cs="Times New Roman" w:hint="eastAsia"/>
          <w:szCs w:val="24"/>
        </w:rPr>
        <w:t>總1-3 1130-001-3採購管理作業-1萬元（含）以上至3萬元以下</w:t>
      </w:r>
    </w:p>
    <w:p w14:paraId="1E2545A1"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6.2.4.總5-1 1130-005-1財物管理作業-A.財產新增作業</w:t>
      </w:r>
    </w:p>
    <w:p w14:paraId="16ED063C"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2.5.</w:t>
      </w:r>
      <w:r w:rsidRPr="002D0085">
        <w:rPr>
          <w:rFonts w:ascii="標楷體" w:eastAsia="標楷體" w:hAnsi="標楷體" w:cs="Times New Roman" w:hint="eastAsia"/>
          <w:szCs w:val="24"/>
        </w:rPr>
        <w:t>總5-</w:t>
      </w:r>
      <w:r w:rsidRPr="002D0085">
        <w:rPr>
          <w:rFonts w:ascii="標楷體" w:eastAsia="標楷體" w:hAnsi="標楷體" w:cs="Times New Roman"/>
          <w:szCs w:val="24"/>
        </w:rPr>
        <w:t>2</w:t>
      </w:r>
      <w:r w:rsidRPr="002D0085">
        <w:rPr>
          <w:rFonts w:ascii="標楷體" w:eastAsia="標楷體" w:hAnsi="標楷體" w:cs="Times New Roman" w:hint="eastAsia"/>
          <w:szCs w:val="24"/>
        </w:rPr>
        <w:t xml:space="preserve"> 1130-005-2財物管理作業-B.財產驗收作業</w:t>
      </w:r>
    </w:p>
    <w:p w14:paraId="1E14EFFC"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2.6.</w:t>
      </w:r>
      <w:r w:rsidRPr="002D0085">
        <w:rPr>
          <w:rFonts w:ascii="標楷體" w:eastAsia="標楷體" w:hAnsi="標楷體" w:cs="Times New Roman" w:hint="eastAsia"/>
          <w:szCs w:val="24"/>
        </w:rPr>
        <w:t>總5-</w:t>
      </w:r>
      <w:r w:rsidRPr="002D0085">
        <w:rPr>
          <w:rFonts w:ascii="標楷體" w:eastAsia="標楷體" w:hAnsi="標楷體" w:cs="Times New Roman"/>
          <w:szCs w:val="24"/>
        </w:rPr>
        <w:t>3</w:t>
      </w:r>
      <w:r w:rsidRPr="002D0085">
        <w:rPr>
          <w:rFonts w:ascii="標楷體" w:eastAsia="標楷體" w:hAnsi="標楷體" w:cs="Times New Roman" w:hint="eastAsia"/>
          <w:szCs w:val="24"/>
        </w:rPr>
        <w:t xml:space="preserve"> 1130-005-3財物管理作業-C.財產移轉作業</w:t>
      </w:r>
    </w:p>
    <w:p w14:paraId="24475544"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2.7.</w:t>
      </w:r>
      <w:r w:rsidRPr="002D0085">
        <w:rPr>
          <w:rFonts w:ascii="標楷體" w:eastAsia="標楷體" w:hAnsi="標楷體" w:cs="Times New Roman" w:hint="eastAsia"/>
          <w:szCs w:val="24"/>
        </w:rPr>
        <w:t>總5-</w:t>
      </w:r>
      <w:r w:rsidRPr="002D0085">
        <w:rPr>
          <w:rFonts w:ascii="標楷體" w:eastAsia="標楷體" w:hAnsi="標楷體" w:cs="Times New Roman"/>
          <w:szCs w:val="24"/>
        </w:rPr>
        <w:t>4</w:t>
      </w:r>
      <w:r w:rsidRPr="002D0085">
        <w:rPr>
          <w:rFonts w:ascii="標楷體" w:eastAsia="標楷體" w:hAnsi="標楷體" w:cs="Times New Roman" w:hint="eastAsia"/>
          <w:szCs w:val="24"/>
        </w:rPr>
        <w:t xml:space="preserve"> 1130-005-4財物管理作業-D.物品借用作業</w:t>
      </w:r>
    </w:p>
    <w:p w14:paraId="5F9EC673"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2.8.</w:t>
      </w:r>
      <w:r w:rsidRPr="002D0085">
        <w:rPr>
          <w:rFonts w:ascii="標楷體" w:eastAsia="標楷體" w:hAnsi="標楷體" w:cs="Times New Roman" w:hint="eastAsia"/>
          <w:szCs w:val="24"/>
        </w:rPr>
        <w:t>總5-</w:t>
      </w:r>
      <w:r w:rsidRPr="002D0085">
        <w:rPr>
          <w:rFonts w:ascii="標楷體" w:eastAsia="標楷體" w:hAnsi="標楷體" w:cs="Times New Roman"/>
          <w:szCs w:val="24"/>
        </w:rPr>
        <w:t>5</w:t>
      </w:r>
      <w:r w:rsidRPr="002D0085">
        <w:rPr>
          <w:rFonts w:ascii="標楷體" w:eastAsia="標楷體" w:hAnsi="標楷體" w:cs="Times New Roman" w:hint="eastAsia"/>
          <w:szCs w:val="24"/>
        </w:rPr>
        <w:t xml:space="preserve"> 1130-005-5財物管理作業-E.財產盤點作業</w:t>
      </w:r>
    </w:p>
    <w:p w14:paraId="6930252F"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2.9.</w:t>
      </w:r>
      <w:r w:rsidRPr="002D0085">
        <w:rPr>
          <w:rFonts w:ascii="標楷體" w:eastAsia="標楷體" w:hAnsi="標楷體" w:cs="Times New Roman" w:hint="eastAsia"/>
          <w:szCs w:val="24"/>
        </w:rPr>
        <w:t>總5-</w:t>
      </w:r>
      <w:r w:rsidRPr="002D0085">
        <w:rPr>
          <w:rFonts w:ascii="標楷體" w:eastAsia="標楷體" w:hAnsi="標楷體" w:cs="Times New Roman"/>
          <w:szCs w:val="24"/>
        </w:rPr>
        <w:t>6</w:t>
      </w:r>
      <w:r w:rsidRPr="002D0085">
        <w:rPr>
          <w:rFonts w:ascii="標楷體" w:eastAsia="標楷體" w:hAnsi="標楷體" w:cs="Times New Roman" w:hint="eastAsia"/>
          <w:szCs w:val="24"/>
        </w:rPr>
        <w:t xml:space="preserve"> 1130-005-6財物管理作業-F.財產報廢作業</w:t>
      </w:r>
    </w:p>
    <w:p w14:paraId="770F5C21" w14:textId="77777777" w:rsidR="005554FE" w:rsidRPr="002D0085"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6.3.各類計畫應依照委託單位規定或合約期限內執行完畢，並辦理完成結案手續。</w:t>
      </w:r>
    </w:p>
    <w:p w14:paraId="234E58F3"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6.3.1.國家科學及技術委員會補助專題研究計畫由研究發展處辦理結案手續。</w:t>
      </w:r>
    </w:p>
    <w:p w14:paraId="0FB7189B" w14:textId="77777777" w:rsidR="005554FE" w:rsidRPr="002D0085" w:rsidRDefault="005554FE" w:rsidP="005554FE">
      <w:pPr>
        <w:tabs>
          <w:tab w:val="left" w:pos="960"/>
        </w:tabs>
        <w:ind w:leftChars="300" w:left="720"/>
        <w:jc w:val="both"/>
        <w:textAlignment w:val="baseline"/>
        <w:rPr>
          <w:rFonts w:ascii="標楷體" w:eastAsia="標楷體" w:hAnsi="標楷體" w:cs="Times New Roman"/>
          <w:szCs w:val="24"/>
        </w:rPr>
      </w:pPr>
      <w:r w:rsidRPr="002D0085">
        <w:rPr>
          <w:rFonts w:ascii="標楷體" w:eastAsia="標楷體" w:hAnsi="標楷體" w:cs="Times New Roman"/>
          <w:szCs w:val="24"/>
        </w:rPr>
        <w:t>6.3.2.</w:t>
      </w:r>
      <w:r w:rsidRPr="002D0085">
        <w:rPr>
          <w:rFonts w:ascii="標楷體" w:eastAsia="標楷體" w:hAnsi="標楷體" w:cs="Times New Roman" w:hint="eastAsia"/>
          <w:szCs w:val="24"/>
        </w:rPr>
        <w:t>其他各類計畫由執行單位協助辦理結案手續。</w:t>
      </w:r>
    </w:p>
    <w:p w14:paraId="53094550" w14:textId="61C84860" w:rsidR="00D80AD0" w:rsidRPr="002D0085" w:rsidRDefault="00D80AD0" w:rsidP="00627306">
      <w:pPr>
        <w:tabs>
          <w:tab w:val="left" w:pos="960"/>
        </w:tabs>
        <w:ind w:leftChars="300" w:left="720"/>
        <w:jc w:val="both"/>
        <w:textAlignment w:val="baseline"/>
        <w:rPr>
          <w:rFonts w:ascii="標楷體" w:eastAsia="標楷體" w:hAnsi="標楷體" w:cs="Times New Roman"/>
          <w:szCs w:val="24"/>
        </w:rPr>
      </w:pPr>
    </w:p>
    <w:p w14:paraId="25B4E3C8" w14:textId="77777777" w:rsidR="00D80AD0" w:rsidRPr="002D0085" w:rsidRDefault="00931DF8" w:rsidP="00627306">
      <w:r w:rsidRPr="002D0085">
        <w:br w:type="page"/>
      </w:r>
    </w:p>
    <w:p w14:paraId="279341B4" w14:textId="77777777" w:rsidR="00D80AD0" w:rsidRPr="002D0085" w:rsidRDefault="00D80AD0"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2"/>
        <w:gridCol w:w="4847"/>
        <w:gridCol w:w="1180"/>
        <w:gridCol w:w="993"/>
        <w:gridCol w:w="1296"/>
      </w:tblGrid>
      <w:tr w:rsidR="00654EFB" w:rsidRPr="002D0085" w14:paraId="7477154E"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574C6C42"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bookmarkStart w:id="551"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29E1FFF6" w14:textId="3E3924A7" w:rsidR="00D80AD0" w:rsidRPr="002D0085" w:rsidRDefault="00D80AD0" w:rsidP="00627306">
            <w:pPr>
              <w:pStyle w:val="31"/>
            </w:pPr>
            <w:r w:rsidRPr="002D0085">
              <w:fldChar w:fldCharType="begin"/>
            </w:r>
            <w:r w:rsidRPr="002D0085">
              <w:instrText xml:space="preserve"> HYPERLINK  \l "</w:instrText>
            </w:r>
            <w:r w:rsidRPr="002D0085">
              <w:rPr>
                <w:rFonts w:hint="eastAsia"/>
              </w:rPr>
              <w:instrText>研究發展處</w:instrText>
            </w:r>
            <w:r w:rsidRPr="002D0085">
              <w:instrText xml:space="preserve">" </w:instrText>
            </w:r>
            <w:r w:rsidRPr="002D0085">
              <w:fldChar w:fldCharType="separate"/>
            </w:r>
            <w:bookmarkStart w:id="552" w:name="_Toc218581928"/>
            <w:bookmarkStart w:id="553" w:name="_Toc92798167"/>
            <w:bookmarkStart w:id="554" w:name="_Toc99130178"/>
            <w:r w:rsidRPr="002D0085">
              <w:rPr>
                <w:rStyle w:val="a3"/>
                <w:rFonts w:cs="Times New Roman" w:hint="eastAsia"/>
                <w:color w:val="auto"/>
              </w:rPr>
              <w:t>1</w:t>
            </w:r>
            <w:bookmarkStart w:id="555" w:name="_Hlk100264518"/>
            <w:r w:rsidRPr="002D0085">
              <w:rPr>
                <w:rStyle w:val="a3"/>
                <w:rFonts w:cs="Times New Roman" w:hint="eastAsia"/>
                <w:color w:val="auto"/>
              </w:rPr>
              <w:t>210-003-1</w:t>
            </w:r>
            <w:bookmarkStart w:id="556" w:name="研究中心設立及管理設立作業"/>
            <w:r w:rsidRPr="002D0085">
              <w:rPr>
                <w:rStyle w:val="a3"/>
                <w:rFonts w:cs="Times New Roman" w:hint="eastAsia"/>
                <w:color w:val="auto"/>
              </w:rPr>
              <w:t>研究中心設立及管理</w:t>
            </w:r>
            <w:r w:rsidR="00390B46" w:rsidRPr="002D0085">
              <w:rPr>
                <w:rStyle w:val="a3"/>
                <w:rFonts w:cs="Times New Roman" w:hint="eastAsia"/>
                <w:color w:val="auto"/>
              </w:rPr>
              <w:t>-</w:t>
            </w:r>
            <w:r w:rsidRPr="002D0085">
              <w:rPr>
                <w:rStyle w:val="a3"/>
                <w:rFonts w:cs="Times New Roman" w:hint="eastAsia"/>
                <w:color w:val="auto"/>
              </w:rPr>
              <w:t>A.設立作業</w:t>
            </w:r>
            <w:bookmarkEnd w:id="551"/>
            <w:bookmarkEnd w:id="552"/>
            <w:bookmarkEnd w:id="553"/>
            <w:bookmarkEnd w:id="554"/>
            <w:bookmarkEnd w:id="555"/>
            <w:bookmarkEnd w:id="556"/>
            <w:r w:rsidRPr="002D0085">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5E254DFE"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582DEA01" w14:textId="77777777" w:rsidR="00D80AD0" w:rsidRPr="002D0085" w:rsidRDefault="00D80AD0" w:rsidP="00627306">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728CBE14"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779559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24D525E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201BAA32"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05CF822"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69A8247D"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370C179"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C64E9F9"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6670ADBA" w14:textId="77777777" w:rsidR="00D80AD0" w:rsidRPr="002D0085" w:rsidRDefault="00D80AD0" w:rsidP="00627306">
            <w:pPr>
              <w:spacing w:line="0" w:lineRule="atLeast"/>
              <w:rPr>
                <w:rFonts w:ascii="標楷體" w:eastAsia="標楷體" w:hAnsi="標楷體" w:cs="Times New Roman"/>
                <w:szCs w:val="24"/>
              </w:rPr>
            </w:pPr>
          </w:p>
          <w:p w14:paraId="0BC5A239"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37ED1C88" w14:textId="77777777" w:rsidR="00D80AD0" w:rsidRPr="002D0085" w:rsidRDefault="00D80AD0"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E6C4D3F"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3BDC3A6F"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0ABA9848" w14:textId="77777777" w:rsidR="00D80AD0" w:rsidRPr="002D0085" w:rsidRDefault="00D80AD0" w:rsidP="00627306">
            <w:pPr>
              <w:spacing w:line="0" w:lineRule="atLeast"/>
              <w:jc w:val="both"/>
              <w:rPr>
                <w:rFonts w:ascii="標楷體" w:eastAsia="標楷體" w:hAnsi="標楷體" w:cs="Times New Roman"/>
                <w:szCs w:val="24"/>
              </w:rPr>
            </w:pPr>
          </w:p>
        </w:tc>
      </w:tr>
      <w:tr w:rsidR="00654EFB" w:rsidRPr="002D0085" w14:paraId="2DD5835E"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7BB0518"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2CBF1DCC" w14:textId="77777777" w:rsidR="00D80AD0" w:rsidRPr="002D0085" w:rsidRDefault="00D80AD0" w:rsidP="00627306">
            <w:pPr>
              <w:spacing w:line="0" w:lineRule="atLeast"/>
              <w:ind w:rightChars="-51" w:right="-122"/>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正流程圖。</w:t>
            </w:r>
          </w:p>
          <w:p w14:paraId="3AE6D7CD"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流程圖。</w:t>
            </w:r>
          </w:p>
          <w:p w14:paraId="44F1B242" w14:textId="77777777" w:rsidR="00D80AD0" w:rsidRPr="002D0085" w:rsidRDefault="00D80AD0"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7505F34"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3160FD79"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0E8CB8B" w14:textId="77777777" w:rsidR="00D80AD0" w:rsidRPr="002D0085" w:rsidRDefault="00D80AD0" w:rsidP="00627306">
            <w:pPr>
              <w:spacing w:line="0" w:lineRule="atLeast"/>
              <w:jc w:val="both"/>
              <w:rPr>
                <w:rFonts w:ascii="標楷體" w:eastAsia="標楷體" w:hAnsi="標楷體" w:cs="Times New Roman"/>
                <w:szCs w:val="24"/>
              </w:rPr>
            </w:pPr>
          </w:p>
        </w:tc>
      </w:tr>
      <w:tr w:rsidR="00654EFB" w:rsidRPr="002D0085" w14:paraId="6B87D170"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31D67F7"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4A2A5F1F"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學術發展委員會改為研究發展會議。</w:t>
            </w:r>
          </w:p>
          <w:p w14:paraId="569013C8"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7053D298"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5AC3037C"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0669860A"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8</w:t>
            </w:r>
            <w:r w:rsidRPr="002D0085">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1947E6E1"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67116E2" w14:textId="77777777" w:rsidR="00D80AD0" w:rsidRPr="002D0085" w:rsidRDefault="00D80AD0" w:rsidP="00627306">
            <w:pPr>
              <w:spacing w:line="0" w:lineRule="atLeast"/>
              <w:jc w:val="both"/>
              <w:rPr>
                <w:rFonts w:ascii="標楷體" w:eastAsia="標楷體" w:hAnsi="標楷體" w:cs="Times New Roman"/>
                <w:szCs w:val="24"/>
              </w:rPr>
            </w:pPr>
          </w:p>
        </w:tc>
      </w:tr>
      <w:tr w:rsidR="000A2B9D" w:rsidRPr="002D0085" w14:paraId="6477AAD8" w14:textId="77777777" w:rsidTr="000A2B9D">
        <w:trPr>
          <w:jc w:val="center"/>
        </w:trPr>
        <w:tc>
          <w:tcPr>
            <w:tcW w:w="704" w:type="pct"/>
            <w:tcBorders>
              <w:top w:val="single" w:sz="6" w:space="0" w:color="auto"/>
              <w:left w:val="single" w:sz="12" w:space="0" w:color="auto"/>
              <w:bottom w:val="single" w:sz="12" w:space="0" w:color="auto"/>
              <w:right w:val="single" w:sz="6" w:space="0" w:color="auto"/>
            </w:tcBorders>
            <w:vAlign w:val="center"/>
          </w:tcPr>
          <w:p w14:paraId="0B6EFED2" w14:textId="3EE8B073" w:rsidR="000A2B9D" w:rsidRPr="002D0085" w:rsidRDefault="000A2B9D" w:rsidP="000A2B9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54" w:type="pct"/>
          </w:tcPr>
          <w:p w14:paraId="109D46BD" w14:textId="77777777" w:rsidR="000A2B9D" w:rsidRPr="002D0085" w:rsidRDefault="000A2B9D" w:rsidP="000A2B9D">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7CAF81C5" w14:textId="77777777" w:rsidR="000A2B9D" w:rsidRPr="002D0085" w:rsidRDefault="000A2B9D" w:rsidP="000A2B9D">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3C3275A9" w14:textId="7F6EB6B7" w:rsidR="000A2B9D" w:rsidRPr="002D0085" w:rsidRDefault="000A2B9D" w:rsidP="000A2B9D">
            <w:pPr>
              <w:spacing w:line="0" w:lineRule="atLeast"/>
              <w:ind w:left="240" w:hangingChars="100" w:hanging="240"/>
              <w:rPr>
                <w:rFonts w:ascii="Times New Roman" w:eastAsia="標楷體" w:hAnsi="Times New Roman"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r w:rsidRPr="002D0085">
              <w:rPr>
                <w:rFonts w:ascii="Times New Roman" w:eastAsia="標楷體" w:hAnsi="Times New Roman" w:cs="Times New Roman" w:hint="eastAsia"/>
                <w:szCs w:val="24"/>
              </w:rPr>
              <w:t>倒數第二個格子漏字，</w:t>
            </w:r>
            <w:r w:rsidRPr="002D0085">
              <w:rPr>
                <w:rFonts w:ascii="標楷體" w:eastAsia="標楷體" w:hAnsi="標楷體" w:cs="Times New Roman" w:hint="eastAsia"/>
                <w:szCs w:val="24"/>
              </w:rPr>
              <w:t>「</w:t>
            </w:r>
            <w:r w:rsidRPr="002D0085">
              <w:rPr>
                <w:rFonts w:ascii="Times New Roman" w:eastAsia="標楷體" w:hAnsi="Times New Roman" w:cs="Times New Roman" w:hint="eastAsia"/>
                <w:bCs/>
                <w:szCs w:val="24"/>
              </w:rPr>
              <w:t>核」</w:t>
            </w:r>
            <w:r w:rsidRPr="002D0085">
              <w:rPr>
                <w:rFonts w:ascii="Times New Roman" w:eastAsia="標楷體" w:hAnsi="Times New Roman" w:cs="Times New Roman"/>
                <w:szCs w:val="24"/>
              </w:rPr>
              <w:t>發研究中心成立證書</w:t>
            </w:r>
            <w:r w:rsidRPr="002D0085">
              <w:rPr>
                <w:rFonts w:ascii="標楷體" w:eastAsia="標楷體" w:hAnsi="標楷體" w:hint="eastAsia"/>
              </w:rPr>
              <w:t>。</w:t>
            </w:r>
          </w:p>
        </w:tc>
        <w:tc>
          <w:tcPr>
            <w:tcW w:w="646" w:type="pct"/>
            <w:vAlign w:val="center"/>
          </w:tcPr>
          <w:p w14:paraId="76D8B726" w14:textId="7F80DB74" w:rsidR="000A2B9D" w:rsidRPr="002D0085" w:rsidRDefault="000A2B9D" w:rsidP="000A2B9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548" w:type="pct"/>
            <w:vAlign w:val="center"/>
          </w:tcPr>
          <w:p w14:paraId="72F71613" w14:textId="0D6FDD44" w:rsidR="000A2B9D" w:rsidRPr="002D0085" w:rsidRDefault="000A2B9D" w:rsidP="000A2B9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548" w:type="pct"/>
            <w:vAlign w:val="center"/>
          </w:tcPr>
          <w:p w14:paraId="17883161" w14:textId="77777777" w:rsidR="000A2B9D" w:rsidRPr="002D0085" w:rsidRDefault="000A2B9D" w:rsidP="000A2B9D">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5EDB0824" w14:textId="77777777" w:rsidR="000A2B9D" w:rsidRPr="002D0085" w:rsidRDefault="000A2B9D" w:rsidP="000A2B9D">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0C16DF0D" w14:textId="13D425DF" w:rsidR="000A2B9D" w:rsidRPr="002D0085" w:rsidRDefault="000A2B9D" w:rsidP="000A2B9D">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547AA0E9" w14:textId="77777777" w:rsidR="00D80AD0" w:rsidRPr="002D0085" w:rsidRDefault="00D80AD0"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F7BE1C8" w14:textId="77777777" w:rsidR="00D80AD0" w:rsidRPr="002D0085" w:rsidRDefault="00D80AD0" w:rsidP="00627306">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289ED14A" wp14:editId="2F406B5C">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539001" w14:textId="7F4FF43C" w:rsidR="00996ACD" w:rsidRPr="00921AD7" w:rsidRDefault="00996ACD"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Pr>
                                <w:rFonts w:ascii="標楷體" w:eastAsia="標楷體" w:hAnsi="標楷體"/>
                                <w:sz w:val="16"/>
                                <w:szCs w:val="16"/>
                              </w:rPr>
                              <w:t>113.12.11</w:t>
                            </w:r>
                          </w:p>
                          <w:p w14:paraId="7AC84C61" w14:textId="77777777" w:rsidR="00996ACD" w:rsidRPr="001D1BC5" w:rsidRDefault="00996ACD"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9ED14A" id="_x0000_s1164"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" fillcolor="white [3201]" stroked="f" strokeweight="1pt">
                <v:textbox>
                  <w:txbxContent>
                    <w:p w14:paraId="22539001" w14:textId="7F4FF43C" w:rsidR="00996ACD" w:rsidRPr="00921AD7" w:rsidRDefault="00996ACD"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Pr>
                          <w:rFonts w:ascii="標楷體" w:eastAsia="標楷體" w:hAnsi="標楷體"/>
                          <w:sz w:val="16"/>
                          <w:szCs w:val="16"/>
                        </w:rPr>
                        <w:t>113.12.11</w:t>
                      </w:r>
                    </w:p>
                    <w:p w14:paraId="7AC84C61" w14:textId="77777777" w:rsidR="00996ACD" w:rsidRPr="001D1BC5" w:rsidRDefault="00996ACD"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654EFB" w:rsidRPr="002D0085" w14:paraId="48679A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91BF60"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411787D8"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9980A7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00" w:type="pct"/>
            <w:tcBorders>
              <w:left w:val="single" w:sz="2" w:space="0" w:color="auto"/>
            </w:tcBorders>
            <w:vAlign w:val="center"/>
          </w:tcPr>
          <w:p w14:paraId="68D6466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46" w:type="pct"/>
            <w:vAlign w:val="center"/>
          </w:tcPr>
          <w:p w14:paraId="7F58C39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67" w:type="pct"/>
            <w:vAlign w:val="center"/>
          </w:tcPr>
          <w:p w14:paraId="0B53C189"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2734643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29" w:type="pct"/>
            <w:tcBorders>
              <w:right w:val="single" w:sz="12" w:space="0" w:color="auto"/>
            </w:tcBorders>
            <w:vAlign w:val="center"/>
          </w:tcPr>
          <w:p w14:paraId="1FF625DE"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2F726D7E"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EC34D46"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中心設立及管理</w:t>
            </w:r>
          </w:p>
          <w:p w14:paraId="65784E2B"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535BBC5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0155EF1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58C2EF45" w14:textId="79B53151"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w:t>
            </w:r>
            <w:r w:rsidR="00C34D69" w:rsidRPr="002D0085">
              <w:rPr>
                <w:rFonts w:ascii="標楷體" w:eastAsia="標楷體" w:hAnsi="標楷體" w:cs="Times New Roman" w:hint="eastAsia"/>
                <w:sz w:val="20"/>
                <w:szCs w:val="24"/>
              </w:rPr>
              <w:t>4</w:t>
            </w:r>
            <w:r w:rsidRPr="002D0085">
              <w:rPr>
                <w:rFonts w:ascii="標楷體" w:eastAsia="標楷體" w:hAnsi="標楷體" w:cs="Times New Roman"/>
                <w:sz w:val="20"/>
                <w:szCs w:val="24"/>
              </w:rPr>
              <w:t>/</w:t>
            </w:r>
          </w:p>
          <w:p w14:paraId="49620BB3" w14:textId="0A99E4EA" w:rsidR="00D80AD0" w:rsidRPr="002D0085" w:rsidRDefault="00C34D69"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3.12.11</w:t>
            </w:r>
          </w:p>
        </w:tc>
        <w:tc>
          <w:tcPr>
            <w:tcW w:w="529" w:type="pct"/>
            <w:tcBorders>
              <w:bottom w:val="single" w:sz="12" w:space="0" w:color="auto"/>
              <w:right w:val="single" w:sz="12" w:space="0" w:color="auto"/>
            </w:tcBorders>
            <w:vAlign w:val="center"/>
          </w:tcPr>
          <w:p w14:paraId="5167AAF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頁/</w:t>
            </w:r>
          </w:p>
          <w:p w14:paraId="1116B6E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53DF4481" w14:textId="77777777" w:rsidR="00D80AD0" w:rsidRPr="002D0085" w:rsidRDefault="00D80AD0" w:rsidP="00627306">
      <w:pPr>
        <w:autoSpaceDE w:val="0"/>
        <w:autoSpaceDN w:val="0"/>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753D883"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流程圖：</w:t>
      </w:r>
    </w:p>
    <w:p w14:paraId="26A5F6A7" w14:textId="58435CDC" w:rsidR="00D80AD0" w:rsidRPr="002D0085" w:rsidRDefault="00AE44EB"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2D0085">
        <w:rPr>
          <w:rFonts w:ascii="標楷體" w:eastAsia="標楷體" w:hAnsi="標楷體"/>
        </w:rPr>
        <w:object w:dxaOrig="7440" w:dyaOrig="12210" w14:anchorId="123DCD9E">
          <v:shape id="_x0000_i1138" type="#_x0000_t75" style="width:481.75pt;height:554.8pt" o:ole="">
            <v:imagedata r:id="rId254" o:title=""/>
          </v:shape>
          <o:OLEObject Type="Embed" ProgID="Visio.Drawing.11" ShapeID="_x0000_i1138" DrawAspect="Content" ObjectID="_1843026955" r:id="rId255"/>
        </w:object>
      </w:r>
    </w:p>
    <w:p w14:paraId="47F42F12" w14:textId="77777777" w:rsidR="00D80AD0" w:rsidRPr="002D0085" w:rsidRDefault="00D80AD0"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654EFB" w:rsidRPr="002D0085" w14:paraId="171465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BEAD89"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7C3CB8A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04857A73"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00" w:type="pct"/>
            <w:tcBorders>
              <w:left w:val="single" w:sz="2" w:space="0" w:color="auto"/>
            </w:tcBorders>
            <w:vAlign w:val="center"/>
          </w:tcPr>
          <w:p w14:paraId="0FB736B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46" w:type="pct"/>
            <w:vAlign w:val="center"/>
          </w:tcPr>
          <w:p w14:paraId="02B9DE8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67" w:type="pct"/>
            <w:vAlign w:val="center"/>
          </w:tcPr>
          <w:p w14:paraId="2F9A7354"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53471D4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29" w:type="pct"/>
            <w:tcBorders>
              <w:right w:val="single" w:sz="12" w:space="0" w:color="auto"/>
            </w:tcBorders>
            <w:vAlign w:val="center"/>
          </w:tcPr>
          <w:p w14:paraId="6A3B33B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1C6A2DCC"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40855E40"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中心設立及管理</w:t>
            </w:r>
          </w:p>
          <w:p w14:paraId="577D86E7"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05AD3AF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61BBD08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1CC1622E" w14:textId="77777777" w:rsidR="00C34D69" w:rsidRPr="002D0085" w:rsidRDefault="00C34D69" w:rsidP="00C34D69">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4</w:t>
            </w:r>
            <w:r w:rsidRPr="002D0085">
              <w:rPr>
                <w:rFonts w:ascii="標楷體" w:eastAsia="標楷體" w:hAnsi="標楷體" w:cs="Times New Roman"/>
                <w:sz w:val="20"/>
                <w:szCs w:val="24"/>
              </w:rPr>
              <w:t>/</w:t>
            </w:r>
          </w:p>
          <w:p w14:paraId="145131C6" w14:textId="41E04CDD" w:rsidR="00D80AD0" w:rsidRPr="002D0085" w:rsidRDefault="00C34D69" w:rsidP="00C34D69">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3.12.11</w:t>
            </w:r>
          </w:p>
        </w:tc>
        <w:tc>
          <w:tcPr>
            <w:tcW w:w="529" w:type="pct"/>
            <w:tcBorders>
              <w:bottom w:val="single" w:sz="12" w:space="0" w:color="auto"/>
              <w:right w:val="single" w:sz="12" w:space="0" w:color="auto"/>
            </w:tcBorders>
            <w:vAlign w:val="center"/>
          </w:tcPr>
          <w:p w14:paraId="09EF459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3B4D3800"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306B9DC3" w14:textId="77777777" w:rsidR="00D80AD0" w:rsidRPr="002D0085" w:rsidRDefault="00D80AD0" w:rsidP="00627306">
      <w:pPr>
        <w:autoSpaceDE w:val="0"/>
        <w:autoSpaceDN w:val="0"/>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B901397"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514C41D9" w14:textId="77777777" w:rsidR="00D80AD0" w:rsidRPr="002D0085" w:rsidRDefault="00D80AD0" w:rsidP="00EA54E2">
      <w:pPr>
        <w:numPr>
          <w:ilvl w:val="1"/>
          <w:numId w:val="141"/>
        </w:numPr>
        <w:tabs>
          <w:tab w:val="left" w:pos="960"/>
        </w:tabs>
        <w:ind w:leftChars="100" w:left="720" w:hangingChars="200" w:hanging="480"/>
        <w:jc w:val="both"/>
        <w:textAlignment w:val="baseline"/>
        <w:rPr>
          <w:rFonts w:ascii="標楷體" w:eastAsia="標楷體" w:hAnsi="標楷體" w:cs="標楷體-WinCharSetFFFF-H"/>
          <w:szCs w:val="24"/>
        </w:rPr>
      </w:pPr>
      <w:r w:rsidRPr="002D0085">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7587124C" w14:textId="77777777" w:rsidR="00D80AD0" w:rsidRPr="002D0085" w:rsidRDefault="00D80AD0" w:rsidP="00EA54E2">
      <w:pPr>
        <w:numPr>
          <w:ilvl w:val="1"/>
          <w:numId w:val="141"/>
        </w:numPr>
        <w:tabs>
          <w:tab w:val="left" w:pos="960"/>
        </w:tabs>
        <w:ind w:leftChars="100" w:left="720" w:hangingChars="200" w:hanging="480"/>
        <w:jc w:val="both"/>
        <w:textAlignment w:val="baseline"/>
        <w:rPr>
          <w:rFonts w:ascii="標楷體" w:eastAsia="標楷體" w:hAnsi="標楷體" w:cs="標楷體-WinCharSetFFFF-H"/>
          <w:szCs w:val="24"/>
        </w:rPr>
      </w:pPr>
      <w:r w:rsidRPr="002D0085">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59D5E019" w14:textId="77777777" w:rsidR="00D80AD0" w:rsidRPr="002D0085" w:rsidRDefault="00D80AD0" w:rsidP="00EA54E2">
      <w:pPr>
        <w:numPr>
          <w:ilvl w:val="1"/>
          <w:numId w:val="141"/>
        </w:numPr>
        <w:tabs>
          <w:tab w:val="left" w:pos="960"/>
        </w:tabs>
        <w:ind w:leftChars="100" w:left="720" w:hangingChars="200" w:hanging="480"/>
        <w:jc w:val="both"/>
        <w:textAlignment w:val="baseline"/>
        <w:rPr>
          <w:rFonts w:ascii="標楷體" w:eastAsia="標楷體" w:hAnsi="標楷體" w:cs="標楷體-WinCharSetFFFF-H"/>
          <w:szCs w:val="24"/>
        </w:rPr>
      </w:pPr>
      <w:r w:rsidRPr="002D0085">
        <w:rPr>
          <w:rFonts w:ascii="標楷體" w:eastAsia="標楷體" w:hAnsi="標楷體" w:cs="標楷體-WinCharSetFFFF-H" w:hint="eastAsia"/>
          <w:szCs w:val="24"/>
        </w:rPr>
        <w:t>已獲得校外經費補助或專案捐款者或為達成重大教學、研究之目標者，得以專簽方式提出設立申請。</w:t>
      </w:r>
    </w:p>
    <w:p w14:paraId="7D030DE6"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79392331" w14:textId="77777777" w:rsidR="00D80AD0" w:rsidRPr="002D0085" w:rsidRDefault="00D80AD0" w:rsidP="00EA54E2">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研究中心之設立，是否依據本校「</w:t>
      </w:r>
      <w:r w:rsidRPr="002D0085">
        <w:rPr>
          <w:rFonts w:ascii="標楷體" w:eastAsia="標楷體" w:hAnsi="標楷體" w:cs="Times New Roman"/>
          <w:szCs w:val="24"/>
        </w:rPr>
        <w:t>研究中心管理辦法</w:t>
      </w:r>
      <w:r w:rsidRPr="002D0085">
        <w:rPr>
          <w:rFonts w:ascii="標楷體" w:eastAsia="標楷體" w:hAnsi="標楷體" w:cs="Times New Roman" w:hint="eastAsia"/>
          <w:szCs w:val="24"/>
        </w:rPr>
        <w:t>」規定辦理。</w:t>
      </w:r>
    </w:p>
    <w:p w14:paraId="20080BB5" w14:textId="77777777" w:rsidR="00D80AD0" w:rsidRPr="002D0085" w:rsidRDefault="00D80AD0"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6FB5F0CC" w14:textId="77777777" w:rsidR="00D80AD0" w:rsidRPr="002D0085" w:rsidRDefault="00D80AD0" w:rsidP="00EA54E2">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研究中心設立申請表。</w:t>
      </w:r>
    </w:p>
    <w:p w14:paraId="31E3BE57"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0909EFBE" w14:textId="77777777" w:rsidR="00D80AD0" w:rsidRPr="002D0085" w:rsidRDefault="00D80AD0" w:rsidP="00627306">
      <w:pPr>
        <w:widowControl/>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1.本校「</w:t>
      </w:r>
      <w:r w:rsidRPr="002D0085">
        <w:rPr>
          <w:rFonts w:ascii="標楷體" w:eastAsia="標楷體" w:hAnsi="標楷體" w:cs="Times New Roman"/>
          <w:szCs w:val="24"/>
        </w:rPr>
        <w:t>研究中心管理辦法</w:t>
      </w:r>
      <w:r w:rsidRPr="002D0085">
        <w:rPr>
          <w:rFonts w:ascii="標楷體" w:eastAsia="標楷體" w:hAnsi="標楷體" w:cs="Times New Roman" w:hint="eastAsia"/>
          <w:szCs w:val="24"/>
        </w:rPr>
        <w:t>」。</w:t>
      </w:r>
    </w:p>
    <w:p w14:paraId="5D3F0139" w14:textId="77777777" w:rsidR="00D80AD0" w:rsidRPr="002D0085" w:rsidRDefault="00D80AD0" w:rsidP="00627306">
      <w:pPr>
        <w:widowControl/>
        <w:rPr>
          <w:rFonts w:ascii="標楷體" w:eastAsia="標楷體" w:hAnsi="標楷體" w:cs="Times New Roman"/>
          <w:szCs w:val="24"/>
        </w:rPr>
      </w:pPr>
    </w:p>
    <w:p w14:paraId="551EC032" w14:textId="77777777" w:rsidR="00D80AD0" w:rsidRPr="002D0085" w:rsidRDefault="00D80AD0" w:rsidP="00B94AC4">
      <w:pPr>
        <w:widowControl/>
        <w:rPr>
          <w:rFonts w:ascii="標楷體" w:eastAsia="標楷體" w:hAnsi="標楷體"/>
        </w:rPr>
      </w:pPr>
      <w:r w:rsidRPr="002D0085">
        <w:rPr>
          <w:rFonts w:ascii="標楷體" w:eastAsia="標楷體" w:hAnsi="標楷體"/>
        </w:rPr>
        <w:br w:type="page"/>
      </w:r>
    </w:p>
    <w:p w14:paraId="17C02BDD" w14:textId="77777777" w:rsidR="00D80AD0" w:rsidRPr="002D0085" w:rsidRDefault="00D80AD0" w:rsidP="00627306">
      <w:pPr>
        <w:widowControl/>
        <w:jc w:val="center"/>
        <w:rPr>
          <w:rFonts w:ascii="標楷體" w:eastAsia="標楷體" w:hAnsi="標楷體"/>
          <w:sz w:val="16"/>
          <w:szCs w:val="16"/>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779"/>
        <w:gridCol w:w="1178"/>
        <w:gridCol w:w="1047"/>
        <w:gridCol w:w="1296"/>
      </w:tblGrid>
      <w:tr w:rsidR="00654EFB" w:rsidRPr="002D0085" w14:paraId="6F5C2C22"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25F6DC4"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bookmarkStart w:id="557"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6202BFAF" w14:textId="77777777" w:rsidR="00D80AD0" w:rsidRPr="002D0085" w:rsidRDefault="00D80AD0" w:rsidP="00627306">
            <w:pPr>
              <w:pStyle w:val="31"/>
            </w:pPr>
            <w:r w:rsidRPr="002D0085">
              <w:fldChar w:fldCharType="begin"/>
            </w:r>
            <w:r w:rsidRPr="002D0085">
              <w:instrText xml:space="preserve"> HYPERLINK  \l "</w:instrText>
            </w:r>
            <w:r w:rsidRPr="002D0085">
              <w:rPr>
                <w:rFonts w:hint="eastAsia"/>
              </w:rPr>
              <w:instrText>研究發展處</w:instrText>
            </w:r>
            <w:r w:rsidRPr="002D0085">
              <w:instrText xml:space="preserve">" </w:instrText>
            </w:r>
            <w:r w:rsidRPr="002D0085">
              <w:fldChar w:fldCharType="separate"/>
            </w:r>
            <w:bookmarkStart w:id="558" w:name="_Toc218581929"/>
            <w:bookmarkStart w:id="559" w:name="_Toc92798168"/>
            <w:bookmarkStart w:id="560" w:name="_Toc99130179"/>
            <w:r w:rsidRPr="002D0085">
              <w:rPr>
                <w:rStyle w:val="a3"/>
                <w:rFonts w:cs="Times New Roman" w:hint="eastAsia"/>
                <w:color w:val="auto"/>
              </w:rPr>
              <w:t>1210-003-2</w:t>
            </w:r>
            <w:bookmarkStart w:id="561" w:name="研究中心設立及管理管理作業"/>
            <w:r w:rsidRPr="002D0085">
              <w:rPr>
                <w:rStyle w:val="a3"/>
                <w:rFonts w:cs="Times New Roman" w:hint="eastAsia"/>
                <w:color w:val="auto"/>
              </w:rPr>
              <w:t>研究中心設立及管理-B.管理作業</w:t>
            </w:r>
            <w:bookmarkEnd w:id="557"/>
            <w:bookmarkEnd w:id="558"/>
            <w:bookmarkEnd w:id="559"/>
            <w:bookmarkEnd w:id="560"/>
            <w:bookmarkEnd w:id="561"/>
            <w:r w:rsidRPr="002D0085">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E80815B"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42EF3F4C" w14:textId="77777777" w:rsidR="00D80AD0" w:rsidRPr="002D0085" w:rsidRDefault="00D80AD0" w:rsidP="00627306">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50623E1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E16194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70D47542"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1A35539"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12092315"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0393990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7E50DD8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3F4DA0F"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435E6C42" w14:textId="77777777" w:rsidR="00D80AD0" w:rsidRPr="002D0085" w:rsidRDefault="00D80AD0" w:rsidP="00627306">
            <w:pPr>
              <w:spacing w:line="0" w:lineRule="atLeast"/>
              <w:rPr>
                <w:rFonts w:ascii="標楷體" w:eastAsia="標楷體" w:hAnsi="標楷體" w:cs="Times New Roman"/>
                <w:szCs w:val="24"/>
              </w:rPr>
            </w:pPr>
          </w:p>
          <w:p w14:paraId="186BEEA7" w14:textId="77777777" w:rsidR="00D80AD0" w:rsidRPr="002D0085" w:rsidRDefault="00D80AD0" w:rsidP="00627306">
            <w:pPr>
              <w:tabs>
                <w:tab w:val="center" w:pos="2373"/>
              </w:tabs>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7FAF4BDD" w14:textId="77777777" w:rsidR="00D80AD0" w:rsidRPr="002D0085" w:rsidRDefault="00D80AD0"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2FE5D44"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734CB678"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100FF59"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46D302A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F4EBECE"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0AFAEB56"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正流程圖。</w:t>
            </w:r>
          </w:p>
          <w:p w14:paraId="5722F784"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737E6269"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52923FB8"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4FA34D22"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7AC8600F"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8193FFF"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6BB8DB1F"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依105年6月23日內部稽核建議事項辦理。</w:t>
            </w:r>
          </w:p>
          <w:p w14:paraId="2DBB2B06"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r w:rsidRPr="002D0085">
              <w:rPr>
                <w:rFonts w:ascii="標楷體" w:eastAsia="標楷體" w:hAnsi="標楷體" w:cs="Times New Roman" w:hint="eastAsia"/>
                <w:bCs/>
                <w:szCs w:val="24"/>
              </w:rPr>
              <w:t>作業程序修改2.1.</w:t>
            </w:r>
            <w:r w:rsidRPr="002D0085">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006E5B47"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24B05AF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C9E2A45"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2AAEC0A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41A107A"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26F705A4"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學術發展委員會改為研究發展會議。</w:t>
            </w:r>
          </w:p>
          <w:p w14:paraId="6DA03F04"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379E5F82"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51C2DD29" w14:textId="77777777" w:rsidR="00D80AD0" w:rsidRPr="002D0085" w:rsidRDefault="00D80AD0"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hint="eastAsia"/>
                <w:bCs/>
                <w:szCs w:val="24"/>
              </w:rPr>
              <w:t>作業程序</w:t>
            </w:r>
            <w:r w:rsidRPr="002D0085">
              <w:rPr>
                <w:rFonts w:ascii="標楷體" w:eastAsia="標楷體" w:hAnsi="標楷體" w:cs="Times New Roman" w:hint="eastAsia"/>
                <w:szCs w:val="24"/>
              </w:rPr>
              <w:t>修改</w:t>
            </w:r>
            <w:r w:rsidRPr="002D0085">
              <w:rPr>
                <w:rFonts w:ascii="標楷體" w:eastAsia="標楷體" w:hAnsi="標楷體" w:cs="Times New Roman" w:hint="eastAsia"/>
                <w:bCs/>
                <w:szCs w:val="24"/>
              </w:rPr>
              <w:t>2.2.、2.4.及2.4.1.</w:t>
            </w:r>
            <w:r w:rsidRPr="002D0085">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BAB4D0E"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8</w:t>
            </w:r>
            <w:r w:rsidRPr="002D0085">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35B7DFCA"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A1109B8"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2D4B3F39"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B18ED8B" w14:textId="73F06A9A" w:rsidR="00767A41" w:rsidRPr="002D0085" w:rsidRDefault="00767A41" w:rsidP="00767A4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14" w:type="pct"/>
            <w:tcBorders>
              <w:top w:val="single" w:sz="6" w:space="0" w:color="auto"/>
              <w:left w:val="single" w:sz="6" w:space="0" w:color="auto"/>
              <w:bottom w:val="single" w:sz="6" w:space="0" w:color="auto"/>
              <w:right w:val="single" w:sz="6" w:space="0" w:color="auto"/>
            </w:tcBorders>
          </w:tcPr>
          <w:p w14:paraId="69368B95" w14:textId="77777777" w:rsidR="00767A41" w:rsidRPr="002D0085" w:rsidRDefault="00767A41" w:rsidP="00767A41">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訂原因：</w:t>
            </w:r>
          </w:p>
          <w:p w14:paraId="6C95B3DC" w14:textId="77777777" w:rsidR="00767A41" w:rsidRPr="002D0085" w:rsidRDefault="00767A41" w:rsidP="00767A41">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建教合作」修改為「產學合作」。</w:t>
            </w:r>
          </w:p>
          <w:p w14:paraId="4621EBDE" w14:textId="77777777" w:rsidR="00767A41" w:rsidRPr="002D0085" w:rsidRDefault="00767A41" w:rsidP="00767A41">
            <w:pPr>
              <w:spacing w:line="0" w:lineRule="atLeast"/>
              <w:ind w:left="600" w:hangingChars="250" w:hanging="600"/>
              <w:rPr>
                <w:rFonts w:ascii="標楷體" w:eastAsia="標楷體" w:hAnsi="標楷體" w:cs="Times New Roman"/>
                <w:szCs w:val="24"/>
              </w:rPr>
            </w:pPr>
            <w:r w:rsidRPr="002D0085">
              <w:rPr>
                <w:rFonts w:ascii="標楷體" w:eastAsia="標楷體" w:hAnsi="標楷體" w:cs="Times New Roman" w:hint="eastAsia"/>
                <w:szCs w:val="24"/>
              </w:rPr>
              <w:t>（2）依111年10月19日111學年度第1次內控會議建議，並增加</w:t>
            </w:r>
            <w:r w:rsidRPr="002D0085">
              <w:rPr>
                <w:rFonts w:ascii="Times New Roman" w:eastAsia="標楷體" w:hAnsi="Times New Roman" w:cs="Times New Roman"/>
                <w:szCs w:val="24"/>
              </w:rPr>
              <w:t>檢討與追蹤機制。</w:t>
            </w:r>
          </w:p>
          <w:p w14:paraId="1E6281B0" w14:textId="77777777" w:rsidR="00767A41" w:rsidRPr="002D0085" w:rsidRDefault="00767A41" w:rsidP="00767A41">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4415EED7" w14:textId="77777777" w:rsidR="00767A41" w:rsidRPr="002D0085" w:rsidRDefault="00767A41" w:rsidP="00767A41">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作業程序修改2.4.1.。</w:t>
            </w:r>
          </w:p>
          <w:p w14:paraId="465DB248" w14:textId="187886E6" w:rsidR="00767A41" w:rsidRPr="002D0085" w:rsidRDefault="00767A41" w:rsidP="00767A41">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138D4442" w14:textId="62DBE265" w:rsidR="00767A41" w:rsidRPr="002D0085" w:rsidRDefault="00767A41" w:rsidP="00767A41">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2D80521F" w14:textId="2889296A" w:rsidR="00767A41" w:rsidRPr="002D0085" w:rsidRDefault="00767A41" w:rsidP="00767A4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EA01C35" w14:textId="77777777" w:rsidR="00E61E64" w:rsidRPr="002D0085" w:rsidRDefault="00E61E64" w:rsidP="00E61E6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3F66FA8A" w14:textId="77777777" w:rsidR="00E61E64" w:rsidRPr="002D0085" w:rsidRDefault="00E61E64" w:rsidP="00E61E64">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2EDB474E" w14:textId="45A84DB0" w:rsidR="00767A41" w:rsidRPr="002D0085" w:rsidRDefault="00E61E64" w:rsidP="00E61E64">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CE4FB0" w:rsidRPr="002D0085" w14:paraId="1B5F7F52" w14:textId="77777777" w:rsidTr="00CE4FB0">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3CA9E49A" w14:textId="37B5D0D9" w:rsidR="00CE4FB0" w:rsidRPr="002D0085" w:rsidRDefault="00CE4FB0" w:rsidP="00CE4FB0">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14" w:type="pct"/>
          </w:tcPr>
          <w:p w14:paraId="30BB6AD6" w14:textId="77777777" w:rsidR="00CE4FB0" w:rsidRPr="002D0085" w:rsidRDefault="00CE4FB0" w:rsidP="00CE4FB0">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20FE712E" w14:textId="77777777" w:rsidR="00CE4FB0" w:rsidRPr="002D0085" w:rsidRDefault="00CE4FB0" w:rsidP="00CE4FB0">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5CB3BA97" w14:textId="1EECE5F8" w:rsidR="00CE4FB0" w:rsidRPr="002D0085" w:rsidRDefault="00CE4FB0" w:rsidP="00CE4FB0">
            <w:pPr>
              <w:spacing w:line="0" w:lineRule="atLeast"/>
              <w:ind w:left="240" w:hangingChars="100" w:hanging="24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2.5「每年學召開」應為「每學年召開」</w:t>
            </w:r>
            <w:r w:rsidRPr="002D0085">
              <w:rPr>
                <w:rFonts w:ascii="標楷體" w:eastAsia="標楷體" w:hAnsi="標楷體" w:hint="eastAsia"/>
              </w:rPr>
              <w:t>。</w:t>
            </w:r>
          </w:p>
        </w:tc>
        <w:tc>
          <w:tcPr>
            <w:tcW w:w="640" w:type="pct"/>
            <w:vAlign w:val="center"/>
          </w:tcPr>
          <w:p w14:paraId="760A1A1B" w14:textId="6CDE729D" w:rsidR="00CE4FB0" w:rsidRPr="002D0085" w:rsidRDefault="00CE4FB0" w:rsidP="00CE4FB0">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572" w:type="pct"/>
            <w:vAlign w:val="center"/>
          </w:tcPr>
          <w:p w14:paraId="7C98632F" w14:textId="2CDFD13F" w:rsidR="00CE4FB0" w:rsidRPr="002D0085" w:rsidRDefault="00CE4FB0" w:rsidP="00CE4FB0">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566" w:type="pct"/>
            <w:vAlign w:val="center"/>
          </w:tcPr>
          <w:p w14:paraId="216B1A0E" w14:textId="77777777" w:rsidR="00CE4FB0" w:rsidRPr="002D0085" w:rsidRDefault="00CE4FB0" w:rsidP="00CE4FB0">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24D35F75" w14:textId="77777777" w:rsidR="00CE4FB0" w:rsidRPr="002D0085" w:rsidRDefault="00CE4FB0" w:rsidP="00CE4FB0">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7D21F922" w14:textId="5C01D335" w:rsidR="00CE4FB0" w:rsidRPr="002D0085" w:rsidRDefault="00CE4FB0" w:rsidP="00CE4FB0">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0D223E62" w14:textId="77777777" w:rsidR="00D80AD0" w:rsidRPr="002D0085" w:rsidRDefault="00D80AD0" w:rsidP="00627306">
      <w:pPr>
        <w:widowControl/>
        <w:jc w:val="right"/>
        <w:rPr>
          <w:rFonts w:ascii="標楷體" w:eastAsia="標楷體" w:hAnsi="標楷體"/>
          <w:sz w:val="16"/>
          <w:szCs w:val="16"/>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5BFFC68" w14:textId="77777777" w:rsidR="00D80AD0" w:rsidRPr="002D0085" w:rsidRDefault="00D80AD0" w:rsidP="00627306">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6805E7F5" wp14:editId="55638329">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16D15B" w14:textId="24C8E4B2" w:rsidR="00996ACD" w:rsidRPr="00315C1A" w:rsidRDefault="00996ACD" w:rsidP="00E61E64">
                            <w:pPr>
                              <w:rPr>
                                <w:rFonts w:ascii="標楷體" w:eastAsia="標楷體" w:hAnsi="標楷體"/>
                                <w:sz w:val="16"/>
                                <w:szCs w:val="20"/>
                              </w:rPr>
                            </w:pPr>
                            <w:r w:rsidRPr="00315C1A">
                              <w:rPr>
                                <w:rFonts w:ascii="標楷體" w:eastAsia="標楷體" w:hAnsi="標楷體" w:hint="eastAsia"/>
                                <w:sz w:val="16"/>
                                <w:szCs w:val="16"/>
                              </w:rPr>
                              <w:t>表單修訂日期：</w:t>
                            </w:r>
                            <w:bookmarkStart w:id="562" w:name="_Hlk155793156"/>
                            <w:r w:rsidRPr="00315C1A">
                              <w:rPr>
                                <w:rFonts w:ascii="標楷體" w:eastAsia="標楷體" w:hAnsi="標楷體" w:hint="eastAsia"/>
                                <w:sz w:val="16"/>
                                <w:szCs w:val="20"/>
                              </w:rPr>
                              <w:t>113.1</w:t>
                            </w:r>
                            <w:bookmarkEnd w:id="562"/>
                            <w:r>
                              <w:rPr>
                                <w:rFonts w:ascii="標楷體" w:eastAsia="標楷體" w:hAnsi="標楷體"/>
                                <w:sz w:val="16"/>
                                <w:szCs w:val="20"/>
                              </w:rPr>
                              <w:t>2.11</w:t>
                            </w:r>
                          </w:p>
                          <w:p w14:paraId="1D6A5239" w14:textId="77777777" w:rsidR="00996ACD" w:rsidRPr="00315C1A" w:rsidRDefault="00996ACD"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5E7F5" id="_x0000_s1165"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" fillcolor="white [3201]" stroked="f" strokeweight="1pt">
                <v:textbox>
                  <w:txbxContent>
                    <w:p w14:paraId="0316D15B" w14:textId="24C8E4B2" w:rsidR="00996ACD" w:rsidRPr="00315C1A" w:rsidRDefault="00996ACD" w:rsidP="00E61E64">
                      <w:pPr>
                        <w:rPr>
                          <w:rFonts w:ascii="標楷體" w:eastAsia="標楷體" w:hAnsi="標楷體"/>
                          <w:sz w:val="16"/>
                          <w:szCs w:val="20"/>
                        </w:rPr>
                      </w:pPr>
                      <w:r w:rsidRPr="00315C1A">
                        <w:rPr>
                          <w:rFonts w:ascii="標楷體" w:eastAsia="標楷體" w:hAnsi="標楷體" w:hint="eastAsia"/>
                          <w:sz w:val="16"/>
                          <w:szCs w:val="16"/>
                        </w:rPr>
                        <w:t>表單修訂日期：</w:t>
                      </w:r>
                      <w:bookmarkStart w:id="563" w:name="_Hlk155793156"/>
                      <w:r w:rsidRPr="00315C1A">
                        <w:rPr>
                          <w:rFonts w:ascii="標楷體" w:eastAsia="標楷體" w:hAnsi="標楷體" w:hint="eastAsia"/>
                          <w:sz w:val="16"/>
                          <w:szCs w:val="20"/>
                        </w:rPr>
                        <w:t>113.1</w:t>
                      </w:r>
                      <w:bookmarkEnd w:id="563"/>
                      <w:r>
                        <w:rPr>
                          <w:rFonts w:ascii="標楷體" w:eastAsia="標楷體" w:hAnsi="標楷體"/>
                          <w:sz w:val="16"/>
                          <w:szCs w:val="20"/>
                        </w:rPr>
                        <w:t>2.11</w:t>
                      </w:r>
                    </w:p>
                    <w:p w14:paraId="1D6A5239" w14:textId="77777777" w:rsidR="00996ACD" w:rsidRPr="00315C1A" w:rsidRDefault="00996ACD"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2D0085" w14:paraId="657909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431492"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1037ED7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F693D4D"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3361B13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7" w:type="pct"/>
            <w:vAlign w:val="center"/>
          </w:tcPr>
          <w:p w14:paraId="45D8DA7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2B4192E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0DAE281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6" w:type="pct"/>
            <w:tcBorders>
              <w:right w:val="single" w:sz="12" w:space="0" w:color="auto"/>
            </w:tcBorders>
            <w:vAlign w:val="center"/>
          </w:tcPr>
          <w:p w14:paraId="6D45220B"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70BCEC8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C9DD69B"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中心設立及管理</w:t>
            </w:r>
          </w:p>
          <w:p w14:paraId="5E3ED31F"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B362BCC"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83AFB4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w:t>
            </w:r>
            <w:r w:rsidRPr="002D0085">
              <w:rPr>
                <w:rFonts w:ascii="標楷體" w:eastAsia="標楷體" w:hAnsi="標楷體" w:cs="Times New Roman"/>
                <w:sz w:val="20"/>
                <w:szCs w:val="24"/>
              </w:rPr>
              <w:t>0</w:t>
            </w:r>
            <w:r w:rsidRPr="002D0085">
              <w:rPr>
                <w:rFonts w:ascii="標楷體" w:eastAsia="標楷體" w:hAnsi="標楷體" w:cs="Times New Roman" w:hint="eastAsia"/>
                <w:sz w:val="20"/>
                <w:szCs w:val="24"/>
              </w:rPr>
              <w:t>3-</w:t>
            </w:r>
            <w:r w:rsidRPr="002D0085">
              <w:rPr>
                <w:rFonts w:ascii="標楷體" w:eastAsia="標楷體" w:hAnsi="標楷體" w:cs="Times New Roman"/>
                <w:sz w:val="20"/>
                <w:szCs w:val="24"/>
              </w:rPr>
              <w:t>2</w:t>
            </w:r>
          </w:p>
        </w:tc>
        <w:tc>
          <w:tcPr>
            <w:tcW w:w="650" w:type="pct"/>
            <w:tcBorders>
              <w:bottom w:val="single" w:sz="12" w:space="0" w:color="auto"/>
            </w:tcBorders>
            <w:vAlign w:val="center"/>
          </w:tcPr>
          <w:p w14:paraId="14180A18" w14:textId="711A67C3" w:rsidR="00C34D69" w:rsidRPr="002D0085" w:rsidRDefault="00C34D69" w:rsidP="00C34D69">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6</w:t>
            </w:r>
            <w:r w:rsidRPr="002D0085">
              <w:rPr>
                <w:rFonts w:ascii="標楷體" w:eastAsia="標楷體" w:hAnsi="標楷體" w:cs="Times New Roman"/>
                <w:sz w:val="20"/>
                <w:szCs w:val="24"/>
              </w:rPr>
              <w:t>/</w:t>
            </w:r>
          </w:p>
          <w:p w14:paraId="16161985" w14:textId="794801E6" w:rsidR="00D80AD0" w:rsidRPr="002D0085" w:rsidRDefault="00C34D69" w:rsidP="00C34D69">
            <w:pPr>
              <w:jc w:val="center"/>
            </w:pPr>
            <w:r w:rsidRPr="002D0085">
              <w:rPr>
                <w:rFonts w:ascii="標楷體" w:eastAsia="標楷體" w:hAnsi="標楷體" w:cs="Times New Roman" w:hint="eastAsia"/>
                <w:sz w:val="20"/>
                <w:szCs w:val="24"/>
              </w:rPr>
              <w:t>113.12.11</w:t>
            </w:r>
          </w:p>
        </w:tc>
        <w:tc>
          <w:tcPr>
            <w:tcW w:w="516" w:type="pct"/>
            <w:tcBorders>
              <w:bottom w:val="single" w:sz="12" w:space="0" w:color="auto"/>
              <w:right w:val="single" w:sz="12" w:space="0" w:color="auto"/>
            </w:tcBorders>
            <w:vAlign w:val="center"/>
          </w:tcPr>
          <w:p w14:paraId="68DDCFF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頁/</w:t>
            </w:r>
          </w:p>
          <w:p w14:paraId="20802FF7"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1ACAA9B2" w14:textId="77777777" w:rsidR="00D80AD0" w:rsidRPr="002D0085" w:rsidRDefault="00D80AD0" w:rsidP="00627306">
      <w:pPr>
        <w:autoSpaceDE w:val="0"/>
        <w:autoSpaceDN w:val="0"/>
        <w:jc w:val="right"/>
        <w:rPr>
          <w:rFonts w:ascii="標楷體" w:eastAsia="標楷體" w:hAnsi="標楷體" w:cs="Times New Roman"/>
          <w:b/>
          <w:bCs/>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BDCE369" w14:textId="77777777" w:rsidR="00D80AD0" w:rsidRPr="002D0085"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流程圖：</w:t>
      </w:r>
    </w:p>
    <w:p w14:paraId="140D1381" w14:textId="77777777" w:rsidR="00D80AD0" w:rsidRPr="002D0085" w:rsidRDefault="00D80AD0" w:rsidP="00627306">
      <w:pPr>
        <w:tabs>
          <w:tab w:val="left" w:pos="360"/>
        </w:tabs>
        <w:autoSpaceDE w:val="0"/>
        <w:autoSpaceDN w:val="0"/>
        <w:adjustRightInd w:val="0"/>
        <w:ind w:leftChars="-59" w:left="-142"/>
        <w:textAlignment w:val="baseline"/>
        <w:rPr>
          <w:rFonts w:ascii="標楷體" w:eastAsia="標楷體" w:hAnsi="標楷體"/>
        </w:rPr>
      </w:pPr>
      <w:r w:rsidRPr="002D0085">
        <w:rPr>
          <w:rFonts w:ascii="標楷體" w:eastAsia="標楷體" w:hAnsi="標楷體"/>
        </w:rPr>
        <w:object w:dxaOrig="8307" w:dyaOrig="8645" w14:anchorId="3E1CC132">
          <v:shape id="_x0000_i1139" type="#_x0000_t75" style="width:496.6pt;height:548.45pt" o:ole="">
            <v:imagedata r:id="rId256" o:title=""/>
          </v:shape>
          <o:OLEObject Type="Embed" ProgID="Visio.Drawing.11" ShapeID="_x0000_i1139" DrawAspect="Content" ObjectID="_1843026956" r:id="rId257"/>
        </w:object>
      </w:r>
    </w:p>
    <w:p w14:paraId="54B2061E" w14:textId="77777777" w:rsidR="00D80AD0" w:rsidRPr="002D0085" w:rsidRDefault="00D80AD0"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2D0085" w14:paraId="6BC371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A186F6" w14:textId="77777777" w:rsidR="00D80AD0" w:rsidRPr="002D0085" w:rsidRDefault="00D80AD0" w:rsidP="00627306">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654EFB" w:rsidRPr="002D0085" w14:paraId="73B44B2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3F71DF1"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779" w:type="pct"/>
            <w:tcBorders>
              <w:left w:val="single" w:sz="2" w:space="0" w:color="auto"/>
            </w:tcBorders>
            <w:vAlign w:val="center"/>
          </w:tcPr>
          <w:p w14:paraId="7A4475E6"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27" w:type="pct"/>
            <w:vAlign w:val="center"/>
          </w:tcPr>
          <w:p w14:paraId="2F6BE01B"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50" w:type="pct"/>
            <w:vAlign w:val="center"/>
          </w:tcPr>
          <w:p w14:paraId="588146D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7287C0E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16" w:type="pct"/>
            <w:tcBorders>
              <w:right w:val="single" w:sz="12" w:space="0" w:color="auto"/>
            </w:tcBorders>
            <w:vAlign w:val="center"/>
          </w:tcPr>
          <w:p w14:paraId="5D006875"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654EFB" w:rsidRPr="002D0085" w14:paraId="2C1319E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6B44AFE"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研究中心設立及管理</w:t>
            </w:r>
          </w:p>
          <w:p w14:paraId="2DADF014" w14:textId="77777777" w:rsidR="00D80AD0" w:rsidRPr="002D0085" w:rsidRDefault="00D80AD0"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04E0082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1A4C42A"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4B64AA31" w14:textId="77777777" w:rsidR="00C34D69" w:rsidRPr="002D0085" w:rsidRDefault="00C34D69" w:rsidP="00C34D69">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6</w:t>
            </w:r>
            <w:r w:rsidRPr="002D0085">
              <w:rPr>
                <w:rFonts w:ascii="標楷體" w:eastAsia="標楷體" w:hAnsi="標楷體" w:cs="Times New Roman"/>
                <w:sz w:val="20"/>
                <w:szCs w:val="24"/>
              </w:rPr>
              <w:t>/</w:t>
            </w:r>
          </w:p>
          <w:p w14:paraId="100B6E7F" w14:textId="6FE1EA1F" w:rsidR="00D80AD0" w:rsidRPr="002D0085" w:rsidRDefault="00C34D69" w:rsidP="00C34D69">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3.12.11</w:t>
            </w:r>
          </w:p>
        </w:tc>
        <w:tc>
          <w:tcPr>
            <w:tcW w:w="516" w:type="pct"/>
            <w:tcBorders>
              <w:bottom w:val="single" w:sz="12" w:space="0" w:color="auto"/>
              <w:right w:val="single" w:sz="12" w:space="0" w:color="auto"/>
            </w:tcBorders>
            <w:vAlign w:val="center"/>
          </w:tcPr>
          <w:p w14:paraId="219AAAF2"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459CD138" w14:textId="77777777" w:rsidR="00D80AD0" w:rsidRPr="002D0085" w:rsidRDefault="00D80AD0" w:rsidP="00627306">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73D4799E" w14:textId="77777777" w:rsidR="00D80AD0" w:rsidRPr="002D0085" w:rsidRDefault="00D80AD0"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1A9E0A2" w14:textId="77777777" w:rsidR="00767A41" w:rsidRPr="002D0085"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5D1B79A5" w14:textId="77777777" w:rsidR="00767A41" w:rsidRPr="002D0085"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標楷體-WinCharSetFFFF-H"/>
          <w:szCs w:val="24"/>
        </w:rPr>
      </w:pPr>
      <w:r w:rsidRPr="002D0085">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0216A422" w14:textId="77777777" w:rsidR="00767A41" w:rsidRPr="002D0085"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標楷體-WinCharSetFFFF-H" w:hint="eastAsia"/>
          <w:szCs w:val="24"/>
        </w:rPr>
        <w:t>每年六月十五日前，各研究中心需繳交全年研發成果書面資料，經研究發展處彙整後，提報研究</w:t>
      </w:r>
      <w:r w:rsidRPr="002D0085">
        <w:rPr>
          <w:rFonts w:ascii="標楷體" w:eastAsia="標楷體" w:hAnsi="標楷體" w:cs="Times New Roman" w:hint="eastAsia"/>
          <w:szCs w:val="24"/>
        </w:rPr>
        <w:t>發展會議審議討論。</w:t>
      </w:r>
    </w:p>
    <w:p w14:paraId="39A36320" w14:textId="77777777" w:rsidR="00767A41" w:rsidRPr="002D0085"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校級研究中心以計畫導向，由研究中心提供成果，進行考核。</w:t>
      </w:r>
    </w:p>
    <w:p w14:paraId="4C1E9400" w14:textId="77777777" w:rsidR="00767A41" w:rsidRPr="002D0085"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院級研究中心有下列情事之一者，得由研究發展處提請研究發展會議撤銷該中心之設置：</w:t>
      </w:r>
    </w:p>
    <w:p w14:paraId="4C209885" w14:textId="215337D0" w:rsidR="00767A41" w:rsidRPr="002D0085" w:rsidRDefault="00767A41" w:rsidP="00767A41">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1.該年度內未有專題計畫、產學合作、推廣教育或募款等收入時，收入金額以會計室登帳數為準，但有具體研究成果並經研究發展會議審核通過者除外。</w:t>
      </w:r>
    </w:p>
    <w:p w14:paraId="1987FBF6" w14:textId="77777777" w:rsidR="00767A41" w:rsidRPr="002D0085" w:rsidRDefault="00767A41" w:rsidP="00767A41">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2.研究中心主任申請自行裁撤，並經其所屬學院主管同意。</w:t>
      </w:r>
    </w:p>
    <w:p w14:paraId="10D9D773" w14:textId="77777777" w:rsidR="00767A41" w:rsidRPr="002D0085" w:rsidRDefault="00767A41" w:rsidP="00767A41">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3.違反學校規定、違反政府法令或破壞校譽之情事發生時。</w:t>
      </w:r>
    </w:p>
    <w:p w14:paraId="102B0A68" w14:textId="77777777" w:rsidR="00767A41" w:rsidRPr="002D0085" w:rsidRDefault="00767A41" w:rsidP="00767A41">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4.研究中心設立宗旨與研發方向，已不符合校務整體學術發展方針時。</w:t>
      </w:r>
    </w:p>
    <w:p w14:paraId="5E3AF106" w14:textId="017C98AB" w:rsidR="00767A41" w:rsidRPr="002D0085" w:rsidRDefault="00767A41" w:rsidP="00767A41">
      <w:pPr>
        <w:jc w:val="both"/>
        <w:rPr>
          <w:rFonts w:ascii="標楷體" w:eastAsia="標楷體" w:hAnsi="標楷體" w:cs="Times New Roman"/>
          <w:szCs w:val="24"/>
        </w:rPr>
      </w:pPr>
      <w:r w:rsidRPr="002D0085">
        <w:rPr>
          <w:rFonts w:ascii="標楷體" w:eastAsia="標楷體" w:hAnsi="標楷體" w:cs="Times New Roman" w:hint="eastAsia"/>
          <w:szCs w:val="24"/>
        </w:rPr>
        <w:t xml:space="preserve">  </w:t>
      </w:r>
      <w:r w:rsidRPr="002D0085">
        <w:rPr>
          <w:rFonts w:ascii="標楷體" w:eastAsia="標楷體" w:hAnsi="標楷體" w:cs="Times New Roman"/>
          <w:szCs w:val="24"/>
        </w:rPr>
        <w:t>2.5.</w:t>
      </w:r>
      <w:r w:rsidRPr="002D0085">
        <w:rPr>
          <w:rFonts w:ascii="標楷體" w:eastAsia="標楷體" w:hAnsi="標楷體" w:cs="Times New Roman" w:hint="eastAsia"/>
          <w:szCs w:val="24"/>
        </w:rPr>
        <w:t>每</w:t>
      </w:r>
      <w:r w:rsidR="00FB40DC" w:rsidRPr="002D0085">
        <w:rPr>
          <w:rFonts w:ascii="標楷體" w:eastAsia="標楷體" w:hAnsi="標楷體" w:cs="Times New Roman" w:hint="eastAsia"/>
          <w:szCs w:val="24"/>
        </w:rPr>
        <w:t>學年</w:t>
      </w:r>
      <w:r w:rsidRPr="002D0085">
        <w:rPr>
          <w:rFonts w:ascii="標楷體" w:eastAsia="標楷體" w:hAnsi="標楷體" w:cs="Times New Roman" w:hint="eastAsia"/>
          <w:szCs w:val="24"/>
        </w:rPr>
        <w:t>召開研究中心主任會議，輔導與追蹤成效不佳之研究中心。</w:t>
      </w:r>
    </w:p>
    <w:p w14:paraId="163D6AB1" w14:textId="77777777" w:rsidR="00767A41" w:rsidRPr="002D0085"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4D32D746" w14:textId="77777777" w:rsidR="00767A41" w:rsidRPr="002D0085" w:rsidRDefault="00767A41" w:rsidP="00EA54E2">
      <w:pPr>
        <w:numPr>
          <w:ilvl w:val="1"/>
          <w:numId w:val="145"/>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研究中心是否依規定繳交未來一年之工作計畫及全年研發成果書面資料。</w:t>
      </w:r>
    </w:p>
    <w:p w14:paraId="32798381" w14:textId="77777777" w:rsidR="00767A41" w:rsidRPr="002D0085" w:rsidRDefault="00767A41" w:rsidP="00E61E64">
      <w:pPr>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3.2.是否確實考核研究中心研發成果。</w:t>
      </w:r>
    </w:p>
    <w:p w14:paraId="7AB6B4FD" w14:textId="77777777" w:rsidR="00767A41" w:rsidRPr="002D0085" w:rsidRDefault="00767A41" w:rsidP="00E61E64">
      <w:pPr>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3.3.研究中心收支預算能否達到平衡。</w:t>
      </w:r>
    </w:p>
    <w:p w14:paraId="4E4A58E7" w14:textId="77777777" w:rsidR="00767A41" w:rsidRPr="002D0085"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15416DA9" w14:textId="77777777" w:rsidR="00767A41" w:rsidRPr="002D0085" w:rsidRDefault="00767A41" w:rsidP="00EA54E2">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研究中心組織及工作表。</w:t>
      </w:r>
    </w:p>
    <w:p w14:paraId="0A18BAC6" w14:textId="77777777" w:rsidR="00767A41" w:rsidRPr="002D0085" w:rsidRDefault="00767A41" w:rsidP="00EA54E2">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研究中心研究成果一覽表。</w:t>
      </w:r>
    </w:p>
    <w:p w14:paraId="71C1F141" w14:textId="77777777" w:rsidR="00767A41" w:rsidRPr="002D0085" w:rsidRDefault="00767A41" w:rsidP="00EA54E2">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研究中心裁撤申請表。</w:t>
      </w:r>
    </w:p>
    <w:p w14:paraId="385134B6" w14:textId="77777777" w:rsidR="00767A41" w:rsidRPr="002D0085"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1E600BC0" w14:textId="77777777" w:rsidR="00767A41" w:rsidRPr="002D0085" w:rsidRDefault="00767A41" w:rsidP="00767A41">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1.本校「</w:t>
      </w:r>
      <w:r w:rsidRPr="002D0085">
        <w:rPr>
          <w:rFonts w:ascii="標楷體" w:eastAsia="標楷體" w:hAnsi="標楷體" w:cs="Times New Roman"/>
          <w:szCs w:val="24"/>
        </w:rPr>
        <w:t>研究中心管理辦法</w:t>
      </w:r>
      <w:r w:rsidRPr="002D0085">
        <w:rPr>
          <w:rFonts w:ascii="標楷體" w:eastAsia="標楷體" w:hAnsi="標楷體" w:cs="Times New Roman" w:hint="eastAsia"/>
          <w:szCs w:val="24"/>
        </w:rPr>
        <w:t>」。</w:t>
      </w:r>
    </w:p>
    <w:p w14:paraId="51D5BA6B" w14:textId="77777777" w:rsidR="00D80AD0" w:rsidRPr="002D0085" w:rsidRDefault="00D80AD0" w:rsidP="00627306">
      <w:pPr>
        <w:rPr>
          <w:rFonts w:ascii="標楷體" w:eastAsia="標楷體" w:hAnsi="標楷體" w:cs="Times New Roman"/>
          <w:szCs w:val="24"/>
        </w:rPr>
      </w:pPr>
    </w:p>
    <w:p w14:paraId="0F5D89EB" w14:textId="77777777" w:rsidR="00D80AD0" w:rsidRPr="002D0085" w:rsidRDefault="00D80AD0" w:rsidP="00B94AC4">
      <w:pPr>
        <w:widowControl/>
        <w:rPr>
          <w:rFonts w:ascii="標楷體" w:eastAsia="標楷體" w:hAnsi="標楷體"/>
        </w:rPr>
      </w:pPr>
      <w:r w:rsidRPr="002D0085">
        <w:rPr>
          <w:rFonts w:ascii="標楷體" w:eastAsia="標楷體" w:hAnsi="標楷體"/>
        </w:rPr>
        <w:br w:type="page"/>
      </w:r>
    </w:p>
    <w:p w14:paraId="1280B731" w14:textId="77777777" w:rsidR="00D80AD0" w:rsidRPr="002D0085" w:rsidRDefault="00D80AD0"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654EFB" w:rsidRPr="002D0085" w14:paraId="438C239F"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6F009CD4"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564"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058D5C8B" w14:textId="77777777" w:rsidR="00D80AD0" w:rsidRPr="002D0085" w:rsidRDefault="00D80AD0" w:rsidP="00627306">
            <w:pPr>
              <w:pStyle w:val="31"/>
            </w:pPr>
            <w:r w:rsidRPr="002D0085">
              <w:fldChar w:fldCharType="begin"/>
            </w:r>
            <w:r w:rsidRPr="002D0085">
              <w:instrText>HYPERLINK  \l "研究發展處"</w:instrText>
            </w:r>
            <w:r w:rsidRPr="002D0085">
              <w:fldChar w:fldCharType="separate"/>
            </w:r>
            <w:bookmarkStart w:id="565" w:name="_Toc218581930"/>
            <w:bookmarkStart w:id="566" w:name="_Toc99130180"/>
            <w:bookmarkStart w:id="567" w:name="_Toc92798169"/>
            <w:r w:rsidRPr="002D0085">
              <w:rPr>
                <w:rStyle w:val="a3"/>
                <w:rFonts w:hint="eastAsia"/>
                <w:color w:val="auto"/>
              </w:rPr>
              <w:t>1210-004廠商申請進駐輔導作業</w:t>
            </w:r>
            <w:bookmarkEnd w:id="564"/>
            <w:bookmarkEnd w:id="565"/>
            <w:bookmarkEnd w:id="566"/>
            <w:bookmarkEnd w:id="567"/>
            <w:r w:rsidRPr="002D0085">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1B23E6C9"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4B597FE4" w14:textId="77777777" w:rsidR="00D80AD0" w:rsidRPr="002D0085" w:rsidRDefault="00D80AD0"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11809FC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23F63C6"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04E39B0B"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2ABFAF11"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16ABF040"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D2C8F41" w14:textId="77777777" w:rsidR="00D80AD0" w:rsidRPr="002D0085" w:rsidRDefault="00D80AD0"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20B9F5A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E7F90F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4EE8C8CA" w14:textId="77777777" w:rsidR="00D80AD0" w:rsidRPr="002D0085" w:rsidRDefault="00D80AD0" w:rsidP="00627306">
            <w:pPr>
              <w:spacing w:line="0" w:lineRule="atLeast"/>
              <w:jc w:val="both"/>
              <w:rPr>
                <w:rFonts w:ascii="標楷體" w:eastAsia="標楷體" w:hAnsi="標楷體" w:cs="Times New Roman"/>
                <w:szCs w:val="24"/>
              </w:rPr>
            </w:pPr>
          </w:p>
          <w:p w14:paraId="536BD9A7"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6B89C790" w14:textId="77777777" w:rsidR="00D80AD0" w:rsidRPr="002D0085"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FB9CEBC"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363CB9AB"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52ABB7E0"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38582F1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911C304"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59731E88" w14:textId="77777777" w:rsidR="00D80AD0" w:rsidRPr="002D0085" w:rsidRDefault="00D80AD0"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hint="eastAsia"/>
              </w:rPr>
              <w:t>1.修訂原因：</w:t>
            </w:r>
            <w:r w:rsidRPr="002D0085">
              <w:rPr>
                <w:rFonts w:ascii="標楷體" w:eastAsia="標楷體" w:hAnsi="標楷體" w:cs="Times New Roman" w:hint="eastAsia"/>
                <w:szCs w:val="24"/>
              </w:rPr>
              <w:t>依委員建議辦理，制訂「佛光大學創新育成中心進駐、離駐與畢業審查要點」以為規範。</w:t>
            </w:r>
          </w:p>
          <w:p w14:paraId="30673C72" w14:textId="77777777" w:rsidR="00D80AD0" w:rsidRPr="002D0085" w:rsidRDefault="00D80AD0"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0386B09E"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613250A6"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624CD36F"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19C16CA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A12DF5E"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310FEF78"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4B628BA9"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1E94ADA9"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48D6E903"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77B5EFE7"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52960DA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C710BC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07DD4FA6"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修訂原因：因單位名稱變更。</w:t>
            </w:r>
          </w:p>
          <w:p w14:paraId="504546EE" w14:textId="77777777" w:rsidR="00D80AD0" w:rsidRPr="002D0085" w:rsidRDefault="00D80AD0"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流程圖，作業程序：</w:t>
            </w:r>
            <w:r w:rsidRPr="002D0085">
              <w:rPr>
                <w:rFonts w:ascii="標楷體" w:eastAsia="標楷體" w:hAnsi="標楷體" w:cs="Times New Roman"/>
                <w:szCs w:val="24"/>
              </w:rPr>
              <w:t>2.1.2.1.</w:t>
            </w:r>
            <w:r w:rsidRPr="002D0085">
              <w:rPr>
                <w:rFonts w:ascii="標楷體" w:eastAsia="標楷體" w:hAnsi="標楷體" w:cs="Times New Roman" w:hint="eastAsia"/>
                <w:szCs w:val="24"/>
              </w:rPr>
              <w:t>、</w:t>
            </w:r>
            <w:r w:rsidRPr="002D0085">
              <w:rPr>
                <w:rFonts w:ascii="標楷體" w:eastAsia="標楷體" w:hAnsi="標楷體" w:cs="Times New Roman"/>
                <w:szCs w:val="24"/>
              </w:rPr>
              <w:t>2.2.1.</w:t>
            </w:r>
            <w:r w:rsidRPr="002D0085">
              <w:rPr>
                <w:rFonts w:ascii="標楷體" w:eastAsia="標楷體" w:hAnsi="標楷體" w:cs="Times New Roman" w:hint="eastAsia"/>
                <w:szCs w:val="24"/>
              </w:rPr>
              <w:t>、</w:t>
            </w:r>
            <w:r w:rsidRPr="002D0085">
              <w:rPr>
                <w:rFonts w:ascii="標楷體" w:eastAsia="標楷體" w:hAnsi="標楷體" w:cs="Times New Roman"/>
                <w:szCs w:val="24"/>
              </w:rPr>
              <w:t>2.2.2.</w:t>
            </w:r>
            <w:r w:rsidRPr="002D0085">
              <w:rPr>
                <w:rFonts w:ascii="標楷體" w:eastAsia="標楷體" w:hAnsi="標楷體" w:cs="Times New Roman" w:hint="eastAsia"/>
                <w:szCs w:val="24"/>
              </w:rPr>
              <w:t>、</w:t>
            </w:r>
            <w:r w:rsidRPr="002D0085">
              <w:rPr>
                <w:rFonts w:ascii="標楷體" w:eastAsia="標楷體" w:hAnsi="標楷體" w:cs="Times New Roman"/>
                <w:szCs w:val="24"/>
              </w:rPr>
              <w:t>2.4.</w:t>
            </w:r>
            <w:r w:rsidRPr="002D0085">
              <w:rPr>
                <w:rFonts w:ascii="標楷體" w:eastAsia="標楷體" w:hAnsi="標楷體" w:cs="Times New Roman" w:hint="eastAsia"/>
                <w:szCs w:val="24"/>
              </w:rPr>
              <w:t>，使用表單：</w:t>
            </w:r>
            <w:r w:rsidRPr="002D0085">
              <w:rPr>
                <w:rFonts w:ascii="標楷體" w:eastAsia="標楷體" w:hAnsi="標楷體" w:cs="Times New Roman"/>
                <w:szCs w:val="24"/>
              </w:rPr>
              <w:t>4.1.</w:t>
            </w:r>
            <w:r w:rsidRPr="002D0085">
              <w:rPr>
                <w:rFonts w:ascii="標楷體" w:eastAsia="標楷體" w:hAnsi="標楷體" w:cs="Times New Roman" w:hint="eastAsia"/>
                <w:szCs w:val="24"/>
              </w:rPr>
              <w:t>，依據及相關文件：5.1.。</w:t>
            </w:r>
          </w:p>
          <w:p w14:paraId="0CBEF813" w14:textId="77777777" w:rsidR="00D80AD0" w:rsidRPr="002D0085"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53F9BB0"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w:t>
            </w:r>
            <w:r w:rsidRPr="002D0085">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44447DE9"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29F3EB8"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01.19</w:t>
            </w:r>
          </w:p>
          <w:p w14:paraId="0235E1FA"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0-3</w:t>
            </w:r>
          </w:p>
          <w:p w14:paraId="682AF215"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r w:rsidR="00654EFB" w:rsidRPr="002D0085" w14:paraId="5498180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196EACD" w14:textId="77777777" w:rsidR="005554FE" w:rsidRPr="002D0085" w:rsidRDefault="005554FE" w:rsidP="005554F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6F110825" w14:textId="77777777" w:rsidR="005554FE" w:rsidRPr="002D0085" w:rsidRDefault="005554FE" w:rsidP="00EA54E2">
            <w:pPr>
              <w:pStyle w:val="a9"/>
              <w:numPr>
                <w:ilvl w:val="0"/>
                <w:numId w:val="147"/>
              </w:numPr>
              <w:spacing w:line="0" w:lineRule="atLeast"/>
              <w:ind w:leftChars="0"/>
              <w:jc w:val="both"/>
              <w:rPr>
                <w:rFonts w:ascii="標楷體" w:eastAsia="標楷體" w:hAnsi="標楷體" w:cs="Times New Roman"/>
                <w:szCs w:val="24"/>
              </w:rPr>
            </w:pPr>
            <w:r w:rsidRPr="002D0085">
              <w:rPr>
                <w:rFonts w:ascii="標楷體" w:eastAsia="標楷體" w:hAnsi="標楷體" w:cs="Times New Roman" w:hint="eastAsia"/>
                <w:szCs w:val="24"/>
              </w:rPr>
              <w:t>修訂原因：</w:t>
            </w:r>
          </w:p>
          <w:p w14:paraId="7B7254D8" w14:textId="77777777" w:rsidR="005554FE" w:rsidRPr="002D0085" w:rsidRDefault="005554FE" w:rsidP="00C43775">
            <w:pPr>
              <w:pStyle w:val="a9"/>
              <w:spacing w:line="0" w:lineRule="atLeast"/>
              <w:ind w:leftChars="-25" w:left="0" w:hangingChars="25" w:hanging="6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進駐申請資格條件修正。</w:t>
            </w:r>
          </w:p>
          <w:p w14:paraId="6C2DE7C4" w14:textId="77777777" w:rsidR="005554FE" w:rsidRPr="002D0085" w:rsidRDefault="005554FE" w:rsidP="00C43775">
            <w:pPr>
              <w:pStyle w:val="a9"/>
              <w:spacing w:line="0" w:lineRule="atLeast"/>
              <w:ind w:leftChars="-25" w:left="0" w:hangingChars="25" w:hanging="6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進駐申請審查辦法依實際需求修正。</w:t>
            </w:r>
          </w:p>
          <w:p w14:paraId="1D017AEF" w14:textId="38212970" w:rsidR="005554FE" w:rsidRPr="002D0085" w:rsidRDefault="005554FE" w:rsidP="005554FE">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1</w:t>
            </w:r>
            <w:r w:rsidRPr="002D0085">
              <w:rPr>
                <w:rFonts w:ascii="標楷體" w:eastAsia="標楷體" w:hAnsi="標楷體" w:cs="Times New Roman"/>
                <w:szCs w:val="24"/>
              </w:rPr>
              <w:t>.</w:t>
            </w:r>
            <w:r w:rsidRPr="002D0085">
              <w:rPr>
                <w:rFonts w:ascii="標楷體" w:eastAsia="標楷體" w:hAnsi="標楷體" w:cs="Times New Roman" w:hint="eastAsia"/>
                <w:szCs w:val="24"/>
              </w:rPr>
              <w:t>流程圖，作業程序：</w:t>
            </w:r>
            <w:r w:rsidRPr="002D0085">
              <w:rPr>
                <w:rFonts w:ascii="標楷體" w:eastAsia="標楷體" w:hAnsi="標楷體" w:cs="Times New Roman"/>
                <w:szCs w:val="24"/>
              </w:rPr>
              <w:t>2.1.1</w:t>
            </w:r>
            <w:r w:rsidRPr="002D0085">
              <w:rPr>
                <w:rFonts w:ascii="標楷體" w:eastAsia="標楷體" w:hAnsi="標楷體" w:cs="Times New Roman" w:hint="eastAsia"/>
                <w:szCs w:val="24"/>
              </w:rPr>
              <w:t>、2</w:t>
            </w:r>
            <w:r w:rsidRPr="002D0085">
              <w:rPr>
                <w:rFonts w:ascii="標楷體" w:eastAsia="標楷體" w:hAnsi="標楷體" w:cs="Times New Roman"/>
                <w:szCs w:val="24"/>
              </w:rPr>
              <w:t>.1.2.4.</w:t>
            </w:r>
            <w:r w:rsidRPr="002D0085">
              <w:rPr>
                <w:rFonts w:ascii="標楷體" w:eastAsia="標楷體" w:hAnsi="標楷體" w:cs="Times New Roman" w:hint="eastAsia"/>
                <w:szCs w:val="24"/>
              </w:rPr>
              <w:t>、</w:t>
            </w:r>
            <w:r w:rsidRPr="002D0085">
              <w:rPr>
                <w:rFonts w:ascii="標楷體" w:eastAsia="標楷體" w:hAnsi="標楷體" w:cs="Times New Roman"/>
                <w:szCs w:val="24"/>
              </w:rPr>
              <w:t>2.2.1.</w:t>
            </w:r>
            <w:r w:rsidRPr="002D0085">
              <w:rPr>
                <w:rFonts w:ascii="標楷體" w:eastAsia="標楷體" w:hAnsi="標楷體" w:cs="Times New Roman" w:hint="eastAsia"/>
                <w:szCs w:val="24"/>
              </w:rPr>
              <w:t>、2</w:t>
            </w:r>
            <w:r w:rsidRPr="002D0085">
              <w:rPr>
                <w:rFonts w:ascii="標楷體" w:eastAsia="標楷體" w:hAnsi="標楷體" w:cs="Times New Roman"/>
                <w:szCs w:val="24"/>
              </w:rPr>
              <w:t>.2.1.1</w:t>
            </w:r>
            <w:r w:rsidRPr="002D0085">
              <w:rPr>
                <w:rFonts w:ascii="標楷體" w:eastAsia="標楷體" w:hAnsi="標楷體" w:cs="Times New Roman" w:hint="eastAsia"/>
                <w:szCs w:val="24"/>
              </w:rPr>
              <w:t>、2</w:t>
            </w:r>
            <w:r w:rsidRPr="002D0085">
              <w:rPr>
                <w:rFonts w:ascii="標楷體" w:eastAsia="標楷體" w:hAnsi="標楷體" w:cs="Times New Roman"/>
                <w:szCs w:val="24"/>
              </w:rPr>
              <w:t>.2.1.2</w:t>
            </w:r>
            <w:r w:rsidRPr="002D0085">
              <w:rPr>
                <w:rFonts w:ascii="標楷體" w:eastAsia="標楷體" w:hAnsi="標楷體" w:cs="Times New Roman" w:hint="eastAsia"/>
                <w:szCs w:val="24"/>
              </w:rPr>
              <w:t>、</w:t>
            </w:r>
            <w:r w:rsidRPr="002D0085">
              <w:rPr>
                <w:rFonts w:ascii="標楷體" w:eastAsia="標楷體" w:hAnsi="標楷體" w:cs="Times New Roman"/>
                <w:szCs w:val="24"/>
              </w:rPr>
              <w:t>2.2.2.</w:t>
            </w:r>
            <w:r w:rsidRPr="002D0085">
              <w:rPr>
                <w:rFonts w:ascii="標楷體" w:eastAsia="標楷體" w:hAnsi="標楷體" w:cs="Times New Roman" w:hint="eastAsia"/>
                <w:szCs w:val="24"/>
              </w:rPr>
              <w:t>、</w:t>
            </w:r>
            <w:r w:rsidRPr="002D0085">
              <w:rPr>
                <w:rFonts w:ascii="標楷體" w:eastAsia="標楷體" w:hAnsi="標楷體" w:cs="Times New Roman"/>
                <w:szCs w:val="24"/>
              </w:rPr>
              <w:t>2.4.</w:t>
            </w:r>
            <w:r w:rsidRPr="002D0085">
              <w:rPr>
                <w:rFonts w:ascii="標楷體" w:eastAsia="標楷體" w:hAnsi="標楷體" w:cs="Times New Roman" w:hint="eastAsia"/>
                <w:szCs w:val="24"/>
              </w:rPr>
              <w:t>、2</w:t>
            </w:r>
            <w:r w:rsidRPr="002D0085">
              <w:rPr>
                <w:rFonts w:ascii="標楷體" w:eastAsia="標楷體" w:hAnsi="標楷體" w:cs="Times New Roman"/>
                <w:szCs w:val="24"/>
              </w:rPr>
              <w:t>.4.1</w:t>
            </w:r>
            <w:r w:rsidRPr="002D0085">
              <w:rPr>
                <w:rFonts w:ascii="標楷體" w:eastAsia="標楷體" w:hAnsi="標楷體" w:cs="Times New Roman" w:hint="eastAsia"/>
                <w:szCs w:val="24"/>
              </w:rPr>
              <w:t>、2</w:t>
            </w:r>
            <w:r w:rsidRPr="002D0085">
              <w:rPr>
                <w:rFonts w:ascii="標楷體" w:eastAsia="標楷體" w:hAnsi="標楷體" w:cs="Times New Roman"/>
                <w:szCs w:val="24"/>
              </w:rPr>
              <w:t>.4.2</w:t>
            </w:r>
            <w:r w:rsidRPr="002D0085">
              <w:rPr>
                <w:rFonts w:ascii="標楷體" w:eastAsia="標楷體" w:hAnsi="標楷體" w:cs="Times New Roman" w:hint="eastAsia"/>
                <w:szCs w:val="24"/>
              </w:rPr>
              <w:t>、3</w:t>
            </w:r>
            <w:r w:rsidRPr="002D0085">
              <w:rPr>
                <w:rFonts w:ascii="標楷體" w:eastAsia="標楷體" w:hAnsi="標楷體" w:cs="Times New Roman"/>
                <w:szCs w:val="24"/>
              </w:rPr>
              <w:t>.2</w:t>
            </w:r>
            <w:r w:rsidRPr="002D0085">
              <w:rPr>
                <w:rFonts w:ascii="標楷體" w:eastAsia="標楷體" w:hAnsi="標楷體" w:cs="Times New Roman" w:hint="eastAsia"/>
                <w:szCs w:val="24"/>
              </w:rPr>
              <w:t>、3</w:t>
            </w:r>
            <w:r w:rsidRPr="002D0085">
              <w:rPr>
                <w:rFonts w:ascii="標楷體" w:eastAsia="標楷體" w:hAnsi="標楷體" w:cs="Times New Roman"/>
                <w:szCs w:val="24"/>
              </w:rPr>
              <w:t>.3</w:t>
            </w:r>
            <w:r w:rsidRPr="002D0085">
              <w:rPr>
                <w:rFonts w:ascii="標楷體" w:eastAsia="標楷體" w:hAnsi="標楷體" w:cs="Times New Roman" w:hint="eastAsia"/>
                <w:szCs w:val="24"/>
              </w:rPr>
              <w:t>，使用表單：</w:t>
            </w:r>
            <w:r w:rsidRPr="002D0085">
              <w:rPr>
                <w:rFonts w:ascii="標楷體" w:eastAsia="標楷體" w:hAnsi="標楷體" w:cs="Times New Roman"/>
                <w:szCs w:val="24"/>
              </w:rPr>
              <w:t>4.1</w:t>
            </w:r>
            <w:r w:rsidRPr="002D0085">
              <w:rPr>
                <w:rFonts w:ascii="標楷體" w:eastAsia="標楷體" w:hAnsi="標楷體" w:cs="Times New Roman" w:hint="eastAsia"/>
                <w:szCs w:val="24"/>
              </w:rPr>
              <w:t>、4</w:t>
            </w:r>
            <w:r w:rsidRPr="002D0085">
              <w:rPr>
                <w:rFonts w:ascii="標楷體" w:eastAsia="標楷體" w:hAnsi="標楷體" w:cs="Times New Roman"/>
                <w:szCs w:val="24"/>
              </w:rPr>
              <w:t>.2</w:t>
            </w:r>
            <w:r w:rsidRPr="002D0085">
              <w:rPr>
                <w:rFonts w:ascii="標楷體" w:eastAsia="標楷體" w:hAnsi="標楷體" w:cs="Times New Roman" w:hint="eastAsia"/>
                <w:szCs w:val="24"/>
              </w:rPr>
              <w:t>、4</w:t>
            </w:r>
            <w:r w:rsidRPr="002D0085">
              <w:rPr>
                <w:rFonts w:ascii="標楷體" w:eastAsia="標楷體" w:hAnsi="標楷體" w:cs="Times New Roman"/>
                <w:szCs w:val="24"/>
              </w:rPr>
              <w:t>.3</w:t>
            </w:r>
            <w:r w:rsidRPr="002D0085">
              <w:rPr>
                <w:rFonts w:ascii="標楷體" w:eastAsia="標楷體" w:hAnsi="標楷體" w:cs="Times New Roman" w:hint="eastAsia"/>
                <w:szCs w:val="24"/>
              </w:rPr>
              <w:t>、4</w:t>
            </w:r>
            <w:r w:rsidRPr="002D0085">
              <w:rPr>
                <w:rFonts w:ascii="標楷體" w:eastAsia="標楷體" w:hAnsi="標楷體" w:cs="Times New Roman"/>
                <w:szCs w:val="24"/>
              </w:rPr>
              <w:t>.4</w:t>
            </w:r>
            <w:r w:rsidRPr="002D008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CD5EFC6" w14:textId="7E7BA081" w:rsidR="005554FE" w:rsidRPr="002D0085" w:rsidRDefault="005554FE" w:rsidP="005554F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1.12</w:t>
            </w:r>
            <w:r w:rsidRPr="002D008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65C6DAD" w14:textId="77777777" w:rsidR="005554FE" w:rsidRPr="002D0085" w:rsidRDefault="005554FE" w:rsidP="005554F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B285882"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25D8323E"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72E84B27" w14:textId="720C4525" w:rsidR="005554FE" w:rsidRPr="002D0085" w:rsidRDefault="00C43775" w:rsidP="00C43775">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654EFB" w:rsidRPr="002D0085" w14:paraId="45798CF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BD7C737" w14:textId="4A4EB318" w:rsidR="00383AED" w:rsidRPr="002D0085" w:rsidRDefault="00383AED" w:rsidP="00383AE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48397AAE" w14:textId="77777777" w:rsidR="00383AED" w:rsidRPr="002D0085" w:rsidRDefault="00383AED" w:rsidP="00383AED">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w:t>
            </w:r>
            <w:r w:rsidRPr="002D0085">
              <w:rPr>
                <w:rFonts w:ascii="標楷體" w:eastAsia="標楷體" w:hAnsi="標楷體" w:cs="Times New Roman" w:hint="eastAsia"/>
                <w:szCs w:val="24"/>
              </w:rPr>
              <w:t>修訂原因：</w:t>
            </w:r>
          </w:p>
          <w:p w14:paraId="602452AE" w14:textId="77777777" w:rsidR="00383AED" w:rsidRPr="002D0085" w:rsidRDefault="00383AED" w:rsidP="00383AED">
            <w:pPr>
              <w:spacing w:line="0" w:lineRule="atLeast"/>
              <w:ind w:leftChars="50" w:left="180" w:hangingChars="25" w:hanging="6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進駐申請文件條件修正。</w:t>
            </w:r>
          </w:p>
          <w:p w14:paraId="6C84C582" w14:textId="61ADE879" w:rsidR="00383AED" w:rsidRPr="002D0085" w:rsidRDefault="00383AED" w:rsidP="00383AED">
            <w:pPr>
              <w:spacing w:line="0" w:lineRule="atLeast"/>
              <w:ind w:leftChars="50" w:left="180" w:hangingChars="25" w:hanging="6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進駐申請審查辦法依實際需求</w:t>
            </w:r>
            <w:r w:rsidR="005E0B8D" w:rsidRPr="002D0085">
              <w:rPr>
                <w:rFonts w:ascii="標楷體" w:eastAsia="標楷體" w:hAnsi="標楷體" w:cs="Times New Roman" w:hint="eastAsia"/>
                <w:kern w:val="0"/>
                <w:szCs w:val="24"/>
              </w:rPr>
              <w:t>修正。</w:t>
            </w:r>
          </w:p>
          <w:p w14:paraId="3C9A066F" w14:textId="77777777" w:rsidR="00383AED" w:rsidRPr="002D0085" w:rsidRDefault="00383AED" w:rsidP="00383AED">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7BF5B40D" w14:textId="77777777" w:rsidR="00383AED" w:rsidRPr="002D0085" w:rsidRDefault="00383AED" w:rsidP="00383AED">
            <w:pPr>
              <w:spacing w:line="0" w:lineRule="atLeast"/>
              <w:ind w:leftChars="50" w:left="480" w:hangingChars="150" w:hanging="36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作業程序：</w:t>
            </w:r>
            <w:r w:rsidRPr="002D0085">
              <w:rPr>
                <w:rFonts w:ascii="標楷體" w:eastAsia="標楷體" w:hAnsi="標楷體" w:cs="Times New Roman"/>
                <w:szCs w:val="24"/>
              </w:rPr>
              <w:t>2.1.2.2</w:t>
            </w:r>
            <w:r w:rsidRPr="002D0085">
              <w:rPr>
                <w:rFonts w:ascii="標楷體" w:eastAsia="標楷體" w:hAnsi="標楷體" w:cs="Times New Roman" w:hint="eastAsia"/>
                <w:szCs w:val="24"/>
              </w:rPr>
              <w:t>、2</w:t>
            </w:r>
            <w:r w:rsidRPr="002D0085">
              <w:rPr>
                <w:rFonts w:ascii="標楷體" w:eastAsia="標楷體" w:hAnsi="標楷體" w:cs="Times New Roman"/>
                <w:szCs w:val="24"/>
              </w:rPr>
              <w:t>.5</w:t>
            </w:r>
            <w:r w:rsidRPr="002D0085">
              <w:rPr>
                <w:rFonts w:ascii="標楷體" w:eastAsia="標楷體" w:hAnsi="標楷體" w:cs="Times New Roman" w:hint="eastAsia"/>
                <w:szCs w:val="24"/>
              </w:rPr>
              <w:t>、2</w:t>
            </w:r>
            <w:r w:rsidRPr="002D0085">
              <w:rPr>
                <w:rFonts w:ascii="標楷體" w:eastAsia="標楷體" w:hAnsi="標楷體" w:cs="Times New Roman"/>
                <w:szCs w:val="24"/>
              </w:rPr>
              <w:t>.5.1</w:t>
            </w:r>
            <w:r w:rsidRPr="002D0085">
              <w:rPr>
                <w:rFonts w:ascii="標楷體" w:eastAsia="標楷體" w:hAnsi="標楷體" w:cs="Times New Roman" w:hint="eastAsia"/>
                <w:szCs w:val="24"/>
              </w:rPr>
              <w:t>、2</w:t>
            </w:r>
            <w:r w:rsidRPr="002D0085">
              <w:rPr>
                <w:rFonts w:ascii="標楷體" w:eastAsia="標楷體" w:hAnsi="標楷體" w:cs="Times New Roman"/>
                <w:szCs w:val="24"/>
              </w:rPr>
              <w:t>.5.2</w:t>
            </w:r>
            <w:r w:rsidRPr="002D0085">
              <w:rPr>
                <w:rFonts w:ascii="標楷體" w:eastAsia="標楷體" w:hAnsi="標楷體" w:cs="Times New Roman" w:hint="eastAsia"/>
                <w:szCs w:val="24"/>
              </w:rPr>
              <w:t>、2</w:t>
            </w:r>
            <w:r w:rsidRPr="002D0085">
              <w:rPr>
                <w:rFonts w:ascii="標楷體" w:eastAsia="標楷體" w:hAnsi="標楷體" w:cs="Times New Roman"/>
                <w:szCs w:val="24"/>
              </w:rPr>
              <w:t>.5.3</w:t>
            </w:r>
          </w:p>
          <w:p w14:paraId="000281D8" w14:textId="1C094DDC" w:rsidR="00383AED" w:rsidRPr="002D0085" w:rsidRDefault="00383AED" w:rsidP="00383AED">
            <w:pPr>
              <w:pStyle w:val="a9"/>
              <w:spacing w:line="0" w:lineRule="atLeast"/>
              <w:ind w:leftChars="0" w:left="360"/>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使用表單：</w:t>
            </w:r>
            <w:r w:rsidRPr="002D0085">
              <w:rPr>
                <w:rFonts w:ascii="標楷體" w:eastAsia="標楷體" w:hAnsi="標楷體" w:cs="Times New Roman"/>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7B3BEE6B" w14:textId="2BFCC392" w:rsidR="00383AED" w:rsidRPr="002D0085" w:rsidRDefault="00383AED" w:rsidP="00383AE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2.9</w:t>
            </w:r>
            <w:r w:rsidRPr="002D008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45366C7E" w14:textId="1AE778EE" w:rsidR="00383AED" w:rsidRPr="002D0085" w:rsidRDefault="00383AED" w:rsidP="00383AE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10737C5" w14:textId="77777777" w:rsidR="00E61E64" w:rsidRPr="002D0085" w:rsidRDefault="00E61E64" w:rsidP="00E61E6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0CF33DF0" w14:textId="77777777" w:rsidR="00E61E64" w:rsidRPr="002D0085" w:rsidRDefault="00E61E64" w:rsidP="00E61E64">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53ECFB82" w14:textId="75B82D94" w:rsidR="00383AED" w:rsidRPr="002D0085" w:rsidRDefault="00E61E64" w:rsidP="00E61E64">
            <w:pPr>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69DF4804" w14:textId="77777777" w:rsidR="00D80AD0" w:rsidRPr="002D0085" w:rsidRDefault="00D80AD0"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5DAC27B" w14:textId="77777777" w:rsidR="00D80AD0" w:rsidRPr="002D0085" w:rsidRDefault="00D80AD0" w:rsidP="00627306">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702C6318" wp14:editId="65AB9475">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3FE203" w14:textId="095D6CF4" w:rsidR="00996ACD" w:rsidRPr="00315C1A" w:rsidRDefault="00996ACD" w:rsidP="00627306">
                            <w:pPr>
                              <w:rPr>
                                <w:rFonts w:ascii="標楷體" w:eastAsia="標楷體" w:hAnsi="標楷體"/>
                                <w:sz w:val="16"/>
                                <w:szCs w:val="20"/>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DCE7552" w14:textId="77777777" w:rsidR="00996ACD" w:rsidRPr="00315C1A" w:rsidRDefault="00996ACD" w:rsidP="00627306">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p w14:paraId="4477714D" w14:textId="77777777" w:rsidR="00996ACD" w:rsidRPr="00315C1A" w:rsidRDefault="00996ACD"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2C6318" id="文字方塊 467" o:spid="_x0000_s1166"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nMt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" fillcolor="white [3201]" stroked="f" strokeweight="1pt">
                <v:textbox>
                  <w:txbxContent>
                    <w:p w14:paraId="603FE203" w14:textId="095D6CF4" w:rsidR="00996ACD" w:rsidRPr="00315C1A" w:rsidRDefault="00996ACD" w:rsidP="00627306">
                      <w:pPr>
                        <w:rPr>
                          <w:rFonts w:ascii="標楷體" w:eastAsia="標楷體" w:hAnsi="標楷體"/>
                          <w:sz w:val="16"/>
                          <w:szCs w:val="20"/>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DCE7552" w14:textId="77777777" w:rsidR="00996ACD" w:rsidRPr="00315C1A" w:rsidRDefault="00996ACD" w:rsidP="00627306">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p w14:paraId="4477714D" w14:textId="77777777" w:rsidR="00996ACD" w:rsidRPr="00315C1A" w:rsidRDefault="00996ACD" w:rsidP="00627306">
                      <w:pPr>
                        <w:rPr>
                          <w:rFonts w:ascii="標楷體" w:eastAsia="標楷體" w:hAnsi="標楷體"/>
                          <w:sz w:val="16"/>
                          <w:szCs w:val="16"/>
                        </w:rPr>
                      </w:pP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20EE2E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63BA48"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CD8FB8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C7DB61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2DC041E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43AD7DA8"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71BA731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8DE2A2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1E02CF5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9F290DA"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B36F383" w14:textId="77777777" w:rsidR="00D80AD0" w:rsidRPr="002D0085" w:rsidRDefault="00D80AD0"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6628D7B5"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579" w:type="pct"/>
            <w:tcBorders>
              <w:bottom w:val="single" w:sz="12" w:space="0" w:color="auto"/>
            </w:tcBorders>
            <w:vAlign w:val="center"/>
          </w:tcPr>
          <w:p w14:paraId="47E822E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4</w:t>
            </w:r>
          </w:p>
        </w:tc>
        <w:tc>
          <w:tcPr>
            <w:tcW w:w="650" w:type="pct"/>
            <w:tcBorders>
              <w:bottom w:val="single" w:sz="12" w:space="0" w:color="auto"/>
            </w:tcBorders>
            <w:vAlign w:val="center"/>
          </w:tcPr>
          <w:p w14:paraId="5330CF6E" w14:textId="77777777" w:rsidR="00383AED" w:rsidRPr="002D0085" w:rsidRDefault="00383AED" w:rsidP="00383AED">
            <w:pPr>
              <w:spacing w:line="0" w:lineRule="atLeast"/>
              <w:jc w:val="center"/>
              <w:rPr>
                <w:rFonts w:ascii="標楷體" w:eastAsia="標楷體" w:hAnsi="標楷體" w:cs="Times New Roman"/>
                <w:sz w:val="20"/>
              </w:rPr>
            </w:pPr>
            <w:r w:rsidRPr="002D0085">
              <w:rPr>
                <w:rFonts w:ascii="標楷體" w:eastAsia="標楷體" w:hAnsi="標楷體" w:cs="Times New Roman" w:hint="eastAsia"/>
                <w:sz w:val="20"/>
              </w:rPr>
              <w:t>0</w:t>
            </w:r>
            <w:r w:rsidRPr="002D0085">
              <w:rPr>
                <w:rFonts w:ascii="標楷體" w:eastAsia="標楷體" w:hAnsi="標楷體" w:cs="Times New Roman"/>
                <w:sz w:val="20"/>
              </w:rPr>
              <w:t>6/</w:t>
            </w:r>
          </w:p>
          <w:p w14:paraId="3E31F156" w14:textId="23BACC6A" w:rsidR="00D80AD0" w:rsidRPr="002D0085" w:rsidRDefault="00E61E64" w:rsidP="00E61E64">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1D04394D"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1頁/</w:t>
            </w:r>
          </w:p>
          <w:p w14:paraId="4616F645"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9ABE897" w14:textId="77777777" w:rsidR="00D80AD0" w:rsidRPr="002D0085" w:rsidRDefault="00D80AD0" w:rsidP="00627306">
      <w:pPr>
        <w:autoSpaceDE w:val="0"/>
        <w:autoSpaceDN w:val="0"/>
        <w:adjustRightInd w:val="0"/>
        <w:ind w:right="28"/>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306CA31" w14:textId="77777777" w:rsidR="00D80AD0" w:rsidRPr="002D0085" w:rsidRDefault="00D80AD0" w:rsidP="00EA54E2">
      <w:pPr>
        <w:pStyle w:val="a9"/>
        <w:numPr>
          <w:ilvl w:val="0"/>
          <w:numId w:val="148"/>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流程圖：</w:t>
      </w:r>
    </w:p>
    <w:p w14:paraId="36876B67" w14:textId="2002282E" w:rsidR="00D80AD0" w:rsidRPr="002D0085" w:rsidRDefault="006967AE" w:rsidP="00B94AC4">
      <w:pPr>
        <w:autoSpaceDE w:val="0"/>
        <w:autoSpaceDN w:val="0"/>
        <w:adjustRightInd w:val="0"/>
        <w:spacing w:before="100" w:beforeAutospacing="1"/>
        <w:jc w:val="both"/>
        <w:textAlignment w:val="baseline"/>
      </w:pPr>
      <w:r w:rsidRPr="002D0085">
        <w:object w:dxaOrig="10395" w:dyaOrig="13140" w14:anchorId="18204BDE">
          <v:shape id="_x0000_i1140" type="#_x0000_t75" style="width:481.75pt;height:555.9pt" o:ole="">
            <v:imagedata r:id="rId258" o:title=""/>
          </v:shape>
          <o:OLEObject Type="Embed" ProgID="Visio.Drawing.15" ShapeID="_x0000_i1140" DrawAspect="Content" ObjectID="_1843026957" r:id="rId259"/>
        </w:object>
      </w:r>
    </w:p>
    <w:p w14:paraId="0DCC3E16" w14:textId="77777777" w:rsidR="006967AE" w:rsidRPr="002D0085" w:rsidRDefault="006967AE"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654EFB" w:rsidRPr="002D0085" w14:paraId="47EF84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3031B4"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1F09A9BF" w14:textId="77777777" w:rsidTr="00627306">
        <w:trPr>
          <w:jc w:val="center"/>
        </w:trPr>
        <w:tc>
          <w:tcPr>
            <w:tcW w:w="2327" w:type="pct"/>
            <w:tcBorders>
              <w:left w:val="single" w:sz="12" w:space="0" w:color="auto"/>
              <w:bottom w:val="single" w:sz="2" w:space="0" w:color="auto"/>
              <w:right w:val="single" w:sz="2" w:space="0" w:color="auto"/>
            </w:tcBorders>
            <w:vAlign w:val="center"/>
          </w:tcPr>
          <w:p w14:paraId="4AB5793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2EF80ADF"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7CC5E95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4F94E699"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E5F668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4CEC446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8FA6DD0"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0C1B4F1" w14:textId="77777777" w:rsidR="00D80AD0" w:rsidRPr="002D0085" w:rsidRDefault="00D80AD0"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3247500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579" w:type="pct"/>
            <w:tcBorders>
              <w:bottom w:val="single" w:sz="12" w:space="0" w:color="auto"/>
            </w:tcBorders>
            <w:vAlign w:val="center"/>
          </w:tcPr>
          <w:p w14:paraId="74D4F0A8"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4</w:t>
            </w:r>
          </w:p>
        </w:tc>
        <w:tc>
          <w:tcPr>
            <w:tcW w:w="650" w:type="pct"/>
            <w:tcBorders>
              <w:bottom w:val="single" w:sz="12" w:space="0" w:color="auto"/>
            </w:tcBorders>
            <w:vAlign w:val="center"/>
          </w:tcPr>
          <w:p w14:paraId="0F941726" w14:textId="77777777" w:rsidR="00E61E64" w:rsidRPr="002D0085" w:rsidRDefault="00E61E64" w:rsidP="00E61E64">
            <w:pPr>
              <w:spacing w:line="0" w:lineRule="atLeast"/>
              <w:jc w:val="center"/>
              <w:rPr>
                <w:rFonts w:ascii="標楷體" w:eastAsia="標楷體" w:hAnsi="標楷體" w:cs="Times New Roman"/>
                <w:sz w:val="20"/>
              </w:rPr>
            </w:pPr>
            <w:r w:rsidRPr="002D0085">
              <w:rPr>
                <w:rFonts w:ascii="標楷體" w:eastAsia="標楷體" w:hAnsi="標楷體" w:cs="Times New Roman" w:hint="eastAsia"/>
                <w:sz w:val="20"/>
              </w:rPr>
              <w:t>0</w:t>
            </w:r>
            <w:r w:rsidRPr="002D0085">
              <w:rPr>
                <w:rFonts w:ascii="標楷體" w:eastAsia="標楷體" w:hAnsi="標楷體" w:cs="Times New Roman"/>
                <w:sz w:val="20"/>
              </w:rPr>
              <w:t>6/</w:t>
            </w:r>
          </w:p>
          <w:p w14:paraId="1F1485CF" w14:textId="3F48BC62" w:rsidR="00D80AD0" w:rsidRPr="002D0085" w:rsidRDefault="00E61E64" w:rsidP="00E61E64">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15" w:type="pct"/>
            <w:tcBorders>
              <w:bottom w:val="single" w:sz="12" w:space="0" w:color="auto"/>
              <w:right w:val="single" w:sz="12" w:space="0" w:color="auto"/>
            </w:tcBorders>
            <w:vAlign w:val="center"/>
          </w:tcPr>
          <w:p w14:paraId="715E271E"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440FB0B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A53938A" w14:textId="77777777" w:rsidR="00D80AD0" w:rsidRPr="002D0085" w:rsidRDefault="00D80AD0" w:rsidP="00627306">
      <w:pPr>
        <w:autoSpaceDE w:val="0"/>
        <w:autoSpaceDN w:val="0"/>
        <w:ind w:right="28"/>
        <w:jc w:val="right"/>
        <w:rPr>
          <w:rFonts w:ascii="標楷體" w:eastAsia="標楷體" w:hAnsi="標楷體" w:cs="Times New Roman"/>
          <w:szCs w:val="24"/>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EA3747B" w14:textId="77777777" w:rsidR="005554FE" w:rsidRPr="002D0085" w:rsidRDefault="005554FE" w:rsidP="005554FE">
      <w:pPr>
        <w:autoSpaceDE w:val="0"/>
        <w:autoSpaceDN w:val="0"/>
        <w:spacing w:before="100" w:beforeAutospacing="1"/>
        <w:ind w:right="28"/>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2FB85812"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2D0085">
        <w:rPr>
          <w:rFonts w:ascii="標楷體" w:eastAsia="標楷體" w:hAnsi="標楷體" w:cs="Times New Roman" w:hint="eastAsia"/>
          <w:szCs w:val="24"/>
        </w:rPr>
        <w:t>2.1.</w:t>
      </w:r>
      <w:r w:rsidRPr="002D0085">
        <w:rPr>
          <w:rFonts w:ascii="標楷體" w:eastAsia="標楷體" w:hAnsi="標楷體" w:cs="Times New Roman"/>
          <w:szCs w:val="24"/>
        </w:rPr>
        <w:t>進駐申請要點</w:t>
      </w:r>
      <w:r w:rsidRPr="002D0085">
        <w:rPr>
          <w:rFonts w:ascii="標楷體" w:eastAsia="標楷體" w:hAnsi="標楷體" w:cs="Times New Roman" w:hint="eastAsia"/>
          <w:szCs w:val="24"/>
        </w:rPr>
        <w:t>。</w:t>
      </w:r>
    </w:p>
    <w:p w14:paraId="4E1765A8"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w:t>
      </w:r>
      <w:r w:rsidRPr="002D0085">
        <w:rPr>
          <w:rFonts w:ascii="標楷體" w:eastAsia="標楷體" w:hAnsi="標楷體" w:cs="Times New Roman"/>
          <w:szCs w:val="24"/>
        </w:rPr>
        <w:t>申請資格：凡在中華民國境內</w:t>
      </w:r>
      <w:r w:rsidRPr="002D0085">
        <w:rPr>
          <w:rFonts w:ascii="標楷體" w:eastAsia="標楷體" w:hAnsi="標楷體" w:cs="新細明體"/>
          <w:spacing w:val="-2"/>
        </w:rPr>
        <w:t>設立之公司且符合經濟部認定之中小企業標準者</w:t>
      </w:r>
      <w:r w:rsidRPr="002D0085">
        <w:rPr>
          <w:rFonts w:ascii="標楷體" w:eastAsia="標楷體" w:hAnsi="標楷體" w:cs="Times New Roman" w:hint="eastAsia"/>
          <w:szCs w:val="24"/>
        </w:rPr>
        <w:t>，</w:t>
      </w:r>
      <w:r w:rsidRPr="002D0085">
        <w:rPr>
          <w:rFonts w:ascii="標楷體" w:eastAsia="標楷體" w:hAnsi="標楷體" w:cs="Times New Roman"/>
          <w:szCs w:val="24"/>
        </w:rPr>
        <w:t>均可提出申請。</w:t>
      </w:r>
    </w:p>
    <w:p w14:paraId="72A3C3EE" w14:textId="77777777" w:rsidR="005554FE" w:rsidRPr="002D0085" w:rsidRDefault="005554FE" w:rsidP="005554FE">
      <w:pPr>
        <w:ind w:leftChars="300" w:left="1440" w:hangingChars="300" w:hanging="720"/>
        <w:jc w:val="both"/>
        <w:rPr>
          <w:rFonts w:ascii="標楷體" w:eastAsia="標楷體" w:hAnsi="標楷體" w:cs="Tahoma"/>
          <w:szCs w:val="24"/>
        </w:rPr>
      </w:pPr>
      <w:r w:rsidRPr="002D0085">
        <w:rPr>
          <w:rFonts w:ascii="標楷體" w:eastAsia="標楷體" w:hAnsi="標楷體" w:cs="Times New Roman" w:hint="eastAsia"/>
          <w:szCs w:val="24"/>
        </w:rPr>
        <w:t>2.1.2.</w:t>
      </w:r>
      <w:r w:rsidRPr="002D0085">
        <w:rPr>
          <w:rFonts w:ascii="標楷體" w:eastAsia="標楷體" w:hAnsi="標楷體" w:cs="Tahoma"/>
          <w:szCs w:val="24"/>
        </w:rPr>
        <w:t>申請應備文件：</w:t>
      </w:r>
    </w:p>
    <w:p w14:paraId="0FA082DE" w14:textId="77777777" w:rsidR="005554FE" w:rsidRPr="002D0085" w:rsidRDefault="005554FE" w:rsidP="005554FE">
      <w:pPr>
        <w:autoSpaceDE w:val="0"/>
        <w:autoSpaceDN w:val="0"/>
        <w:ind w:leftChars="600" w:left="2400" w:hangingChars="400" w:hanging="960"/>
        <w:jc w:val="both"/>
        <w:rPr>
          <w:rFonts w:ascii="標楷體" w:eastAsia="標楷體" w:hAnsi="標楷體" w:cs="Times New Roman"/>
          <w:szCs w:val="24"/>
        </w:rPr>
      </w:pPr>
      <w:r w:rsidRPr="002D0085">
        <w:rPr>
          <w:rFonts w:ascii="標楷體" w:eastAsia="標楷體" w:hAnsi="標楷體" w:cs="Times New Roman" w:hint="eastAsia"/>
          <w:szCs w:val="24"/>
        </w:rPr>
        <w:t>2.1.2.1.</w:t>
      </w:r>
      <w:r w:rsidRPr="002D0085">
        <w:rPr>
          <w:rFonts w:ascii="標楷體" w:eastAsia="標楷體" w:hAnsi="標楷體" w:cs="Tahoma"/>
          <w:szCs w:val="24"/>
        </w:rPr>
        <w:t>進駐</w:t>
      </w:r>
      <w:r w:rsidRPr="002D0085">
        <w:rPr>
          <w:rFonts w:ascii="標楷體" w:eastAsia="標楷體" w:hAnsi="標楷體" w:cs="Tahoma" w:hint="eastAsia"/>
          <w:szCs w:val="24"/>
        </w:rPr>
        <w:t>佛光大學產學與育成中心</w:t>
      </w:r>
      <w:r w:rsidRPr="002D0085">
        <w:rPr>
          <w:rFonts w:ascii="標楷體" w:eastAsia="標楷體" w:hAnsi="標楷體" w:cs="Tahoma"/>
          <w:szCs w:val="24"/>
        </w:rPr>
        <w:t>申請書。</w:t>
      </w:r>
    </w:p>
    <w:p w14:paraId="169FC974" w14:textId="246A824B" w:rsidR="00383AED" w:rsidRPr="002D0085" w:rsidRDefault="005554FE" w:rsidP="00383AED">
      <w:pPr>
        <w:autoSpaceDE w:val="0"/>
        <w:autoSpaceDN w:val="0"/>
        <w:ind w:leftChars="600" w:left="2400" w:hangingChars="400" w:hanging="960"/>
        <w:jc w:val="both"/>
        <w:rPr>
          <w:rFonts w:ascii="標楷體" w:eastAsia="標楷體" w:hAnsi="標楷體" w:cs="Times New Roman"/>
          <w:strike/>
          <w:szCs w:val="24"/>
        </w:rPr>
      </w:pPr>
      <w:r w:rsidRPr="002D0085">
        <w:rPr>
          <w:rFonts w:ascii="標楷體" w:eastAsia="標楷體" w:hAnsi="標楷體" w:cs="Times New Roman" w:hint="eastAsia"/>
          <w:szCs w:val="24"/>
        </w:rPr>
        <w:t>2.1.2.2.</w:t>
      </w:r>
      <w:r w:rsidRPr="002D0085">
        <w:rPr>
          <w:rFonts w:ascii="標楷體" w:eastAsia="標楷體" w:hAnsi="標楷體" w:cs="Times New Roman"/>
          <w:szCs w:val="24"/>
        </w:rPr>
        <w:t>公司登記證或商業登記證及營利事業登記影本</w:t>
      </w:r>
      <w:r w:rsidR="00383AED" w:rsidRPr="002D0085">
        <w:rPr>
          <w:rFonts w:ascii="標楷體" w:eastAsia="標楷體" w:hAnsi="標楷體" w:cs="Times New Roman"/>
          <w:szCs w:val="24"/>
        </w:rPr>
        <w:t>。</w:t>
      </w:r>
    </w:p>
    <w:p w14:paraId="0ED45B7A" w14:textId="1A1E473E" w:rsidR="005554FE" w:rsidRPr="002D0085" w:rsidRDefault="005554FE" w:rsidP="005554FE">
      <w:pPr>
        <w:autoSpaceDE w:val="0"/>
        <w:autoSpaceDN w:val="0"/>
        <w:ind w:leftChars="600" w:left="2400" w:hangingChars="400" w:hanging="960"/>
        <w:jc w:val="both"/>
        <w:rPr>
          <w:rFonts w:ascii="標楷體" w:eastAsia="標楷體" w:hAnsi="標楷體" w:cs="Times New Roman"/>
          <w:szCs w:val="24"/>
        </w:rPr>
      </w:pPr>
      <w:r w:rsidRPr="002D0085">
        <w:rPr>
          <w:rFonts w:ascii="標楷體" w:eastAsia="標楷體" w:hAnsi="標楷體" w:cs="Times New Roman" w:hint="eastAsia"/>
          <w:szCs w:val="24"/>
        </w:rPr>
        <w:t>2.1.2.3.</w:t>
      </w:r>
      <w:r w:rsidRPr="002D0085">
        <w:rPr>
          <w:rFonts w:ascii="標楷體" w:eastAsia="標楷體" w:hAnsi="標楷體" w:cs="Times New Roman"/>
          <w:szCs w:val="24"/>
        </w:rPr>
        <w:t>營運計畫構想書</w:t>
      </w:r>
      <w:r w:rsidRPr="002D0085">
        <w:rPr>
          <w:rFonts w:ascii="標楷體" w:eastAsia="標楷體" w:hAnsi="標楷體" w:cs="Times New Roman" w:hint="eastAsia"/>
          <w:szCs w:val="24"/>
        </w:rPr>
        <w:t>。</w:t>
      </w:r>
    </w:p>
    <w:p w14:paraId="03C6010F" w14:textId="77777777" w:rsidR="005554FE" w:rsidRPr="002D0085" w:rsidRDefault="005554FE" w:rsidP="005554FE">
      <w:pPr>
        <w:autoSpaceDE w:val="0"/>
        <w:autoSpaceDN w:val="0"/>
        <w:ind w:leftChars="600" w:left="2400" w:hangingChars="400" w:hanging="960"/>
        <w:jc w:val="both"/>
        <w:rPr>
          <w:rFonts w:ascii="標楷體" w:eastAsia="標楷體" w:hAnsi="標楷體" w:cs="Times New Roman"/>
          <w:szCs w:val="24"/>
        </w:rPr>
      </w:pPr>
      <w:r w:rsidRPr="002D0085">
        <w:rPr>
          <w:rFonts w:ascii="標楷體" w:eastAsia="標楷體" w:hAnsi="標楷體" w:cs="Times New Roman" w:hint="eastAsia"/>
          <w:szCs w:val="24"/>
        </w:rPr>
        <w:t>2.1.2.</w:t>
      </w:r>
      <w:r w:rsidRPr="002D0085">
        <w:rPr>
          <w:rFonts w:ascii="標楷體" w:eastAsia="標楷體" w:hAnsi="標楷體" w:cs="Times New Roman"/>
          <w:szCs w:val="24"/>
        </w:rPr>
        <w:t>4.</w:t>
      </w:r>
      <w:r w:rsidRPr="002D0085">
        <w:rPr>
          <w:rFonts w:ascii="Times New Roman" w:eastAsia="標楷體" w:hAnsi="Times New Roman" w:cs="新細明體"/>
          <w:spacing w:val="5"/>
        </w:rPr>
        <w:t>同意審查聲明書</w:t>
      </w:r>
      <w:r w:rsidRPr="002D0085">
        <w:rPr>
          <w:rFonts w:ascii="Times New Roman" w:eastAsia="標楷體" w:hAnsi="Times New Roman" w:cs="新細明體" w:hint="eastAsia"/>
          <w:spacing w:val="5"/>
        </w:rPr>
        <w:t>。</w:t>
      </w:r>
    </w:p>
    <w:p w14:paraId="5E235698"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進駐申請審</w:t>
      </w:r>
      <w:r w:rsidRPr="002D0085">
        <w:rPr>
          <w:rFonts w:ascii="標楷體" w:eastAsia="標楷體" w:hAnsi="標楷體" w:cs="Times New Roman" w:hint="eastAsia"/>
          <w:szCs w:val="24"/>
        </w:rPr>
        <w:t>查</w:t>
      </w:r>
      <w:r w:rsidRPr="002D0085">
        <w:rPr>
          <w:rFonts w:ascii="標楷體" w:eastAsia="標楷體" w:hAnsi="標楷體" w:cs="Times New Roman"/>
          <w:szCs w:val="24"/>
        </w:rPr>
        <w:t>辦法</w:t>
      </w:r>
      <w:r w:rsidRPr="002D0085">
        <w:rPr>
          <w:rFonts w:ascii="標楷體" w:eastAsia="標楷體" w:hAnsi="標楷體" w:cs="Times New Roman" w:hint="eastAsia"/>
          <w:szCs w:val="24"/>
        </w:rPr>
        <w:t>：</w:t>
      </w:r>
    </w:p>
    <w:p w14:paraId="0CBDDD43"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由佛光大學</w:t>
      </w:r>
      <w:r w:rsidRPr="002D0085">
        <w:rPr>
          <w:rFonts w:ascii="標楷體" w:eastAsia="標楷體" w:hAnsi="標楷體" w:cs="Tahoma" w:hint="eastAsia"/>
          <w:szCs w:val="24"/>
        </w:rPr>
        <w:t>產學與</w:t>
      </w:r>
      <w:r w:rsidRPr="002D0085">
        <w:rPr>
          <w:rFonts w:ascii="標楷體" w:eastAsia="標楷體" w:hAnsi="標楷體" w:cs="Times New Roman" w:hint="eastAsia"/>
          <w:szCs w:val="24"/>
        </w:rPr>
        <w:t>育成中心</w:t>
      </w:r>
      <w:r w:rsidRPr="002D0085">
        <w:rPr>
          <w:rFonts w:ascii="標楷體" w:eastAsia="標楷體" w:hAnsi="標楷體" w:cs="Times New Roman"/>
          <w:szCs w:val="24"/>
        </w:rPr>
        <w:t>進行評審作業</w:t>
      </w:r>
      <w:r w:rsidRPr="002D0085">
        <w:rPr>
          <w:rFonts w:ascii="標楷體" w:eastAsia="標楷體" w:hAnsi="標楷體" w:cs="Times New Roman" w:hint="eastAsia"/>
          <w:szCs w:val="24"/>
        </w:rPr>
        <w:t>。</w:t>
      </w:r>
    </w:p>
    <w:p w14:paraId="6ADE1739" w14:textId="77777777" w:rsidR="005554FE" w:rsidRPr="002D0085" w:rsidRDefault="005554FE" w:rsidP="005554FE">
      <w:pPr>
        <w:ind w:leftChars="590" w:left="2410" w:hangingChars="414" w:hanging="994"/>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2.1.1.</w:t>
      </w:r>
      <w:r w:rsidRPr="002D0085">
        <w:rPr>
          <w:rFonts w:ascii="標楷體" w:eastAsia="標楷體" w:hAnsi="標楷體" w:cs="Times New Roman" w:hint="eastAsia"/>
          <w:szCs w:val="24"/>
        </w:rPr>
        <w:t>申請案若以</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虛擬進駐</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方式申請進駐</w:t>
      </w:r>
      <w:r w:rsidRPr="002D0085">
        <w:rPr>
          <w:rFonts w:ascii="Times New Roman" w:eastAsia="標楷體" w:hAnsi="Times New Roman" w:cs="新細明體" w:hint="eastAsia"/>
          <w:spacing w:val="-3"/>
        </w:rPr>
        <w:t>，則</w:t>
      </w:r>
      <w:r w:rsidRPr="002D0085">
        <w:rPr>
          <w:rFonts w:ascii="標楷體" w:eastAsia="標楷體" w:hAnsi="標楷體" w:cs="Times New Roman"/>
          <w:szCs w:val="24"/>
        </w:rPr>
        <w:t>由</w:t>
      </w:r>
      <w:r w:rsidRPr="002D0085">
        <w:rPr>
          <w:rFonts w:ascii="標楷體" w:eastAsia="標楷體" w:hAnsi="標楷體" w:cs="Tahoma" w:hint="eastAsia"/>
          <w:szCs w:val="24"/>
        </w:rPr>
        <w:t>產學與</w:t>
      </w:r>
      <w:r w:rsidRPr="002D0085">
        <w:rPr>
          <w:rFonts w:ascii="標楷體" w:eastAsia="標楷體" w:hAnsi="標楷體" w:cs="Times New Roman" w:hint="eastAsia"/>
          <w:szCs w:val="24"/>
        </w:rPr>
        <w:t>育成中心</w:t>
      </w:r>
      <w:r w:rsidRPr="002D0085">
        <w:rPr>
          <w:rFonts w:ascii="標楷體" w:eastAsia="標楷體" w:hAnsi="標楷體" w:cs="新細明體" w:hint="eastAsia"/>
        </w:rPr>
        <w:t>經理或主任</w:t>
      </w:r>
      <w:r w:rsidRPr="002D0085">
        <w:rPr>
          <w:rFonts w:ascii="標楷體" w:eastAsia="標楷體" w:hAnsi="標楷體" w:cs="新細明體"/>
        </w:rPr>
        <w:t>先做書面初步審查</w:t>
      </w:r>
      <w:r w:rsidRPr="002D0085">
        <w:rPr>
          <w:rFonts w:ascii="標楷體" w:eastAsia="標楷體" w:hAnsi="標楷體" w:cs="新細明體" w:hint="eastAsia"/>
        </w:rPr>
        <w:t>，</w:t>
      </w:r>
      <w:r w:rsidRPr="002D0085">
        <w:rPr>
          <w:rFonts w:ascii="標楷體" w:eastAsia="標楷體" w:hAnsi="標楷體" w:cs="新細明體"/>
          <w:spacing w:val="-4"/>
        </w:rPr>
        <w:t>書面初步審查</w:t>
      </w:r>
      <w:r w:rsidRPr="002D0085">
        <w:rPr>
          <w:rFonts w:ascii="標楷體" w:eastAsia="標楷體" w:hAnsi="標楷體" w:cs="新細明體"/>
          <w:spacing w:val="-3"/>
        </w:rPr>
        <w:t>通過後，由</w:t>
      </w:r>
      <w:r w:rsidRPr="002D0085">
        <w:rPr>
          <w:rFonts w:ascii="標楷體" w:eastAsia="標楷體" w:hAnsi="標楷體" w:cs="新細明體" w:hint="eastAsia"/>
          <w:spacing w:val="-3"/>
        </w:rPr>
        <w:t>研究發展處研發長</w:t>
      </w:r>
      <w:r w:rsidRPr="002D0085">
        <w:rPr>
          <w:rFonts w:ascii="標楷體" w:eastAsia="標楷體" w:hAnsi="標楷體" w:cs="新細明體"/>
          <w:spacing w:val="-3"/>
        </w:rPr>
        <w:t>複審之</w:t>
      </w:r>
      <w:r w:rsidRPr="002D0085">
        <w:rPr>
          <w:rFonts w:ascii="標楷體" w:eastAsia="標楷體" w:hAnsi="標楷體" w:cs="新細明體" w:hint="eastAsia"/>
          <w:spacing w:val="-3"/>
        </w:rPr>
        <w:t>，可</w:t>
      </w:r>
      <w:r w:rsidRPr="002D0085">
        <w:rPr>
          <w:rFonts w:ascii="標楷體" w:eastAsia="標楷體" w:hAnsi="標楷體" w:cs="Times New Roman"/>
          <w:szCs w:val="24"/>
        </w:rPr>
        <w:t>視個案</w:t>
      </w:r>
      <w:r w:rsidRPr="002D0085">
        <w:rPr>
          <w:rFonts w:ascii="標楷體" w:eastAsia="標楷體" w:hAnsi="標楷體" w:cs="Times New Roman" w:hint="eastAsia"/>
          <w:szCs w:val="24"/>
        </w:rPr>
        <w:t>由</w:t>
      </w:r>
      <w:r w:rsidRPr="002D0085">
        <w:rPr>
          <w:rFonts w:ascii="標楷體" w:eastAsia="標楷體" w:hAnsi="標楷體" w:cs="Times New Roman"/>
          <w:szCs w:val="24"/>
        </w:rPr>
        <w:t>申請人列席簡報說明</w:t>
      </w:r>
      <w:r w:rsidRPr="002D0085">
        <w:rPr>
          <w:rFonts w:ascii="標楷體" w:eastAsia="標楷體" w:hAnsi="標楷體" w:cs="Times New Roman" w:hint="eastAsia"/>
          <w:szCs w:val="24"/>
        </w:rPr>
        <w:t>。</w:t>
      </w:r>
    </w:p>
    <w:p w14:paraId="652DD546" w14:textId="77777777" w:rsidR="005554FE" w:rsidRPr="002D0085" w:rsidRDefault="005554FE" w:rsidP="005554FE">
      <w:pPr>
        <w:ind w:leftChars="590" w:left="2410" w:hangingChars="414" w:hanging="994"/>
        <w:jc w:val="both"/>
        <w:rPr>
          <w:rFonts w:ascii="標楷體" w:eastAsia="標楷體" w:hAnsi="標楷體" w:cs="Times New Roman"/>
          <w:szCs w:val="24"/>
        </w:rPr>
      </w:pPr>
      <w:r w:rsidRPr="002D0085">
        <w:rPr>
          <w:rFonts w:ascii="標楷體" w:eastAsia="標楷體" w:hAnsi="標楷體" w:cs="Times New Roman"/>
          <w:szCs w:val="24"/>
        </w:rPr>
        <w:t>2.2.1.2</w:t>
      </w:r>
      <w:r w:rsidRPr="002D0085">
        <w:rPr>
          <w:rFonts w:ascii="標楷體" w:eastAsia="標楷體" w:hAnsi="標楷體" w:cs="Times New Roman" w:hint="eastAsia"/>
          <w:szCs w:val="24"/>
        </w:rPr>
        <w:t>申請案若以</w:t>
      </w:r>
      <w:r w:rsidRPr="002D0085">
        <w:rPr>
          <w:rFonts w:ascii="Times New Roman" w:eastAsia="標楷體" w:hAnsi="Times New Roman" w:cs="新細明體" w:hint="eastAsia"/>
          <w:spacing w:val="-3"/>
        </w:rPr>
        <w:t>「實體</w:t>
      </w:r>
      <w:r w:rsidRPr="002D0085">
        <w:rPr>
          <w:rFonts w:ascii="Times New Roman" w:eastAsia="標楷體" w:hAnsi="Times New Roman" w:cs="新細明體"/>
          <w:spacing w:val="-3"/>
        </w:rPr>
        <w:t>進駐</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方式申請進駐</w:t>
      </w:r>
      <w:r w:rsidRPr="002D0085">
        <w:rPr>
          <w:rFonts w:ascii="Times New Roman" w:eastAsia="標楷體" w:hAnsi="Times New Roman" w:cs="新細明體" w:hint="eastAsia"/>
          <w:spacing w:val="-3"/>
        </w:rPr>
        <w:t>，則</w:t>
      </w:r>
      <w:r w:rsidRPr="002D0085">
        <w:rPr>
          <w:rFonts w:ascii="標楷體" w:eastAsia="標楷體" w:hAnsi="標楷體" w:cs="Times New Roman"/>
          <w:szCs w:val="24"/>
        </w:rPr>
        <w:t>由</w:t>
      </w:r>
      <w:r w:rsidRPr="002D0085">
        <w:rPr>
          <w:rFonts w:ascii="標楷體" w:eastAsia="標楷體" w:hAnsi="標楷體" w:cs="Tahoma" w:hint="eastAsia"/>
          <w:szCs w:val="24"/>
        </w:rPr>
        <w:t>產學與</w:t>
      </w:r>
      <w:r w:rsidRPr="002D0085">
        <w:rPr>
          <w:rFonts w:ascii="標楷體" w:eastAsia="標楷體" w:hAnsi="標楷體" w:cs="Times New Roman" w:hint="eastAsia"/>
          <w:szCs w:val="24"/>
        </w:rPr>
        <w:t>育成中心</w:t>
      </w:r>
      <w:r w:rsidRPr="002D0085">
        <w:rPr>
          <w:rFonts w:ascii="標楷體" w:eastAsia="標楷體" w:hAnsi="標楷體" w:cs="新細明體" w:hint="eastAsia"/>
        </w:rPr>
        <w:t>經理或主任</w:t>
      </w:r>
      <w:r w:rsidRPr="002D0085">
        <w:rPr>
          <w:rFonts w:ascii="標楷體" w:eastAsia="標楷體" w:hAnsi="標楷體" w:cs="新細明體"/>
        </w:rPr>
        <w:t>先做書面初步審查</w:t>
      </w:r>
      <w:r w:rsidRPr="002D0085">
        <w:rPr>
          <w:rFonts w:ascii="標楷體" w:eastAsia="標楷體" w:hAnsi="標楷體" w:cs="新細明體" w:hint="eastAsia"/>
        </w:rPr>
        <w:t>，</w:t>
      </w:r>
      <w:r w:rsidRPr="002D0085">
        <w:rPr>
          <w:rFonts w:ascii="標楷體" w:eastAsia="標楷體" w:hAnsi="標楷體" w:cs="新細明體"/>
          <w:spacing w:val="-4"/>
        </w:rPr>
        <w:t>書面初步審查</w:t>
      </w:r>
      <w:r w:rsidRPr="002D0085">
        <w:rPr>
          <w:rFonts w:ascii="標楷體" w:eastAsia="標楷體" w:hAnsi="標楷體" w:cs="新細明體"/>
          <w:spacing w:val="-3"/>
        </w:rPr>
        <w:t>通過後，</w:t>
      </w:r>
      <w:r w:rsidRPr="002D0085">
        <w:rPr>
          <w:rFonts w:ascii="標楷體" w:eastAsia="標楷體" w:hAnsi="標楷體" w:cs="Times New Roman" w:hint="eastAsia"/>
          <w:szCs w:val="24"/>
        </w:rPr>
        <w:t>召開</w:t>
      </w:r>
      <w:r w:rsidRPr="002D0085">
        <w:rPr>
          <w:rFonts w:ascii="標楷體" w:eastAsia="標楷體" w:hAnsi="標楷體" w:cs="Times New Roman"/>
          <w:szCs w:val="24"/>
        </w:rPr>
        <w:t>審</w:t>
      </w:r>
      <w:r w:rsidRPr="002D0085">
        <w:rPr>
          <w:rFonts w:ascii="標楷體" w:eastAsia="標楷體" w:hAnsi="標楷體" w:cs="Times New Roman" w:hint="eastAsia"/>
          <w:szCs w:val="24"/>
        </w:rPr>
        <w:t>查會議；產學與育成中心經理</w:t>
      </w:r>
      <w:r w:rsidRPr="002D0085">
        <w:rPr>
          <w:rFonts w:ascii="標楷體" w:eastAsia="標楷體" w:hAnsi="標楷體" w:cs="Times New Roman"/>
          <w:szCs w:val="24"/>
        </w:rPr>
        <w:t>為</w:t>
      </w:r>
      <w:r w:rsidRPr="002D0085">
        <w:rPr>
          <w:rFonts w:ascii="標楷體" w:eastAsia="標楷體" w:hAnsi="標楷體" w:cs="Times New Roman" w:hint="eastAsia"/>
          <w:szCs w:val="24"/>
        </w:rPr>
        <w:t>會議</w:t>
      </w:r>
      <w:r w:rsidRPr="002D0085">
        <w:rPr>
          <w:rFonts w:ascii="標楷體" w:eastAsia="標楷體" w:hAnsi="標楷體" w:cs="Times New Roman"/>
          <w:szCs w:val="24"/>
        </w:rPr>
        <w:t>召集人</w:t>
      </w:r>
      <w:r w:rsidRPr="002D0085">
        <w:rPr>
          <w:rFonts w:ascii="標楷體" w:eastAsia="標楷體" w:hAnsi="標楷體" w:cs="Times New Roman" w:hint="eastAsia"/>
          <w:szCs w:val="24"/>
        </w:rPr>
        <w:t>，</w:t>
      </w:r>
      <w:r w:rsidRPr="002D0085">
        <w:rPr>
          <w:rFonts w:ascii="標楷體" w:eastAsia="標楷體" w:hAnsi="標楷體" w:cs="Times New Roman"/>
          <w:szCs w:val="24"/>
        </w:rPr>
        <w:t>申請人</w:t>
      </w:r>
      <w:r w:rsidRPr="002D0085">
        <w:rPr>
          <w:rFonts w:ascii="標楷體" w:eastAsia="標楷體" w:hAnsi="標楷體" w:cs="Times New Roman" w:hint="eastAsia"/>
          <w:szCs w:val="24"/>
        </w:rPr>
        <w:t>得</w:t>
      </w:r>
      <w:r w:rsidRPr="002D0085">
        <w:rPr>
          <w:rFonts w:ascii="標楷體" w:eastAsia="標楷體" w:hAnsi="標楷體" w:cs="Times New Roman"/>
          <w:szCs w:val="24"/>
        </w:rPr>
        <w:t>列席簡報說明</w:t>
      </w:r>
      <w:r w:rsidRPr="002D0085">
        <w:rPr>
          <w:rFonts w:ascii="標楷體" w:eastAsia="標楷體" w:hAnsi="標楷體" w:cs="Times New Roman" w:hint="eastAsia"/>
          <w:szCs w:val="24"/>
        </w:rPr>
        <w:t>，並</w:t>
      </w:r>
      <w:r w:rsidRPr="002D0085">
        <w:rPr>
          <w:rFonts w:ascii="標楷體" w:eastAsia="標楷體" w:hAnsi="標楷體" w:cs="Times New Roman"/>
          <w:szCs w:val="24"/>
        </w:rPr>
        <w:t>邀產、學、研之專家學者</w:t>
      </w:r>
      <w:r w:rsidRPr="002D0085">
        <w:rPr>
          <w:rFonts w:ascii="標楷體" w:eastAsia="標楷體" w:hAnsi="標楷體" w:cs="Times New Roman" w:hint="eastAsia"/>
          <w:szCs w:val="24"/>
        </w:rPr>
        <w:t>共同參與審查</w:t>
      </w:r>
      <w:r w:rsidRPr="002D0085">
        <w:rPr>
          <w:rFonts w:ascii="標楷體" w:eastAsia="標楷體" w:hAnsi="標楷體" w:cs="Times New Roman"/>
          <w:szCs w:val="24"/>
        </w:rPr>
        <w:t>。</w:t>
      </w:r>
    </w:p>
    <w:p w14:paraId="2A5BCA1A"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2</w:t>
      </w:r>
      <w:r w:rsidRPr="002D0085">
        <w:rPr>
          <w:rFonts w:ascii="標楷體" w:eastAsia="標楷體" w:hAnsi="標楷體" w:cs="Times New Roman" w:hint="eastAsia"/>
          <w:szCs w:val="24"/>
        </w:rPr>
        <w:t>.2.</w:t>
      </w:r>
      <w:r w:rsidRPr="002D0085">
        <w:rPr>
          <w:rFonts w:ascii="標楷體" w:eastAsia="標楷體" w:hAnsi="標楷體" w:cs="Times New Roman"/>
          <w:szCs w:val="24"/>
        </w:rPr>
        <w:t>每一申請人之申請結果，將由</w:t>
      </w:r>
      <w:r w:rsidRPr="002D0085">
        <w:rPr>
          <w:rFonts w:ascii="標楷體" w:eastAsia="標楷體" w:hAnsi="標楷體" w:cs="Times New Roman" w:hint="eastAsia"/>
          <w:szCs w:val="24"/>
        </w:rPr>
        <w:t>佛光大學</w:t>
      </w:r>
      <w:r w:rsidRPr="002D0085">
        <w:rPr>
          <w:rFonts w:ascii="標楷體" w:eastAsia="標楷體" w:hAnsi="標楷體" w:cs="Tahoma" w:hint="eastAsia"/>
          <w:szCs w:val="24"/>
        </w:rPr>
        <w:t>產學與</w:t>
      </w:r>
      <w:r w:rsidRPr="002D0085">
        <w:rPr>
          <w:rFonts w:ascii="標楷體" w:eastAsia="標楷體" w:hAnsi="標楷體" w:cs="Times New Roman" w:hint="eastAsia"/>
          <w:szCs w:val="24"/>
        </w:rPr>
        <w:t>育成中心</w:t>
      </w:r>
      <w:r w:rsidRPr="002D0085">
        <w:rPr>
          <w:rFonts w:ascii="標楷體" w:eastAsia="標楷體" w:hAnsi="標楷體" w:cs="Times New Roman"/>
          <w:szCs w:val="24"/>
        </w:rPr>
        <w:t>於該申請案審查結</w:t>
      </w:r>
      <w:r w:rsidRPr="002D0085">
        <w:rPr>
          <w:rFonts w:ascii="標楷體" w:eastAsia="標楷體" w:hAnsi="標楷體" w:cs="Times New Roman" w:hint="eastAsia"/>
          <w:szCs w:val="24"/>
        </w:rPr>
        <w:t>束</w:t>
      </w:r>
      <w:r w:rsidRPr="002D0085">
        <w:rPr>
          <w:rFonts w:ascii="標楷體" w:eastAsia="標楷體" w:hAnsi="標楷體" w:cs="Times New Roman"/>
          <w:szCs w:val="24"/>
        </w:rPr>
        <w:t>後七天內回覆之。未獲通過之申請案，申請人於一個月內得提出申覆一次。</w:t>
      </w:r>
    </w:p>
    <w:p w14:paraId="1E6521F6"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2</w:t>
      </w:r>
      <w:r w:rsidRPr="002D0085">
        <w:rPr>
          <w:rFonts w:ascii="標楷體" w:eastAsia="標楷體" w:hAnsi="標楷體" w:cs="Times New Roman" w:hint="eastAsia"/>
          <w:szCs w:val="24"/>
        </w:rPr>
        <w:t>.3.</w:t>
      </w:r>
      <w:r w:rsidRPr="002D0085">
        <w:rPr>
          <w:rFonts w:ascii="標楷體" w:eastAsia="標楷體" w:hAnsi="標楷體" w:cs="Times New Roman"/>
          <w:szCs w:val="24"/>
        </w:rPr>
        <w:t>經申覆後，仍未獲通過者，其申請文件得全部退還，半年內不得再提出類似申請案。</w:t>
      </w:r>
    </w:p>
    <w:p w14:paraId="28D49E07"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w:t>
      </w:r>
      <w:r w:rsidRPr="002D0085">
        <w:rPr>
          <w:rFonts w:ascii="標楷體" w:eastAsia="標楷體" w:hAnsi="標楷體" w:cs="Times New Roman"/>
          <w:szCs w:val="24"/>
        </w:rPr>
        <w:t>評審項目</w:t>
      </w:r>
      <w:r w:rsidRPr="002D0085">
        <w:rPr>
          <w:rFonts w:ascii="標楷體" w:eastAsia="標楷體" w:hAnsi="標楷體" w:cs="Times New Roman" w:hint="eastAsia"/>
          <w:szCs w:val="24"/>
        </w:rPr>
        <w:t>：</w:t>
      </w:r>
    </w:p>
    <w:p w14:paraId="7FBF4D34"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w:t>
      </w:r>
      <w:r w:rsidRPr="002D0085">
        <w:rPr>
          <w:rFonts w:ascii="標楷體" w:eastAsia="標楷體" w:hAnsi="標楷體" w:cs="Times New Roman"/>
          <w:szCs w:val="24"/>
        </w:rPr>
        <w:t>申請資格。</w:t>
      </w:r>
    </w:p>
    <w:p w14:paraId="6901BBD9"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w:t>
      </w:r>
      <w:r w:rsidRPr="002D0085">
        <w:rPr>
          <w:rFonts w:ascii="標楷體" w:eastAsia="標楷體" w:hAnsi="標楷體" w:cs="Times New Roman"/>
          <w:szCs w:val="24"/>
        </w:rPr>
        <w:t>主力技術或產品之創新性及經濟效益。</w:t>
      </w:r>
    </w:p>
    <w:p w14:paraId="02906CB2"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3.3.</w:t>
      </w:r>
      <w:r w:rsidRPr="002D0085">
        <w:rPr>
          <w:rFonts w:ascii="Times New Roman" w:eastAsia="標楷體" w:hAnsi="Times New Roman" w:cs="Times New Roman" w:hint="eastAsia"/>
          <w:szCs w:val="20"/>
        </w:rPr>
        <w:t>營運團隊成員經營理念及創業需求評估。</w:t>
      </w:r>
    </w:p>
    <w:p w14:paraId="79A69B9D" w14:textId="77777777"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r w:rsidRPr="002D0085">
        <w:rPr>
          <w:rFonts w:ascii="標楷體" w:eastAsia="標楷體" w:hAnsi="標楷體" w:cs="Times New Roman"/>
          <w:szCs w:val="24"/>
        </w:rPr>
        <w:t>營運計畫可行性及可塑性。</w:t>
      </w:r>
    </w:p>
    <w:p w14:paraId="07ACC3A9" w14:textId="7F03C221" w:rsidR="005554FE" w:rsidRPr="002D0085" w:rsidRDefault="005554FE" w:rsidP="005554FE">
      <w:pPr>
        <w:ind w:leftChars="300" w:left="1440" w:hangingChars="300" w:hanging="720"/>
        <w:jc w:val="both"/>
        <w:rPr>
          <w:rFonts w:ascii="Times New Roman" w:eastAsia="標楷體" w:hAnsi="Times New Roman" w:cs="Times New Roman"/>
          <w:szCs w:val="20"/>
        </w:rPr>
      </w:pPr>
      <w:r w:rsidRPr="002D0085">
        <w:rPr>
          <w:rFonts w:ascii="標楷體" w:eastAsia="標楷體" w:hAnsi="標楷體" w:cs="Times New Roman" w:hint="eastAsia"/>
          <w:szCs w:val="24"/>
        </w:rPr>
        <w:t>2.3.5.</w:t>
      </w:r>
      <w:r w:rsidRPr="002D0085">
        <w:rPr>
          <w:rFonts w:ascii="Times New Roman" w:eastAsia="標楷體" w:hAnsi="Times New Roman" w:cs="Times New Roman" w:hint="eastAsia"/>
          <w:szCs w:val="20"/>
        </w:rPr>
        <w:t>符合</w:t>
      </w:r>
      <w:r w:rsidRPr="002D0085">
        <w:rPr>
          <w:rFonts w:ascii="Times New Roman" w:eastAsia="標楷體" w:hAnsi="Times New Roman" w:cs="新細明體"/>
        </w:rPr>
        <w:t>本校產學合作目標或中心重點產業發展方向</w:t>
      </w:r>
      <w:r w:rsidRPr="002D0085">
        <w:rPr>
          <w:rFonts w:ascii="Times New Roman" w:eastAsia="標楷體" w:hAnsi="Times New Roman" w:cs="Times New Roman" w:hint="eastAsia"/>
          <w:szCs w:val="20"/>
        </w:rPr>
        <w:t>。</w:t>
      </w:r>
    </w:p>
    <w:p w14:paraId="4E3B7050" w14:textId="7C984549" w:rsidR="005554FE" w:rsidRPr="002D0085" w:rsidRDefault="005554FE" w:rsidP="005554F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6.</w:t>
      </w:r>
      <w:r w:rsidRPr="002D0085">
        <w:rPr>
          <w:rFonts w:ascii="標楷體" w:eastAsia="標楷體" w:hAnsi="標楷體" w:cs="Times New Roman"/>
          <w:szCs w:val="24"/>
        </w:rPr>
        <w:t>申請案之綜合評估。</w:t>
      </w:r>
    </w:p>
    <w:p w14:paraId="53EA3320" w14:textId="77777777" w:rsidR="005554FE" w:rsidRPr="002D0085" w:rsidRDefault="005554FE"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2D0085">
        <w:rPr>
          <w:rFonts w:ascii="標楷體" w:eastAsia="標楷體" w:hAnsi="標楷體" w:cs="Times New Roman" w:hint="eastAsia"/>
          <w:szCs w:val="24"/>
        </w:rPr>
        <w:t>2.4.獲進駐之廠商</w:t>
      </w:r>
      <w:r w:rsidRPr="002D0085">
        <w:rPr>
          <w:rFonts w:ascii="Times New Roman" w:eastAsia="標楷體" w:hAnsi="Times New Roman" w:cs="Times New Roman"/>
          <w:szCs w:val="20"/>
        </w:rPr>
        <w:t>應於收到通知</w:t>
      </w:r>
      <w:r w:rsidRPr="002D0085">
        <w:rPr>
          <w:rFonts w:ascii="Times New Roman" w:eastAsia="標楷體" w:hAnsi="Times New Roman" w:cs="Times New Roman"/>
          <w:szCs w:val="20"/>
        </w:rPr>
        <w:t xml:space="preserve"> 1 </w:t>
      </w:r>
      <w:r w:rsidRPr="002D0085">
        <w:rPr>
          <w:rFonts w:ascii="Times New Roman" w:eastAsia="標楷體" w:hAnsi="Times New Roman" w:cs="Times New Roman"/>
          <w:szCs w:val="20"/>
        </w:rPr>
        <w:t>個月內與本中心簽訂進駐合約</w:t>
      </w:r>
      <w:r w:rsidRPr="002D0085">
        <w:rPr>
          <w:rFonts w:ascii="Times New Roman" w:eastAsia="標楷體" w:hAnsi="Times New Roman" w:cs="Times New Roman" w:hint="eastAsia"/>
          <w:szCs w:val="20"/>
        </w:rPr>
        <w:t>。</w:t>
      </w:r>
    </w:p>
    <w:p w14:paraId="5AB83A5B" w14:textId="77777777" w:rsidR="005554FE" w:rsidRPr="002D0085"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4.1.</w:t>
      </w:r>
      <w:r w:rsidRPr="002D0085">
        <w:rPr>
          <w:rFonts w:ascii="標楷體" w:eastAsia="標楷體" w:hAnsi="標楷體" w:cs="Times New Roman" w:hint="eastAsia"/>
          <w:szCs w:val="24"/>
        </w:rPr>
        <w:t>以</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虛擬進駐</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方式申請進駐</w:t>
      </w:r>
      <w:r w:rsidRPr="002D0085">
        <w:rPr>
          <w:rFonts w:ascii="Times New Roman" w:eastAsia="標楷體" w:hAnsi="Times New Roman" w:cs="新細明體" w:hint="eastAsia"/>
          <w:spacing w:val="-3"/>
        </w:rPr>
        <w:t>獲准者，簽訂</w:t>
      </w:r>
      <w:r w:rsidRPr="002D0085">
        <w:rPr>
          <w:rFonts w:ascii="標楷體" w:eastAsia="標楷體" w:hAnsi="標楷體" w:cs="Times New Roman" w:hint="eastAsia"/>
          <w:szCs w:val="24"/>
        </w:rPr>
        <w:t>「進駐合約書」並</w:t>
      </w:r>
      <w:r w:rsidRPr="002D0085">
        <w:rPr>
          <w:rFonts w:ascii="標楷體" w:eastAsia="標楷體" w:hAnsi="標楷體" w:cs="Times New Roman"/>
          <w:szCs w:val="24"/>
        </w:rPr>
        <w:t>完成</w:t>
      </w:r>
      <w:r w:rsidRPr="002D0085">
        <w:rPr>
          <w:rFonts w:ascii="標楷體" w:eastAsia="標楷體" w:hAnsi="標楷體" w:cs="Times New Roman" w:hint="eastAsia"/>
          <w:szCs w:val="24"/>
        </w:rPr>
        <w:t>簽約手續。</w:t>
      </w:r>
    </w:p>
    <w:p w14:paraId="78A7040B" w14:textId="486C4278" w:rsidR="005554FE" w:rsidRPr="002D0085"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4.2.</w:t>
      </w:r>
      <w:r w:rsidRPr="002D0085">
        <w:rPr>
          <w:rFonts w:ascii="標楷體" w:eastAsia="標楷體" w:hAnsi="標楷體" w:cs="Times New Roman" w:hint="eastAsia"/>
          <w:szCs w:val="24"/>
        </w:rPr>
        <w:t>以</w:t>
      </w:r>
      <w:r w:rsidRPr="002D0085">
        <w:rPr>
          <w:rFonts w:ascii="Times New Roman" w:eastAsia="標楷體" w:hAnsi="Times New Roman" w:cs="新細明體" w:hint="eastAsia"/>
          <w:spacing w:val="-3"/>
        </w:rPr>
        <w:t>「實體</w:t>
      </w:r>
      <w:r w:rsidRPr="002D0085">
        <w:rPr>
          <w:rFonts w:ascii="Times New Roman" w:eastAsia="標楷體" w:hAnsi="Times New Roman" w:cs="新細明體"/>
          <w:spacing w:val="-3"/>
        </w:rPr>
        <w:t>進駐</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方式申請進駐</w:t>
      </w:r>
      <w:r w:rsidRPr="002D0085">
        <w:rPr>
          <w:rFonts w:ascii="Times New Roman" w:eastAsia="標楷體" w:hAnsi="Times New Roman" w:cs="新細明體" w:hint="eastAsia"/>
          <w:spacing w:val="-3"/>
        </w:rPr>
        <w:t>獲准者，簽訂</w:t>
      </w:r>
      <w:r w:rsidRPr="002D008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654EFB" w:rsidRPr="002D0085" w14:paraId="2E72AF2F"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09DAEAE9" w14:textId="77777777" w:rsidR="005554FE" w:rsidRPr="002D0085" w:rsidRDefault="005554FE" w:rsidP="005554FE">
            <w:pPr>
              <w:spacing w:line="0" w:lineRule="atLeast"/>
              <w:jc w:val="center"/>
              <w:textAlignment w:val="baseline"/>
              <w:rPr>
                <w:rFonts w:ascii="標楷體" w:eastAsia="標楷體" w:hAnsi="標楷體"/>
                <w:b/>
                <w:bCs/>
                <w:sz w:val="32"/>
                <w:szCs w:val="32"/>
              </w:rPr>
            </w:pPr>
            <w:r w:rsidRPr="002D0085">
              <w:rPr>
                <w:rFonts w:ascii="標楷體" w:eastAsia="標楷體" w:hAnsi="標楷體" w:cs="Times New Roman"/>
                <w:szCs w:val="24"/>
              </w:rPr>
              <w:br w:type="page"/>
            </w:r>
            <w:r w:rsidRPr="002D0085">
              <w:rPr>
                <w:rFonts w:ascii="標楷體" w:eastAsia="標楷體" w:hAnsi="標楷體"/>
                <w:b/>
                <w:sz w:val="32"/>
                <w:szCs w:val="32"/>
              </w:rPr>
              <w:t>佛光大學內部控制文件</w:t>
            </w:r>
          </w:p>
        </w:tc>
      </w:tr>
      <w:tr w:rsidR="00654EFB" w:rsidRPr="002D0085" w14:paraId="01AE88AD" w14:textId="77777777" w:rsidTr="00383AED">
        <w:trPr>
          <w:jc w:val="center"/>
        </w:trPr>
        <w:tc>
          <w:tcPr>
            <w:tcW w:w="2243" w:type="pct"/>
            <w:tcBorders>
              <w:left w:val="single" w:sz="12" w:space="0" w:color="auto"/>
              <w:bottom w:val="single" w:sz="2" w:space="0" w:color="auto"/>
              <w:right w:val="single" w:sz="2" w:space="0" w:color="auto"/>
            </w:tcBorders>
            <w:vAlign w:val="center"/>
          </w:tcPr>
          <w:p w14:paraId="00B75CF1"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4" w:type="pct"/>
            <w:tcBorders>
              <w:left w:val="single" w:sz="2" w:space="0" w:color="auto"/>
            </w:tcBorders>
            <w:vAlign w:val="center"/>
          </w:tcPr>
          <w:p w14:paraId="15754C3D"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6" w:type="pct"/>
            <w:vAlign w:val="center"/>
          </w:tcPr>
          <w:p w14:paraId="4FFA8CF6"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3" w:type="pct"/>
            <w:vAlign w:val="center"/>
          </w:tcPr>
          <w:p w14:paraId="59FEA5AD"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版本/</w:t>
            </w:r>
          </w:p>
          <w:p w14:paraId="1926BA03"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7DBAC899"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03AB57D"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FBE0853" w14:textId="77777777" w:rsidR="005554FE" w:rsidRPr="002D0085" w:rsidRDefault="005554FE" w:rsidP="005554FE">
            <w:pPr>
              <w:spacing w:line="0" w:lineRule="atLeast"/>
              <w:jc w:val="center"/>
              <w:rPr>
                <w:rFonts w:ascii="標楷體" w:eastAsia="標楷體" w:hAnsi="標楷體"/>
                <w:b/>
                <w:szCs w:val="24"/>
              </w:rPr>
            </w:pPr>
            <w:r w:rsidRPr="002D0085">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585229D3"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576" w:type="pct"/>
            <w:tcBorders>
              <w:bottom w:val="single" w:sz="12" w:space="0" w:color="auto"/>
            </w:tcBorders>
            <w:vAlign w:val="center"/>
          </w:tcPr>
          <w:p w14:paraId="631B740B"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hint="eastAsia"/>
                <w:sz w:val="20"/>
              </w:rPr>
              <w:t>1210-004</w:t>
            </w:r>
          </w:p>
        </w:tc>
        <w:tc>
          <w:tcPr>
            <w:tcW w:w="663" w:type="pct"/>
            <w:tcBorders>
              <w:bottom w:val="single" w:sz="12" w:space="0" w:color="auto"/>
            </w:tcBorders>
            <w:vAlign w:val="center"/>
          </w:tcPr>
          <w:p w14:paraId="33532B17" w14:textId="77777777" w:rsidR="00E61E64" w:rsidRPr="002D0085" w:rsidRDefault="00E61E64" w:rsidP="00E61E64">
            <w:pPr>
              <w:spacing w:line="0" w:lineRule="atLeast"/>
              <w:jc w:val="center"/>
              <w:rPr>
                <w:rFonts w:ascii="標楷體" w:eastAsia="標楷體" w:hAnsi="標楷體" w:cs="Times New Roman"/>
                <w:sz w:val="20"/>
              </w:rPr>
            </w:pPr>
            <w:r w:rsidRPr="002D0085">
              <w:rPr>
                <w:rFonts w:ascii="標楷體" w:eastAsia="標楷體" w:hAnsi="標楷體" w:cs="Times New Roman" w:hint="eastAsia"/>
                <w:sz w:val="20"/>
              </w:rPr>
              <w:t>0</w:t>
            </w:r>
            <w:r w:rsidRPr="002D0085">
              <w:rPr>
                <w:rFonts w:ascii="標楷體" w:eastAsia="標楷體" w:hAnsi="標楷體" w:cs="Times New Roman"/>
                <w:sz w:val="20"/>
              </w:rPr>
              <w:t>6/</w:t>
            </w:r>
          </w:p>
          <w:p w14:paraId="3A237BE5" w14:textId="18A8F277" w:rsidR="005554FE" w:rsidRPr="002D0085" w:rsidRDefault="00E61E64" w:rsidP="00E61E64">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94" w:type="pct"/>
            <w:tcBorders>
              <w:bottom w:val="single" w:sz="12" w:space="0" w:color="auto"/>
              <w:right w:val="single" w:sz="12" w:space="0" w:color="auto"/>
            </w:tcBorders>
            <w:vAlign w:val="center"/>
          </w:tcPr>
          <w:p w14:paraId="7E54CC17"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16268EA3" w14:textId="77777777" w:rsidR="005554FE" w:rsidRPr="002D0085" w:rsidRDefault="005554FE" w:rsidP="005554F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7C9F55E" w14:textId="77777777" w:rsidR="00383AED" w:rsidRPr="002D0085" w:rsidRDefault="00383AED" w:rsidP="00383AED">
      <w:pPr>
        <w:spacing w:beforeLines="50" w:before="180"/>
        <w:ind w:leftChars="118" w:left="477" w:hangingChars="81" w:hanging="194"/>
        <w:rPr>
          <w:rFonts w:ascii="標楷體" w:eastAsia="標楷體" w:hAnsi="標楷體"/>
          <w:szCs w:val="24"/>
        </w:rPr>
      </w:pPr>
      <w:r w:rsidRPr="002D0085">
        <w:rPr>
          <w:rFonts w:ascii="標楷體" w:eastAsia="標楷體" w:hAnsi="標楷體" w:hint="eastAsia"/>
          <w:szCs w:val="24"/>
        </w:rPr>
        <w:t>2</w:t>
      </w:r>
      <w:r w:rsidRPr="002D0085">
        <w:rPr>
          <w:rFonts w:ascii="標楷體" w:eastAsia="標楷體" w:hAnsi="標楷體"/>
          <w:szCs w:val="24"/>
        </w:rPr>
        <w:t>.5</w:t>
      </w:r>
      <w:r w:rsidRPr="002D0085">
        <w:rPr>
          <w:rFonts w:ascii="標楷體" w:eastAsia="標楷體" w:hAnsi="標楷體" w:hint="eastAsia"/>
          <w:szCs w:val="24"/>
        </w:rPr>
        <w:t>離駐辦法：</w:t>
      </w:r>
    </w:p>
    <w:p w14:paraId="29D6E753" w14:textId="77777777" w:rsidR="00383AED" w:rsidRPr="002D0085" w:rsidRDefault="00383AED" w:rsidP="00383AED">
      <w:pPr>
        <w:autoSpaceDE w:val="0"/>
        <w:autoSpaceDN w:val="0"/>
        <w:spacing w:before="47"/>
        <w:ind w:firstLineChars="297" w:firstLine="707"/>
        <w:rPr>
          <w:rFonts w:ascii="標楷體" w:eastAsia="標楷體" w:hAnsi="標楷體"/>
        </w:rPr>
      </w:pPr>
      <w:r w:rsidRPr="002D0085">
        <w:rPr>
          <w:rFonts w:ascii="標楷體" w:eastAsia="標楷體" w:hAnsi="標楷體" w:cs="新細明體"/>
          <w:spacing w:val="-1"/>
        </w:rPr>
        <w:t>進駐</w:t>
      </w:r>
      <w:r w:rsidRPr="002D0085">
        <w:rPr>
          <w:rFonts w:ascii="標楷體" w:eastAsia="標楷體" w:hAnsi="標楷體" w:cs="新細明體"/>
        </w:rPr>
        <w:t>本中心之企業退離時，依以下三類情況處理</w:t>
      </w:r>
      <w:r w:rsidRPr="002D0085">
        <w:rPr>
          <w:rFonts w:ascii="標楷體" w:eastAsia="標楷體" w:hAnsi="標楷體" w:cs="新細明體" w:hint="eastAsia"/>
        </w:rPr>
        <w:t>。</w:t>
      </w:r>
    </w:p>
    <w:p w14:paraId="34751C44" w14:textId="77777777" w:rsidR="00383AED" w:rsidRPr="002D0085" w:rsidRDefault="00383AED" w:rsidP="00383AED">
      <w:pPr>
        <w:ind w:leftChars="198" w:left="475" w:firstLineChars="97" w:firstLine="233"/>
        <w:rPr>
          <w:rFonts w:ascii="標楷體" w:eastAsia="標楷體" w:hAnsi="標楷體"/>
          <w:szCs w:val="24"/>
        </w:rPr>
      </w:pPr>
      <w:r w:rsidRPr="002D0085">
        <w:rPr>
          <w:rFonts w:ascii="標楷體" w:eastAsia="標楷體" w:hAnsi="標楷體" w:hint="eastAsia"/>
          <w:szCs w:val="24"/>
        </w:rPr>
        <w:t>2</w:t>
      </w:r>
      <w:r w:rsidRPr="002D0085">
        <w:rPr>
          <w:rFonts w:ascii="標楷體" w:eastAsia="標楷體" w:hAnsi="標楷體"/>
          <w:szCs w:val="24"/>
        </w:rPr>
        <w:t>.5.1</w:t>
      </w:r>
      <w:r w:rsidRPr="002D0085">
        <w:rPr>
          <w:rFonts w:ascii="標楷體" w:eastAsia="標楷體" w:hAnsi="標楷體" w:hint="eastAsia"/>
          <w:szCs w:val="24"/>
        </w:rPr>
        <w:t>退駐：本中心進駐企業若有下列狀況，本中心得任意終止合約。</w:t>
      </w:r>
    </w:p>
    <w:p w14:paraId="0BCA30A0" w14:textId="77777777" w:rsidR="00383AED" w:rsidRPr="002D0085" w:rsidRDefault="00383AED" w:rsidP="00927BAE">
      <w:pPr>
        <w:pStyle w:val="a9"/>
        <w:numPr>
          <w:ilvl w:val="0"/>
          <w:numId w:val="367"/>
        </w:numPr>
        <w:tabs>
          <w:tab w:val="left" w:pos="2400"/>
        </w:tabs>
        <w:adjustRightInd w:val="0"/>
        <w:ind w:leftChars="0" w:firstLine="797"/>
        <w:jc w:val="both"/>
        <w:rPr>
          <w:rFonts w:ascii="標楷體" w:eastAsia="標楷體" w:hAnsi="標楷體"/>
          <w:kern w:val="0"/>
          <w:szCs w:val="24"/>
        </w:rPr>
      </w:pPr>
      <w:r w:rsidRPr="002D0085">
        <w:rPr>
          <w:rFonts w:ascii="標楷體" w:eastAsia="標楷體" w:hAnsi="標楷體" w:hint="eastAsia"/>
          <w:kern w:val="0"/>
          <w:szCs w:val="24"/>
        </w:rPr>
        <w:t>如有應繳款項，逾三個月未結清者。</w:t>
      </w:r>
    </w:p>
    <w:p w14:paraId="66B82E62" w14:textId="77777777" w:rsidR="00383AED" w:rsidRPr="002D0085" w:rsidRDefault="00383AED" w:rsidP="00927BAE">
      <w:pPr>
        <w:pStyle w:val="a9"/>
        <w:numPr>
          <w:ilvl w:val="0"/>
          <w:numId w:val="367"/>
        </w:numPr>
        <w:tabs>
          <w:tab w:val="left" w:pos="2400"/>
        </w:tabs>
        <w:adjustRightInd w:val="0"/>
        <w:ind w:leftChars="0" w:firstLine="797"/>
        <w:jc w:val="both"/>
        <w:rPr>
          <w:rFonts w:ascii="標楷體" w:eastAsia="標楷體" w:hAnsi="標楷體"/>
          <w:kern w:val="0"/>
          <w:szCs w:val="24"/>
        </w:rPr>
      </w:pPr>
      <w:r w:rsidRPr="002D0085">
        <w:rPr>
          <w:rFonts w:ascii="標楷體" w:eastAsia="標楷體" w:hAnsi="標楷體" w:hint="eastAsia"/>
          <w:kern w:val="0"/>
          <w:szCs w:val="24"/>
        </w:rPr>
        <w:t>進駐人員涉及違法情事，經調查屬實者。</w:t>
      </w:r>
    </w:p>
    <w:p w14:paraId="42D851A6" w14:textId="77777777" w:rsidR="00383AED" w:rsidRPr="002D0085" w:rsidRDefault="00383AED" w:rsidP="00927BAE">
      <w:pPr>
        <w:pStyle w:val="a9"/>
        <w:numPr>
          <w:ilvl w:val="0"/>
          <w:numId w:val="367"/>
        </w:numPr>
        <w:tabs>
          <w:tab w:val="left" w:pos="2400"/>
        </w:tabs>
        <w:adjustRightInd w:val="0"/>
        <w:ind w:leftChars="0" w:firstLine="797"/>
        <w:jc w:val="both"/>
        <w:rPr>
          <w:rFonts w:ascii="標楷體" w:eastAsia="標楷體" w:hAnsi="標楷體"/>
          <w:kern w:val="0"/>
          <w:szCs w:val="24"/>
        </w:rPr>
      </w:pPr>
      <w:r w:rsidRPr="002D0085">
        <w:rPr>
          <w:rFonts w:ascii="標楷體" w:eastAsia="標楷體" w:hAnsi="標楷體" w:hint="eastAsia"/>
          <w:kern w:val="0"/>
          <w:szCs w:val="24"/>
        </w:rPr>
        <w:t>營業項目與申請進駐項目有重大差異時。</w:t>
      </w:r>
    </w:p>
    <w:p w14:paraId="7FC1244B" w14:textId="77777777" w:rsidR="00383AED" w:rsidRPr="002D0085" w:rsidRDefault="00383AED" w:rsidP="00927BAE">
      <w:pPr>
        <w:pStyle w:val="a9"/>
        <w:numPr>
          <w:ilvl w:val="0"/>
          <w:numId w:val="367"/>
        </w:numPr>
        <w:tabs>
          <w:tab w:val="left" w:pos="2400"/>
        </w:tabs>
        <w:adjustRightInd w:val="0"/>
        <w:ind w:leftChars="0" w:firstLine="797"/>
        <w:jc w:val="both"/>
        <w:rPr>
          <w:rFonts w:ascii="標楷體" w:eastAsia="標楷體" w:hAnsi="標楷體"/>
          <w:kern w:val="0"/>
          <w:szCs w:val="24"/>
        </w:rPr>
      </w:pPr>
      <w:r w:rsidRPr="002D0085">
        <w:rPr>
          <w:rFonts w:ascii="標楷體" w:eastAsia="標楷體" w:hAnsi="標楷體" w:hint="eastAsia"/>
          <w:kern w:val="0"/>
          <w:szCs w:val="24"/>
        </w:rPr>
        <w:t>違反雙方所簽訂合約。</w:t>
      </w:r>
    </w:p>
    <w:p w14:paraId="2F9A4D07" w14:textId="77777777" w:rsidR="00383AED" w:rsidRPr="002D0085" w:rsidRDefault="00383AED" w:rsidP="00927BAE">
      <w:pPr>
        <w:pStyle w:val="a9"/>
        <w:numPr>
          <w:ilvl w:val="0"/>
          <w:numId w:val="367"/>
        </w:numPr>
        <w:tabs>
          <w:tab w:val="left" w:pos="2400"/>
        </w:tabs>
        <w:adjustRightInd w:val="0"/>
        <w:ind w:leftChars="0" w:firstLine="797"/>
        <w:jc w:val="both"/>
        <w:rPr>
          <w:rFonts w:ascii="標楷體" w:eastAsia="標楷體" w:hAnsi="標楷體"/>
          <w:kern w:val="0"/>
          <w:szCs w:val="24"/>
        </w:rPr>
      </w:pPr>
      <w:r w:rsidRPr="002D0085">
        <w:rPr>
          <w:rFonts w:ascii="標楷體" w:eastAsia="標楷體" w:hAnsi="標楷體" w:hint="eastAsia"/>
          <w:kern w:val="0"/>
          <w:szCs w:val="24"/>
        </w:rPr>
        <w:t>影響雙方合作關係之訴訟發生時者。</w:t>
      </w:r>
    </w:p>
    <w:p w14:paraId="4D89E214" w14:textId="77777777" w:rsidR="00383AED" w:rsidRPr="002D0085" w:rsidRDefault="00383AED" w:rsidP="00927BAE">
      <w:pPr>
        <w:pStyle w:val="a9"/>
        <w:numPr>
          <w:ilvl w:val="0"/>
          <w:numId w:val="367"/>
        </w:numPr>
        <w:tabs>
          <w:tab w:val="left" w:pos="2400"/>
        </w:tabs>
        <w:adjustRightInd w:val="0"/>
        <w:ind w:leftChars="0" w:firstLine="797"/>
        <w:jc w:val="both"/>
        <w:rPr>
          <w:rFonts w:ascii="標楷體" w:eastAsia="標楷體" w:hAnsi="標楷體"/>
          <w:kern w:val="0"/>
          <w:szCs w:val="24"/>
        </w:rPr>
      </w:pPr>
      <w:r w:rsidRPr="002D0085">
        <w:rPr>
          <w:rFonts w:ascii="標楷體" w:eastAsia="標楷體" w:hAnsi="標楷體" w:hint="eastAsia"/>
          <w:kern w:val="0"/>
          <w:szCs w:val="24"/>
        </w:rPr>
        <w:t>進度報告嚴重落後。</w:t>
      </w:r>
    </w:p>
    <w:p w14:paraId="3DB2FF9E" w14:textId="77777777" w:rsidR="00383AED" w:rsidRPr="002D0085" w:rsidRDefault="00383AED" w:rsidP="00927BAE">
      <w:pPr>
        <w:pStyle w:val="a9"/>
        <w:numPr>
          <w:ilvl w:val="0"/>
          <w:numId w:val="367"/>
        </w:numPr>
        <w:tabs>
          <w:tab w:val="left" w:pos="2400"/>
        </w:tabs>
        <w:adjustRightInd w:val="0"/>
        <w:ind w:leftChars="0" w:firstLine="797"/>
        <w:jc w:val="both"/>
        <w:rPr>
          <w:rFonts w:ascii="標楷體" w:eastAsia="標楷體" w:hAnsi="標楷體"/>
          <w:szCs w:val="24"/>
        </w:rPr>
      </w:pPr>
      <w:r w:rsidRPr="002D0085">
        <w:rPr>
          <w:rFonts w:ascii="標楷體" w:eastAsia="標楷體" w:hAnsi="標楷體" w:hint="eastAsia"/>
          <w:kern w:val="0"/>
          <w:szCs w:val="24"/>
        </w:rPr>
        <w:t>其他重大事項，足以毀損或妨害佛光大學信譽者。</w:t>
      </w:r>
    </w:p>
    <w:p w14:paraId="17052EE3" w14:textId="77777777" w:rsidR="00383AED" w:rsidRPr="002D0085" w:rsidRDefault="00383AED" w:rsidP="00383AED">
      <w:pPr>
        <w:ind w:left="708"/>
        <w:rPr>
          <w:rFonts w:ascii="標楷體" w:eastAsia="標楷體" w:hAnsi="標楷體" w:cs="新細明體"/>
        </w:rPr>
      </w:pPr>
      <w:r w:rsidRPr="002D0085">
        <w:rPr>
          <w:rFonts w:ascii="標楷體" w:eastAsia="標楷體" w:hAnsi="標楷體" w:hint="eastAsia"/>
          <w:szCs w:val="24"/>
        </w:rPr>
        <w:t>2</w:t>
      </w:r>
      <w:r w:rsidRPr="002D0085">
        <w:rPr>
          <w:rFonts w:ascii="標楷體" w:eastAsia="標楷體" w:hAnsi="標楷體"/>
          <w:szCs w:val="24"/>
        </w:rPr>
        <w:t>.5.2</w:t>
      </w:r>
      <w:r w:rsidRPr="002D0085">
        <w:rPr>
          <w:rFonts w:ascii="標楷體" w:eastAsia="標楷體" w:hAnsi="標楷體" w:hint="eastAsia"/>
          <w:szCs w:val="24"/>
        </w:rPr>
        <w:t>休駐：</w:t>
      </w:r>
      <w:r w:rsidRPr="002D0085">
        <w:rPr>
          <w:rFonts w:ascii="標楷體" w:eastAsia="標楷體" w:hAnsi="標楷體" w:cs="新細明體"/>
        </w:rPr>
        <w:t>有下述情事之一者，可申請暫時保留進駐權利</w:t>
      </w:r>
      <w:r w:rsidRPr="002D0085">
        <w:rPr>
          <w:rFonts w:ascii="標楷體" w:eastAsia="標楷體" w:hAnsi="標楷體" w:cs="新細明體" w:hint="eastAsia"/>
        </w:rPr>
        <w:t>。</w:t>
      </w:r>
    </w:p>
    <w:p w14:paraId="3CE46FD0" w14:textId="77777777" w:rsidR="00383AED" w:rsidRPr="002D0085" w:rsidRDefault="00383AED" w:rsidP="00927BAE">
      <w:pPr>
        <w:pStyle w:val="a9"/>
        <w:numPr>
          <w:ilvl w:val="0"/>
          <w:numId w:val="396"/>
        </w:numPr>
        <w:tabs>
          <w:tab w:val="left" w:pos="2400"/>
        </w:tabs>
        <w:adjustRightInd w:val="0"/>
        <w:ind w:leftChars="0"/>
        <w:jc w:val="both"/>
        <w:rPr>
          <w:rFonts w:ascii="標楷體" w:eastAsia="標楷體" w:hAnsi="標楷體"/>
          <w:kern w:val="0"/>
          <w:szCs w:val="24"/>
        </w:rPr>
      </w:pPr>
      <w:r w:rsidRPr="002D0085">
        <w:rPr>
          <w:rFonts w:ascii="標楷體" w:eastAsia="標楷體" w:hAnsi="標楷體"/>
          <w:kern w:val="0"/>
          <w:szCs w:val="24"/>
        </w:rPr>
        <w:t>公司經營遭遇緊急狀況，無法持續營運者。</w:t>
      </w:r>
    </w:p>
    <w:p w14:paraId="22A264FE" w14:textId="77777777" w:rsidR="00383AED" w:rsidRPr="002D0085" w:rsidRDefault="00383AED" w:rsidP="00927BAE">
      <w:pPr>
        <w:pStyle w:val="a9"/>
        <w:numPr>
          <w:ilvl w:val="0"/>
          <w:numId w:val="396"/>
        </w:numPr>
        <w:tabs>
          <w:tab w:val="left" w:pos="2400"/>
        </w:tabs>
        <w:adjustRightInd w:val="0"/>
        <w:ind w:leftChars="0"/>
        <w:jc w:val="both"/>
        <w:rPr>
          <w:rFonts w:ascii="標楷體" w:eastAsia="標楷體" w:hAnsi="標楷體"/>
          <w:kern w:val="0"/>
          <w:szCs w:val="24"/>
        </w:rPr>
      </w:pPr>
      <w:r w:rsidRPr="002D0085">
        <w:rPr>
          <w:rFonts w:ascii="標楷體" w:eastAsia="標楷體" w:hAnsi="標楷體"/>
          <w:kern w:val="0"/>
          <w:szCs w:val="24"/>
        </w:rPr>
        <w:t>其他合理且具體之理由，經本中心同意者。</w:t>
      </w:r>
    </w:p>
    <w:p w14:paraId="4B09235D" w14:textId="77777777" w:rsidR="00383AED" w:rsidRPr="002D0085" w:rsidRDefault="00383AED" w:rsidP="00383AED">
      <w:pPr>
        <w:ind w:firstLineChars="827" w:firstLine="1968"/>
        <w:rPr>
          <w:rFonts w:ascii="標楷體" w:eastAsia="標楷體" w:hAnsi="標楷體" w:cs="新細明體"/>
        </w:rPr>
      </w:pPr>
      <w:r w:rsidRPr="002D0085">
        <w:rPr>
          <w:rFonts w:ascii="標楷體" w:eastAsia="標楷體" w:hAnsi="標楷體" w:cs="新細明體"/>
          <w:spacing w:val="-1"/>
        </w:rPr>
        <w:t>休駐</w:t>
      </w:r>
      <w:r w:rsidRPr="002D0085">
        <w:rPr>
          <w:rFonts w:ascii="標楷體" w:eastAsia="標楷體" w:hAnsi="標楷體" w:cs="新細明體"/>
        </w:rPr>
        <w:t>權利最長以保留三個月為限，超過三個月者即視為退駐。</w:t>
      </w:r>
    </w:p>
    <w:p w14:paraId="389E7E61" w14:textId="77777777" w:rsidR="00383AED" w:rsidRPr="002D0085" w:rsidRDefault="00383AED" w:rsidP="00383AED">
      <w:pPr>
        <w:spacing w:beforeLines="50" w:before="180"/>
        <w:ind w:leftChars="296" w:left="2124" w:hangingChars="589" w:hanging="1414"/>
        <w:rPr>
          <w:rFonts w:ascii="標楷體" w:eastAsia="標楷體" w:hAnsi="標楷體"/>
          <w:szCs w:val="24"/>
        </w:rPr>
      </w:pPr>
      <w:r w:rsidRPr="002D0085">
        <w:rPr>
          <w:rFonts w:ascii="標楷體" w:eastAsia="標楷體" w:hAnsi="標楷體" w:hint="eastAsia"/>
          <w:szCs w:val="24"/>
        </w:rPr>
        <w:t>2</w:t>
      </w:r>
      <w:r w:rsidRPr="002D0085">
        <w:rPr>
          <w:rFonts w:ascii="標楷體" w:eastAsia="標楷體" w:hAnsi="標楷體"/>
          <w:szCs w:val="24"/>
        </w:rPr>
        <w:t>.5.3</w:t>
      </w:r>
      <w:r w:rsidRPr="002D0085">
        <w:rPr>
          <w:rFonts w:ascii="標楷體" w:eastAsia="標楷體" w:hAnsi="標楷體" w:hint="eastAsia"/>
          <w:szCs w:val="24"/>
        </w:rPr>
        <w:t>畢業：本中心進駐企業達到以下任一條件者，均符合畢業標準：</w:t>
      </w:r>
    </w:p>
    <w:p w14:paraId="33630FAD" w14:textId="77777777" w:rsidR="00383AED" w:rsidRPr="002D0085" w:rsidRDefault="00383AED" w:rsidP="00927BAE">
      <w:pPr>
        <w:pStyle w:val="a9"/>
        <w:numPr>
          <w:ilvl w:val="0"/>
          <w:numId w:val="397"/>
        </w:numPr>
        <w:tabs>
          <w:tab w:val="left" w:pos="2400"/>
        </w:tabs>
        <w:adjustRightInd w:val="0"/>
        <w:ind w:leftChars="0"/>
        <w:jc w:val="both"/>
        <w:rPr>
          <w:rFonts w:ascii="標楷體" w:eastAsia="標楷體" w:hAnsi="標楷體"/>
          <w:kern w:val="0"/>
          <w:szCs w:val="24"/>
        </w:rPr>
      </w:pPr>
      <w:r w:rsidRPr="002D0085">
        <w:rPr>
          <w:rFonts w:ascii="標楷體" w:eastAsia="標楷體" w:hAnsi="標楷體" w:hint="eastAsia"/>
          <w:kern w:val="0"/>
          <w:szCs w:val="24"/>
        </w:rPr>
        <w:t>已達合約之進駐完成時間。</w:t>
      </w:r>
    </w:p>
    <w:p w14:paraId="7A5D41C7" w14:textId="77777777" w:rsidR="00383AED" w:rsidRPr="002D0085" w:rsidRDefault="00383AED" w:rsidP="00927BAE">
      <w:pPr>
        <w:pStyle w:val="a9"/>
        <w:numPr>
          <w:ilvl w:val="0"/>
          <w:numId w:val="397"/>
        </w:numPr>
        <w:tabs>
          <w:tab w:val="left" w:pos="2400"/>
        </w:tabs>
        <w:adjustRightInd w:val="0"/>
        <w:ind w:leftChars="0"/>
        <w:jc w:val="both"/>
        <w:rPr>
          <w:rFonts w:ascii="標楷體" w:eastAsia="標楷體" w:hAnsi="標楷體"/>
          <w:kern w:val="0"/>
          <w:szCs w:val="24"/>
        </w:rPr>
      </w:pPr>
      <w:r w:rsidRPr="002D0085">
        <w:rPr>
          <w:rFonts w:ascii="標楷體" w:eastAsia="標楷體" w:hAnsi="標楷體" w:hint="eastAsia"/>
          <w:kern w:val="0"/>
          <w:szCs w:val="24"/>
        </w:rPr>
        <w:t>合</w:t>
      </w:r>
      <w:r w:rsidRPr="002D0085">
        <w:rPr>
          <w:rFonts w:ascii="標楷體" w:eastAsia="標楷體" w:hAnsi="標楷體"/>
          <w:kern w:val="0"/>
          <w:szCs w:val="24"/>
        </w:rPr>
        <w:t>約未到期，但業務及人力規模擴充</w:t>
      </w:r>
      <w:r w:rsidRPr="002D0085">
        <w:rPr>
          <w:rFonts w:ascii="標楷體" w:eastAsia="標楷體" w:hAnsi="標楷體" w:hint="eastAsia"/>
          <w:kern w:val="0"/>
          <w:szCs w:val="24"/>
        </w:rPr>
        <w:t>不</w:t>
      </w:r>
      <w:r w:rsidRPr="002D0085">
        <w:rPr>
          <w:rFonts w:ascii="標楷體" w:eastAsia="標楷體" w:hAnsi="標楷體"/>
          <w:kern w:val="0"/>
          <w:szCs w:val="24"/>
        </w:rPr>
        <w:t>需本中心提供協助者</w:t>
      </w:r>
      <w:r w:rsidRPr="002D0085">
        <w:rPr>
          <w:rFonts w:ascii="標楷體" w:eastAsia="標楷體" w:hAnsi="標楷體" w:hint="eastAsia"/>
          <w:kern w:val="0"/>
          <w:szCs w:val="24"/>
        </w:rPr>
        <w:t>。</w:t>
      </w:r>
    </w:p>
    <w:p w14:paraId="66B158A4" w14:textId="77777777" w:rsidR="00383AED" w:rsidRPr="002D0085" w:rsidRDefault="00383AED" w:rsidP="00927BAE">
      <w:pPr>
        <w:pStyle w:val="a9"/>
        <w:numPr>
          <w:ilvl w:val="0"/>
          <w:numId w:val="397"/>
        </w:numPr>
        <w:tabs>
          <w:tab w:val="left" w:pos="2400"/>
        </w:tabs>
        <w:adjustRightInd w:val="0"/>
        <w:ind w:leftChars="0"/>
        <w:jc w:val="both"/>
        <w:rPr>
          <w:rFonts w:ascii="標楷體" w:eastAsia="標楷體" w:hAnsi="標楷體"/>
          <w:kern w:val="0"/>
          <w:szCs w:val="24"/>
        </w:rPr>
      </w:pPr>
      <w:r w:rsidRPr="002D0085">
        <w:rPr>
          <w:rFonts w:ascii="標楷體" w:eastAsia="標楷體" w:hAnsi="標楷體" w:hint="eastAsia"/>
          <w:kern w:val="0"/>
          <w:szCs w:val="24"/>
        </w:rPr>
        <w:t>技術移轉或產學合作完竣，或產品已正式量產上市。</w:t>
      </w:r>
    </w:p>
    <w:p w14:paraId="606B37B9" w14:textId="77777777" w:rsidR="00383AED" w:rsidRPr="002D0085" w:rsidRDefault="00383AED" w:rsidP="005554FE">
      <w:pPr>
        <w:autoSpaceDE w:val="0"/>
        <w:autoSpaceDN w:val="0"/>
        <w:spacing w:before="100" w:beforeAutospacing="1"/>
        <w:ind w:right="28"/>
        <w:rPr>
          <w:rFonts w:ascii="標楷體" w:eastAsia="標楷體" w:hAnsi="標楷體" w:cs="Times New Roman"/>
          <w:b/>
          <w:bCs/>
          <w:szCs w:val="24"/>
        </w:rPr>
      </w:pPr>
    </w:p>
    <w:p w14:paraId="0AA7AD10" w14:textId="290C8586" w:rsidR="005554FE" w:rsidRPr="002D0085" w:rsidRDefault="005554FE" w:rsidP="005554FE">
      <w:pPr>
        <w:autoSpaceDE w:val="0"/>
        <w:autoSpaceDN w:val="0"/>
        <w:spacing w:before="100" w:beforeAutospacing="1"/>
        <w:ind w:right="28"/>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5DA6FA27"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申請進駐廠商資格是否符合資格。</w:t>
      </w:r>
    </w:p>
    <w:p w14:paraId="69D7A4F9"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cs="Times New Roman"/>
          <w:szCs w:val="24"/>
        </w:rPr>
        <w:t>.2.</w:t>
      </w:r>
      <w:r w:rsidRPr="002D0085">
        <w:rPr>
          <w:rFonts w:ascii="標楷體" w:eastAsia="標楷體" w:hAnsi="標楷體" w:cs="Times New Roman" w:hint="eastAsia"/>
          <w:szCs w:val="24"/>
        </w:rPr>
        <w:t>若為</w:t>
      </w:r>
      <w:r w:rsidRPr="002D0085">
        <w:rPr>
          <w:rFonts w:ascii="Times New Roman" w:eastAsia="標楷體" w:hAnsi="Times New Roman" w:cs="新細明體" w:hint="eastAsia"/>
          <w:spacing w:val="-3"/>
        </w:rPr>
        <w:t>「虛擬</w:t>
      </w:r>
      <w:r w:rsidRPr="002D0085">
        <w:rPr>
          <w:rFonts w:ascii="Times New Roman" w:eastAsia="標楷體" w:hAnsi="Times New Roman" w:cs="新細明體"/>
          <w:spacing w:val="-3"/>
        </w:rPr>
        <w:t>進駐</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方式申請進駐</w:t>
      </w:r>
      <w:r w:rsidRPr="002D0085">
        <w:rPr>
          <w:rFonts w:ascii="Times New Roman" w:eastAsia="標楷體" w:hAnsi="Times New Roman" w:cs="新細明體" w:hint="eastAsia"/>
          <w:spacing w:val="-3"/>
        </w:rPr>
        <w:t>，</w:t>
      </w:r>
      <w:r w:rsidRPr="002D0085">
        <w:rPr>
          <w:rFonts w:ascii="標楷體" w:eastAsia="標楷體" w:hAnsi="標楷體" w:cs="Times New Roman" w:hint="eastAsia"/>
          <w:szCs w:val="24"/>
        </w:rPr>
        <w:t>是否經研究發展</w:t>
      </w:r>
      <w:r w:rsidRPr="002D0085">
        <w:rPr>
          <w:rFonts w:ascii="標楷體" w:eastAsia="標楷體" w:hAnsi="標楷體" w:cs="新細明體" w:hint="eastAsia"/>
          <w:spacing w:val="-3"/>
        </w:rPr>
        <w:t>處研發長</w:t>
      </w:r>
      <w:r w:rsidRPr="002D0085">
        <w:rPr>
          <w:rFonts w:ascii="標楷體" w:eastAsia="標楷體" w:hAnsi="標楷體" w:cs="新細明體"/>
          <w:spacing w:val="-3"/>
        </w:rPr>
        <w:t>複審</w:t>
      </w:r>
      <w:r w:rsidRPr="002D0085">
        <w:rPr>
          <w:rFonts w:ascii="標楷體" w:eastAsia="標楷體" w:hAnsi="標楷體" w:cs="新細明體" w:hint="eastAsia"/>
          <w:spacing w:val="-3"/>
        </w:rPr>
        <w:t>通過</w:t>
      </w:r>
      <w:r w:rsidRPr="002D0085">
        <w:rPr>
          <w:rFonts w:ascii="標楷體" w:eastAsia="標楷體" w:hAnsi="標楷體" w:cs="Times New Roman" w:hint="eastAsia"/>
          <w:szCs w:val="24"/>
        </w:rPr>
        <w:t>。</w:t>
      </w:r>
    </w:p>
    <w:p w14:paraId="10E0D980"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cs="Times New Roman"/>
          <w:szCs w:val="24"/>
        </w:rPr>
        <w:t>.3.</w:t>
      </w:r>
      <w:r w:rsidRPr="002D0085">
        <w:rPr>
          <w:rFonts w:ascii="標楷體" w:eastAsia="標楷體" w:hAnsi="標楷體" w:cs="Times New Roman" w:hint="eastAsia"/>
          <w:szCs w:val="24"/>
        </w:rPr>
        <w:t>若為</w:t>
      </w:r>
      <w:r w:rsidRPr="002D0085">
        <w:rPr>
          <w:rFonts w:ascii="Times New Roman" w:eastAsia="標楷體" w:hAnsi="Times New Roman" w:cs="新細明體" w:hint="eastAsia"/>
          <w:spacing w:val="-3"/>
        </w:rPr>
        <w:t>「實體</w:t>
      </w:r>
      <w:r w:rsidRPr="002D0085">
        <w:rPr>
          <w:rFonts w:ascii="Times New Roman" w:eastAsia="標楷體" w:hAnsi="Times New Roman" w:cs="新細明體"/>
          <w:spacing w:val="-3"/>
        </w:rPr>
        <w:t>進駐</w:t>
      </w:r>
      <w:r w:rsidRPr="002D0085">
        <w:rPr>
          <w:rFonts w:ascii="Times New Roman" w:eastAsia="標楷體" w:hAnsi="Times New Roman" w:cs="新細明體" w:hint="eastAsia"/>
          <w:spacing w:val="-3"/>
        </w:rPr>
        <w:t>」</w:t>
      </w:r>
      <w:r w:rsidRPr="002D0085">
        <w:rPr>
          <w:rFonts w:ascii="Times New Roman" w:eastAsia="標楷體" w:hAnsi="Times New Roman" w:cs="新細明體"/>
          <w:spacing w:val="-3"/>
        </w:rPr>
        <w:t>方式申請進駐</w:t>
      </w:r>
      <w:r w:rsidRPr="002D0085">
        <w:rPr>
          <w:rFonts w:ascii="Times New Roman" w:eastAsia="標楷體" w:hAnsi="Times New Roman" w:cs="新細明體" w:hint="eastAsia"/>
          <w:spacing w:val="-3"/>
        </w:rPr>
        <w:t>，是否經</w:t>
      </w:r>
      <w:r w:rsidRPr="002D0085">
        <w:rPr>
          <w:rFonts w:ascii="標楷體" w:eastAsia="標楷體" w:hAnsi="標楷體" w:cs="Times New Roman" w:hint="eastAsia"/>
          <w:szCs w:val="24"/>
        </w:rPr>
        <w:t>評審委員會議審查通過。</w:t>
      </w:r>
    </w:p>
    <w:p w14:paraId="1D04AC57" w14:textId="77777777" w:rsidR="005554FE" w:rsidRPr="002D0085" w:rsidRDefault="005554FE" w:rsidP="005554FE">
      <w:pPr>
        <w:autoSpaceDE w:val="0"/>
        <w:autoSpaceDN w:val="0"/>
        <w:spacing w:before="100" w:beforeAutospacing="1"/>
        <w:ind w:right="28"/>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575438DB"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w:t>
      </w:r>
      <w:r w:rsidRPr="002D0085">
        <w:rPr>
          <w:rFonts w:ascii="標楷體" w:eastAsia="標楷體" w:hAnsi="標楷體" w:cs="Times New Roman"/>
          <w:szCs w:val="24"/>
        </w:rPr>
        <w:t>進駐</w:t>
      </w:r>
      <w:r w:rsidRPr="002D0085">
        <w:rPr>
          <w:rFonts w:ascii="標楷體" w:eastAsia="標楷體" w:hAnsi="標楷體" w:cs="Times New Roman" w:hint="eastAsia"/>
          <w:szCs w:val="24"/>
        </w:rPr>
        <w:t>佛光大學產學與育成中心</w:t>
      </w:r>
      <w:r w:rsidRPr="002D0085">
        <w:rPr>
          <w:rFonts w:ascii="標楷體" w:eastAsia="標楷體" w:hAnsi="標楷體" w:cs="Times New Roman"/>
          <w:szCs w:val="24"/>
        </w:rPr>
        <w:t>申請書</w:t>
      </w:r>
      <w:r w:rsidRPr="002D0085">
        <w:rPr>
          <w:rFonts w:ascii="標楷體" w:eastAsia="標楷體" w:hAnsi="標楷體" w:cs="Times New Roman" w:hint="eastAsia"/>
          <w:szCs w:val="24"/>
        </w:rPr>
        <w:t>。</w:t>
      </w:r>
    </w:p>
    <w:p w14:paraId="55160CB0"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w:t>
      </w:r>
      <w:r w:rsidRPr="002D0085">
        <w:rPr>
          <w:rFonts w:ascii="標楷體" w:eastAsia="標楷體" w:hAnsi="標楷體" w:cs="Times New Roman"/>
          <w:szCs w:val="24"/>
        </w:rPr>
        <w:t>.2.</w:t>
      </w:r>
      <w:r w:rsidRPr="002D0085">
        <w:rPr>
          <w:rFonts w:ascii="標楷體" w:eastAsia="標楷體" w:hAnsi="標楷體" w:cs="Times New Roman" w:hint="eastAsia"/>
          <w:szCs w:val="24"/>
        </w:rPr>
        <w:t>佛光大學產學與育成中心-進駐輔導合約書。</w:t>
      </w:r>
    </w:p>
    <w:p w14:paraId="49F1A1B1"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w:t>
      </w:r>
      <w:r w:rsidRPr="002D0085">
        <w:rPr>
          <w:rFonts w:ascii="標楷體" w:eastAsia="標楷體" w:hAnsi="標楷體" w:cs="Times New Roman"/>
          <w:szCs w:val="24"/>
        </w:rPr>
        <w:t>3</w:t>
      </w:r>
      <w:r w:rsidRPr="002D0085">
        <w:rPr>
          <w:rFonts w:ascii="標楷體" w:eastAsia="標楷體" w:hAnsi="標楷體" w:cs="Times New Roman" w:hint="eastAsia"/>
          <w:szCs w:val="24"/>
        </w:rPr>
        <w:t>.</w:t>
      </w:r>
      <w:r w:rsidRPr="002D0085">
        <w:rPr>
          <w:rFonts w:ascii="標楷體" w:eastAsia="標楷體" w:hAnsi="標楷體" w:cs="Times New Roman"/>
          <w:szCs w:val="24"/>
        </w:rPr>
        <w:t>營運計畫構想書</w:t>
      </w:r>
      <w:r w:rsidRPr="002D0085">
        <w:rPr>
          <w:rFonts w:ascii="標楷體" w:eastAsia="標楷體" w:hAnsi="標楷體" w:cs="Times New Roman" w:hint="eastAsia"/>
          <w:szCs w:val="24"/>
        </w:rPr>
        <w:t>。</w:t>
      </w:r>
    </w:p>
    <w:p w14:paraId="55D4D067"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w:t>
      </w:r>
      <w:r w:rsidRPr="002D0085">
        <w:rPr>
          <w:rFonts w:ascii="標楷體" w:eastAsia="標楷體" w:hAnsi="標楷體" w:cs="Times New Roman"/>
          <w:szCs w:val="24"/>
        </w:rPr>
        <w:t>.4.</w:t>
      </w:r>
      <w:r w:rsidRPr="002D0085">
        <w:rPr>
          <w:rFonts w:ascii="Times New Roman" w:eastAsia="標楷體" w:hAnsi="Times New Roman" w:cs="新細明體"/>
          <w:spacing w:val="5"/>
        </w:rPr>
        <w:t>同意審查聲明書</w:t>
      </w:r>
      <w:r w:rsidRPr="002D0085">
        <w:rPr>
          <w:rFonts w:ascii="Times New Roman" w:eastAsia="標楷體" w:hAnsi="Times New Roman" w:cs="新細明體" w:hint="eastAsia"/>
          <w:spacing w:val="5"/>
        </w:rPr>
        <w:t>。</w:t>
      </w:r>
    </w:p>
    <w:p w14:paraId="604BD5BC" w14:textId="77777777" w:rsidR="005554FE" w:rsidRPr="002D0085" w:rsidRDefault="005554FE" w:rsidP="005554FE">
      <w:pPr>
        <w:autoSpaceDE w:val="0"/>
        <w:autoSpaceDN w:val="0"/>
        <w:spacing w:before="100" w:beforeAutospacing="1"/>
        <w:ind w:right="28"/>
        <w:rPr>
          <w:rFonts w:ascii="標楷體" w:eastAsia="標楷體" w:hAnsi="標楷體" w:cs="Times New Roman"/>
          <w:b/>
          <w:bCs/>
          <w:szCs w:val="24"/>
        </w:rPr>
      </w:pPr>
      <w:r w:rsidRPr="002D0085">
        <w:rPr>
          <w:rFonts w:ascii="標楷體" w:eastAsia="標楷體" w:hAnsi="標楷體" w:cs="Times New Roman" w:hint="eastAsia"/>
          <w:b/>
          <w:bCs/>
          <w:szCs w:val="24"/>
        </w:rPr>
        <w:t xml:space="preserve">5.依據及相關文件： </w:t>
      </w:r>
      <w:r w:rsidRPr="002D0085">
        <w:rPr>
          <w:rFonts w:ascii="標楷體" w:eastAsia="標楷體" w:hAnsi="標楷體" w:cs="Times New Roman"/>
          <w:b/>
          <w:bCs/>
          <w:szCs w:val="24"/>
        </w:rPr>
        <w:t xml:space="preserve"> </w:t>
      </w:r>
    </w:p>
    <w:p w14:paraId="585370BA" w14:textId="77777777" w:rsidR="005554FE" w:rsidRPr="002D008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產學與育成中心進駐、離駐與畢業審查要點。</w:t>
      </w:r>
    </w:p>
    <w:p w14:paraId="44A0640D" w14:textId="2B2E200D" w:rsidR="00D80AD0" w:rsidRPr="002D0085" w:rsidRDefault="00931DF8" w:rsidP="00F1382B">
      <w:pPr>
        <w:widowControl/>
        <w:rPr>
          <w:rFonts w:ascii="標楷體" w:eastAsia="標楷體" w:hAnsi="標楷體" w:cs="Times New Roman"/>
          <w:szCs w:val="24"/>
        </w:rPr>
      </w:pPr>
      <w:r w:rsidRPr="002D0085">
        <w:rPr>
          <w:rFonts w:ascii="標楷體" w:eastAsia="標楷體" w:hAnsi="標楷體" w:cs="Times New Roman"/>
          <w:szCs w:val="24"/>
        </w:rPr>
        <w:br w:type="page"/>
      </w:r>
    </w:p>
    <w:p w14:paraId="582B26B4" w14:textId="77777777" w:rsidR="00D80AD0" w:rsidRPr="002D0085" w:rsidRDefault="00D80AD0" w:rsidP="00627306">
      <w:pPr>
        <w:widowControl/>
        <w:spacing w:line="0" w:lineRule="atLeast"/>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654EFB" w:rsidRPr="002D0085" w14:paraId="0BD448A6"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A78BB62"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cs="Times New Roman" w:hint="eastAsia"/>
                <w:b/>
                <w:kern w:val="0"/>
                <w:sz w:val="28"/>
                <w:szCs w:val="28"/>
              </w:rPr>
              <w:t>文件編號與名稱</w:t>
            </w:r>
          </w:p>
        </w:tc>
        <w:bookmarkStart w:id="568"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54B958F8" w14:textId="77777777" w:rsidR="00D80AD0" w:rsidRPr="002D0085" w:rsidRDefault="00D80AD0" w:rsidP="00627306">
            <w:pPr>
              <w:pStyle w:val="31"/>
            </w:pPr>
            <w:r w:rsidRPr="002D0085">
              <w:fldChar w:fldCharType="begin"/>
            </w:r>
            <w:r w:rsidRPr="002D0085">
              <w:instrText>HYPERLINK  \l "研究發展處"</w:instrText>
            </w:r>
            <w:r w:rsidRPr="002D0085">
              <w:fldChar w:fldCharType="separate"/>
            </w:r>
            <w:bookmarkStart w:id="569" w:name="_Toc218581931"/>
            <w:bookmarkStart w:id="570" w:name="_Toc99130181"/>
            <w:bookmarkStart w:id="571" w:name="_Toc92798170"/>
            <w:r w:rsidRPr="002D0085">
              <w:rPr>
                <w:rStyle w:val="a3"/>
                <w:rFonts w:hint="eastAsia"/>
                <w:color w:val="auto"/>
              </w:rPr>
              <w:t>1210-005推廣教育課程規劃作業</w:t>
            </w:r>
            <w:bookmarkEnd w:id="568"/>
            <w:bookmarkEnd w:id="569"/>
            <w:bookmarkEnd w:id="570"/>
            <w:bookmarkEnd w:id="571"/>
            <w:r w:rsidRPr="002D0085">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65970F0A"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6F28D084" w14:textId="77777777" w:rsidR="00D80AD0" w:rsidRPr="002D0085" w:rsidRDefault="00D80AD0"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研究發展處</w:t>
            </w:r>
          </w:p>
        </w:tc>
      </w:tr>
      <w:tr w:rsidR="00654EFB" w:rsidRPr="002D0085" w14:paraId="0230C42F"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F3C2F9"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478BACEA"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54755A68"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351A39F9"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A2ED867"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392FBF7"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E2ED9B" w14:textId="77777777" w:rsidR="00D80AD0" w:rsidRPr="002D0085" w:rsidRDefault="00D80AD0" w:rsidP="00627306">
            <w:pPr>
              <w:spacing w:line="240" w:lineRule="atLeast"/>
              <w:jc w:val="center"/>
              <w:rPr>
                <w:rFonts w:ascii="標楷體" w:eastAsia="標楷體" w:hAnsi="標楷體"/>
              </w:rPr>
            </w:pPr>
            <w:r w:rsidRPr="002D0085">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53C2256E" w14:textId="77777777" w:rsidR="00D80AD0" w:rsidRPr="002D0085" w:rsidRDefault="00D80AD0" w:rsidP="00627306">
            <w:pPr>
              <w:spacing w:line="240" w:lineRule="atLeast"/>
              <w:jc w:val="both"/>
              <w:rPr>
                <w:rFonts w:ascii="標楷體" w:eastAsia="標楷體" w:hAnsi="標楷體"/>
              </w:rPr>
            </w:pPr>
            <w:r w:rsidRPr="002D0085">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5A22E0CC" w14:textId="77777777" w:rsidR="00D80AD0" w:rsidRPr="002D0085" w:rsidRDefault="00D80AD0" w:rsidP="00627306">
            <w:pPr>
              <w:spacing w:line="240" w:lineRule="atLeast"/>
              <w:jc w:val="center"/>
              <w:rPr>
                <w:rFonts w:ascii="標楷體" w:eastAsia="標楷體" w:hAnsi="標楷體"/>
              </w:rPr>
            </w:pPr>
            <w:r w:rsidRPr="002D0085">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0716EB46" w14:textId="77777777" w:rsidR="00D80AD0" w:rsidRPr="002D0085" w:rsidRDefault="00D80AD0" w:rsidP="00627306">
            <w:pPr>
              <w:spacing w:line="240" w:lineRule="atLeast"/>
              <w:jc w:val="center"/>
              <w:rPr>
                <w:rFonts w:ascii="標楷體" w:eastAsia="標楷體" w:hAnsi="標楷體"/>
              </w:rPr>
            </w:pPr>
            <w:r w:rsidRPr="002D0085">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54C84E5" w14:textId="77777777" w:rsidR="00D80AD0" w:rsidRPr="002D0085" w:rsidRDefault="00D80AD0" w:rsidP="00627306">
            <w:pPr>
              <w:spacing w:line="240" w:lineRule="atLeast"/>
              <w:jc w:val="center"/>
              <w:rPr>
                <w:rFonts w:ascii="標楷體" w:eastAsia="標楷體" w:hAnsi="標楷體"/>
              </w:rPr>
            </w:pPr>
          </w:p>
        </w:tc>
      </w:tr>
      <w:tr w:rsidR="00654EFB" w:rsidRPr="002D0085" w14:paraId="430B1C3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D9041B"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287F3D54" w14:textId="77777777" w:rsidR="00D80AD0" w:rsidRPr="002D0085" w:rsidRDefault="00D80AD0" w:rsidP="00627306">
            <w:pPr>
              <w:spacing w:line="0" w:lineRule="atLeast"/>
              <w:ind w:left="163" w:hangingChars="68" w:hanging="163"/>
              <w:rPr>
                <w:rFonts w:ascii="標楷體" w:eastAsia="標楷體" w:hAnsi="標楷體"/>
              </w:rPr>
            </w:pPr>
            <w:r w:rsidRPr="002D0085">
              <w:rPr>
                <w:rFonts w:ascii="標楷體" w:eastAsia="標楷體" w:hAnsi="標楷體" w:hint="eastAsia"/>
              </w:rPr>
              <w:t>1.修訂原因：隸屬單位變更為終身教育處。</w:t>
            </w:r>
          </w:p>
          <w:p w14:paraId="346077DD" w14:textId="77777777" w:rsidR="00D80AD0" w:rsidRPr="002D0085" w:rsidRDefault="00D80AD0"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73E32389"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1）</w:t>
            </w:r>
            <w:r w:rsidRPr="002D0085">
              <w:rPr>
                <w:rFonts w:ascii="標楷體" w:eastAsia="標楷體" w:hAnsi="標楷體" w:hint="eastAsia"/>
              </w:rPr>
              <w:t>流程圖單位名稱變更。</w:t>
            </w:r>
          </w:p>
          <w:p w14:paraId="6BD73F32"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w:t>
            </w:r>
            <w:r w:rsidRPr="002D0085">
              <w:rPr>
                <w:rFonts w:ascii="標楷體" w:eastAsia="標楷體" w:hAnsi="標楷體" w:hint="eastAsia"/>
              </w:rPr>
              <w:t>作業程序修改2.1.2.、2.2.1.、2.2.2.。</w:t>
            </w:r>
          </w:p>
          <w:p w14:paraId="3BA047E4"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3）</w:t>
            </w:r>
            <w:r w:rsidRPr="002D0085">
              <w:rPr>
                <w:rFonts w:ascii="標楷體" w:eastAsia="標楷體" w:hAnsi="標楷體" w:hint="eastAsia"/>
              </w:rPr>
              <w:t>使用表單修改4.1.-4.4.。</w:t>
            </w:r>
          </w:p>
          <w:p w14:paraId="0EF2D0DF"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4）</w:t>
            </w:r>
            <w:r w:rsidRPr="002D0085">
              <w:rPr>
                <w:rFonts w:ascii="標楷體" w:eastAsia="標楷體" w:hAnsi="標楷體" w:hint="eastAsia"/>
              </w:rPr>
              <w:t>依據及相關文件刪除5.3.、5.4.，並調整條序</w:t>
            </w:r>
            <w:r w:rsidRPr="002D0085">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1443A2BA"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01C67764"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35DEE52F" w14:textId="77777777" w:rsidR="00D80AD0" w:rsidRPr="002D0085" w:rsidRDefault="00D80AD0" w:rsidP="00627306">
            <w:pPr>
              <w:spacing w:line="0" w:lineRule="atLeast"/>
              <w:jc w:val="center"/>
              <w:rPr>
                <w:rFonts w:ascii="標楷體" w:eastAsia="標楷體" w:hAnsi="標楷體"/>
              </w:rPr>
            </w:pPr>
          </w:p>
        </w:tc>
      </w:tr>
      <w:tr w:rsidR="00654EFB" w:rsidRPr="002D0085" w14:paraId="759FA3F3"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460FD2"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46D9BAB7"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1.修訂原因：法規更新。</w:t>
            </w:r>
          </w:p>
          <w:p w14:paraId="29DCC6A3"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5BD31FC"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流程圖。</w:t>
            </w:r>
          </w:p>
          <w:p w14:paraId="16335110"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49B99559"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6FA35C8F"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922C2FF" w14:textId="77777777" w:rsidR="00D80AD0" w:rsidRPr="002D0085" w:rsidRDefault="00D80AD0" w:rsidP="00627306">
            <w:pPr>
              <w:spacing w:line="0" w:lineRule="atLeast"/>
              <w:jc w:val="center"/>
              <w:rPr>
                <w:rFonts w:ascii="標楷體" w:eastAsia="標楷體" w:hAnsi="標楷體"/>
              </w:rPr>
            </w:pPr>
          </w:p>
        </w:tc>
      </w:tr>
      <w:tr w:rsidR="00654EFB" w:rsidRPr="002D0085" w14:paraId="7DDC8BEC"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619006"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21DEFBA4"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1.修訂原因：隸屬單位變更為研究發展處。</w:t>
            </w:r>
          </w:p>
          <w:p w14:paraId="026884AB"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EB64F89"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流程圖單位名稱變更。</w:t>
            </w:r>
          </w:p>
          <w:p w14:paraId="33163C8C"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使用表單</w:t>
            </w:r>
            <w:r w:rsidRPr="002D0085">
              <w:rPr>
                <w:rFonts w:ascii="標楷體" w:eastAsia="標楷體" w:hAnsi="標楷體" w:hint="eastAsia"/>
              </w:rPr>
              <w:t>修改</w:t>
            </w:r>
            <w:r w:rsidRPr="002D0085">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771DA87D"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05.</w:t>
            </w:r>
            <w:r w:rsidRPr="002D0085">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47D5B740"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CE3E531" w14:textId="77777777" w:rsidR="00D80AD0" w:rsidRPr="002D0085" w:rsidRDefault="00D80AD0" w:rsidP="00627306">
            <w:pPr>
              <w:spacing w:line="0" w:lineRule="atLeast"/>
              <w:jc w:val="center"/>
              <w:rPr>
                <w:rFonts w:ascii="標楷體" w:eastAsia="標楷體" w:hAnsi="標楷體"/>
              </w:rPr>
            </w:pPr>
          </w:p>
        </w:tc>
      </w:tr>
      <w:tr w:rsidR="00654EFB" w:rsidRPr="002D0085" w14:paraId="7B8B236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F0D825"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02A0BD37"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研究發展處法規修正，及依監察人建議而修改。</w:t>
            </w:r>
          </w:p>
          <w:p w14:paraId="6B879C2D"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2.修正處：</w:t>
            </w:r>
          </w:p>
          <w:p w14:paraId="4C7F6934"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流程圖。</w:t>
            </w:r>
          </w:p>
          <w:p w14:paraId="4EF3CE3A"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2）作業程序修改2.1.1.。</w:t>
            </w:r>
          </w:p>
          <w:p w14:paraId="7A3B54D8"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5132D123"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258E107F"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61B9760" w14:textId="77777777" w:rsidR="00D80AD0" w:rsidRPr="002D0085" w:rsidRDefault="00D80AD0" w:rsidP="00627306">
            <w:pPr>
              <w:spacing w:line="0" w:lineRule="atLeast"/>
              <w:jc w:val="center"/>
              <w:rPr>
                <w:rFonts w:ascii="標楷體" w:eastAsia="標楷體" w:hAnsi="標楷體"/>
              </w:rPr>
            </w:pPr>
          </w:p>
        </w:tc>
      </w:tr>
      <w:tr w:rsidR="00654EFB" w:rsidRPr="002D0085" w14:paraId="402D4E0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DA04FB"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7DFDCDA6"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正原因:依「前次內控會議決議修正」建議。</w:t>
            </w:r>
          </w:p>
          <w:p w14:paraId="0CC7498D"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rPr>
              <w:br/>
            </w:r>
            <w:r w:rsidRPr="002D0085">
              <w:rPr>
                <w:rFonts w:ascii="標楷體" w:eastAsia="標楷體" w:hAnsi="標楷體" w:hint="eastAsia"/>
                <w:szCs w:val="24"/>
              </w:rPr>
              <w:t>（1）</w:t>
            </w:r>
            <w:r w:rsidRPr="002D0085">
              <w:rPr>
                <w:rFonts w:ascii="標楷體" w:eastAsia="標楷體" w:hAnsi="標楷體" w:hint="eastAsia"/>
              </w:rPr>
              <w:t>作業程序2.1.2.補充說明:</w:t>
            </w:r>
          </w:p>
          <w:p w14:paraId="545D5D98"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 xml:space="preserve">   (2) 課程規劃方式2.2.1.、</w:t>
            </w:r>
            <w:r w:rsidRPr="002D0085">
              <w:rPr>
                <w:rFonts w:ascii="標楷體" w:eastAsia="標楷體" w:hAnsi="標楷體"/>
              </w:rPr>
              <w:t>2.2.2.</w:t>
            </w:r>
            <w:r w:rsidRPr="002D0085">
              <w:rPr>
                <w:rFonts w:ascii="標楷體" w:eastAsia="標楷體" w:hAnsi="標楷體" w:hint="eastAsia"/>
              </w:rPr>
              <w:t>、</w:t>
            </w:r>
            <w:r w:rsidRPr="002D0085">
              <w:rPr>
                <w:rFonts w:ascii="標楷體" w:eastAsia="標楷體" w:hAnsi="標楷體"/>
              </w:rPr>
              <w:br/>
            </w:r>
            <w:r w:rsidRPr="002D0085">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1CDC72FA"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5033A3BB"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4EEF39D8"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4A8AF04E"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681D1EA3" w14:textId="4F31BC33" w:rsidR="00D80AD0" w:rsidRPr="002D0085" w:rsidRDefault="00C43775" w:rsidP="00C43775">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656CF0B3"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A2B6D9" w14:textId="667A32B6" w:rsidR="00B87990" w:rsidRPr="002D0085" w:rsidRDefault="00B87990" w:rsidP="00B87990">
            <w:pPr>
              <w:spacing w:line="0" w:lineRule="atLeast"/>
              <w:jc w:val="center"/>
              <w:rPr>
                <w:rFonts w:ascii="標楷體" w:eastAsia="標楷體" w:hAnsi="標楷體"/>
              </w:rPr>
            </w:pPr>
            <w:r w:rsidRPr="002D0085">
              <w:rPr>
                <w:rFonts w:ascii="標楷體" w:eastAsia="標楷體" w:hAnsi="標楷體" w:hint="eastAsia"/>
              </w:rPr>
              <w:t>7</w:t>
            </w:r>
          </w:p>
        </w:tc>
        <w:tc>
          <w:tcPr>
            <w:tcW w:w="2481" w:type="pct"/>
            <w:tcBorders>
              <w:top w:val="single" w:sz="6" w:space="0" w:color="auto"/>
              <w:left w:val="single" w:sz="6" w:space="0" w:color="auto"/>
              <w:bottom w:val="single" w:sz="6" w:space="0" w:color="auto"/>
              <w:right w:val="single" w:sz="6" w:space="0" w:color="auto"/>
            </w:tcBorders>
          </w:tcPr>
          <w:p w14:paraId="78F8568A" w14:textId="77777777" w:rsidR="00B87990" w:rsidRPr="002D0085" w:rsidRDefault="00B87990" w:rsidP="00B87990">
            <w:pPr>
              <w:spacing w:line="0" w:lineRule="atLeast"/>
              <w:ind w:left="240" w:hangingChars="100" w:hanging="240"/>
              <w:rPr>
                <w:rFonts w:ascii="標楷體" w:eastAsia="標楷體" w:hAnsi="標楷體"/>
              </w:rPr>
            </w:pPr>
            <w:r w:rsidRPr="002D0085">
              <w:rPr>
                <w:rFonts w:ascii="標楷體" w:eastAsia="標楷體" w:hAnsi="標楷體" w:hint="eastAsia"/>
              </w:rPr>
              <w:t>1.修正原因:依「</w:t>
            </w:r>
            <w:r w:rsidRPr="002D0085">
              <w:rPr>
                <w:rFonts w:ascii="Times New Roman" w:eastAsia="標楷體" w:hAnsi="Times New Roman" w:cs="Times New Roman"/>
                <w:noProof/>
                <w:szCs w:val="24"/>
              </w:rPr>
              <w:t>監察人意見</w:t>
            </w:r>
            <w:r w:rsidRPr="002D0085">
              <w:rPr>
                <w:rFonts w:ascii="標楷體" w:eastAsia="標楷體" w:hAnsi="標楷體" w:hint="eastAsia"/>
              </w:rPr>
              <w:t>」建議。</w:t>
            </w:r>
          </w:p>
          <w:p w14:paraId="524D837D" w14:textId="6A1CF7F2" w:rsidR="00B87990" w:rsidRPr="002D0085" w:rsidRDefault="00B87990" w:rsidP="00B87990">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hint="eastAsia"/>
                <w:szCs w:val="24"/>
              </w:rPr>
              <w:t>作業程序修改</w:t>
            </w:r>
            <w:r w:rsidRPr="002D0085">
              <w:rPr>
                <w:rFonts w:ascii="Times New Roman" w:eastAsia="標楷體" w:hAnsi="Times New Roman" w:cs="Times New Roman"/>
                <w:szCs w:val="24"/>
              </w:rPr>
              <w:t>2.1.2.</w:t>
            </w:r>
            <w:r w:rsidRPr="002D0085">
              <w:rPr>
                <w:rFonts w:ascii="標楷體" w:eastAsia="標楷體" w:hAnsi="標楷體" w:hint="eastAsia"/>
              </w:rPr>
              <w:t>補充說明</w:t>
            </w:r>
            <w:r w:rsidRPr="002D0085">
              <w:rPr>
                <w:rFonts w:ascii="標楷體" w:eastAsia="標楷體" w:hAnsi="標楷體" w:hint="eastAsia"/>
                <w:b/>
              </w:rPr>
              <w:t>，</w:t>
            </w:r>
            <w:r w:rsidRPr="002D0085">
              <w:rPr>
                <w:rFonts w:ascii="標楷體" w:eastAsia="標楷體" w:hAnsi="標楷體" w:hint="eastAsia"/>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02BA3864" w14:textId="7460FD04" w:rsidR="00B87990" w:rsidRPr="002D0085" w:rsidRDefault="00B87990" w:rsidP="00B87990">
            <w:pPr>
              <w:spacing w:line="0" w:lineRule="atLeast"/>
              <w:jc w:val="center"/>
              <w:rPr>
                <w:rFonts w:ascii="標楷體" w:eastAsia="標楷體" w:hAnsi="標楷體"/>
              </w:rPr>
            </w:pPr>
            <w:r w:rsidRPr="002D0085">
              <w:rPr>
                <w:rFonts w:ascii="標楷體" w:eastAsia="標楷體" w:hAnsi="標楷體" w:hint="eastAsia"/>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3D120FF9" w14:textId="47D77731" w:rsidR="00B87990" w:rsidRPr="002D0085" w:rsidRDefault="00B87990" w:rsidP="00B87990">
            <w:pPr>
              <w:spacing w:line="0" w:lineRule="atLeast"/>
              <w:jc w:val="center"/>
              <w:rPr>
                <w:rFonts w:ascii="標楷體" w:eastAsia="標楷體" w:hAnsi="標楷體"/>
              </w:rPr>
            </w:pPr>
            <w:r w:rsidRPr="002D0085">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2945B4C" w14:textId="77777777" w:rsidR="00E61E64" w:rsidRPr="002D0085" w:rsidRDefault="00E61E64" w:rsidP="00E61E6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407F6626" w14:textId="77777777" w:rsidR="00E61E64" w:rsidRPr="002D0085" w:rsidRDefault="00E61E64" w:rsidP="00E61E64">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78FB8D69" w14:textId="7E631A67" w:rsidR="00B87990" w:rsidRPr="002D0085" w:rsidRDefault="00E61E64" w:rsidP="00E61E64">
            <w:pPr>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5170ADB" w14:textId="77777777" w:rsidR="00D80AD0" w:rsidRPr="002D0085" w:rsidRDefault="00D80AD0" w:rsidP="00627306">
      <w:pPr>
        <w:spacing w:line="0" w:lineRule="atLeast"/>
        <w:ind w:left="360"/>
        <w:jc w:val="right"/>
        <w:rPr>
          <w:rFonts w:ascii="標楷體" w:eastAsia="標楷體" w:hAnsi="標楷體"/>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00842C3" w14:textId="77777777" w:rsidR="00D80AD0" w:rsidRPr="002D0085" w:rsidRDefault="00D80AD0" w:rsidP="00627306">
      <w:pPr>
        <w:spacing w:line="0" w:lineRule="atLeast"/>
        <w:ind w:left="360"/>
        <w:rPr>
          <w:rFonts w:ascii="標楷體" w:eastAsia="標楷體" w:hAnsi="標楷體"/>
          <w:b/>
          <w:bCs/>
        </w:rPr>
      </w:pPr>
      <w:r w:rsidRPr="002D0085">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2A0B4C1B" wp14:editId="026B412C">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05552E" w14:textId="235936C5" w:rsidR="00996ACD" w:rsidRPr="00EC12AA" w:rsidRDefault="00996ACD"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0EA19FDA" w14:textId="77777777" w:rsidR="00996ACD" w:rsidRPr="00EC12AA" w:rsidRDefault="00996ACD"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0B4C1B" id="文字方塊 7" o:spid="_x0000_s1167"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" fillcolor="white [3201]" stroked="f" strokeweight="1pt">
                <v:textbox>
                  <w:txbxContent>
                    <w:p w14:paraId="5305552E" w14:textId="235936C5" w:rsidR="00996ACD" w:rsidRPr="00EC12AA" w:rsidRDefault="00996ACD"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0EA19FDA" w14:textId="77777777" w:rsidR="00996ACD" w:rsidRPr="00EC12AA" w:rsidRDefault="00996ACD"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2D0085" w14:paraId="0F88E3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F5E617"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2D7E01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18BFF7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42D33B09"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3C8CAFD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7C41E62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72832D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1" w:type="pct"/>
            <w:tcBorders>
              <w:right w:val="single" w:sz="12" w:space="0" w:color="auto"/>
            </w:tcBorders>
            <w:vAlign w:val="center"/>
          </w:tcPr>
          <w:p w14:paraId="2C339B4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78F7676"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3EBC6CCE"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5DA6F93E"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69B4BAA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5</w:t>
            </w:r>
          </w:p>
        </w:tc>
        <w:tc>
          <w:tcPr>
            <w:tcW w:w="602" w:type="pct"/>
            <w:tcBorders>
              <w:bottom w:val="single" w:sz="12" w:space="0" w:color="auto"/>
            </w:tcBorders>
            <w:vAlign w:val="center"/>
          </w:tcPr>
          <w:p w14:paraId="2BAAD859" w14:textId="77777777" w:rsidR="00B87990" w:rsidRPr="002D0085" w:rsidRDefault="00B87990" w:rsidP="00B87990">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7/</w:t>
            </w:r>
          </w:p>
          <w:p w14:paraId="295D4759" w14:textId="2BAC71CD" w:rsidR="00D80AD0" w:rsidRPr="002D0085" w:rsidRDefault="00E61E64" w:rsidP="00E61E64">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01" w:type="pct"/>
            <w:tcBorders>
              <w:bottom w:val="single" w:sz="12" w:space="0" w:color="auto"/>
              <w:right w:val="single" w:sz="12" w:space="0" w:color="auto"/>
            </w:tcBorders>
            <w:vAlign w:val="center"/>
          </w:tcPr>
          <w:p w14:paraId="7A86FC7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共</w:t>
            </w:r>
            <w:r w:rsidRPr="002D0085">
              <w:rPr>
                <w:rFonts w:ascii="標楷體" w:eastAsia="標楷體" w:hAnsi="標楷體" w:hint="eastAsia"/>
                <w:sz w:val="20"/>
              </w:rPr>
              <w:t>2</w:t>
            </w:r>
            <w:r w:rsidRPr="002D0085">
              <w:rPr>
                <w:rFonts w:ascii="標楷體" w:eastAsia="標楷體" w:hAnsi="標楷體"/>
                <w:sz w:val="20"/>
              </w:rPr>
              <w:t>頁</w:t>
            </w:r>
          </w:p>
        </w:tc>
      </w:tr>
    </w:tbl>
    <w:p w14:paraId="45C046A3" w14:textId="77777777" w:rsidR="00D80AD0" w:rsidRPr="002D0085" w:rsidRDefault="00D80AD0" w:rsidP="00627306">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C62B6C6" w14:textId="77777777" w:rsidR="00D80AD0" w:rsidRPr="002D0085"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2D0085">
        <w:rPr>
          <w:rFonts w:ascii="標楷體" w:eastAsia="標楷體" w:hAnsi="標楷體" w:hint="eastAsia"/>
          <w:b/>
          <w:bCs/>
        </w:rPr>
        <w:t>1.流程圖：</w:t>
      </w:r>
    </w:p>
    <w:p w14:paraId="720AC8C8" w14:textId="77777777" w:rsidR="00D80AD0" w:rsidRPr="002D0085" w:rsidRDefault="005F7F2D" w:rsidP="00627306">
      <w:pPr>
        <w:tabs>
          <w:tab w:val="center" w:pos="4819"/>
        </w:tabs>
        <w:rPr>
          <w:rFonts w:ascii="標楷體" w:eastAsia="標楷體" w:hAnsi="標楷體"/>
        </w:rPr>
      </w:pPr>
      <w:r w:rsidRPr="002D0085">
        <w:rPr>
          <w:rFonts w:ascii="標楷體" w:eastAsia="標楷體" w:hAnsi="標楷體"/>
        </w:rPr>
        <w:object w:dxaOrig="8872" w:dyaOrig="10515" w14:anchorId="7E394662">
          <v:shape id="_x0000_i1141" type="#_x0000_t75" style="width:481.75pt;height:569.65pt" o:ole="">
            <v:imagedata r:id="rId260" o:title=""/>
          </v:shape>
          <o:OLEObject Type="Embed" ProgID="Visio.Drawing.11" ShapeID="_x0000_i1141" DrawAspect="Content" ObjectID="_1843026958" r:id="rId2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2D0085" w14:paraId="0FF5C9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C58E6E"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E55697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633F646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11FA97E9"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55A281B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5657FD0F"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8941AA5"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2" w:type="pct"/>
            <w:tcBorders>
              <w:right w:val="single" w:sz="12" w:space="0" w:color="auto"/>
            </w:tcBorders>
            <w:vAlign w:val="center"/>
          </w:tcPr>
          <w:p w14:paraId="34CED886"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8DE3C39"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DBAE8F2"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76875E1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42323BF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5</w:t>
            </w:r>
          </w:p>
        </w:tc>
        <w:tc>
          <w:tcPr>
            <w:tcW w:w="602" w:type="pct"/>
            <w:tcBorders>
              <w:bottom w:val="single" w:sz="12" w:space="0" w:color="auto"/>
            </w:tcBorders>
            <w:vAlign w:val="center"/>
          </w:tcPr>
          <w:p w14:paraId="774C7B1B" w14:textId="77777777" w:rsidR="00CD6FFC" w:rsidRPr="002D0085" w:rsidRDefault="00CD6FFC" w:rsidP="00CD6FFC">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7/</w:t>
            </w:r>
          </w:p>
          <w:p w14:paraId="07FC0BB1" w14:textId="4C1BBE3B" w:rsidR="00D80AD0" w:rsidRPr="002D0085" w:rsidRDefault="00CD6FFC" w:rsidP="00CD6FFC">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82" w:type="pct"/>
            <w:tcBorders>
              <w:bottom w:val="single" w:sz="12" w:space="0" w:color="auto"/>
              <w:right w:val="single" w:sz="12" w:space="0" w:color="auto"/>
            </w:tcBorders>
            <w:vAlign w:val="center"/>
          </w:tcPr>
          <w:p w14:paraId="6B5938A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共</w:t>
            </w:r>
            <w:r w:rsidRPr="002D0085">
              <w:rPr>
                <w:rFonts w:ascii="標楷體" w:eastAsia="標楷體" w:hAnsi="標楷體" w:hint="eastAsia"/>
                <w:sz w:val="20"/>
              </w:rPr>
              <w:t>2</w:t>
            </w:r>
            <w:r w:rsidRPr="002D0085">
              <w:rPr>
                <w:rFonts w:ascii="標楷體" w:eastAsia="標楷體" w:hAnsi="標楷體"/>
                <w:sz w:val="20"/>
              </w:rPr>
              <w:t>頁</w:t>
            </w:r>
          </w:p>
        </w:tc>
      </w:tr>
    </w:tbl>
    <w:p w14:paraId="60B93856" w14:textId="77777777" w:rsidR="00D80AD0" w:rsidRPr="002D0085" w:rsidRDefault="00D80AD0" w:rsidP="00627306">
      <w:pPr>
        <w:autoSpaceDE w:val="0"/>
        <w:autoSpaceDN w:val="0"/>
        <w:spacing w:line="0" w:lineRule="atLeast"/>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DAC9660" w14:textId="77777777" w:rsidR="005554FE" w:rsidRPr="002D0085" w:rsidRDefault="005554FE" w:rsidP="005554FE">
      <w:pPr>
        <w:autoSpaceDE w:val="0"/>
        <w:autoSpaceDN w:val="0"/>
        <w:spacing w:before="100" w:beforeAutospacing="1" w:line="0" w:lineRule="atLeast"/>
        <w:jc w:val="both"/>
        <w:textAlignment w:val="baseline"/>
        <w:rPr>
          <w:rFonts w:ascii="標楷體" w:eastAsia="標楷體" w:hAnsi="標楷體"/>
          <w:b/>
          <w:bCs/>
        </w:rPr>
      </w:pPr>
      <w:r w:rsidRPr="002D0085">
        <w:rPr>
          <w:rFonts w:ascii="標楷體" w:eastAsia="標楷體" w:hAnsi="標楷體" w:hint="eastAsia"/>
          <w:b/>
          <w:bCs/>
        </w:rPr>
        <w:t>2.作業程序：</w:t>
      </w:r>
    </w:p>
    <w:p w14:paraId="0111AFEE" w14:textId="77777777" w:rsidR="005554FE" w:rsidRPr="002D0085" w:rsidRDefault="005554FE" w:rsidP="00EA54E2">
      <w:pPr>
        <w:numPr>
          <w:ilvl w:val="1"/>
          <w:numId w:val="149"/>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評估市場需求及初步課程規劃：</w:t>
      </w:r>
    </w:p>
    <w:p w14:paraId="1E96E2C7" w14:textId="77777777" w:rsidR="005554FE" w:rsidRPr="002D0085" w:rsidRDefault="005554FE" w:rsidP="005554FE">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2.1.1.經收集市場資料及未來產業發展並評估可行性，進行開設課程之規劃。</w:t>
      </w:r>
    </w:p>
    <w:p w14:paraId="1D86B14E" w14:textId="77777777" w:rsidR="005554FE" w:rsidRPr="002D0085" w:rsidRDefault="005554FE" w:rsidP="005554FE">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2.1.2.課程辦理主要方式有本處自行籌辦、本校各系所提出規劃辦理、民間團體委訓及政府委訓案。</w:t>
      </w:r>
    </w:p>
    <w:p w14:paraId="3DF2C305" w14:textId="77777777" w:rsidR="00B87990" w:rsidRPr="002D0085" w:rsidRDefault="005554FE" w:rsidP="00B87990">
      <w:pPr>
        <w:spacing w:line="0" w:lineRule="atLeast"/>
        <w:ind w:leftChars="300" w:left="1440" w:hangingChars="300" w:hanging="720"/>
        <w:jc w:val="both"/>
        <w:rPr>
          <w:rFonts w:ascii="標楷體" w:eastAsia="標楷體" w:hAnsi="標楷體"/>
          <w:b/>
        </w:rPr>
      </w:pPr>
      <w:r w:rsidRPr="002D0085">
        <w:rPr>
          <w:rFonts w:ascii="標楷體" w:eastAsia="標楷體" w:hAnsi="標楷體"/>
        </w:rPr>
        <w:t xml:space="preserve">      </w:t>
      </w:r>
      <w:r w:rsidR="00B87990" w:rsidRPr="002D0085">
        <w:rPr>
          <w:rFonts w:ascii="標楷體" w:eastAsia="標楷體" w:hAnsi="標楷體" w:hint="eastAsia"/>
          <w:b/>
        </w:rPr>
        <w:t>補充說明:</w:t>
      </w:r>
    </w:p>
    <w:p w14:paraId="25306C89" w14:textId="5F5DCE59" w:rsidR="00B87990" w:rsidRPr="002D0085" w:rsidRDefault="00B87990" w:rsidP="00B87990">
      <w:pPr>
        <w:spacing w:line="0" w:lineRule="atLeast"/>
        <w:ind w:leftChars="300" w:left="1441" w:hangingChars="300" w:hanging="721"/>
        <w:jc w:val="both"/>
        <w:rPr>
          <w:rFonts w:ascii="標楷體" w:eastAsia="標楷體" w:hAnsi="標楷體"/>
          <w:b/>
          <w:u w:val="single"/>
        </w:rPr>
      </w:pPr>
      <w:r w:rsidRPr="002D0085">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24F91027" w14:textId="269BB16F" w:rsidR="005554FE" w:rsidRPr="002D0085" w:rsidRDefault="005554FE" w:rsidP="00B87990">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課程規劃方式：</w:t>
      </w:r>
    </w:p>
    <w:p w14:paraId="01ED64F0" w14:textId="0CA322B2" w:rsidR="005554FE" w:rsidRPr="002D0085" w:rsidRDefault="005554FE" w:rsidP="005554FE">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研究發展會議審核，通過後即進入招生程序。</w:t>
      </w:r>
    </w:p>
    <w:p w14:paraId="0B460A95" w14:textId="3E271FEC" w:rsidR="005554FE" w:rsidRPr="002D0085" w:rsidRDefault="005554FE" w:rsidP="005554FE">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2.2.2.系</w:t>
      </w:r>
      <w:r w:rsidRPr="002D0085">
        <w:rPr>
          <w:rFonts w:ascii="標楷體" w:eastAsia="標楷體" w:hAnsi="標楷體"/>
        </w:rPr>
        <w:t>（</w:t>
      </w:r>
      <w:r w:rsidRPr="002D0085">
        <w:rPr>
          <w:rFonts w:ascii="標楷體" w:eastAsia="標楷體" w:hAnsi="標楷體" w:hint="eastAsia"/>
        </w:rPr>
        <w:t>所</w:t>
      </w:r>
      <w:r w:rsidRPr="002D0085">
        <w:rPr>
          <w:rFonts w:ascii="標楷體" w:eastAsia="標楷體" w:hAnsi="標楷體"/>
        </w:rPr>
        <w:t>）</w:t>
      </w:r>
      <w:r w:rsidRPr="002D0085">
        <w:rPr>
          <w:rFonts w:ascii="標楷體" w:eastAsia="標楷體" w:hAnsi="標楷體" w:hint="eastAsia"/>
        </w:rPr>
        <w:t>辦理：本處每學期將發函請各系</w:t>
      </w:r>
      <w:r w:rsidRPr="002D0085">
        <w:rPr>
          <w:rFonts w:ascii="標楷體" w:eastAsia="標楷體" w:hAnsi="標楷體"/>
        </w:rPr>
        <w:t>（</w:t>
      </w:r>
      <w:r w:rsidRPr="002D0085">
        <w:rPr>
          <w:rFonts w:ascii="標楷體" w:eastAsia="標楷體" w:hAnsi="標楷體" w:hint="eastAsia"/>
        </w:rPr>
        <w:t>所</w:t>
      </w:r>
      <w:r w:rsidRPr="002D0085">
        <w:rPr>
          <w:rFonts w:ascii="標楷體" w:eastAsia="標楷體" w:hAnsi="標楷體"/>
        </w:rPr>
        <w:t>）</w:t>
      </w:r>
      <w:r w:rsidRPr="002D0085">
        <w:rPr>
          <w:rFonts w:ascii="標楷體" w:eastAsia="標楷體" w:hAnsi="標楷體" w:hint="eastAsia"/>
        </w:rPr>
        <w:t>協助規劃課程，由各單位填寫開班計畫表，交回推廣教育中心彙整後，經研究發展會議委員審查通過後開班。</w:t>
      </w:r>
    </w:p>
    <w:p w14:paraId="19109CDF" w14:textId="77777777" w:rsidR="005554FE" w:rsidRPr="002D0085" w:rsidRDefault="005554FE" w:rsidP="005554FE">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2.2.3.民間團體委訓課程：與委訓單位溝通協調課程需求及合作模式，進行內部評估，評估可行後即上簽經 鈞長核准後進入招生開課程序。</w:t>
      </w:r>
    </w:p>
    <w:p w14:paraId="2D5EDDF6" w14:textId="77777777" w:rsidR="005554FE" w:rsidRPr="002D0085" w:rsidRDefault="005554FE" w:rsidP="005554FE">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2B75F17C" w14:textId="4CA25637" w:rsidR="005554FE" w:rsidRPr="002D0085" w:rsidRDefault="005554FE" w:rsidP="005554FE">
      <w:pPr>
        <w:spacing w:line="0" w:lineRule="atLeast"/>
        <w:ind w:leftChars="300" w:left="1440" w:hangingChars="300" w:hanging="720"/>
        <w:jc w:val="both"/>
        <w:rPr>
          <w:rFonts w:ascii="標楷體" w:eastAsia="標楷體" w:hAnsi="標楷體"/>
        </w:rPr>
      </w:pPr>
      <w:r w:rsidRPr="002D0085">
        <w:rPr>
          <w:rFonts w:ascii="標楷體" w:eastAsia="標楷體" w:hAnsi="標楷體" w:hint="eastAsia"/>
        </w:rPr>
        <w:t>2.2.5.本校各單位之開班計畫，須經過研究發展會議審核通過後始可開班；政府及民間團體委訓課程則依照各委訓單位評核審查。</w:t>
      </w:r>
    </w:p>
    <w:p w14:paraId="5DB38ADF" w14:textId="77777777" w:rsidR="00D80AD0" w:rsidRPr="002D0085"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2D0085">
        <w:rPr>
          <w:rFonts w:ascii="標楷體" w:eastAsia="標楷體" w:hAnsi="標楷體" w:hint="eastAsia"/>
          <w:b/>
          <w:bCs/>
        </w:rPr>
        <w:t>3.控制重點：</w:t>
      </w:r>
    </w:p>
    <w:p w14:paraId="4BE367E6" w14:textId="77777777" w:rsidR="00D80AD0" w:rsidRPr="002D0085"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rPr>
        <w:t>推廣教育各班次招生計畫</w:t>
      </w:r>
      <w:r w:rsidRPr="002D0085">
        <w:rPr>
          <w:rFonts w:ascii="標楷體" w:eastAsia="標楷體" w:hAnsi="標楷體" w:hint="eastAsia"/>
        </w:rPr>
        <w:t>表。</w:t>
      </w:r>
    </w:p>
    <w:p w14:paraId="6E15C90E" w14:textId="77777777" w:rsidR="00D80AD0" w:rsidRPr="002D0085"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rPr>
        <w:t>推廣教育學分班各班次所授課程</w:t>
      </w:r>
      <w:r w:rsidRPr="002D0085">
        <w:rPr>
          <w:rFonts w:ascii="標楷體" w:eastAsia="標楷體" w:hAnsi="標楷體" w:hint="eastAsia"/>
        </w:rPr>
        <w:t>師資是否符合規定。</w:t>
      </w:r>
    </w:p>
    <w:p w14:paraId="54CF0A82" w14:textId="77777777" w:rsidR="00D80AD0" w:rsidRPr="002D0085"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rPr>
        <w:t>推廣教育招生人數</w:t>
      </w:r>
      <w:r w:rsidRPr="002D0085">
        <w:rPr>
          <w:rFonts w:ascii="標楷體" w:eastAsia="標楷體" w:hAnsi="標楷體" w:hint="eastAsia"/>
        </w:rPr>
        <w:t>、</w:t>
      </w:r>
      <w:r w:rsidRPr="002D0085">
        <w:rPr>
          <w:rFonts w:ascii="標楷體" w:eastAsia="標楷體" w:hAnsi="標楷體"/>
        </w:rPr>
        <w:t>修讀學分</w:t>
      </w:r>
      <w:r w:rsidRPr="002D0085">
        <w:rPr>
          <w:rFonts w:ascii="標楷體" w:eastAsia="標楷體" w:hAnsi="標楷體" w:hint="eastAsia"/>
        </w:rPr>
        <w:t>、授課時間及</w:t>
      </w:r>
      <w:r w:rsidRPr="002D0085">
        <w:rPr>
          <w:rFonts w:ascii="標楷體" w:eastAsia="標楷體" w:hAnsi="標楷體"/>
        </w:rPr>
        <w:t>教學地點</w:t>
      </w:r>
      <w:r w:rsidRPr="002D0085">
        <w:rPr>
          <w:rFonts w:ascii="標楷體" w:eastAsia="標楷體" w:hAnsi="標楷體" w:hint="eastAsia"/>
        </w:rPr>
        <w:t>是否依規定辦理。</w:t>
      </w:r>
    </w:p>
    <w:p w14:paraId="25D2F0C6" w14:textId="77777777" w:rsidR="00D80AD0" w:rsidRPr="002D0085"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rPr>
        <w:t>開班計畫及審查紀錄等相關資料</w:t>
      </w:r>
      <w:r w:rsidRPr="002D0085">
        <w:rPr>
          <w:rFonts w:ascii="標楷體" w:eastAsia="標楷體" w:hAnsi="標楷體" w:hint="eastAsia"/>
        </w:rPr>
        <w:t>是否留</w:t>
      </w:r>
      <w:r w:rsidRPr="002D0085">
        <w:rPr>
          <w:rFonts w:ascii="標楷體" w:eastAsia="標楷體" w:hAnsi="標楷體"/>
        </w:rPr>
        <w:t>存</w:t>
      </w:r>
      <w:r w:rsidRPr="002D0085">
        <w:rPr>
          <w:rFonts w:ascii="標楷體" w:eastAsia="標楷體" w:hAnsi="標楷體" w:hint="eastAsia"/>
        </w:rPr>
        <w:t>本</w:t>
      </w:r>
      <w:r w:rsidRPr="002D0085">
        <w:rPr>
          <w:rFonts w:ascii="標楷體" w:eastAsia="標楷體" w:hAnsi="標楷體"/>
        </w:rPr>
        <w:t>校備查</w:t>
      </w:r>
      <w:r w:rsidRPr="002D0085">
        <w:rPr>
          <w:rFonts w:ascii="標楷體" w:eastAsia="標楷體" w:hAnsi="標楷體" w:hint="eastAsia"/>
        </w:rPr>
        <w:t>。</w:t>
      </w:r>
    </w:p>
    <w:p w14:paraId="286BA3B6" w14:textId="77777777" w:rsidR="00D80AD0" w:rsidRPr="002D0085"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2D0085">
        <w:rPr>
          <w:rFonts w:ascii="標楷體" w:eastAsia="標楷體" w:hAnsi="標楷體" w:hint="eastAsia"/>
          <w:b/>
          <w:bCs/>
        </w:rPr>
        <w:t>4.使用表單：</w:t>
      </w:r>
    </w:p>
    <w:p w14:paraId="44745768" w14:textId="77777777" w:rsidR="00D80AD0" w:rsidRPr="002D0085"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學分班</w:t>
      </w:r>
      <w:r w:rsidRPr="002D0085">
        <w:rPr>
          <w:rFonts w:ascii="標楷體" w:eastAsia="標楷體" w:hAnsi="標楷體"/>
        </w:rPr>
        <w:t>開</w:t>
      </w:r>
      <w:r w:rsidRPr="002D0085">
        <w:rPr>
          <w:rFonts w:ascii="標楷體" w:eastAsia="標楷體" w:hAnsi="標楷體" w:hint="eastAsia"/>
        </w:rPr>
        <w:t>課</w:t>
      </w:r>
      <w:r w:rsidRPr="002D0085">
        <w:rPr>
          <w:rFonts w:ascii="標楷體" w:eastAsia="標楷體" w:hAnsi="標楷體"/>
        </w:rPr>
        <w:t>計畫</w:t>
      </w:r>
      <w:r w:rsidRPr="002D0085">
        <w:rPr>
          <w:rFonts w:ascii="標楷體" w:eastAsia="標楷體" w:hAnsi="標楷體" w:hint="eastAsia"/>
        </w:rPr>
        <w:t>表。</w:t>
      </w:r>
    </w:p>
    <w:p w14:paraId="3E4A05E6" w14:textId="77777777" w:rsidR="00D80AD0" w:rsidRPr="002D0085"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非學分班</w:t>
      </w:r>
      <w:r w:rsidRPr="002D0085">
        <w:rPr>
          <w:rFonts w:ascii="標楷體" w:eastAsia="標楷體" w:hAnsi="標楷體"/>
        </w:rPr>
        <w:t>開</w:t>
      </w:r>
      <w:r w:rsidRPr="002D0085">
        <w:rPr>
          <w:rFonts w:ascii="標楷體" w:eastAsia="標楷體" w:hAnsi="標楷體" w:hint="eastAsia"/>
        </w:rPr>
        <w:t>課</w:t>
      </w:r>
      <w:r w:rsidRPr="002D0085">
        <w:rPr>
          <w:rFonts w:ascii="標楷體" w:eastAsia="標楷體" w:hAnsi="標楷體"/>
        </w:rPr>
        <w:t>計畫</w:t>
      </w:r>
      <w:r w:rsidRPr="002D0085">
        <w:rPr>
          <w:rFonts w:ascii="標楷體" w:eastAsia="標楷體" w:hAnsi="標楷體" w:hint="eastAsia"/>
        </w:rPr>
        <w:t>表。</w:t>
      </w:r>
    </w:p>
    <w:p w14:paraId="38D12F95" w14:textId="77777777" w:rsidR="00D80AD0" w:rsidRPr="002D0085"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學分班課程綱要。</w:t>
      </w:r>
    </w:p>
    <w:p w14:paraId="4C1B379A" w14:textId="77777777" w:rsidR="00D80AD0" w:rsidRPr="002D0085"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非學分班講師自我推薦表。</w:t>
      </w:r>
    </w:p>
    <w:p w14:paraId="4B30EBEE" w14:textId="77777777" w:rsidR="00D80AD0" w:rsidRPr="002D0085"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ED7F343" w14:textId="77777777" w:rsidR="00D80AD0" w:rsidRPr="002D0085"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專科以上學校推廣教育實施辦法。（教育部108.2.21）</w:t>
      </w:r>
    </w:p>
    <w:p w14:paraId="2D9C1719" w14:textId="77777777" w:rsidR="00D80AD0" w:rsidRPr="002D0085"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w:t>
      </w:r>
      <w:r w:rsidRPr="002D0085">
        <w:rPr>
          <w:rFonts w:ascii="標楷體" w:eastAsia="標楷體" w:hAnsi="標楷體"/>
        </w:rPr>
        <w:t>佛光大學</w:t>
      </w:r>
      <w:r w:rsidRPr="002D0085">
        <w:rPr>
          <w:rFonts w:ascii="標楷體" w:eastAsia="標楷體" w:hAnsi="標楷體" w:hint="eastAsia"/>
        </w:rPr>
        <w:t>研究發展會議。</w:t>
      </w:r>
    </w:p>
    <w:p w14:paraId="582EF80A" w14:textId="77777777" w:rsidR="005F7F2D" w:rsidRPr="002D0085" w:rsidRDefault="005F7F2D" w:rsidP="005F7F2D">
      <w:p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rPr>
        <w:br w:type="page"/>
      </w:r>
    </w:p>
    <w:p w14:paraId="1CEE8F4C" w14:textId="77777777" w:rsidR="00D80AD0" w:rsidRPr="002D0085" w:rsidRDefault="00D80AD0"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654EFB" w:rsidRPr="002D0085" w14:paraId="29A9E2CB"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06FC0D29"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cs="Times New Roman" w:hint="eastAsia"/>
                <w:b/>
                <w:kern w:val="0"/>
                <w:sz w:val="28"/>
                <w:szCs w:val="28"/>
              </w:rPr>
              <w:t>文件編號與名稱</w:t>
            </w:r>
          </w:p>
        </w:tc>
        <w:bookmarkStart w:id="572" w:name="推廣教育課程招生作業"/>
        <w:bookmarkStart w:id="573" w:name="_Hlk100264668"/>
        <w:tc>
          <w:tcPr>
            <w:tcW w:w="2292" w:type="pct"/>
            <w:tcBorders>
              <w:top w:val="single" w:sz="12" w:space="0" w:color="auto"/>
              <w:left w:val="single" w:sz="6" w:space="0" w:color="auto"/>
              <w:bottom w:val="single" w:sz="6" w:space="0" w:color="auto"/>
              <w:right w:val="single" w:sz="6" w:space="0" w:color="auto"/>
            </w:tcBorders>
            <w:vAlign w:val="center"/>
          </w:tcPr>
          <w:p w14:paraId="0E919A5D" w14:textId="77777777" w:rsidR="00D80AD0" w:rsidRPr="002D0085" w:rsidRDefault="00D80AD0" w:rsidP="00627306">
            <w:pPr>
              <w:pStyle w:val="31"/>
            </w:pPr>
            <w:r w:rsidRPr="002D0085">
              <w:fldChar w:fldCharType="begin"/>
            </w:r>
            <w:r w:rsidRPr="002D0085">
              <w:instrText xml:space="preserve"> HYPERLINK  \l "</w:instrText>
            </w:r>
            <w:r w:rsidRPr="002D0085">
              <w:rPr>
                <w:rFonts w:hint="eastAsia"/>
              </w:rPr>
              <w:instrText>研究發展處</w:instrText>
            </w:r>
            <w:r w:rsidRPr="002D0085">
              <w:instrText xml:space="preserve">" </w:instrText>
            </w:r>
            <w:r w:rsidRPr="002D0085">
              <w:fldChar w:fldCharType="separate"/>
            </w:r>
            <w:bookmarkStart w:id="574" w:name="_Toc218581932"/>
            <w:bookmarkStart w:id="575" w:name="_Toc92798171"/>
            <w:bookmarkStart w:id="576" w:name="_Toc99130182"/>
            <w:r w:rsidRPr="002D0085">
              <w:rPr>
                <w:rStyle w:val="a3"/>
                <w:rFonts w:hint="eastAsia"/>
                <w:color w:val="auto"/>
              </w:rPr>
              <w:t>1210-006推廣教育課程招生作業</w:t>
            </w:r>
            <w:bookmarkEnd w:id="572"/>
            <w:bookmarkEnd w:id="574"/>
            <w:bookmarkEnd w:id="575"/>
            <w:bookmarkEnd w:id="576"/>
            <w:r w:rsidRPr="002D0085">
              <w:fldChar w:fldCharType="end"/>
            </w:r>
            <w:bookmarkEnd w:id="573"/>
          </w:p>
        </w:tc>
        <w:tc>
          <w:tcPr>
            <w:tcW w:w="738" w:type="pct"/>
            <w:tcBorders>
              <w:top w:val="single" w:sz="12" w:space="0" w:color="auto"/>
              <w:left w:val="single" w:sz="6" w:space="0" w:color="auto"/>
              <w:bottom w:val="single" w:sz="6" w:space="0" w:color="auto"/>
              <w:right w:val="single" w:sz="6" w:space="0" w:color="auto"/>
            </w:tcBorders>
            <w:vAlign w:val="center"/>
          </w:tcPr>
          <w:p w14:paraId="02DBABAB"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40557658" w14:textId="77777777" w:rsidR="00D80AD0" w:rsidRPr="002D0085" w:rsidRDefault="00D80AD0"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研究發展處</w:t>
            </w:r>
          </w:p>
        </w:tc>
      </w:tr>
      <w:tr w:rsidR="00654EFB" w:rsidRPr="002D0085" w14:paraId="4BCE1D98"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56E4189"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21D52307"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08AD7992"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021D8818"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1FAC115"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61A5C267"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D522E54"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14C82BC1" w14:textId="77777777" w:rsidR="00D80AD0" w:rsidRPr="002D0085" w:rsidRDefault="00D80AD0" w:rsidP="00627306">
            <w:pPr>
              <w:spacing w:line="0" w:lineRule="atLeast"/>
              <w:rPr>
                <w:rFonts w:ascii="標楷體" w:eastAsia="標楷體" w:hAnsi="標楷體"/>
              </w:rPr>
            </w:pPr>
          </w:p>
          <w:p w14:paraId="5E43396B"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新訂</w:t>
            </w:r>
          </w:p>
          <w:p w14:paraId="53FEA173" w14:textId="77777777" w:rsidR="00D80AD0" w:rsidRPr="002D0085" w:rsidRDefault="00D80AD0"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6A84A1F9"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04701725" w14:textId="77777777" w:rsidR="00B468B6"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p w14:paraId="7D46CE8E" w14:textId="0103A8D1"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06F1C84" w14:textId="77777777" w:rsidR="00D80AD0" w:rsidRPr="002D0085" w:rsidRDefault="00D80AD0" w:rsidP="00627306">
            <w:pPr>
              <w:spacing w:line="0" w:lineRule="atLeast"/>
              <w:jc w:val="center"/>
              <w:rPr>
                <w:rFonts w:ascii="標楷體" w:eastAsia="標楷體" w:hAnsi="標楷體"/>
              </w:rPr>
            </w:pPr>
          </w:p>
        </w:tc>
      </w:tr>
      <w:tr w:rsidR="00654EFB" w:rsidRPr="002D0085" w14:paraId="6BC9195B"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2F1FCA14"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719820E1"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隸屬單位變更為終身教育處。</w:t>
            </w:r>
          </w:p>
          <w:p w14:paraId="743239BE"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5DE1E57"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1）</w:t>
            </w:r>
            <w:r w:rsidRPr="002D0085">
              <w:rPr>
                <w:rFonts w:ascii="標楷體" w:eastAsia="標楷體" w:hAnsi="標楷體" w:hint="eastAsia"/>
              </w:rPr>
              <w:t>流程圖單位名稱變更。</w:t>
            </w:r>
          </w:p>
          <w:p w14:paraId="753ED43B"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w:t>
            </w:r>
            <w:r w:rsidRPr="002D0085">
              <w:rPr>
                <w:rFonts w:ascii="標楷體" w:eastAsia="標楷體" w:hAnsi="標楷體" w:hint="eastAsia"/>
              </w:rPr>
              <w:t>作業程序修改2.1.。</w:t>
            </w:r>
          </w:p>
          <w:p w14:paraId="0660D978"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3）</w:t>
            </w:r>
            <w:r w:rsidRPr="002D0085">
              <w:rPr>
                <w:rFonts w:ascii="標楷體" w:eastAsia="標楷體" w:hAnsi="標楷體" w:hint="eastAsia"/>
              </w:rPr>
              <w:t>使用表單修改4.1.-4.4.。</w:t>
            </w:r>
          </w:p>
          <w:p w14:paraId="4C8371C9" w14:textId="77777777" w:rsidR="00D80AD0" w:rsidRPr="002D0085" w:rsidRDefault="00D80AD0" w:rsidP="00627306">
            <w:pPr>
              <w:spacing w:line="0" w:lineRule="atLeast"/>
              <w:ind w:leftChars="100" w:left="840" w:hangingChars="250" w:hanging="600"/>
              <w:rPr>
                <w:rFonts w:ascii="標楷體" w:eastAsia="標楷體" w:hAnsi="標楷體"/>
                <w:b/>
                <w:sz w:val="20"/>
                <w:u w:val="single"/>
              </w:rPr>
            </w:pPr>
            <w:r w:rsidRPr="002D0085">
              <w:rPr>
                <w:rFonts w:ascii="標楷體" w:eastAsia="標楷體" w:hAnsi="標楷體" w:hint="eastAsia"/>
                <w:szCs w:val="24"/>
              </w:rPr>
              <w:t>（4）</w:t>
            </w:r>
            <w:r w:rsidRPr="002D0085">
              <w:rPr>
                <w:rFonts w:ascii="標楷體" w:eastAsia="標楷體" w:hAnsi="標楷體" w:hint="eastAsia"/>
              </w:rPr>
              <w:t>依據及相關文件刪除5.6.及新增5.6.、5.7.</w:t>
            </w:r>
            <w:r w:rsidRPr="002D0085">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69B117C4"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5A67954C" w14:textId="77777777" w:rsidR="00B468B6"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p w14:paraId="49E99BAF" w14:textId="6596848A"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2066E7B" w14:textId="77777777" w:rsidR="00D80AD0" w:rsidRPr="002D0085" w:rsidRDefault="00D80AD0" w:rsidP="00627306">
            <w:pPr>
              <w:spacing w:line="0" w:lineRule="atLeast"/>
              <w:jc w:val="center"/>
              <w:rPr>
                <w:rFonts w:ascii="標楷體" w:eastAsia="標楷體" w:hAnsi="標楷體"/>
              </w:rPr>
            </w:pPr>
          </w:p>
        </w:tc>
      </w:tr>
      <w:tr w:rsidR="00654EFB" w:rsidRPr="002D0085" w14:paraId="53069A26"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CDEAC80"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258C6878"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kern w:val="0"/>
                <w:szCs w:val="20"/>
              </w:rPr>
              <w:t>1</w:t>
            </w:r>
            <w:r w:rsidRPr="002D0085">
              <w:rPr>
                <w:rFonts w:ascii="標楷體" w:eastAsia="標楷體" w:hAnsi="標楷體" w:hint="eastAsia"/>
              </w:rPr>
              <w:t>.修訂原因：法規更新。</w:t>
            </w:r>
          </w:p>
          <w:p w14:paraId="16907F64"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073D0DB"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流程圖。</w:t>
            </w:r>
          </w:p>
          <w:p w14:paraId="36203DDF"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依據及相關文件刪除5.2.及5.5.，其後調整條序，並</w:t>
            </w:r>
            <w:r w:rsidRPr="002D0085">
              <w:rPr>
                <w:rFonts w:ascii="標楷體" w:eastAsia="標楷體" w:hAnsi="標楷體" w:hint="eastAsia"/>
              </w:rPr>
              <w:t>修改原編號</w:t>
            </w:r>
            <w:r w:rsidRPr="002D0085">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0DF26576"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3E19BEBA" w14:textId="77777777" w:rsidR="00B468B6"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p w14:paraId="272B245A" w14:textId="1FE8B94F"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3D1E6B49" w14:textId="77777777" w:rsidR="00D80AD0" w:rsidRPr="002D0085" w:rsidRDefault="00D80AD0" w:rsidP="00627306">
            <w:pPr>
              <w:spacing w:line="0" w:lineRule="atLeast"/>
              <w:jc w:val="center"/>
              <w:rPr>
                <w:rFonts w:ascii="標楷體" w:eastAsia="標楷體" w:hAnsi="標楷體"/>
              </w:rPr>
            </w:pPr>
          </w:p>
        </w:tc>
      </w:tr>
      <w:tr w:rsidR="00654EFB" w:rsidRPr="002D0085" w14:paraId="05968218"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3F547A59"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26E67A4E"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隸屬單位變更為研究發展處。</w:t>
            </w:r>
          </w:p>
          <w:p w14:paraId="72EED13C"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EDDCEE7"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流程圖單位名稱變更。</w:t>
            </w:r>
          </w:p>
          <w:p w14:paraId="2E57412C"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使用表單</w:t>
            </w:r>
            <w:r w:rsidRPr="002D0085">
              <w:rPr>
                <w:rFonts w:ascii="標楷體" w:eastAsia="標楷體" w:hAnsi="標楷體" w:hint="eastAsia"/>
              </w:rPr>
              <w:t>修改</w:t>
            </w:r>
            <w:r w:rsidRPr="002D0085">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646BF2E0"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1C515691"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7772AE52" w14:textId="77777777" w:rsidR="00D80AD0" w:rsidRPr="002D0085" w:rsidRDefault="00D80AD0" w:rsidP="00627306">
            <w:pPr>
              <w:spacing w:line="0" w:lineRule="atLeast"/>
              <w:jc w:val="center"/>
              <w:rPr>
                <w:rFonts w:ascii="標楷體" w:eastAsia="標楷體" w:hAnsi="標楷體"/>
              </w:rPr>
            </w:pPr>
          </w:p>
        </w:tc>
      </w:tr>
      <w:tr w:rsidR="00654EFB" w:rsidRPr="002D0085" w14:paraId="2BD567FC"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A098165"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59B6061D"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研究發展處法規修正而修改。</w:t>
            </w:r>
          </w:p>
          <w:p w14:paraId="37155B48"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495B9D57" w14:textId="77777777" w:rsidR="00D80AD0" w:rsidRPr="002D0085" w:rsidRDefault="00D80AD0" w:rsidP="00627306">
            <w:pPr>
              <w:spacing w:line="0" w:lineRule="atLeast"/>
              <w:jc w:val="center"/>
              <w:rPr>
                <w:rFonts w:ascii="標楷體" w:eastAsia="標楷體" w:hAnsi="標楷體"/>
                <w:sz w:val="22"/>
              </w:rPr>
            </w:pPr>
            <w:r w:rsidRPr="002D0085">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5AAFF7AF"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2BBDCFB0" w14:textId="77777777" w:rsidR="00D80AD0" w:rsidRPr="002D0085" w:rsidRDefault="00D80AD0" w:rsidP="00627306">
            <w:pPr>
              <w:spacing w:line="0" w:lineRule="atLeast"/>
              <w:jc w:val="center"/>
              <w:rPr>
                <w:rFonts w:ascii="標楷體" w:eastAsia="標楷體" w:hAnsi="標楷體"/>
              </w:rPr>
            </w:pPr>
          </w:p>
        </w:tc>
      </w:tr>
    </w:tbl>
    <w:p w14:paraId="3502E83E" w14:textId="77777777" w:rsidR="00D80AD0" w:rsidRPr="002D0085" w:rsidRDefault="00D80AD0" w:rsidP="00627306">
      <w:pPr>
        <w:tabs>
          <w:tab w:val="left" w:pos="4080"/>
        </w:tabs>
        <w:jc w:val="right"/>
        <w:rPr>
          <w:rFonts w:ascii="標楷體" w:eastAsia="標楷體" w:hAnsi="標楷體"/>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B94671E" w14:textId="77777777" w:rsidR="00D80AD0" w:rsidRPr="002D0085" w:rsidRDefault="00D80AD0" w:rsidP="00627306">
      <w:pPr>
        <w:widowControl/>
        <w:rPr>
          <w:rFonts w:ascii="標楷體" w:eastAsia="標楷體" w:hAnsi="標楷體"/>
          <w:b/>
          <w:bCs/>
          <w:kern w:val="0"/>
          <w:szCs w:val="20"/>
        </w:rPr>
      </w:pPr>
      <w:r w:rsidRPr="002D0085">
        <w:rPr>
          <w:rFonts w:ascii="標楷體" w:eastAsia="標楷體" w:hAnsi="標楷體"/>
          <w:noProof/>
        </w:rPr>
        <mc:AlternateContent>
          <mc:Choice Requires="wps">
            <w:drawing>
              <wp:anchor distT="0" distB="0" distL="114300" distR="114300" simplePos="0" relativeHeight="251658347" behindDoc="0" locked="0" layoutInCell="1" allowOverlap="1" wp14:anchorId="764E07FF" wp14:editId="67AFE157">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D29325" w14:textId="77777777" w:rsidR="00996ACD" w:rsidRPr="00E8319E" w:rsidRDefault="00996ACD"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996ACD" w:rsidRPr="00E8319E" w:rsidRDefault="00996ACD"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E07FF" id="文字方塊 10" o:spid="_x0000_s1168"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egv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" fillcolor="white [3201]" stroked="f" strokeweight="1pt">
                <v:textbox>
                  <w:txbxContent>
                    <w:p w14:paraId="29D29325" w14:textId="77777777" w:rsidR="00996ACD" w:rsidRPr="00E8319E" w:rsidRDefault="00996ACD"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996ACD" w:rsidRPr="00E8319E" w:rsidRDefault="00996ACD"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2D0085" w14:paraId="448056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44C683"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A938CD0"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A85133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2E3F4DC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4D9847A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6601A283"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67C47B6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1" w:type="pct"/>
            <w:tcBorders>
              <w:right w:val="single" w:sz="12" w:space="0" w:color="auto"/>
            </w:tcBorders>
            <w:vAlign w:val="center"/>
          </w:tcPr>
          <w:p w14:paraId="77BF8D1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C3D5092"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98DAD8D"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2B47D796"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7E26556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6</w:t>
            </w:r>
          </w:p>
        </w:tc>
        <w:tc>
          <w:tcPr>
            <w:tcW w:w="602" w:type="pct"/>
            <w:tcBorders>
              <w:bottom w:val="single" w:sz="12" w:space="0" w:color="auto"/>
            </w:tcBorders>
            <w:vAlign w:val="center"/>
          </w:tcPr>
          <w:p w14:paraId="1FA74E4D" w14:textId="77777777" w:rsidR="00D80AD0" w:rsidRPr="002D0085" w:rsidRDefault="00D80AD0"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7073997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1DD26A1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共</w:t>
            </w:r>
            <w:r w:rsidRPr="002D0085">
              <w:rPr>
                <w:rFonts w:ascii="標楷體" w:eastAsia="標楷體" w:hAnsi="標楷體" w:hint="eastAsia"/>
                <w:sz w:val="20"/>
              </w:rPr>
              <w:t>2</w:t>
            </w:r>
            <w:r w:rsidRPr="002D0085">
              <w:rPr>
                <w:rFonts w:ascii="標楷體" w:eastAsia="標楷體" w:hAnsi="標楷體"/>
                <w:sz w:val="20"/>
              </w:rPr>
              <w:t>頁</w:t>
            </w:r>
          </w:p>
        </w:tc>
      </w:tr>
    </w:tbl>
    <w:p w14:paraId="4748C4CF" w14:textId="77777777" w:rsidR="00D80AD0" w:rsidRPr="002D0085" w:rsidRDefault="00D80AD0" w:rsidP="00627306">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DB315E3"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A5B7363" w14:textId="77777777" w:rsidR="00D80AD0" w:rsidRPr="002D0085" w:rsidRDefault="00D80AD0" w:rsidP="00627306">
      <w:pPr>
        <w:rPr>
          <w:rFonts w:ascii="標楷體" w:eastAsia="標楷體" w:hAnsi="標楷體"/>
        </w:rPr>
      </w:pPr>
      <w:r w:rsidRPr="002D0085">
        <w:rPr>
          <w:rFonts w:ascii="標楷體" w:eastAsia="標楷體" w:hAnsi="標楷體"/>
        </w:rPr>
        <w:object w:dxaOrig="7313" w:dyaOrig="11536" w14:anchorId="4DD2AB82">
          <v:shape id="_x0000_i1142" type="#_x0000_t75" style="width:482.8pt;height:550.6pt" o:ole="">
            <v:imagedata r:id="rId262" o:title=""/>
          </v:shape>
          <o:OLEObject Type="Embed" ProgID="Visio.Drawing.11" ShapeID="_x0000_i1142" DrawAspect="Content" ObjectID="_1843026959" r:id="rId263"/>
        </w:object>
      </w:r>
    </w:p>
    <w:p w14:paraId="51669992" w14:textId="77777777" w:rsidR="00D80AD0" w:rsidRPr="002D0085" w:rsidRDefault="00D80AD0"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2D0085" w14:paraId="6E4FD7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1E5280"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56D43DA"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819DBB6"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630E8A1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3FD47E4E"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55FE4A08"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76AEAA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2" w:type="pct"/>
            <w:tcBorders>
              <w:right w:val="single" w:sz="12" w:space="0" w:color="auto"/>
            </w:tcBorders>
            <w:vAlign w:val="center"/>
          </w:tcPr>
          <w:p w14:paraId="7BB7CE2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8C8324D"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BD0E254"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77878C13"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2615B3C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6</w:t>
            </w:r>
          </w:p>
        </w:tc>
        <w:tc>
          <w:tcPr>
            <w:tcW w:w="602" w:type="pct"/>
            <w:tcBorders>
              <w:bottom w:val="single" w:sz="12" w:space="0" w:color="auto"/>
            </w:tcBorders>
            <w:vAlign w:val="center"/>
          </w:tcPr>
          <w:p w14:paraId="299DE0E3" w14:textId="77777777" w:rsidR="00D80AD0" w:rsidRPr="002D0085" w:rsidRDefault="00D80AD0"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28C91BE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4640A35E"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共</w:t>
            </w:r>
            <w:r w:rsidRPr="002D0085">
              <w:rPr>
                <w:rFonts w:ascii="標楷體" w:eastAsia="標楷體" w:hAnsi="標楷體" w:hint="eastAsia"/>
                <w:sz w:val="20"/>
              </w:rPr>
              <w:t>2</w:t>
            </w:r>
            <w:r w:rsidRPr="002D0085">
              <w:rPr>
                <w:rFonts w:ascii="標楷體" w:eastAsia="標楷體" w:hAnsi="標楷體"/>
                <w:sz w:val="20"/>
              </w:rPr>
              <w:t>頁</w:t>
            </w:r>
          </w:p>
        </w:tc>
      </w:tr>
    </w:tbl>
    <w:p w14:paraId="733E960D" w14:textId="77777777" w:rsidR="00D80AD0" w:rsidRPr="002D0085" w:rsidRDefault="00D80AD0" w:rsidP="00627306">
      <w:pPr>
        <w:autoSpaceDE w:val="0"/>
        <w:autoSpaceDN w:val="0"/>
        <w:adjustRightInd w:val="0"/>
        <w:ind w:right="28"/>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30F6802"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115F529" w14:textId="77777777" w:rsidR="00D80AD0" w:rsidRPr="002D0085"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課程文宣招生宣傳方式有網站、佈告欄、刊登報紙廣告及直接傳真各團體機關公司行號，招生宣傳至少20個工作天。</w:t>
      </w:r>
    </w:p>
    <w:p w14:paraId="026AF6F9" w14:textId="77777777" w:rsidR="00D80AD0" w:rsidRPr="002D0085"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5C915019" w14:textId="77777777" w:rsidR="00D80AD0" w:rsidRPr="002D0085"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員資料建檔。</w:t>
      </w:r>
    </w:p>
    <w:p w14:paraId="4DBABE47" w14:textId="77777777" w:rsidR="00D80AD0" w:rsidRPr="002D0085"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電話通知學員上課及教室。</w:t>
      </w:r>
    </w:p>
    <w:p w14:paraId="1022898E" w14:textId="77777777" w:rsidR="00D80AD0" w:rsidRPr="002D0085"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製作學員簽到（退）及教學日誌、學員名冊、學員證、上課講義。</w:t>
      </w:r>
    </w:p>
    <w:p w14:paraId="1803C54F"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3B52E6E" w14:textId="77777777" w:rsidR="00D80AD0" w:rsidRPr="002D0085"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推廣教育招生人數</w:t>
      </w:r>
      <w:r w:rsidRPr="002D0085">
        <w:rPr>
          <w:rFonts w:ascii="標楷體" w:eastAsia="標楷體" w:hAnsi="標楷體" w:hint="eastAsia"/>
        </w:rPr>
        <w:t>、</w:t>
      </w:r>
      <w:r w:rsidRPr="002D0085">
        <w:rPr>
          <w:rFonts w:ascii="標楷體" w:eastAsia="標楷體" w:hAnsi="標楷體"/>
        </w:rPr>
        <w:t>修讀學分</w:t>
      </w:r>
      <w:r w:rsidRPr="002D0085">
        <w:rPr>
          <w:rFonts w:ascii="標楷體" w:eastAsia="標楷體" w:hAnsi="標楷體" w:hint="eastAsia"/>
        </w:rPr>
        <w:t>、授課時間及</w:t>
      </w:r>
      <w:r w:rsidRPr="002D0085">
        <w:rPr>
          <w:rFonts w:ascii="標楷體" w:eastAsia="標楷體" w:hAnsi="標楷體"/>
        </w:rPr>
        <w:t>教學地點</w:t>
      </w:r>
      <w:r w:rsidRPr="002D0085">
        <w:rPr>
          <w:rFonts w:ascii="標楷體" w:eastAsia="標楷體" w:hAnsi="標楷體" w:hint="eastAsia"/>
        </w:rPr>
        <w:t>是否依規定辦理。</w:t>
      </w:r>
    </w:p>
    <w:p w14:paraId="38C31DC9" w14:textId="77777777" w:rsidR="00D80AD0" w:rsidRPr="002D0085"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開班計畫及審查紀錄等相關資料</w:t>
      </w:r>
      <w:r w:rsidRPr="002D0085">
        <w:rPr>
          <w:rFonts w:ascii="標楷體" w:eastAsia="標楷體" w:hAnsi="標楷體" w:hint="eastAsia"/>
        </w:rPr>
        <w:t>是否留</w:t>
      </w:r>
      <w:r w:rsidRPr="002D0085">
        <w:rPr>
          <w:rFonts w:ascii="標楷體" w:eastAsia="標楷體" w:hAnsi="標楷體"/>
        </w:rPr>
        <w:t>存</w:t>
      </w:r>
      <w:r w:rsidRPr="002D0085">
        <w:rPr>
          <w:rFonts w:ascii="標楷體" w:eastAsia="標楷體" w:hAnsi="標楷體" w:hint="eastAsia"/>
        </w:rPr>
        <w:t>本</w:t>
      </w:r>
      <w:r w:rsidRPr="002D0085">
        <w:rPr>
          <w:rFonts w:ascii="標楷體" w:eastAsia="標楷體" w:hAnsi="標楷體"/>
        </w:rPr>
        <w:t>校備查</w:t>
      </w:r>
      <w:r w:rsidRPr="002D0085">
        <w:rPr>
          <w:rFonts w:ascii="標楷體" w:eastAsia="標楷體" w:hAnsi="標楷體" w:hint="eastAsia"/>
        </w:rPr>
        <w:t>。</w:t>
      </w:r>
    </w:p>
    <w:p w14:paraId="305A6A1C" w14:textId="77777777" w:rsidR="00D80AD0" w:rsidRPr="002D0085"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每學年度結束後</w:t>
      </w:r>
      <w:r w:rsidRPr="002D0085">
        <w:rPr>
          <w:rFonts w:ascii="標楷體" w:eastAsia="標楷體" w:hAnsi="標楷體" w:hint="eastAsia"/>
        </w:rPr>
        <w:t>規定期間</w:t>
      </w:r>
      <w:r w:rsidRPr="002D0085">
        <w:rPr>
          <w:rFonts w:ascii="標楷體" w:eastAsia="標楷體" w:hAnsi="標楷體"/>
        </w:rPr>
        <w:t>內，</w:t>
      </w:r>
      <w:r w:rsidRPr="002D0085">
        <w:rPr>
          <w:rFonts w:ascii="標楷體" w:eastAsia="標楷體" w:hAnsi="標楷體" w:hint="eastAsia"/>
        </w:rPr>
        <w:t>是否</w:t>
      </w:r>
      <w:r w:rsidRPr="002D0085">
        <w:rPr>
          <w:rFonts w:ascii="標楷體" w:eastAsia="標楷體" w:hAnsi="標楷體"/>
        </w:rPr>
        <w:t>將該學年度所辦理學分班及非學分班實際開班情形彙報</w:t>
      </w:r>
      <w:r w:rsidRPr="002D0085">
        <w:rPr>
          <w:rFonts w:ascii="標楷體" w:eastAsia="標楷體" w:hAnsi="標楷體" w:hint="eastAsia"/>
        </w:rPr>
        <w:t>教育部</w:t>
      </w:r>
      <w:r w:rsidRPr="002D0085">
        <w:rPr>
          <w:rFonts w:ascii="標楷體" w:eastAsia="標楷體" w:hAnsi="標楷體"/>
        </w:rPr>
        <w:t>。</w:t>
      </w:r>
    </w:p>
    <w:p w14:paraId="17A56F98" w14:textId="77777777" w:rsidR="00D80AD0" w:rsidRPr="002D0085"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推廣教育招生簡章中</w:t>
      </w:r>
      <w:r w:rsidRPr="002D0085">
        <w:rPr>
          <w:rFonts w:ascii="標楷體" w:eastAsia="標楷體" w:hAnsi="標楷體" w:hint="eastAsia"/>
        </w:rPr>
        <w:t>是否</w:t>
      </w:r>
      <w:r w:rsidRPr="002D0085">
        <w:rPr>
          <w:rFonts w:ascii="標楷體" w:eastAsia="標楷體" w:hAnsi="標楷體"/>
        </w:rPr>
        <w:t>註明本班次為學分班（或非學分班），</w:t>
      </w:r>
      <w:r w:rsidRPr="002D0085">
        <w:rPr>
          <w:rFonts w:ascii="標楷體" w:eastAsia="標楷體" w:hAnsi="標楷體" w:hint="eastAsia"/>
        </w:rPr>
        <w:t>且</w:t>
      </w:r>
      <w:r w:rsidRPr="002D0085">
        <w:rPr>
          <w:rFonts w:ascii="標楷體" w:eastAsia="標楷體" w:hAnsi="標楷體"/>
        </w:rPr>
        <w:t>不授予學位證書</w:t>
      </w:r>
      <w:r w:rsidRPr="002D0085">
        <w:rPr>
          <w:rFonts w:ascii="標楷體" w:eastAsia="標楷體" w:hAnsi="標楷體" w:hint="eastAsia"/>
        </w:rPr>
        <w:t>。</w:t>
      </w:r>
    </w:p>
    <w:p w14:paraId="40B6CF45" w14:textId="77777777" w:rsidR="00D80AD0" w:rsidRPr="002D0085"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項開班預算控管及請款作業。</w:t>
      </w:r>
    </w:p>
    <w:p w14:paraId="403A549F"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8CD2757" w14:textId="77777777" w:rsidR="00D80AD0" w:rsidRPr="002D0085"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碩士學分班報名表。</w:t>
      </w:r>
    </w:p>
    <w:p w14:paraId="116AE457" w14:textId="77777777" w:rsidR="00D80AD0" w:rsidRPr="002D0085"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學士學分班報名表。</w:t>
      </w:r>
    </w:p>
    <w:p w14:paraId="4CC685C4" w14:textId="77777777" w:rsidR="00D80AD0" w:rsidRPr="002D0085"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非學分班報名表。</w:t>
      </w:r>
    </w:p>
    <w:p w14:paraId="770697D3" w14:textId="77777777" w:rsidR="00D80AD0" w:rsidRPr="002D0085"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學員簽到（退）及教學日誌表。</w:t>
      </w:r>
    </w:p>
    <w:p w14:paraId="52FB81DF"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5B22A8C"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專科以上學校推廣教育實施辦法。（教育部103.10.17）</w:t>
      </w:r>
    </w:p>
    <w:p w14:paraId="6F16EADD" w14:textId="77777777" w:rsidR="00D80AD0" w:rsidRPr="002D0085" w:rsidRDefault="00D80AD0"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5.2.佛光大學</w:t>
      </w:r>
      <w:r w:rsidRPr="002D0085">
        <w:rPr>
          <w:rFonts w:ascii="標楷體" w:eastAsia="標楷體" w:hAnsi="標楷體" w:hint="eastAsia"/>
        </w:rPr>
        <w:t>研究發展會議。</w:t>
      </w:r>
    </w:p>
    <w:p w14:paraId="5D3D0E5A" w14:textId="77777777" w:rsidR="00D80AD0" w:rsidRPr="002D0085" w:rsidRDefault="00D80AD0" w:rsidP="00627306">
      <w:pPr>
        <w:rPr>
          <w:rFonts w:ascii="標楷體" w:eastAsia="標楷體" w:hAnsi="標楷體"/>
        </w:rPr>
      </w:pPr>
    </w:p>
    <w:p w14:paraId="0A5C8C75" w14:textId="77777777" w:rsidR="00D80AD0" w:rsidRPr="002D0085" w:rsidRDefault="00D80AD0" w:rsidP="00B94AC4">
      <w:pPr>
        <w:widowControl/>
        <w:rPr>
          <w:rFonts w:ascii="標楷體" w:eastAsia="標楷體" w:hAnsi="標楷體"/>
        </w:rPr>
      </w:pPr>
      <w:r w:rsidRPr="002D0085">
        <w:rPr>
          <w:rFonts w:ascii="標楷體" w:eastAsia="標楷體" w:hAnsi="標楷體"/>
        </w:rPr>
        <w:br w:type="page"/>
      </w:r>
    </w:p>
    <w:p w14:paraId="1B851E5A" w14:textId="7BB4EE7F" w:rsidR="00D80AD0" w:rsidRPr="002D0085" w:rsidRDefault="00D80AD0" w:rsidP="00627306">
      <w:pPr>
        <w:widowControl/>
        <w:spacing w:line="0" w:lineRule="atLeast"/>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654EFB" w:rsidRPr="002D0085" w14:paraId="26BDB36D" w14:textId="77777777" w:rsidTr="007B78C9">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5CEA1EDC"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cs="Times New Roman" w:hint="eastAsia"/>
                <w:b/>
                <w:kern w:val="0"/>
                <w:sz w:val="28"/>
                <w:szCs w:val="28"/>
              </w:rPr>
              <w:t>文件編號與名稱</w:t>
            </w:r>
          </w:p>
        </w:tc>
        <w:bookmarkStart w:id="577"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1CAED8A8" w14:textId="77777777" w:rsidR="00D80AD0" w:rsidRPr="002D0085" w:rsidRDefault="00D80AD0" w:rsidP="00627306">
            <w:pPr>
              <w:pStyle w:val="31"/>
            </w:pPr>
            <w:r w:rsidRPr="002D0085">
              <w:fldChar w:fldCharType="begin"/>
            </w:r>
            <w:r w:rsidRPr="002D0085">
              <w:instrText xml:space="preserve"> HYPERLINK  \l "</w:instrText>
            </w:r>
            <w:r w:rsidRPr="002D0085">
              <w:rPr>
                <w:rFonts w:hint="eastAsia"/>
              </w:rPr>
              <w:instrText>研究發展處</w:instrText>
            </w:r>
            <w:r w:rsidRPr="002D0085">
              <w:instrText xml:space="preserve">" </w:instrText>
            </w:r>
            <w:r w:rsidRPr="002D0085">
              <w:fldChar w:fldCharType="separate"/>
            </w:r>
            <w:bookmarkStart w:id="578" w:name="_Toc218581933"/>
            <w:bookmarkStart w:id="579" w:name="_Toc92798172"/>
            <w:bookmarkStart w:id="580" w:name="_Toc99130183"/>
            <w:r w:rsidRPr="002D0085">
              <w:rPr>
                <w:rStyle w:val="a3"/>
                <w:rFonts w:hint="eastAsia"/>
                <w:color w:val="auto"/>
              </w:rPr>
              <w:t>1</w:t>
            </w:r>
            <w:r w:rsidRPr="002D0085">
              <w:rPr>
                <w:rStyle w:val="a3"/>
                <w:color w:val="auto"/>
              </w:rPr>
              <w:t>210-007</w:t>
            </w:r>
            <w:r w:rsidRPr="002D0085">
              <w:rPr>
                <w:rStyle w:val="a3"/>
                <w:rFonts w:hint="eastAsia"/>
                <w:color w:val="auto"/>
              </w:rPr>
              <w:t>推廣教育課程課務管理作業</w:t>
            </w:r>
            <w:bookmarkEnd w:id="577"/>
            <w:bookmarkEnd w:id="578"/>
            <w:bookmarkEnd w:id="579"/>
            <w:bookmarkEnd w:id="580"/>
            <w:r w:rsidRPr="002D0085">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7ABA6CBC"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6" w:type="pct"/>
            <w:gridSpan w:val="2"/>
            <w:tcBorders>
              <w:top w:val="single" w:sz="12" w:space="0" w:color="auto"/>
              <w:left w:val="single" w:sz="6" w:space="0" w:color="auto"/>
              <w:bottom w:val="single" w:sz="6" w:space="0" w:color="auto"/>
              <w:right w:val="single" w:sz="12" w:space="0" w:color="auto"/>
            </w:tcBorders>
            <w:vAlign w:val="center"/>
          </w:tcPr>
          <w:p w14:paraId="5CEA61FB" w14:textId="77777777" w:rsidR="00D80AD0" w:rsidRPr="002D0085" w:rsidRDefault="00D80AD0"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研究發展處</w:t>
            </w:r>
          </w:p>
        </w:tc>
      </w:tr>
      <w:tr w:rsidR="00654EFB" w:rsidRPr="002D0085" w14:paraId="0D167BC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6991CE3"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4AF60476"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5B15EE18"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735BF6A4"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2A11EF4F"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36C933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2962441"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44F9B199" w14:textId="77777777" w:rsidR="00D80AD0" w:rsidRPr="002D0085" w:rsidRDefault="00D80AD0" w:rsidP="00627306">
            <w:pPr>
              <w:spacing w:line="0" w:lineRule="atLeast"/>
              <w:rPr>
                <w:rFonts w:ascii="標楷體" w:eastAsia="標楷體" w:hAnsi="標楷體"/>
              </w:rPr>
            </w:pPr>
          </w:p>
          <w:p w14:paraId="3A1F0835"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新訂</w:t>
            </w:r>
          </w:p>
          <w:p w14:paraId="538AB9FC" w14:textId="77777777" w:rsidR="00D80AD0" w:rsidRPr="002D0085" w:rsidRDefault="00D80AD0"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0C0DE57F"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0C29F0A9"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40024DB9" w14:textId="77777777" w:rsidR="00D80AD0" w:rsidRPr="002D0085" w:rsidRDefault="00D80AD0" w:rsidP="00627306">
            <w:pPr>
              <w:spacing w:line="0" w:lineRule="atLeast"/>
              <w:jc w:val="center"/>
              <w:rPr>
                <w:rFonts w:ascii="標楷體" w:eastAsia="標楷體" w:hAnsi="標楷體"/>
              </w:rPr>
            </w:pPr>
          </w:p>
        </w:tc>
      </w:tr>
      <w:tr w:rsidR="00654EFB" w:rsidRPr="002D0085" w14:paraId="6FCF249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7596D9D"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6CCF13CC"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隸屬單位變更為終身教育處。</w:t>
            </w:r>
          </w:p>
          <w:p w14:paraId="5F376B4C"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2.修正處：</w:t>
            </w:r>
          </w:p>
          <w:p w14:paraId="6C1C3BEA"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1）</w:t>
            </w:r>
            <w:r w:rsidRPr="002D0085">
              <w:rPr>
                <w:rFonts w:ascii="標楷體" w:eastAsia="標楷體" w:hAnsi="標楷體" w:hint="eastAsia"/>
              </w:rPr>
              <w:t>流程圖單位名稱變更。</w:t>
            </w:r>
          </w:p>
          <w:p w14:paraId="12338323"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w:t>
            </w:r>
            <w:r w:rsidRPr="002D0085">
              <w:rPr>
                <w:rFonts w:ascii="標楷體" w:eastAsia="標楷體" w:hAnsi="標楷體" w:hint="eastAsia"/>
              </w:rPr>
              <w:t>使用表單修改4.1.-4.6.</w:t>
            </w:r>
            <w:r w:rsidRPr="002D0085">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5D3A8465"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28F5F6C0"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7F07F857" w14:textId="77777777" w:rsidR="00D80AD0" w:rsidRPr="002D0085" w:rsidRDefault="00D80AD0" w:rsidP="00627306">
            <w:pPr>
              <w:spacing w:line="0" w:lineRule="atLeast"/>
              <w:jc w:val="center"/>
              <w:rPr>
                <w:rFonts w:ascii="標楷體" w:eastAsia="標楷體" w:hAnsi="標楷體"/>
              </w:rPr>
            </w:pPr>
          </w:p>
        </w:tc>
      </w:tr>
      <w:tr w:rsidR="00654EFB" w:rsidRPr="002D0085" w14:paraId="6F7015AF"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8BB2F15"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400A396E" w14:textId="77777777" w:rsidR="00D80AD0" w:rsidRPr="002D0085" w:rsidRDefault="00D80AD0" w:rsidP="00627306">
            <w:pPr>
              <w:pStyle w:val="a9"/>
              <w:spacing w:line="0" w:lineRule="atLeast"/>
              <w:ind w:leftChars="0" w:left="0"/>
              <w:rPr>
                <w:rFonts w:ascii="標楷體" w:eastAsia="標楷體" w:hAnsi="標楷體"/>
                <w:kern w:val="0"/>
                <w:szCs w:val="20"/>
              </w:rPr>
            </w:pPr>
            <w:r w:rsidRPr="002D0085">
              <w:rPr>
                <w:rFonts w:ascii="標楷體" w:eastAsia="標楷體" w:hAnsi="標楷體" w:hint="eastAsia"/>
                <w:kern w:val="0"/>
                <w:szCs w:val="20"/>
              </w:rPr>
              <w:t>1.修</w:t>
            </w:r>
            <w:r w:rsidRPr="002D0085">
              <w:rPr>
                <w:rFonts w:ascii="標楷體" w:eastAsia="標楷體" w:hAnsi="標楷體" w:hint="eastAsia"/>
              </w:rPr>
              <w:t>訂</w:t>
            </w:r>
            <w:r w:rsidRPr="002D0085">
              <w:rPr>
                <w:rFonts w:ascii="標楷體" w:eastAsia="標楷體" w:hAnsi="標楷體" w:hint="eastAsia"/>
                <w:kern w:val="0"/>
                <w:szCs w:val="20"/>
              </w:rPr>
              <w:t>原因：法規更新。</w:t>
            </w:r>
          </w:p>
          <w:p w14:paraId="634A1417" w14:textId="77777777" w:rsidR="00D80AD0" w:rsidRPr="002D0085" w:rsidRDefault="00D80AD0" w:rsidP="00627306">
            <w:pPr>
              <w:pStyle w:val="a9"/>
              <w:spacing w:line="0" w:lineRule="atLeast"/>
              <w:ind w:leftChars="0" w:left="0"/>
              <w:rPr>
                <w:rFonts w:ascii="標楷體" w:eastAsia="標楷體" w:hAnsi="標楷體"/>
                <w:kern w:val="0"/>
                <w:szCs w:val="20"/>
              </w:rPr>
            </w:pPr>
            <w:r w:rsidRPr="002D0085">
              <w:rPr>
                <w:rFonts w:ascii="標楷體" w:eastAsia="標楷體" w:hAnsi="標楷體" w:hint="eastAsia"/>
                <w:kern w:val="0"/>
                <w:szCs w:val="20"/>
              </w:rPr>
              <w:t>2.修正處：</w:t>
            </w:r>
          </w:p>
          <w:p w14:paraId="2BF19C1C"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流程圖。</w:t>
            </w:r>
          </w:p>
          <w:p w14:paraId="6EFEAB45"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依據及相關文件刪除原5.2.、</w:t>
            </w:r>
            <w:r w:rsidRPr="002D0085">
              <w:rPr>
                <w:rFonts w:ascii="標楷體" w:eastAsia="標楷體" w:hAnsi="標楷體" w:hint="eastAsia"/>
              </w:rPr>
              <w:t>修改</w:t>
            </w:r>
            <w:r w:rsidRPr="002D0085">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3AFD72BF"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2827ECD1"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p w14:paraId="1EB4E93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1D62B96C" w14:textId="77777777" w:rsidR="00D80AD0" w:rsidRPr="002D0085" w:rsidRDefault="00D80AD0" w:rsidP="00627306">
            <w:pPr>
              <w:spacing w:line="0" w:lineRule="atLeast"/>
              <w:jc w:val="center"/>
              <w:rPr>
                <w:rFonts w:ascii="標楷體" w:eastAsia="標楷體" w:hAnsi="標楷體"/>
              </w:rPr>
            </w:pPr>
          </w:p>
        </w:tc>
      </w:tr>
      <w:tr w:rsidR="00654EFB" w:rsidRPr="002D0085" w14:paraId="7C2114B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9FCD648"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33B55DCD" w14:textId="77777777" w:rsidR="00D80AD0" w:rsidRPr="002D0085" w:rsidRDefault="00D80AD0"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隸屬單位變更為研究發展處。</w:t>
            </w:r>
          </w:p>
          <w:p w14:paraId="4FDC4C8D" w14:textId="77777777" w:rsidR="00D80AD0" w:rsidRPr="002D0085" w:rsidRDefault="00D80AD0" w:rsidP="00627306">
            <w:pPr>
              <w:spacing w:line="0" w:lineRule="atLeast"/>
              <w:rPr>
                <w:rFonts w:ascii="標楷體" w:eastAsia="標楷體" w:hAnsi="標楷體"/>
              </w:rPr>
            </w:pPr>
            <w:r w:rsidRPr="002D0085">
              <w:rPr>
                <w:rFonts w:ascii="標楷體" w:eastAsia="標楷體" w:hAnsi="標楷體" w:hint="eastAsia"/>
              </w:rPr>
              <w:t>2.修正處：</w:t>
            </w:r>
          </w:p>
          <w:p w14:paraId="51719736" w14:textId="77777777" w:rsidR="00D80AD0" w:rsidRPr="002D0085" w:rsidRDefault="00D80AD0" w:rsidP="00627306">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szCs w:val="24"/>
              </w:rPr>
              <w:t>（1）流程圖變更單位名稱。</w:t>
            </w:r>
          </w:p>
          <w:p w14:paraId="0DC2D23B" w14:textId="77777777" w:rsidR="00D80AD0" w:rsidRPr="002D0085" w:rsidRDefault="00D80AD0"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szCs w:val="24"/>
              </w:rPr>
              <w:t>（2）使用表單修改</w:t>
            </w:r>
            <w:r w:rsidRPr="002D0085">
              <w:rPr>
                <w:rFonts w:ascii="標楷體" w:eastAsia="標楷體" w:hAnsi="標楷體" w:hint="eastAsia"/>
              </w:rPr>
              <w:t>4.1.-4.6.</w:t>
            </w:r>
            <w:r w:rsidRPr="002D0085">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0607CC39"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74324F51"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919C180" w14:textId="77777777" w:rsidR="00D80AD0" w:rsidRPr="002D0085" w:rsidRDefault="00D80AD0" w:rsidP="00627306">
            <w:pPr>
              <w:spacing w:line="0" w:lineRule="atLeast"/>
              <w:jc w:val="center"/>
              <w:rPr>
                <w:rFonts w:ascii="標楷體" w:eastAsia="標楷體" w:hAnsi="標楷體"/>
              </w:rPr>
            </w:pPr>
          </w:p>
        </w:tc>
      </w:tr>
      <w:tr w:rsidR="00654EFB" w:rsidRPr="002D0085" w14:paraId="322ABD57"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14A056D" w14:textId="3A347ACF"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0A5817DE" w14:textId="77777777" w:rsidR="00FD4D7D" w:rsidRPr="002D0085" w:rsidRDefault="00FD4D7D" w:rsidP="00FD4D7D">
            <w:pPr>
              <w:spacing w:line="0" w:lineRule="atLeast"/>
              <w:rPr>
                <w:rFonts w:ascii="標楷體" w:eastAsia="標楷體" w:hAnsi="標楷體"/>
              </w:rPr>
            </w:pPr>
            <w:r w:rsidRPr="002D0085">
              <w:rPr>
                <w:rFonts w:ascii="標楷體" w:eastAsia="標楷體" w:hAnsi="標楷體" w:hint="eastAsia"/>
              </w:rPr>
              <w:t>1.修正原因：隸屬單位變更為研究發展處。</w:t>
            </w:r>
          </w:p>
          <w:p w14:paraId="709849C1" w14:textId="77777777" w:rsidR="00FD4D7D" w:rsidRPr="002D0085" w:rsidRDefault="00FD4D7D" w:rsidP="00FD4D7D">
            <w:pPr>
              <w:spacing w:line="0" w:lineRule="atLeast"/>
              <w:rPr>
                <w:rFonts w:ascii="標楷體" w:eastAsia="標楷體" w:hAnsi="標楷體"/>
              </w:rPr>
            </w:pPr>
            <w:r w:rsidRPr="002D0085">
              <w:rPr>
                <w:rFonts w:ascii="標楷體" w:eastAsia="標楷體" w:hAnsi="標楷體" w:hint="eastAsia"/>
              </w:rPr>
              <w:t>2.修正處：</w:t>
            </w:r>
          </w:p>
          <w:p w14:paraId="7FBEEB61" w14:textId="3630587A" w:rsidR="00FD4D7D" w:rsidRPr="002D0085" w:rsidRDefault="00FD4D7D" w:rsidP="00FD4D7D">
            <w:pPr>
              <w:spacing w:line="0" w:lineRule="atLeast"/>
              <w:ind w:left="240" w:hangingChars="100" w:hanging="240"/>
              <w:rPr>
                <w:rFonts w:ascii="標楷體" w:eastAsia="標楷體" w:hAnsi="標楷體"/>
              </w:rPr>
            </w:pPr>
            <w:r w:rsidRPr="002D0085">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5A58DEB3" w14:textId="7F4ABCBD"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1E64599D" w14:textId="713791BF"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ACE94AF" w14:textId="77777777" w:rsidR="00FD4D7D" w:rsidRPr="002D0085" w:rsidRDefault="00FD4D7D" w:rsidP="00FD4D7D">
            <w:pPr>
              <w:spacing w:line="0" w:lineRule="atLeast"/>
              <w:jc w:val="center"/>
              <w:rPr>
                <w:rFonts w:ascii="標楷體" w:eastAsia="標楷體" w:hAnsi="標楷體"/>
                <w:highlight w:val="yellow"/>
              </w:rPr>
            </w:pPr>
          </w:p>
        </w:tc>
      </w:tr>
      <w:tr w:rsidR="00654EFB" w:rsidRPr="002D0085" w14:paraId="4616219D"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C2428FD" w14:textId="77777777"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32454575" w14:textId="77777777" w:rsidR="00FD4D7D" w:rsidRPr="002D0085" w:rsidRDefault="00FD4D7D" w:rsidP="00FD4D7D">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研究發展處法規修正而修改。</w:t>
            </w:r>
          </w:p>
          <w:p w14:paraId="26866149" w14:textId="77777777" w:rsidR="00FD4D7D" w:rsidRPr="002D0085" w:rsidRDefault="00FD4D7D" w:rsidP="00FD4D7D">
            <w:pPr>
              <w:spacing w:line="0" w:lineRule="atLeast"/>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hint="eastAsia"/>
                <w:bCs/>
              </w:rPr>
              <w:t>依據及相關文件修改</w:t>
            </w:r>
            <w:r w:rsidRPr="002D0085">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0C4F07D0" w14:textId="77777777"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4EEB6551" w14:textId="77777777"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379ABB74" w14:textId="77777777" w:rsidR="00FD4D7D" w:rsidRPr="002D0085" w:rsidRDefault="00FD4D7D" w:rsidP="00FD4D7D">
            <w:pPr>
              <w:spacing w:line="0" w:lineRule="atLeast"/>
              <w:jc w:val="center"/>
              <w:rPr>
                <w:rFonts w:ascii="標楷體" w:eastAsia="標楷體" w:hAnsi="標楷體"/>
              </w:rPr>
            </w:pPr>
          </w:p>
        </w:tc>
      </w:tr>
      <w:tr w:rsidR="00654EFB" w:rsidRPr="002D0085" w14:paraId="7B0A93F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5011898" w14:textId="57E43ABC"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69AE228C" w14:textId="77777777" w:rsidR="00FD4D7D" w:rsidRPr="002D0085" w:rsidRDefault="00FD4D7D" w:rsidP="00FD4D7D">
            <w:pPr>
              <w:spacing w:line="0" w:lineRule="atLeast"/>
              <w:rPr>
                <w:rFonts w:ascii="標楷體" w:eastAsia="標楷體" w:hAnsi="標楷體"/>
              </w:rPr>
            </w:pPr>
            <w:r w:rsidRPr="002D0085">
              <w:rPr>
                <w:rFonts w:ascii="標楷體" w:eastAsia="標楷體" w:hAnsi="標楷體" w:hint="eastAsia"/>
              </w:rPr>
              <w:t xml:space="preserve">1.修正原因：配合研發處法規 </w:t>
            </w:r>
          </w:p>
          <w:p w14:paraId="58705669" w14:textId="77777777" w:rsidR="00FD4D7D" w:rsidRPr="002D0085" w:rsidRDefault="00FD4D7D" w:rsidP="00FD4D7D">
            <w:pPr>
              <w:spacing w:line="0" w:lineRule="atLeast"/>
              <w:rPr>
                <w:rFonts w:ascii="標楷體" w:eastAsia="標楷體" w:hAnsi="標楷體"/>
              </w:rPr>
            </w:pPr>
            <w:r w:rsidRPr="002D0085">
              <w:rPr>
                <w:rFonts w:ascii="標楷體" w:eastAsia="標楷體" w:hAnsi="標楷體" w:hint="eastAsia"/>
              </w:rPr>
              <w:t>2.修正處：</w:t>
            </w:r>
          </w:p>
          <w:p w14:paraId="761973E1" w14:textId="77BF01E1" w:rsidR="00FD4D7D" w:rsidRPr="002D0085" w:rsidRDefault="00FD4D7D" w:rsidP="00FD4D7D">
            <w:pPr>
              <w:spacing w:line="0" w:lineRule="atLeast"/>
              <w:ind w:left="240" w:hangingChars="100" w:hanging="240"/>
              <w:rPr>
                <w:rFonts w:ascii="標楷體" w:eastAsia="標楷體" w:hAnsi="標楷體"/>
              </w:rPr>
            </w:pPr>
            <w:r w:rsidRPr="002D0085">
              <w:rPr>
                <w:rFonts w:ascii="標楷體" w:eastAsia="標楷體" w:hAnsi="標楷體" w:hint="eastAsia"/>
              </w:rPr>
              <w:t>(1)</w:t>
            </w:r>
            <w:r w:rsidRPr="002D0085">
              <w:rPr>
                <w:rFonts w:ascii="標楷體" w:eastAsia="標楷體" w:hAnsi="標楷體" w:hint="eastAsia"/>
                <w:bCs/>
              </w:rPr>
              <w:t>依據及相關文件：</w:t>
            </w:r>
            <w:r w:rsidRPr="002D0085">
              <w:rPr>
                <w:rFonts w:ascii="標楷體" w:eastAsia="標楷體" w:hAnsi="標楷體" w:hint="eastAsia"/>
              </w:rPr>
              <w:t>5.2.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497F8349" w14:textId="3CB79878"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3BDC6DCC" w14:textId="6A61088F"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26D02A1" w14:textId="77777777" w:rsidR="00FD4D7D" w:rsidRPr="002D0085" w:rsidRDefault="00FD4D7D" w:rsidP="00FD4D7D">
            <w:pPr>
              <w:spacing w:line="0" w:lineRule="atLeast"/>
              <w:jc w:val="center"/>
              <w:rPr>
                <w:rFonts w:ascii="標楷體" w:eastAsia="標楷體" w:hAnsi="標楷體"/>
                <w:highlight w:val="yellow"/>
              </w:rPr>
            </w:pPr>
          </w:p>
        </w:tc>
      </w:tr>
      <w:tr w:rsidR="00654EFB" w:rsidRPr="002D0085" w14:paraId="4064A7B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EC3131F" w14:textId="219F596D"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6</w:t>
            </w:r>
          </w:p>
        </w:tc>
        <w:tc>
          <w:tcPr>
            <w:tcW w:w="2322" w:type="pct"/>
            <w:tcBorders>
              <w:top w:val="single" w:sz="6" w:space="0" w:color="auto"/>
              <w:left w:val="single" w:sz="6" w:space="0" w:color="auto"/>
              <w:bottom w:val="single" w:sz="6" w:space="0" w:color="auto"/>
              <w:right w:val="single" w:sz="6" w:space="0" w:color="auto"/>
            </w:tcBorders>
          </w:tcPr>
          <w:p w14:paraId="326C4CF0" w14:textId="77777777" w:rsidR="006967AE" w:rsidRPr="002D0085" w:rsidRDefault="00FD4D7D" w:rsidP="00FD4D7D">
            <w:pPr>
              <w:spacing w:line="0" w:lineRule="atLeast"/>
              <w:ind w:left="240" w:hangingChars="100" w:hanging="240"/>
              <w:rPr>
                <w:rFonts w:ascii="標楷體" w:eastAsia="標楷體" w:hAnsi="標楷體"/>
              </w:rPr>
            </w:pPr>
            <w:r w:rsidRPr="002D0085">
              <w:rPr>
                <w:rFonts w:ascii="標楷體" w:eastAsia="標楷體" w:hAnsi="標楷體" w:hint="eastAsia"/>
              </w:rPr>
              <w:t>1.修正原因：配合「內控會議決議修正」。</w:t>
            </w:r>
          </w:p>
          <w:p w14:paraId="1CC19A67" w14:textId="6F768F81" w:rsidR="00FD4D7D" w:rsidRPr="002D0085" w:rsidRDefault="00FD4D7D" w:rsidP="00FD4D7D">
            <w:pPr>
              <w:spacing w:line="0" w:lineRule="atLeast"/>
              <w:ind w:left="240" w:hangingChars="100" w:hanging="240"/>
              <w:rPr>
                <w:rFonts w:ascii="標楷體" w:eastAsia="標楷體" w:hAnsi="標楷體"/>
              </w:rPr>
            </w:pPr>
            <w:r w:rsidRPr="002D0085">
              <w:rPr>
                <w:rFonts w:ascii="標楷體" w:eastAsia="標楷體" w:hAnsi="標楷體" w:hint="eastAsia"/>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4A4D2AEC" w14:textId="7037B028"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0D7480D8" w14:textId="746E0F2D" w:rsidR="00FD4D7D" w:rsidRPr="002D0085" w:rsidRDefault="00FD4D7D" w:rsidP="00FD4D7D">
            <w:pPr>
              <w:spacing w:line="0" w:lineRule="atLeast"/>
              <w:jc w:val="center"/>
              <w:rPr>
                <w:rFonts w:ascii="標楷體" w:eastAsia="標楷體" w:hAnsi="標楷體"/>
              </w:rPr>
            </w:pPr>
            <w:r w:rsidRPr="002D0085">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6C5287FE" w14:textId="77777777" w:rsidR="00CD6FFC" w:rsidRPr="002D0085" w:rsidRDefault="00CD6FFC" w:rsidP="00CD6FFC">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3537FDA8" w14:textId="77777777" w:rsidR="00CD6FFC" w:rsidRPr="002D0085" w:rsidRDefault="00CD6FFC" w:rsidP="00CD6FFC">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97FA188" w14:textId="7BBB710C" w:rsidR="00FD4D7D" w:rsidRPr="002D0085" w:rsidRDefault="00CD6FFC" w:rsidP="00CD6FFC">
            <w:pPr>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A146105" w14:textId="6C3689DE" w:rsidR="00D80AD0" w:rsidRPr="002D0085" w:rsidRDefault="00D80AD0" w:rsidP="00627306">
      <w:pPr>
        <w:spacing w:line="0" w:lineRule="atLeast"/>
        <w:ind w:left="360"/>
        <w:jc w:val="right"/>
        <w:rPr>
          <w:rFonts w:ascii="標楷體" w:eastAsia="標楷體" w:hAnsi="標楷體"/>
        </w:rPr>
      </w:pPr>
      <w:r w:rsidRPr="002D0085">
        <w:rPr>
          <w:rFonts w:ascii="標楷體" w:eastAsia="標楷體" w:hAnsi="標楷體" w:hint="eastAsia"/>
          <w:sz w:val="16"/>
          <w:szCs w:val="16"/>
        </w:rPr>
        <w:t>回</w:t>
      </w:r>
      <w:hyperlink w:anchor="研究發展處" w:history="1">
        <w:r w:rsidRPr="002D0085">
          <w:rPr>
            <w:rStyle w:val="a3"/>
            <w:rFonts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5ADAE69D" w14:textId="0353FE9E" w:rsidR="00D80AD0" w:rsidRPr="002D0085" w:rsidRDefault="00EC12AA" w:rsidP="00627306">
      <w:pPr>
        <w:widowControl/>
        <w:rPr>
          <w:rFonts w:ascii="標楷體" w:eastAsia="標楷體" w:hAnsi="標楷體"/>
          <w:b/>
          <w:bCs/>
          <w:kern w:val="0"/>
          <w:szCs w:val="20"/>
        </w:rPr>
      </w:pPr>
      <w:r w:rsidRPr="002D0085">
        <w:rPr>
          <w:rFonts w:ascii="標楷體" w:eastAsia="標楷體" w:hAnsi="標楷體"/>
          <w:noProof/>
        </w:rPr>
        <mc:AlternateContent>
          <mc:Choice Requires="wps">
            <w:drawing>
              <wp:anchor distT="0" distB="0" distL="114300" distR="114300" simplePos="0" relativeHeight="251658350" behindDoc="0" locked="0" layoutInCell="1" allowOverlap="1" wp14:anchorId="260A757E" wp14:editId="7D848563">
                <wp:simplePos x="0" y="0"/>
                <wp:positionH relativeFrom="column">
                  <wp:posOffset>4209464</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97422A" w14:textId="4F6CC6A2" w:rsidR="00996ACD" w:rsidRPr="00EC12AA" w:rsidRDefault="00996ACD" w:rsidP="00CD6FFC">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17D22DA3" w14:textId="77777777" w:rsidR="00996ACD" w:rsidRPr="00EC12AA" w:rsidRDefault="00996ACD"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A757E" id="文字方塊 282" o:spid="_x0000_s1169" type="#_x0000_t202" style="position:absolute;margin-left:331.45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" fillcolor="white [3201]" stroked="f" strokeweight="1pt">
                <v:textbox>
                  <w:txbxContent>
                    <w:p w14:paraId="7A97422A" w14:textId="4F6CC6A2" w:rsidR="00996ACD" w:rsidRPr="00EC12AA" w:rsidRDefault="00996ACD" w:rsidP="00CD6FFC">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17D22DA3" w14:textId="77777777" w:rsidR="00996ACD" w:rsidRPr="00EC12AA" w:rsidRDefault="00996ACD"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v:textbox>
                <w10:wrap anchory="page"/>
              </v:shape>
            </w:pict>
          </mc:Fallback>
        </mc:AlternateContent>
      </w:r>
      <w:r w:rsidR="00D80AD0"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2D0085" w14:paraId="6C0F39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CE0129"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632B2C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F1D6813"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462E5786"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7AE0997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156CC97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978D21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1" w:type="pct"/>
            <w:tcBorders>
              <w:right w:val="single" w:sz="12" w:space="0" w:color="auto"/>
            </w:tcBorders>
            <w:vAlign w:val="center"/>
          </w:tcPr>
          <w:p w14:paraId="7B206E4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61A4FE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200EC7D"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787D1E5F"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73030DB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7</w:t>
            </w:r>
          </w:p>
        </w:tc>
        <w:tc>
          <w:tcPr>
            <w:tcW w:w="602" w:type="pct"/>
            <w:tcBorders>
              <w:bottom w:val="single" w:sz="12" w:space="0" w:color="auto"/>
            </w:tcBorders>
            <w:vAlign w:val="center"/>
          </w:tcPr>
          <w:p w14:paraId="2F08252A" w14:textId="77777777" w:rsidR="00FD4D7D" w:rsidRPr="002D0085" w:rsidRDefault="00FD4D7D" w:rsidP="00FD4D7D">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6/</w:t>
            </w:r>
          </w:p>
          <w:p w14:paraId="53E3908B" w14:textId="6DD17E76" w:rsidR="00D80AD0" w:rsidRPr="002D0085" w:rsidRDefault="00CD6FFC" w:rsidP="00CD6FFC">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01" w:type="pct"/>
            <w:tcBorders>
              <w:bottom w:val="single" w:sz="12" w:space="0" w:color="auto"/>
              <w:right w:val="single" w:sz="12" w:space="0" w:color="auto"/>
            </w:tcBorders>
            <w:vAlign w:val="center"/>
          </w:tcPr>
          <w:p w14:paraId="5C2D04B4"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共</w:t>
            </w:r>
            <w:r w:rsidRPr="002D0085">
              <w:rPr>
                <w:rFonts w:ascii="標楷體" w:eastAsia="標楷體" w:hAnsi="標楷體" w:hint="eastAsia"/>
                <w:sz w:val="20"/>
              </w:rPr>
              <w:t>2</w:t>
            </w:r>
            <w:r w:rsidRPr="002D0085">
              <w:rPr>
                <w:rFonts w:ascii="標楷體" w:eastAsia="標楷體" w:hAnsi="標楷體"/>
                <w:sz w:val="20"/>
              </w:rPr>
              <w:t>頁</w:t>
            </w:r>
          </w:p>
        </w:tc>
      </w:tr>
    </w:tbl>
    <w:p w14:paraId="7A78E51A" w14:textId="77777777" w:rsidR="00D80AD0" w:rsidRPr="002D0085" w:rsidRDefault="00D80AD0" w:rsidP="00627306">
      <w:pPr>
        <w:pStyle w:val="ae"/>
        <w:adjustRightInd/>
        <w:ind w:leftChars="0" w:left="0" w:right="0"/>
        <w:jc w:val="right"/>
        <w:rPr>
          <w:rFonts w:hAnsi="標楷體"/>
          <w:b/>
          <w:bCs/>
          <w:sz w:val="24"/>
        </w:rPr>
      </w:pPr>
      <w:r w:rsidRPr="002D0085">
        <w:rPr>
          <w:rFonts w:hAnsi="標楷體" w:hint="eastAsia"/>
          <w:sz w:val="16"/>
          <w:szCs w:val="16"/>
        </w:rPr>
        <w:t>回</w:t>
      </w:r>
      <w:hyperlink w:anchor="研究發展處" w:history="1">
        <w:r w:rsidRPr="002D0085">
          <w:rPr>
            <w:rStyle w:val="a3"/>
            <w:rFonts w:hint="eastAsia"/>
            <w:color w:val="auto"/>
            <w:sz w:val="16"/>
            <w:szCs w:val="16"/>
          </w:rPr>
          <w:t>研究發展處</w:t>
        </w:r>
      </w:hyperlink>
      <w:r w:rsidRPr="002D0085">
        <w:rPr>
          <w:rFonts w:hAnsi="標楷體" w:hint="eastAsia"/>
          <w:sz w:val="16"/>
          <w:szCs w:val="16"/>
        </w:rPr>
        <w:t>、</w:t>
      </w:r>
      <w:hyperlink w:anchor="目錄" w:history="1">
        <w:r w:rsidRPr="002D0085">
          <w:rPr>
            <w:rStyle w:val="a3"/>
            <w:rFonts w:hint="eastAsia"/>
            <w:color w:val="auto"/>
            <w:sz w:val="16"/>
            <w:szCs w:val="16"/>
          </w:rPr>
          <w:t>目錄</w:t>
        </w:r>
      </w:hyperlink>
    </w:p>
    <w:p w14:paraId="0AFA0485" w14:textId="77777777" w:rsidR="00D80AD0" w:rsidRPr="002D0085" w:rsidRDefault="00D80AD0"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1.流程圖：</w:t>
      </w:r>
    </w:p>
    <w:p w14:paraId="348C0F59" w14:textId="15888FF6" w:rsidR="00D80AD0" w:rsidRPr="002D0085" w:rsidRDefault="006967AE" w:rsidP="00627306">
      <w:pPr>
        <w:autoSpaceDE w:val="0"/>
        <w:autoSpaceDN w:val="0"/>
        <w:textAlignment w:val="baseline"/>
        <w:rPr>
          <w:rFonts w:ascii="標楷體" w:eastAsia="標楷體" w:hAnsi="標楷體"/>
        </w:rPr>
      </w:pPr>
      <w:r w:rsidRPr="002D0085">
        <w:rPr>
          <w:rFonts w:ascii="標楷體" w:eastAsia="標楷體" w:hAnsi="標楷體"/>
        </w:rPr>
        <w:object w:dxaOrig="8588" w:dyaOrig="9835" w14:anchorId="08A31726">
          <v:shape id="_x0000_i1143" type="#_x0000_t75" style="width:496.6pt;height:8in" o:ole="">
            <v:imagedata r:id="rId264" o:title=""/>
          </v:shape>
          <o:OLEObject Type="Embed" ProgID="Visio.Drawing.11" ShapeID="_x0000_i1143" DrawAspect="Content" ObjectID="_1843026960" r:id="rId26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2D0085" w14:paraId="31B5F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35A989"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DAC901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2C9E4F34"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50514C9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59F325E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6000DBFD"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C045C0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2" w:type="pct"/>
            <w:tcBorders>
              <w:right w:val="single" w:sz="12" w:space="0" w:color="auto"/>
            </w:tcBorders>
            <w:vAlign w:val="center"/>
          </w:tcPr>
          <w:p w14:paraId="6E4BD16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BD8143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01FB292"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2B124F2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787342E9"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w:t>
            </w:r>
            <w:r w:rsidRPr="002D0085">
              <w:rPr>
                <w:rFonts w:ascii="標楷體" w:eastAsia="標楷體" w:hAnsi="標楷體"/>
                <w:sz w:val="20"/>
              </w:rPr>
              <w:t>07</w:t>
            </w:r>
          </w:p>
        </w:tc>
        <w:tc>
          <w:tcPr>
            <w:tcW w:w="602" w:type="pct"/>
            <w:tcBorders>
              <w:bottom w:val="single" w:sz="12" w:space="0" w:color="auto"/>
            </w:tcBorders>
            <w:vAlign w:val="center"/>
          </w:tcPr>
          <w:p w14:paraId="75B0AC1C" w14:textId="77777777" w:rsidR="00CD6FFC" w:rsidRPr="002D0085" w:rsidRDefault="00CD6FFC" w:rsidP="00CD6FFC">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6/</w:t>
            </w:r>
          </w:p>
          <w:p w14:paraId="01592146" w14:textId="15C796B3" w:rsidR="00D80AD0" w:rsidRPr="002D0085" w:rsidRDefault="00CD6FFC" w:rsidP="00CD6FFC">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82" w:type="pct"/>
            <w:tcBorders>
              <w:bottom w:val="single" w:sz="12" w:space="0" w:color="auto"/>
              <w:right w:val="single" w:sz="12" w:space="0" w:color="auto"/>
            </w:tcBorders>
            <w:vAlign w:val="center"/>
          </w:tcPr>
          <w:p w14:paraId="535E1853" w14:textId="74ED22F2"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00B93D71" w:rsidRPr="002D0085">
              <w:rPr>
                <w:rFonts w:ascii="標楷體" w:eastAsia="標楷體" w:hAnsi="標楷體" w:hint="eastAsia"/>
                <w:sz w:val="20"/>
              </w:rPr>
              <w:t>2</w:t>
            </w:r>
            <w:r w:rsidRPr="002D0085">
              <w:rPr>
                <w:rFonts w:ascii="標楷體" w:eastAsia="標楷體" w:hAnsi="標楷體"/>
                <w:sz w:val="20"/>
              </w:rPr>
              <w:t>頁/共</w:t>
            </w:r>
            <w:r w:rsidRPr="002D0085">
              <w:rPr>
                <w:rFonts w:ascii="標楷體" w:eastAsia="標楷體" w:hAnsi="標楷體" w:hint="eastAsia"/>
                <w:sz w:val="20"/>
              </w:rPr>
              <w:t>2</w:t>
            </w:r>
            <w:r w:rsidRPr="002D0085">
              <w:rPr>
                <w:rFonts w:ascii="標楷體" w:eastAsia="標楷體" w:hAnsi="標楷體"/>
                <w:sz w:val="20"/>
              </w:rPr>
              <w:t>頁</w:t>
            </w:r>
          </w:p>
        </w:tc>
      </w:tr>
    </w:tbl>
    <w:p w14:paraId="0B8BCAFD" w14:textId="77777777" w:rsidR="00D80AD0" w:rsidRPr="002D0085" w:rsidRDefault="00D80AD0" w:rsidP="00627306">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0CF6F2F4"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8D3201A" w14:textId="77777777" w:rsidR="00D80AD0" w:rsidRPr="002D0085" w:rsidRDefault="00D80AD0" w:rsidP="00EA54E2">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開課當天發放上課講義、學員證及上課注意事項。</w:t>
      </w:r>
    </w:p>
    <w:p w14:paraId="56837EC1" w14:textId="77777777" w:rsidR="00D80AD0" w:rsidRPr="002D0085" w:rsidRDefault="00D80AD0" w:rsidP="00EA54E2">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分班期末成績登錄並上簽呈申請核發學分證明書。</w:t>
      </w:r>
    </w:p>
    <w:p w14:paraId="0DA28EF4" w14:textId="77777777" w:rsidR="00D80AD0" w:rsidRPr="002D0085" w:rsidRDefault="00D80AD0" w:rsidP="00EA54E2">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課程結束後請學生填寫「課後問卷調查」及「企業職能需求調查表」。</w:t>
      </w:r>
    </w:p>
    <w:p w14:paraId="3052DC24"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75D41F13" w14:textId="77777777" w:rsidR="00D80AD0" w:rsidRPr="002D0085"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rPr>
        <w:t>各項證明書均</w:t>
      </w:r>
      <w:r w:rsidRPr="002D0085">
        <w:rPr>
          <w:rFonts w:ascii="標楷體" w:eastAsia="標楷體" w:hAnsi="標楷體" w:hint="eastAsia"/>
        </w:rPr>
        <w:t>是否</w:t>
      </w:r>
      <w:r w:rsidRPr="002D0085">
        <w:rPr>
          <w:rFonts w:ascii="標楷體" w:eastAsia="標楷體" w:hAnsi="標楷體"/>
        </w:rPr>
        <w:t>冠以「推廣教育」字樣，並載明學分班或非學分班。</w:t>
      </w:r>
    </w:p>
    <w:p w14:paraId="65B91F79" w14:textId="77777777" w:rsidR="00D80AD0" w:rsidRPr="002D0085"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所規劃開設課程品質是否受到規範及控管。</w:t>
      </w:r>
    </w:p>
    <w:p w14:paraId="09F963AA" w14:textId="77777777" w:rsidR="00D80AD0" w:rsidRPr="002D0085"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項開班預算控管及請款作業。</w:t>
      </w:r>
    </w:p>
    <w:p w14:paraId="3F712A27" w14:textId="77777777" w:rsidR="00D80AD0" w:rsidRPr="002D0085"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事、病假需填寫假單；課程相關申請表如調、補、停課等表單。</w:t>
      </w:r>
    </w:p>
    <w:p w14:paraId="736AF940" w14:textId="723E0D9B" w:rsidR="00D80AD0" w:rsidRPr="002D0085"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分班缺課時數達1/3﹝滿18小時﹞者，或經考核成績未達標準者，均不發給學分證明。</w:t>
      </w:r>
    </w:p>
    <w:p w14:paraId="519CFAEE" w14:textId="7048EE77" w:rsidR="00FD4D7D" w:rsidRPr="002D0085" w:rsidRDefault="00FD4D7D" w:rsidP="00FD4D7D">
      <w:pPr>
        <w:tabs>
          <w:tab w:val="left" w:pos="960"/>
        </w:tabs>
        <w:spacing w:line="0" w:lineRule="atLeast"/>
        <w:ind w:firstLineChars="100" w:firstLine="240"/>
        <w:jc w:val="both"/>
        <w:textAlignment w:val="baseline"/>
        <w:rPr>
          <w:rFonts w:ascii="標楷體" w:eastAsia="標楷體" w:hAnsi="標楷體"/>
        </w:rPr>
      </w:pPr>
      <w:r w:rsidRPr="002D0085">
        <w:rPr>
          <w:rFonts w:ascii="標楷體" w:eastAsia="標楷體" w:hAnsi="標楷體" w:hint="eastAsia"/>
        </w:rPr>
        <w:t>3.6.教師授課時數是否有達規定時數，停課是否有補足應有之時數。</w:t>
      </w:r>
    </w:p>
    <w:p w14:paraId="69E8F958"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9B290CB" w14:textId="77777777" w:rsidR="00D80AD0" w:rsidRPr="002D0085"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學員請假單。</w:t>
      </w:r>
    </w:p>
    <w:p w14:paraId="42697DD5" w14:textId="77777777" w:rsidR="00D80AD0" w:rsidRPr="002D0085"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調課申請單。</w:t>
      </w:r>
    </w:p>
    <w:p w14:paraId="640D3629" w14:textId="77777777" w:rsidR="00D80AD0" w:rsidRPr="002D0085"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補課申請單。</w:t>
      </w:r>
    </w:p>
    <w:p w14:paraId="69E39E4E" w14:textId="77777777" w:rsidR="00D80AD0" w:rsidRPr="002D0085"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停課申請單。</w:t>
      </w:r>
    </w:p>
    <w:p w14:paraId="5C3D0740" w14:textId="77777777" w:rsidR="00D80AD0" w:rsidRPr="002D0085"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課後問卷調查表單。</w:t>
      </w:r>
    </w:p>
    <w:p w14:paraId="2C4C1830" w14:textId="77777777" w:rsidR="00D80AD0" w:rsidRPr="002D0085"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推廣教育中心企業職能需求調查表單。</w:t>
      </w:r>
    </w:p>
    <w:p w14:paraId="7E48BF87" w14:textId="77777777" w:rsidR="00D80AD0" w:rsidRPr="002D0085" w:rsidRDefault="00D80AD0"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47E892EE" w14:textId="77777777" w:rsidR="00D80AD0" w:rsidRPr="002D0085"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專科以上學校推廣教育實施辦法。（教育部103.10.17）</w:t>
      </w:r>
    </w:p>
    <w:p w14:paraId="40599C16" w14:textId="77777777" w:rsidR="00D80AD0" w:rsidRPr="002D0085"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w:t>
      </w:r>
      <w:r w:rsidRPr="002D0085">
        <w:rPr>
          <w:rFonts w:ascii="標楷體" w:eastAsia="標楷體" w:hAnsi="標楷體"/>
        </w:rPr>
        <w:t>佛光大學</w:t>
      </w:r>
      <w:r w:rsidRPr="002D0085">
        <w:rPr>
          <w:rFonts w:ascii="標楷體" w:eastAsia="標楷體" w:hAnsi="標楷體" w:hint="eastAsia"/>
        </w:rPr>
        <w:t>研究發展會議。</w:t>
      </w:r>
    </w:p>
    <w:p w14:paraId="48C5D9D9" w14:textId="77777777" w:rsidR="00D80AD0" w:rsidRPr="002D0085" w:rsidRDefault="00D80AD0" w:rsidP="00627306">
      <w:pPr>
        <w:rPr>
          <w:rFonts w:ascii="標楷體" w:eastAsia="標楷體" w:hAnsi="標楷體"/>
        </w:rPr>
      </w:pPr>
    </w:p>
    <w:p w14:paraId="69433C36" w14:textId="77777777" w:rsidR="00D80AD0" w:rsidRPr="002D0085" w:rsidRDefault="00D80AD0" w:rsidP="00627306">
      <w:pPr>
        <w:rPr>
          <w:rFonts w:ascii="標楷體" w:eastAsia="標楷體" w:hAnsi="標楷體"/>
        </w:rPr>
      </w:pPr>
    </w:p>
    <w:p w14:paraId="5369D06A" w14:textId="77777777" w:rsidR="00D80AD0" w:rsidRPr="002D0085" w:rsidRDefault="00D80AD0" w:rsidP="00B94AC4">
      <w:pPr>
        <w:widowControl/>
        <w:rPr>
          <w:rFonts w:ascii="標楷體" w:eastAsia="標楷體" w:hAnsi="標楷體"/>
        </w:rPr>
      </w:pPr>
      <w:r w:rsidRPr="002D0085">
        <w:rPr>
          <w:rFonts w:ascii="標楷體" w:eastAsia="標楷體" w:hAnsi="標楷體"/>
        </w:rPr>
        <w:br w:type="page"/>
      </w:r>
    </w:p>
    <w:p w14:paraId="1D6D4275" w14:textId="7AE4E855" w:rsidR="00D80AD0" w:rsidRPr="002D0085" w:rsidRDefault="00D80AD0"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23"/>
        <w:gridCol w:w="1270"/>
        <w:gridCol w:w="1116"/>
        <w:gridCol w:w="1296"/>
      </w:tblGrid>
      <w:tr w:rsidR="00654EFB" w:rsidRPr="002D0085" w14:paraId="08607FC1" w14:textId="77777777" w:rsidTr="00C34D69">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039B5514" w14:textId="77777777" w:rsidR="00D80AD0" w:rsidRPr="002D0085" w:rsidRDefault="00D80AD0" w:rsidP="00627306">
            <w:pPr>
              <w:spacing w:line="400" w:lineRule="exact"/>
              <w:jc w:val="center"/>
              <w:rPr>
                <w:rFonts w:ascii="標楷體" w:eastAsia="標楷體" w:hAnsi="標楷體"/>
                <w:b/>
                <w:sz w:val="28"/>
                <w:szCs w:val="28"/>
              </w:rPr>
            </w:pPr>
            <w:r w:rsidRPr="002D0085">
              <w:rPr>
                <w:rFonts w:ascii="標楷體" w:eastAsia="標楷體" w:hAnsi="標楷體" w:cs="Times New Roman" w:hint="eastAsia"/>
                <w:b/>
                <w:kern w:val="0"/>
                <w:sz w:val="28"/>
                <w:szCs w:val="28"/>
              </w:rPr>
              <w:t>文件編號與名稱</w:t>
            </w:r>
          </w:p>
        </w:tc>
        <w:tc>
          <w:tcPr>
            <w:tcW w:w="2434" w:type="pct"/>
            <w:tcBorders>
              <w:top w:val="single" w:sz="12" w:space="0" w:color="auto"/>
              <w:left w:val="single" w:sz="6" w:space="0" w:color="auto"/>
              <w:bottom w:val="single" w:sz="6" w:space="0" w:color="auto"/>
              <w:right w:val="single" w:sz="6" w:space="0" w:color="auto"/>
            </w:tcBorders>
            <w:vAlign w:val="center"/>
          </w:tcPr>
          <w:p w14:paraId="791B9A2F" w14:textId="77777777" w:rsidR="00D80AD0" w:rsidRPr="002D0085" w:rsidRDefault="00000000" w:rsidP="00627306">
            <w:pPr>
              <w:pStyle w:val="31"/>
            </w:pPr>
            <w:hyperlink w:anchor="研究發展處" w:history="1">
              <w:bookmarkStart w:id="581" w:name="_Toc92798173"/>
              <w:bookmarkStart w:id="582" w:name="_Toc99130184"/>
              <w:bookmarkStart w:id="583" w:name="_Toc218581934"/>
              <w:r w:rsidR="00D80AD0" w:rsidRPr="002D0085">
                <w:rPr>
                  <w:rStyle w:val="a3"/>
                  <w:rFonts w:hint="eastAsia"/>
                  <w:color w:val="auto"/>
                </w:rPr>
                <w:t>1210-008</w:t>
              </w:r>
              <w:bookmarkStart w:id="584" w:name="辦理樂齡大學開班規劃"/>
              <w:r w:rsidR="00D80AD0" w:rsidRPr="002D0085">
                <w:rPr>
                  <w:rStyle w:val="a3"/>
                  <w:rFonts w:hint="eastAsia"/>
                  <w:color w:val="auto"/>
                </w:rPr>
                <w:t>辦理樂齡大學開班</w:t>
              </w:r>
              <w:bookmarkEnd w:id="584"/>
              <w:r w:rsidR="00D80AD0" w:rsidRPr="002D0085">
                <w:rPr>
                  <w:rStyle w:val="a3"/>
                  <w:rFonts w:hint="eastAsia"/>
                  <w:color w:val="auto"/>
                </w:rPr>
                <w:t>作業</w:t>
              </w:r>
              <w:bookmarkEnd w:id="581"/>
              <w:bookmarkEnd w:id="582"/>
              <w:bookmarkEnd w:id="583"/>
            </w:hyperlink>
          </w:p>
        </w:tc>
        <w:tc>
          <w:tcPr>
            <w:tcW w:w="641" w:type="pct"/>
            <w:tcBorders>
              <w:top w:val="single" w:sz="12" w:space="0" w:color="auto"/>
              <w:left w:val="single" w:sz="6" w:space="0" w:color="auto"/>
              <w:bottom w:val="single" w:sz="6" w:space="0" w:color="auto"/>
              <w:right w:val="single" w:sz="6" w:space="0" w:color="auto"/>
            </w:tcBorders>
            <w:vAlign w:val="center"/>
          </w:tcPr>
          <w:p w14:paraId="32F6E693" w14:textId="77777777" w:rsidR="00D80AD0" w:rsidRPr="002D0085" w:rsidRDefault="00D80AD0"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7" w:type="pct"/>
            <w:gridSpan w:val="2"/>
            <w:tcBorders>
              <w:top w:val="single" w:sz="12" w:space="0" w:color="auto"/>
              <w:left w:val="single" w:sz="6" w:space="0" w:color="auto"/>
              <w:bottom w:val="single" w:sz="6" w:space="0" w:color="auto"/>
              <w:right w:val="single" w:sz="12" w:space="0" w:color="auto"/>
            </w:tcBorders>
            <w:vAlign w:val="center"/>
          </w:tcPr>
          <w:p w14:paraId="44F865A7" w14:textId="77777777" w:rsidR="00D80AD0" w:rsidRPr="002D0085" w:rsidRDefault="00D80AD0" w:rsidP="00627306">
            <w:pPr>
              <w:spacing w:line="400" w:lineRule="exact"/>
              <w:rPr>
                <w:rFonts w:ascii="標楷體" w:eastAsia="標楷體" w:hAnsi="標楷體"/>
                <w:b/>
                <w:sz w:val="28"/>
                <w:szCs w:val="28"/>
              </w:rPr>
            </w:pPr>
            <w:r w:rsidRPr="002D0085">
              <w:rPr>
                <w:rFonts w:ascii="標楷體" w:eastAsia="標楷體" w:hAnsi="標楷體" w:hint="eastAsia"/>
                <w:b/>
                <w:sz w:val="28"/>
                <w:szCs w:val="28"/>
              </w:rPr>
              <w:t>研究發展處</w:t>
            </w:r>
          </w:p>
        </w:tc>
      </w:tr>
      <w:tr w:rsidR="00654EFB" w:rsidRPr="002D0085" w14:paraId="31CEF956"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911B88C" w14:textId="77777777" w:rsidR="00D80AD0" w:rsidRPr="002D0085" w:rsidRDefault="00D80AD0"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37E1BDDC" w14:textId="77777777" w:rsidR="00D80AD0" w:rsidRPr="002D0085" w:rsidRDefault="00D80AD0"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14:paraId="6A3D6315" w14:textId="77777777" w:rsidR="00D80AD0" w:rsidRPr="002D0085" w:rsidRDefault="00D80AD0"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14:paraId="500F0561" w14:textId="77777777" w:rsidR="00D80AD0" w:rsidRPr="002D0085" w:rsidRDefault="00D80AD0"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4" w:type="pct"/>
            <w:tcBorders>
              <w:top w:val="single" w:sz="6" w:space="0" w:color="auto"/>
              <w:left w:val="single" w:sz="6" w:space="0" w:color="auto"/>
              <w:bottom w:val="single" w:sz="6" w:space="0" w:color="auto"/>
              <w:right w:val="single" w:sz="12" w:space="0" w:color="auto"/>
            </w:tcBorders>
            <w:vAlign w:val="center"/>
          </w:tcPr>
          <w:p w14:paraId="6B4E3187" w14:textId="77777777" w:rsidR="00D80AD0" w:rsidRPr="002D0085" w:rsidRDefault="00D80AD0"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2DEAB3D"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C40244B"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7F09B884" w14:textId="75EA3096" w:rsidR="00D80AD0" w:rsidRPr="002D0085" w:rsidRDefault="00D80AD0" w:rsidP="00627306">
            <w:pPr>
              <w:rPr>
                <w:rFonts w:ascii="標楷體" w:eastAsia="標楷體" w:hAnsi="標楷體"/>
              </w:rPr>
            </w:pPr>
            <w:r w:rsidRPr="002D0085">
              <w:rPr>
                <w:rFonts w:ascii="標楷體" w:eastAsia="標楷體" w:hAnsi="標楷體" w:hint="eastAsia"/>
              </w:rPr>
              <w:t>新訂</w:t>
            </w:r>
          </w:p>
        </w:tc>
        <w:tc>
          <w:tcPr>
            <w:tcW w:w="641" w:type="pct"/>
            <w:tcBorders>
              <w:top w:val="single" w:sz="6" w:space="0" w:color="auto"/>
              <w:left w:val="single" w:sz="6" w:space="0" w:color="auto"/>
              <w:bottom w:val="single" w:sz="6" w:space="0" w:color="auto"/>
              <w:right w:val="single" w:sz="6" w:space="0" w:color="auto"/>
            </w:tcBorders>
            <w:vAlign w:val="center"/>
          </w:tcPr>
          <w:p w14:paraId="32F88C9A"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104.4月</w:t>
            </w:r>
          </w:p>
        </w:tc>
        <w:tc>
          <w:tcPr>
            <w:tcW w:w="563" w:type="pct"/>
            <w:tcBorders>
              <w:top w:val="single" w:sz="6" w:space="0" w:color="auto"/>
              <w:left w:val="single" w:sz="6" w:space="0" w:color="auto"/>
              <w:bottom w:val="single" w:sz="6" w:space="0" w:color="auto"/>
              <w:right w:val="single" w:sz="6" w:space="0" w:color="auto"/>
            </w:tcBorders>
            <w:vAlign w:val="center"/>
          </w:tcPr>
          <w:p w14:paraId="0436B21C"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游子瑩</w:t>
            </w:r>
          </w:p>
        </w:tc>
        <w:tc>
          <w:tcPr>
            <w:tcW w:w="654" w:type="pct"/>
            <w:tcBorders>
              <w:top w:val="single" w:sz="6" w:space="0" w:color="auto"/>
              <w:left w:val="single" w:sz="6" w:space="0" w:color="auto"/>
              <w:bottom w:val="single" w:sz="6" w:space="0" w:color="auto"/>
              <w:right w:val="single" w:sz="12" w:space="0" w:color="auto"/>
            </w:tcBorders>
            <w:vAlign w:val="center"/>
          </w:tcPr>
          <w:p w14:paraId="415B9E8F" w14:textId="77777777" w:rsidR="00D80AD0" w:rsidRPr="002D0085" w:rsidRDefault="00D80AD0" w:rsidP="00627306">
            <w:pPr>
              <w:jc w:val="center"/>
              <w:rPr>
                <w:rFonts w:ascii="標楷體" w:eastAsia="標楷體" w:hAnsi="標楷體"/>
              </w:rPr>
            </w:pPr>
          </w:p>
        </w:tc>
      </w:tr>
      <w:tr w:rsidR="00654EFB" w:rsidRPr="002D0085" w14:paraId="0205F826"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35C3473"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63551231" w14:textId="77777777" w:rsidR="00D80AD0" w:rsidRPr="002D0085" w:rsidRDefault="00D80AD0" w:rsidP="00627306">
            <w:pPr>
              <w:ind w:left="240" w:hangingChars="100" w:hanging="240"/>
              <w:rPr>
                <w:rFonts w:ascii="標楷體" w:eastAsia="標楷體" w:hAnsi="標楷體"/>
              </w:rPr>
            </w:pPr>
            <w:r w:rsidRPr="002D0085">
              <w:rPr>
                <w:rFonts w:ascii="標楷體" w:eastAsia="標楷體" w:hAnsi="標楷體" w:hint="eastAsia"/>
              </w:rPr>
              <w:t xml:space="preserve">1.修正原因：隸屬單位變更為研究發展處。 </w:t>
            </w:r>
          </w:p>
          <w:p w14:paraId="51A7C9A7" w14:textId="77777777" w:rsidR="00D80AD0" w:rsidRPr="002D0085" w:rsidRDefault="00D80AD0" w:rsidP="00627306">
            <w:pPr>
              <w:ind w:left="240" w:hangingChars="100" w:hanging="240"/>
              <w:rPr>
                <w:rFonts w:ascii="標楷體" w:eastAsia="標楷體" w:hAnsi="標楷體"/>
              </w:rPr>
            </w:pPr>
            <w:r w:rsidRPr="002D0085">
              <w:rPr>
                <w:rFonts w:ascii="標楷體" w:eastAsia="標楷體" w:hAnsi="標楷體" w:hint="eastAsia"/>
              </w:rPr>
              <w:t>2.修正處：</w:t>
            </w:r>
          </w:p>
          <w:p w14:paraId="2CEFDC11" w14:textId="77777777" w:rsidR="00D80AD0" w:rsidRPr="002D0085" w:rsidRDefault="00D80AD0" w:rsidP="00627306">
            <w:pPr>
              <w:ind w:leftChars="100" w:left="840" w:hangingChars="250" w:hanging="600"/>
              <w:rPr>
                <w:rFonts w:ascii="標楷體" w:eastAsia="標楷體" w:hAnsi="標楷體"/>
              </w:rPr>
            </w:pPr>
            <w:r w:rsidRPr="002D0085">
              <w:rPr>
                <w:rFonts w:ascii="標楷體" w:eastAsia="標楷體" w:hAnsi="標楷體" w:hint="eastAsia"/>
                <w:szCs w:val="24"/>
              </w:rPr>
              <w:t>（1）</w:t>
            </w:r>
            <w:r w:rsidRPr="002D0085">
              <w:rPr>
                <w:rFonts w:ascii="標楷體" w:eastAsia="標楷體" w:hAnsi="標楷體" w:hint="eastAsia"/>
              </w:rPr>
              <w:t>流程圖單位名稱變更及資格不符拒絕入學原右邊改左邊。</w:t>
            </w:r>
          </w:p>
          <w:p w14:paraId="08DA4E32" w14:textId="77777777" w:rsidR="00D80AD0" w:rsidRPr="002D0085" w:rsidRDefault="00D80AD0" w:rsidP="00627306">
            <w:pPr>
              <w:ind w:leftChars="100" w:left="840" w:hangingChars="250" w:hanging="600"/>
              <w:rPr>
                <w:rFonts w:ascii="標楷體" w:eastAsia="標楷體" w:hAnsi="標楷體"/>
              </w:rPr>
            </w:pPr>
            <w:r w:rsidRPr="002D0085">
              <w:rPr>
                <w:rFonts w:ascii="標楷體" w:eastAsia="標楷體" w:hAnsi="標楷體" w:hint="eastAsia"/>
                <w:szCs w:val="24"/>
              </w:rPr>
              <w:t>（2）作業程序2.6.。</w:t>
            </w:r>
          </w:p>
        </w:tc>
        <w:tc>
          <w:tcPr>
            <w:tcW w:w="641" w:type="pct"/>
            <w:tcBorders>
              <w:top w:val="single" w:sz="6" w:space="0" w:color="auto"/>
              <w:left w:val="single" w:sz="6" w:space="0" w:color="auto"/>
              <w:bottom w:val="single" w:sz="6" w:space="0" w:color="auto"/>
              <w:right w:val="single" w:sz="6" w:space="0" w:color="auto"/>
            </w:tcBorders>
            <w:vAlign w:val="center"/>
          </w:tcPr>
          <w:p w14:paraId="39F69BB9"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105.10月</w:t>
            </w:r>
          </w:p>
        </w:tc>
        <w:tc>
          <w:tcPr>
            <w:tcW w:w="563" w:type="pct"/>
            <w:tcBorders>
              <w:top w:val="single" w:sz="6" w:space="0" w:color="auto"/>
              <w:left w:val="single" w:sz="6" w:space="0" w:color="auto"/>
              <w:bottom w:val="single" w:sz="6" w:space="0" w:color="auto"/>
              <w:right w:val="single" w:sz="6" w:space="0" w:color="auto"/>
            </w:tcBorders>
            <w:vAlign w:val="center"/>
          </w:tcPr>
          <w:p w14:paraId="44C0CD97"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王素玉</w:t>
            </w:r>
          </w:p>
        </w:tc>
        <w:tc>
          <w:tcPr>
            <w:tcW w:w="654" w:type="pct"/>
            <w:tcBorders>
              <w:top w:val="single" w:sz="6" w:space="0" w:color="auto"/>
              <w:left w:val="single" w:sz="6" w:space="0" w:color="auto"/>
              <w:bottom w:val="single" w:sz="6" w:space="0" w:color="auto"/>
              <w:right w:val="single" w:sz="12" w:space="0" w:color="auto"/>
            </w:tcBorders>
            <w:vAlign w:val="center"/>
          </w:tcPr>
          <w:p w14:paraId="339BFB57" w14:textId="77777777" w:rsidR="00D80AD0" w:rsidRPr="002D0085" w:rsidRDefault="00D80AD0" w:rsidP="00627306">
            <w:pPr>
              <w:jc w:val="center"/>
              <w:rPr>
                <w:rFonts w:ascii="標楷體" w:eastAsia="標楷體" w:hAnsi="標楷體"/>
              </w:rPr>
            </w:pPr>
          </w:p>
        </w:tc>
      </w:tr>
      <w:tr w:rsidR="00654EFB" w:rsidRPr="002D0085" w14:paraId="67850D07"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A0D7E7B"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32BA02C3" w14:textId="77777777" w:rsidR="00D80AD0" w:rsidRPr="002D0085" w:rsidRDefault="00D80AD0" w:rsidP="00627306">
            <w:pPr>
              <w:ind w:left="240" w:hangingChars="100" w:hanging="240"/>
              <w:rPr>
                <w:rFonts w:ascii="標楷體" w:eastAsia="標楷體" w:hAnsi="標楷體"/>
              </w:rPr>
            </w:pPr>
            <w:r w:rsidRPr="002D0085">
              <w:rPr>
                <w:rFonts w:ascii="標楷體" w:eastAsia="標楷體" w:hAnsi="標楷體" w:hint="eastAsia"/>
              </w:rPr>
              <w:t>1. 修正原因：隸屬單位變更為研究發展</w:t>
            </w:r>
            <w:r w:rsidRPr="002D0085">
              <w:rPr>
                <w:rFonts w:ascii="標楷體" w:eastAsia="標楷體" w:hAnsi="標楷體"/>
              </w:rPr>
              <w:br/>
            </w:r>
            <w:r w:rsidRPr="002D0085">
              <w:rPr>
                <w:rFonts w:ascii="標楷體" w:eastAsia="標楷體" w:hAnsi="標楷體" w:hint="eastAsia"/>
              </w:rPr>
              <w:t xml:space="preserve"> 處推廣教育中心。 </w:t>
            </w:r>
          </w:p>
          <w:p w14:paraId="2508C7A9" w14:textId="77777777" w:rsidR="00D80AD0" w:rsidRPr="002D0085" w:rsidRDefault="00D80AD0" w:rsidP="00627306">
            <w:pPr>
              <w:ind w:left="240" w:hangingChars="100" w:hanging="240"/>
              <w:rPr>
                <w:rFonts w:ascii="標楷體" w:eastAsia="標楷體" w:hAnsi="標楷體"/>
              </w:rPr>
            </w:pPr>
            <w:r w:rsidRPr="002D0085">
              <w:rPr>
                <w:rFonts w:ascii="標楷體" w:eastAsia="標楷體" w:hAnsi="標楷體" w:hint="eastAsia"/>
              </w:rPr>
              <w:t>2. 修正處：</w:t>
            </w:r>
            <w:r w:rsidRPr="002D0085">
              <w:rPr>
                <w:rFonts w:ascii="標楷體" w:eastAsia="標楷體" w:hAnsi="標楷體"/>
              </w:rPr>
              <w:br/>
            </w:r>
            <w:r w:rsidRPr="002D0085">
              <w:rPr>
                <w:rFonts w:ascii="標楷體" w:eastAsia="標楷體" w:hAnsi="標楷體" w:hint="eastAsia"/>
              </w:rPr>
              <w:t xml:space="preserve"> 作業程序2.3隸屬單位變更為研究發 </w:t>
            </w:r>
            <w:r w:rsidRPr="002D0085">
              <w:rPr>
                <w:rFonts w:ascii="標楷體" w:eastAsia="標楷體" w:hAnsi="標楷體"/>
              </w:rPr>
              <w:br/>
            </w:r>
            <w:r w:rsidRPr="002D0085">
              <w:rPr>
                <w:rFonts w:ascii="標楷體" w:eastAsia="標楷體" w:hAnsi="標楷體" w:hint="eastAsia"/>
              </w:rPr>
              <w:t xml:space="preserve"> 展處推廣教育中心。</w:t>
            </w:r>
          </w:p>
        </w:tc>
        <w:tc>
          <w:tcPr>
            <w:tcW w:w="641" w:type="pct"/>
            <w:tcBorders>
              <w:top w:val="single" w:sz="6" w:space="0" w:color="auto"/>
              <w:left w:val="single" w:sz="6" w:space="0" w:color="auto"/>
              <w:bottom w:val="single" w:sz="6" w:space="0" w:color="auto"/>
              <w:right w:val="single" w:sz="6" w:space="0" w:color="auto"/>
            </w:tcBorders>
            <w:vAlign w:val="center"/>
          </w:tcPr>
          <w:p w14:paraId="5CE0698C"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111.9月</w:t>
            </w:r>
          </w:p>
        </w:tc>
        <w:tc>
          <w:tcPr>
            <w:tcW w:w="563" w:type="pct"/>
            <w:tcBorders>
              <w:top w:val="single" w:sz="6" w:space="0" w:color="auto"/>
              <w:left w:val="single" w:sz="6" w:space="0" w:color="auto"/>
              <w:bottom w:val="single" w:sz="6" w:space="0" w:color="auto"/>
              <w:right w:val="single" w:sz="6" w:space="0" w:color="auto"/>
            </w:tcBorders>
            <w:vAlign w:val="center"/>
          </w:tcPr>
          <w:p w14:paraId="283E00D2" w14:textId="77777777" w:rsidR="00D80AD0" w:rsidRPr="002D0085" w:rsidRDefault="00D80AD0" w:rsidP="00627306">
            <w:pPr>
              <w:jc w:val="center"/>
              <w:rPr>
                <w:rFonts w:ascii="標楷體" w:eastAsia="標楷體" w:hAnsi="標楷體"/>
              </w:rPr>
            </w:pPr>
            <w:r w:rsidRPr="002D0085">
              <w:rPr>
                <w:rFonts w:ascii="標楷體" w:eastAsia="標楷體" w:hAnsi="標楷體" w:hint="eastAsia"/>
              </w:rPr>
              <w:t>王素玉</w:t>
            </w:r>
          </w:p>
        </w:tc>
        <w:tc>
          <w:tcPr>
            <w:tcW w:w="654" w:type="pct"/>
            <w:tcBorders>
              <w:top w:val="single" w:sz="6" w:space="0" w:color="auto"/>
              <w:left w:val="single" w:sz="6" w:space="0" w:color="auto"/>
              <w:bottom w:val="single" w:sz="6" w:space="0" w:color="auto"/>
              <w:right w:val="single" w:sz="12" w:space="0" w:color="auto"/>
            </w:tcBorders>
            <w:vAlign w:val="center"/>
          </w:tcPr>
          <w:p w14:paraId="6DB22D69" w14:textId="77777777" w:rsidR="00D80AD0" w:rsidRPr="002D0085" w:rsidRDefault="00D80AD0" w:rsidP="00627306">
            <w:pPr>
              <w:jc w:val="center"/>
              <w:rPr>
                <w:rFonts w:ascii="標楷體" w:eastAsia="標楷體" w:hAnsi="標楷體"/>
              </w:rPr>
            </w:pPr>
          </w:p>
        </w:tc>
      </w:tr>
      <w:tr w:rsidR="00654EFB" w:rsidRPr="002D0085" w14:paraId="39F472B0"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B5962B5" w14:textId="771E7D14" w:rsidR="005554FE" w:rsidRPr="002D0085" w:rsidRDefault="005554FE" w:rsidP="005554FE">
            <w:pPr>
              <w:jc w:val="center"/>
              <w:rPr>
                <w:rFonts w:ascii="標楷體" w:eastAsia="標楷體" w:hAnsi="標楷體"/>
              </w:rPr>
            </w:pPr>
            <w:r w:rsidRPr="002D0085">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67B16984"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1. 修正原因：作業程序與流程圖修正一</w:t>
            </w:r>
            <w:r w:rsidRPr="002D0085">
              <w:rPr>
                <w:rFonts w:ascii="標楷體" w:eastAsia="標楷體" w:hAnsi="標楷體"/>
              </w:rPr>
              <w:br/>
            </w:r>
            <w:r w:rsidRPr="002D0085">
              <w:rPr>
                <w:rFonts w:ascii="標楷體" w:eastAsia="標楷體" w:hAnsi="標楷體" w:hint="eastAsia"/>
              </w:rPr>
              <w:t xml:space="preserve"> 致。</w:t>
            </w:r>
          </w:p>
          <w:p w14:paraId="1C29D388"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2. 修正處：</w:t>
            </w:r>
          </w:p>
          <w:p w14:paraId="0BA4D570"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1）流程圖-修正如圖示。</w:t>
            </w:r>
          </w:p>
          <w:p w14:paraId="4D9CD2AC" w14:textId="77777777" w:rsidR="005554FE" w:rsidRPr="002D0085" w:rsidRDefault="005554FE" w:rsidP="005554FE">
            <w:pPr>
              <w:ind w:left="240" w:hangingChars="100" w:hanging="240"/>
              <w:rPr>
                <w:rFonts w:ascii="標楷體" w:eastAsia="標楷體" w:hAnsi="標楷體"/>
                <w:spacing w:val="-20"/>
              </w:rPr>
            </w:pPr>
            <w:r w:rsidRPr="002D0085">
              <w:rPr>
                <w:rFonts w:ascii="標楷體" w:eastAsia="標楷體" w:hAnsi="標楷體" w:hint="eastAsia"/>
              </w:rPr>
              <w:t>（2）</w:t>
            </w:r>
            <w:r w:rsidRPr="002D0085">
              <w:rPr>
                <w:rFonts w:ascii="標楷體" w:eastAsia="標楷體" w:hAnsi="標楷體" w:hint="eastAsia"/>
                <w:spacing w:val="-20"/>
              </w:rPr>
              <w:t>為符合流程圖調整作業程序修正如下:</w:t>
            </w:r>
          </w:p>
          <w:p w14:paraId="144AF80A"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 xml:space="preserve"> </w:t>
            </w:r>
            <w:r w:rsidRPr="002D0085">
              <w:rPr>
                <w:rFonts w:ascii="Segoe UI Symbol" w:eastAsia="Segoe UI Symbol" w:hAnsi="Segoe UI Symbol" w:cs="Segoe UI Symbol"/>
              </w:rPr>
              <w:t>★</w:t>
            </w:r>
            <w:r w:rsidRPr="002D0085">
              <w:rPr>
                <w:rFonts w:ascii="標楷體" w:eastAsia="標楷體" w:hAnsi="標楷體" w:hint="eastAsia"/>
              </w:rPr>
              <w:t>作業程序2.1.修正教育補助計畫文字</w:t>
            </w:r>
            <w:r w:rsidRPr="002D0085">
              <w:rPr>
                <w:rFonts w:ascii="標楷體" w:eastAsia="標楷體" w:hAnsi="標楷體"/>
              </w:rPr>
              <w:t xml:space="preserve"> </w:t>
            </w:r>
          </w:p>
          <w:p w14:paraId="1B1A4C29"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rPr>
              <w:t xml:space="preserve"> </w:t>
            </w:r>
            <w:r w:rsidRPr="002D0085">
              <w:rPr>
                <w:rFonts w:ascii="Segoe UI Symbol" w:eastAsia="Segoe UI Symbol" w:hAnsi="Segoe UI Symbol" w:cs="Segoe UI Symbol"/>
              </w:rPr>
              <w:t>★</w:t>
            </w:r>
            <w:r w:rsidRPr="002D0085">
              <w:rPr>
                <w:rFonts w:ascii="標楷體" w:eastAsia="標楷體" w:hAnsi="標楷體"/>
              </w:rPr>
              <w:t>作業程序2.2.新增招生宣傳方式</w:t>
            </w:r>
            <w:r w:rsidRPr="002D0085">
              <w:rPr>
                <w:rFonts w:ascii="標楷體" w:eastAsia="標楷體" w:hAnsi="標楷體" w:hint="eastAsia"/>
              </w:rPr>
              <w:t xml:space="preserve">    </w:t>
            </w:r>
          </w:p>
          <w:p w14:paraId="5AE88108"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rPr>
              <w:t xml:space="preserve"> </w:t>
            </w:r>
            <w:r w:rsidRPr="002D0085">
              <w:rPr>
                <w:rFonts w:ascii="Segoe UI Symbol" w:eastAsia="Segoe UI Symbol" w:hAnsi="Segoe UI Symbol" w:cs="Segoe UI Symbol"/>
              </w:rPr>
              <w:t>★</w:t>
            </w:r>
            <w:r w:rsidRPr="002D0085">
              <w:rPr>
                <w:rFonts w:ascii="標楷體" w:eastAsia="標楷體" w:hAnsi="標楷體" w:hint="eastAsia"/>
              </w:rPr>
              <w:t>刪除</w:t>
            </w:r>
            <w:r w:rsidRPr="002D0085">
              <w:rPr>
                <w:rFonts w:ascii="標楷體" w:eastAsia="標楷體" w:hAnsi="標楷體"/>
              </w:rPr>
              <w:t>作業程序</w:t>
            </w:r>
            <w:r w:rsidRPr="002D0085">
              <w:rPr>
                <w:rFonts w:ascii="標楷體" w:eastAsia="標楷體" w:hAnsi="標楷體" w:hint="eastAsia"/>
              </w:rPr>
              <w:t>2.4.2.5.</w:t>
            </w:r>
            <w:r w:rsidRPr="002D0085">
              <w:rPr>
                <w:rFonts w:ascii="標楷體" w:eastAsia="標楷體" w:hAnsi="標楷體"/>
              </w:rPr>
              <w:t xml:space="preserve"> </w:t>
            </w:r>
          </w:p>
          <w:p w14:paraId="24AAFC54"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rPr>
              <w:t xml:space="preserve"> </w:t>
            </w:r>
            <w:r w:rsidRPr="002D0085">
              <w:rPr>
                <w:rFonts w:ascii="Segoe UI Symbol" w:eastAsia="Segoe UI Symbol" w:hAnsi="Segoe UI Symbol" w:cs="Segoe UI Symbol"/>
              </w:rPr>
              <w:t>★</w:t>
            </w:r>
            <w:r w:rsidRPr="002D0085">
              <w:rPr>
                <w:rFonts w:ascii="標楷體" w:eastAsia="標楷體" w:hAnsi="標楷體"/>
              </w:rPr>
              <w:t>新增作</w:t>
            </w:r>
            <w:r w:rsidRPr="002D0085">
              <w:rPr>
                <w:rFonts w:ascii="標楷體" w:eastAsia="標楷體" w:hAnsi="標楷體" w:hint="eastAsia"/>
              </w:rPr>
              <w:t>業程序2.7.學生報名資格審查</w:t>
            </w:r>
          </w:p>
          <w:p w14:paraId="4E9EF5FC"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 xml:space="preserve"> </w:t>
            </w:r>
            <w:r w:rsidRPr="002D0085">
              <w:rPr>
                <w:rFonts w:ascii="Segoe UI Symbol" w:eastAsia="Segoe UI Symbol" w:hAnsi="Segoe UI Symbol" w:cs="Segoe UI Symbol"/>
              </w:rPr>
              <w:t>★</w:t>
            </w:r>
            <w:r w:rsidRPr="002D0085">
              <w:rPr>
                <w:rFonts w:ascii="標楷體" w:eastAsia="標楷體" w:hAnsi="標楷體" w:hint="eastAsia"/>
              </w:rPr>
              <w:t>通過後製作學生證。</w:t>
            </w:r>
          </w:p>
          <w:p w14:paraId="434FABB9"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 xml:space="preserve"> </w:t>
            </w:r>
            <w:r w:rsidRPr="002D0085">
              <w:rPr>
                <w:rFonts w:ascii="Segoe UI Symbol" w:eastAsia="Segoe UI Symbol" w:hAnsi="Segoe UI Symbol" w:cs="Segoe UI Symbol"/>
              </w:rPr>
              <w:t>★</w:t>
            </w:r>
            <w:r w:rsidRPr="002D0085">
              <w:rPr>
                <w:rFonts w:ascii="標楷體" w:eastAsia="標楷體" w:hAnsi="標楷體"/>
              </w:rPr>
              <w:t>新增作</w:t>
            </w:r>
            <w:r w:rsidRPr="002D0085">
              <w:rPr>
                <w:rFonts w:ascii="標楷體" w:eastAsia="標楷體" w:hAnsi="標楷體" w:hint="eastAsia"/>
              </w:rPr>
              <w:t>業程序2.8.跟總務處申請停車</w:t>
            </w:r>
          </w:p>
          <w:p w14:paraId="627BB69D" w14:textId="77777777" w:rsidR="005554FE" w:rsidRPr="002D0085" w:rsidRDefault="005554FE" w:rsidP="005554FE">
            <w:pPr>
              <w:ind w:left="240" w:hangingChars="100" w:hanging="240"/>
            </w:pPr>
            <w:r w:rsidRPr="002D0085">
              <w:rPr>
                <w:rFonts w:ascii="標楷體" w:eastAsia="標楷體" w:hAnsi="標楷體" w:hint="eastAsia"/>
              </w:rPr>
              <w:t xml:space="preserve"> </w:t>
            </w:r>
            <w:r w:rsidRPr="002D0085">
              <w:rPr>
                <w:rFonts w:ascii="Segoe UI Symbol" w:eastAsia="Segoe UI Symbol" w:hAnsi="Segoe UI Symbol" w:cs="Segoe UI Symbol"/>
              </w:rPr>
              <w:t>★</w:t>
            </w:r>
            <w:r w:rsidRPr="002D0085">
              <w:rPr>
                <w:rFonts w:ascii="標楷體" w:eastAsia="標楷體" w:hAnsi="標楷體"/>
              </w:rPr>
              <w:t>新增作</w:t>
            </w:r>
            <w:r w:rsidRPr="002D0085">
              <w:rPr>
                <w:rFonts w:ascii="標楷體" w:eastAsia="標楷體" w:hAnsi="標楷體" w:hint="eastAsia"/>
              </w:rPr>
              <w:t>業程序2.9.補助經費及自籌款   依教育部及校內規定辦理。</w:t>
            </w:r>
            <w:r w:rsidRPr="002D0085">
              <w:t xml:space="preserve"> </w:t>
            </w:r>
          </w:p>
          <w:p w14:paraId="3F19A025"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3)控制重點:新增</w:t>
            </w:r>
            <w:r w:rsidRPr="002D0085">
              <w:rPr>
                <w:rFonts w:hAnsi="標楷體" w:hint="eastAsia"/>
              </w:rPr>
              <w:t xml:space="preserve">3. 2. </w:t>
            </w:r>
            <w:r w:rsidRPr="002D0085">
              <w:rPr>
                <w:rFonts w:ascii="標楷體" w:eastAsia="標楷體" w:hAnsi="標楷體"/>
              </w:rPr>
              <w:t>招生人數</w:t>
            </w:r>
            <w:r w:rsidRPr="002D0085">
              <w:rPr>
                <w:rFonts w:ascii="標楷體" w:eastAsia="標楷體" w:hAnsi="標楷體" w:hint="eastAsia"/>
              </w:rPr>
              <w:t>、授課時數、原3.2改3.3修正文字</w:t>
            </w:r>
          </w:p>
          <w:p w14:paraId="55216FA0" w14:textId="77777777"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4)</w:t>
            </w:r>
            <w:r w:rsidRPr="002D0085">
              <w:rPr>
                <w:rFonts w:hint="eastAsia"/>
              </w:rPr>
              <w:t xml:space="preserve"> </w:t>
            </w:r>
            <w:r w:rsidRPr="002D0085">
              <w:rPr>
                <w:rFonts w:ascii="標楷體" w:eastAsia="標楷體" w:hAnsi="標楷體" w:hint="eastAsia"/>
              </w:rPr>
              <w:t>使用表單-新增課後問卷調查表</w:t>
            </w:r>
          </w:p>
          <w:p w14:paraId="6F2C7F0F" w14:textId="7EC43233" w:rsidR="005554FE" w:rsidRPr="002D0085" w:rsidRDefault="005554FE" w:rsidP="005554FE">
            <w:pPr>
              <w:ind w:left="240" w:hangingChars="100" w:hanging="240"/>
              <w:rPr>
                <w:rFonts w:ascii="標楷體" w:eastAsia="標楷體" w:hAnsi="標楷體"/>
              </w:rPr>
            </w:pPr>
            <w:r w:rsidRPr="002D0085">
              <w:rPr>
                <w:rFonts w:ascii="標楷體" w:eastAsia="標楷體" w:hAnsi="標楷體" w:hint="eastAsia"/>
              </w:rPr>
              <w:t>(5)</w:t>
            </w:r>
            <w:r w:rsidRPr="002D0085">
              <w:rPr>
                <w:rFonts w:hAnsi="標楷體" w:hint="eastAsia"/>
                <w:b/>
                <w:bCs/>
              </w:rPr>
              <w:t xml:space="preserve"> </w:t>
            </w:r>
            <w:r w:rsidRPr="002D0085">
              <w:rPr>
                <w:rFonts w:ascii="標楷體" w:eastAsia="標楷體" w:hAnsi="標楷體" w:hint="eastAsia"/>
              </w:rPr>
              <w:t>依據及相關文件：5.1.修改文字</w:t>
            </w:r>
          </w:p>
        </w:tc>
        <w:tc>
          <w:tcPr>
            <w:tcW w:w="641" w:type="pct"/>
            <w:tcBorders>
              <w:top w:val="single" w:sz="6" w:space="0" w:color="auto"/>
              <w:left w:val="single" w:sz="6" w:space="0" w:color="auto"/>
              <w:bottom w:val="single" w:sz="6" w:space="0" w:color="auto"/>
              <w:right w:val="single" w:sz="6" w:space="0" w:color="auto"/>
            </w:tcBorders>
            <w:vAlign w:val="center"/>
          </w:tcPr>
          <w:p w14:paraId="19136354" w14:textId="47C6D001" w:rsidR="005554FE" w:rsidRPr="002D0085" w:rsidRDefault="005554FE" w:rsidP="005554FE">
            <w:pPr>
              <w:jc w:val="center"/>
              <w:rPr>
                <w:rFonts w:ascii="標楷體" w:eastAsia="標楷體" w:hAnsi="標楷體"/>
              </w:rPr>
            </w:pPr>
            <w:r w:rsidRPr="002D0085">
              <w:rPr>
                <w:rFonts w:ascii="標楷體" w:eastAsia="標楷體" w:hAnsi="標楷體" w:hint="eastAsia"/>
              </w:rPr>
              <w:t>112.2月</w:t>
            </w:r>
          </w:p>
        </w:tc>
        <w:tc>
          <w:tcPr>
            <w:tcW w:w="563" w:type="pct"/>
            <w:tcBorders>
              <w:top w:val="single" w:sz="6" w:space="0" w:color="auto"/>
              <w:left w:val="single" w:sz="6" w:space="0" w:color="auto"/>
              <w:bottom w:val="single" w:sz="6" w:space="0" w:color="auto"/>
              <w:right w:val="single" w:sz="6" w:space="0" w:color="auto"/>
            </w:tcBorders>
            <w:vAlign w:val="center"/>
          </w:tcPr>
          <w:p w14:paraId="17D6512E" w14:textId="31268B68" w:rsidR="005554FE" w:rsidRPr="002D0085" w:rsidRDefault="005554FE" w:rsidP="005554FE">
            <w:pPr>
              <w:jc w:val="center"/>
              <w:rPr>
                <w:rFonts w:ascii="標楷體" w:eastAsia="標楷體" w:hAnsi="標楷體"/>
              </w:rPr>
            </w:pPr>
            <w:r w:rsidRPr="002D0085">
              <w:rPr>
                <w:rFonts w:ascii="標楷體" w:eastAsia="標楷體" w:hAnsi="標楷體" w:hint="eastAsia"/>
              </w:rPr>
              <w:t>王素玉</w:t>
            </w:r>
          </w:p>
        </w:tc>
        <w:tc>
          <w:tcPr>
            <w:tcW w:w="654" w:type="pct"/>
            <w:tcBorders>
              <w:top w:val="single" w:sz="6" w:space="0" w:color="auto"/>
              <w:left w:val="single" w:sz="6" w:space="0" w:color="auto"/>
              <w:bottom w:val="single" w:sz="6" w:space="0" w:color="auto"/>
              <w:right w:val="single" w:sz="12" w:space="0" w:color="auto"/>
            </w:tcBorders>
            <w:vAlign w:val="center"/>
          </w:tcPr>
          <w:p w14:paraId="4256687A"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rPr>
              <w:t>111.12.21</w:t>
            </w:r>
          </w:p>
          <w:p w14:paraId="07F2E6CB" w14:textId="77777777" w:rsidR="00C43775" w:rsidRPr="002D0085" w:rsidRDefault="00C43775" w:rsidP="00C43775">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14:paraId="13F50604" w14:textId="0C8C9E64" w:rsidR="005554FE" w:rsidRPr="002D0085" w:rsidRDefault="00C43775" w:rsidP="00C43775">
            <w:pPr>
              <w:jc w:val="center"/>
              <w:rPr>
                <w:rFonts w:ascii="標楷體" w:eastAsia="標楷體" w:hAnsi="標楷體"/>
              </w:rPr>
            </w:pPr>
            <w:r w:rsidRPr="002D0085">
              <w:rPr>
                <w:rFonts w:ascii="標楷體" w:eastAsia="標楷體" w:hAnsi="標楷體" w:cs="Times New Roman" w:hint="eastAsia"/>
              </w:rPr>
              <w:t>內控會議通過</w:t>
            </w:r>
          </w:p>
        </w:tc>
      </w:tr>
      <w:tr w:rsidR="007B78C9" w:rsidRPr="002D0085" w14:paraId="0DB1909B"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02A4FC0" w14:textId="0F0C4A59" w:rsidR="007B78C9" w:rsidRPr="002D0085" w:rsidRDefault="007B78C9" w:rsidP="007B78C9">
            <w:pPr>
              <w:jc w:val="center"/>
              <w:rPr>
                <w:rFonts w:ascii="標楷體" w:eastAsia="標楷體" w:hAnsi="標楷體"/>
              </w:rPr>
            </w:pPr>
            <w:r w:rsidRPr="002D0085">
              <w:rPr>
                <w:rFonts w:ascii="標楷體" w:eastAsia="標楷體" w:hAnsi="標楷體" w:hint="eastAsia"/>
              </w:rPr>
              <w:t>5</w:t>
            </w:r>
          </w:p>
        </w:tc>
        <w:tc>
          <w:tcPr>
            <w:tcW w:w="2434" w:type="pct"/>
          </w:tcPr>
          <w:p w14:paraId="177FC38A" w14:textId="47B42B1E" w:rsidR="007B78C9" w:rsidRPr="002D0085" w:rsidRDefault="007B78C9" w:rsidP="007B78C9">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00936144" w:rsidRPr="002D0085">
              <w:rPr>
                <w:rFonts w:ascii="標楷體" w:eastAsia="標楷體" w:hAnsi="標楷體" w:hint="eastAsia"/>
              </w:rPr>
              <w:t>修改流程圖</w:t>
            </w:r>
            <w:r w:rsidRPr="002D0085">
              <w:rPr>
                <w:rFonts w:ascii="標楷體" w:eastAsia="標楷體" w:hAnsi="標楷體" w:hint="eastAsia"/>
              </w:rPr>
              <w:t>。</w:t>
            </w:r>
          </w:p>
          <w:p w14:paraId="482342C6" w14:textId="77777777" w:rsidR="007B78C9" w:rsidRPr="002D0085" w:rsidRDefault="007B78C9" w:rsidP="007B78C9">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224259C9" w14:textId="7D1395E5" w:rsidR="007B78C9" w:rsidRPr="002D0085" w:rsidRDefault="007B78C9" w:rsidP="007B78C9">
            <w:pPr>
              <w:spacing w:line="0" w:lineRule="atLeast"/>
              <w:ind w:left="240" w:hangingChars="100" w:hanging="240"/>
              <w:jc w:val="both"/>
              <w:rPr>
                <w:rFonts w:ascii="標楷體" w:eastAsia="標楷體" w:hAnsi="標楷體"/>
              </w:rPr>
            </w:pPr>
            <w:r w:rsidRPr="002D0085">
              <w:rPr>
                <w:rFonts w:ascii="標楷體" w:eastAsia="標楷體" w:hAnsi="標楷體" w:hint="eastAsia"/>
              </w:rPr>
              <w:t>(1)流程圖，辦理學生證到開課的線條末端缺了箭頭</w:t>
            </w:r>
            <w:r w:rsidR="00936144" w:rsidRPr="002D0085">
              <w:rPr>
                <w:rFonts w:ascii="標楷體" w:eastAsia="標楷體" w:hAnsi="標楷體" w:hint="eastAsia"/>
              </w:rPr>
              <w:t>。</w:t>
            </w:r>
          </w:p>
        </w:tc>
        <w:tc>
          <w:tcPr>
            <w:tcW w:w="641" w:type="pct"/>
            <w:vAlign w:val="center"/>
          </w:tcPr>
          <w:p w14:paraId="667B302F" w14:textId="321BDB10" w:rsidR="007B78C9" w:rsidRPr="002D0085" w:rsidRDefault="007B78C9" w:rsidP="007B78C9">
            <w:pPr>
              <w:jc w:val="center"/>
              <w:rPr>
                <w:rFonts w:ascii="標楷體" w:eastAsia="標楷體" w:hAnsi="標楷體"/>
              </w:rPr>
            </w:pPr>
            <w:r w:rsidRPr="002D0085">
              <w:rPr>
                <w:rFonts w:ascii="標楷體" w:eastAsia="標楷體" w:hAnsi="標楷體" w:cs="Times New Roman" w:hint="eastAsia"/>
                <w:szCs w:val="24"/>
              </w:rPr>
              <w:t>113.12月</w:t>
            </w:r>
          </w:p>
        </w:tc>
        <w:tc>
          <w:tcPr>
            <w:tcW w:w="563" w:type="pct"/>
            <w:vAlign w:val="center"/>
          </w:tcPr>
          <w:p w14:paraId="1EF475CF" w14:textId="6008AEC4" w:rsidR="007B78C9" w:rsidRPr="002D0085" w:rsidRDefault="007B78C9" w:rsidP="007B78C9">
            <w:pPr>
              <w:jc w:val="center"/>
              <w:rPr>
                <w:rFonts w:ascii="標楷體" w:eastAsia="標楷體" w:hAnsi="標楷體"/>
              </w:rPr>
            </w:pPr>
            <w:r w:rsidRPr="002D0085">
              <w:rPr>
                <w:rFonts w:ascii="標楷體" w:eastAsia="標楷體" w:hAnsi="標楷體" w:cs="Times New Roman" w:hint="eastAsia"/>
                <w:szCs w:val="24"/>
              </w:rPr>
              <w:t>陳俐潔</w:t>
            </w:r>
          </w:p>
        </w:tc>
        <w:tc>
          <w:tcPr>
            <w:tcW w:w="654" w:type="pct"/>
            <w:vAlign w:val="center"/>
          </w:tcPr>
          <w:p w14:paraId="0007F4CF" w14:textId="77777777" w:rsidR="007B78C9" w:rsidRPr="002D0085" w:rsidRDefault="007B78C9" w:rsidP="007B78C9">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4C476A76" w14:textId="77777777" w:rsidR="007B78C9" w:rsidRPr="002D0085" w:rsidRDefault="007B78C9" w:rsidP="007B78C9">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23584DE8" w14:textId="7EB3D64D" w:rsidR="007B78C9" w:rsidRPr="002D0085" w:rsidRDefault="007B78C9" w:rsidP="007B78C9">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7651B75B" w14:textId="54B34ACE" w:rsidR="00D80AD0" w:rsidRPr="002D0085" w:rsidRDefault="00D80AD0" w:rsidP="00627306">
      <w:pPr>
        <w:jc w:val="right"/>
        <w:rPr>
          <w:rFonts w:ascii="標楷體" w:eastAsia="標楷體" w:hAnsi="標楷體"/>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7F41AE4" w14:textId="4825854C" w:rsidR="00D80AD0" w:rsidRPr="002D0085" w:rsidRDefault="00C34D69" w:rsidP="00627306">
      <w:pPr>
        <w:widowControl/>
        <w:rPr>
          <w:rFonts w:ascii="標楷體" w:eastAsia="標楷體" w:hAnsi="標楷體"/>
          <w:b/>
          <w:bCs/>
          <w:kern w:val="0"/>
          <w:szCs w:val="20"/>
        </w:rPr>
      </w:pPr>
      <w:r w:rsidRPr="002D0085">
        <w:rPr>
          <w:rFonts w:ascii="標楷體" w:eastAsia="標楷體" w:hAnsi="標楷體"/>
          <w:noProof/>
        </w:rPr>
        <mc:AlternateContent>
          <mc:Choice Requires="wps">
            <w:drawing>
              <wp:anchor distT="0" distB="0" distL="114300" distR="114300" simplePos="0" relativeHeight="251658353" behindDoc="0" locked="0" layoutInCell="1" allowOverlap="1" wp14:anchorId="73BBBBC8" wp14:editId="28D06234">
                <wp:simplePos x="0" y="0"/>
                <wp:positionH relativeFrom="margin">
                  <wp:align>right</wp:align>
                </wp:positionH>
                <wp:positionV relativeFrom="page">
                  <wp:posOffset>9754102</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CA8B29" w14:textId="7366C621" w:rsidR="00996ACD" w:rsidRPr="00BF3E94" w:rsidRDefault="00996ACD"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3.12.11</w:t>
                            </w:r>
                          </w:p>
                          <w:p w14:paraId="31499051" w14:textId="77777777" w:rsidR="00996ACD" w:rsidRPr="00BF3E94" w:rsidRDefault="00996ACD"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BBBBC8" id="文字方塊 471" o:spid="_x0000_s1170" type="#_x0000_t202" style="position:absolute;margin-left:110.8pt;margin-top:768.05pt;width:162pt;height:45pt;z-index:251658353;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Qo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" fillcolor="white [3201]" stroked="f" strokeweight="1pt">
                <v:textbox>
                  <w:txbxContent>
                    <w:p w14:paraId="6CCA8B29" w14:textId="7366C621" w:rsidR="00996ACD" w:rsidRPr="00BF3E94" w:rsidRDefault="00996ACD"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3.12.11</w:t>
                      </w:r>
                    </w:p>
                    <w:p w14:paraId="31499051" w14:textId="77777777" w:rsidR="00996ACD" w:rsidRPr="00BF3E94" w:rsidRDefault="00996ACD"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x="margin" anchory="page"/>
              </v:shape>
            </w:pict>
          </mc:Fallback>
        </mc:AlternateContent>
      </w:r>
      <w:r w:rsidR="00D80AD0"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2D0085" w14:paraId="7F79E9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B867FC"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C6E0EB1"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2F1E59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1500BD47"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5869F8D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747CAC8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6DF4392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1" w:type="pct"/>
            <w:tcBorders>
              <w:right w:val="single" w:sz="12" w:space="0" w:color="auto"/>
            </w:tcBorders>
            <w:vAlign w:val="center"/>
          </w:tcPr>
          <w:p w14:paraId="4D421D6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F18C999"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25369131"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396CC61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1CF735A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8</w:t>
            </w:r>
          </w:p>
        </w:tc>
        <w:tc>
          <w:tcPr>
            <w:tcW w:w="602" w:type="pct"/>
            <w:tcBorders>
              <w:bottom w:val="single" w:sz="12" w:space="0" w:color="auto"/>
            </w:tcBorders>
            <w:vAlign w:val="center"/>
          </w:tcPr>
          <w:p w14:paraId="52D2C380" w14:textId="7DC1FADF" w:rsidR="00D80AD0" w:rsidRPr="002D0085" w:rsidRDefault="00C43775" w:rsidP="00627306">
            <w:pPr>
              <w:spacing w:line="0" w:lineRule="atLeast"/>
              <w:jc w:val="center"/>
              <w:rPr>
                <w:rFonts w:ascii="標楷體" w:eastAsia="標楷體" w:hAnsi="標楷體"/>
                <w:sz w:val="20"/>
              </w:rPr>
            </w:pPr>
            <w:r w:rsidRPr="002D0085">
              <w:rPr>
                <w:rFonts w:ascii="標楷體" w:eastAsia="標楷體" w:hAnsi="標楷體" w:hint="eastAsia"/>
                <w:sz w:val="20"/>
              </w:rPr>
              <w:t>0</w:t>
            </w:r>
            <w:r w:rsidR="00C34D69" w:rsidRPr="002D0085">
              <w:rPr>
                <w:rFonts w:ascii="標楷體" w:eastAsia="標楷體" w:hAnsi="標楷體" w:hint="eastAsia"/>
                <w:sz w:val="20"/>
              </w:rPr>
              <w:t>5</w:t>
            </w:r>
            <w:r w:rsidR="00D80AD0" w:rsidRPr="002D0085">
              <w:rPr>
                <w:rFonts w:ascii="標楷體" w:eastAsia="標楷體" w:hAnsi="標楷體"/>
                <w:sz w:val="20"/>
              </w:rPr>
              <w:t>/</w:t>
            </w:r>
          </w:p>
          <w:p w14:paraId="7AA2F24B" w14:textId="3FDC7B50" w:rsidR="00D80AD0" w:rsidRPr="002D0085" w:rsidRDefault="00C34D69" w:rsidP="00C43775">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01" w:type="pct"/>
            <w:tcBorders>
              <w:bottom w:val="single" w:sz="12" w:space="0" w:color="auto"/>
              <w:right w:val="single" w:sz="12" w:space="0" w:color="auto"/>
            </w:tcBorders>
            <w:vAlign w:val="center"/>
          </w:tcPr>
          <w:p w14:paraId="58361D8F"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共</w:t>
            </w:r>
            <w:r w:rsidRPr="002D0085">
              <w:rPr>
                <w:rFonts w:ascii="標楷體" w:eastAsia="標楷體" w:hAnsi="標楷體" w:hint="eastAsia"/>
                <w:sz w:val="20"/>
              </w:rPr>
              <w:t>2</w:t>
            </w:r>
            <w:r w:rsidRPr="002D0085">
              <w:rPr>
                <w:rFonts w:ascii="標楷體" w:eastAsia="標楷體" w:hAnsi="標楷體"/>
                <w:sz w:val="20"/>
              </w:rPr>
              <w:t>頁</w:t>
            </w:r>
          </w:p>
        </w:tc>
      </w:tr>
    </w:tbl>
    <w:p w14:paraId="64FAB378" w14:textId="77777777" w:rsidR="00D80AD0" w:rsidRPr="002D0085" w:rsidRDefault="00D80AD0" w:rsidP="00627306">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0C3E7FA" w14:textId="77777777" w:rsidR="00395CE6" w:rsidRPr="002D0085" w:rsidRDefault="00395CE6" w:rsidP="00395CE6">
      <w:pPr>
        <w:autoSpaceDE w:val="0"/>
        <w:autoSpaceDN w:val="0"/>
        <w:jc w:val="both"/>
        <w:textAlignment w:val="baseline"/>
        <w:rPr>
          <w:rFonts w:ascii="標楷體" w:eastAsia="標楷體" w:hAnsi="標楷體"/>
          <w:b/>
          <w:bCs/>
        </w:rPr>
      </w:pPr>
      <w:r w:rsidRPr="002D0085">
        <w:rPr>
          <w:rFonts w:ascii="標楷體" w:eastAsia="標楷體" w:hAnsi="標楷體" w:hint="eastAsia"/>
          <w:b/>
          <w:bCs/>
        </w:rPr>
        <w:t>1.流程圖：</w:t>
      </w:r>
    </w:p>
    <w:p w14:paraId="01874632" w14:textId="58FCF1AE" w:rsidR="00D80AD0" w:rsidRPr="002D0085" w:rsidRDefault="00AE44EB" w:rsidP="00395CE6">
      <w:pPr>
        <w:pStyle w:val="ae"/>
        <w:tabs>
          <w:tab w:val="clear" w:pos="960"/>
        </w:tabs>
        <w:ind w:leftChars="0" w:left="0" w:right="0"/>
        <w:rPr>
          <w:rFonts w:hAnsi="標楷體"/>
          <w:sz w:val="16"/>
          <w:szCs w:val="16"/>
        </w:rPr>
      </w:pPr>
      <w:r w:rsidRPr="002D0085">
        <w:rPr>
          <w:rFonts w:hAnsi="標楷體"/>
        </w:rPr>
        <w:object w:dxaOrig="10830" w:dyaOrig="16440" w14:anchorId="42B5359D">
          <v:shape id="_x0000_i1144" type="#_x0000_t75" style="width:489.2pt;height:582.35pt" o:ole="">
            <v:imagedata r:id="rId266" o:title=""/>
          </v:shape>
          <o:OLEObject Type="Embed" ProgID="Visio.Drawing.11" ShapeID="_x0000_i1144" DrawAspect="Content" ObjectID="_1843026961" r:id="rId2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2D0085" w14:paraId="39CB091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9C8C9C"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1C2CB71" w14:textId="77777777" w:rsidTr="00627306">
        <w:trPr>
          <w:jc w:val="center"/>
        </w:trPr>
        <w:tc>
          <w:tcPr>
            <w:tcW w:w="2284" w:type="pct"/>
            <w:tcBorders>
              <w:left w:val="single" w:sz="12" w:space="0" w:color="auto"/>
              <w:bottom w:val="single" w:sz="2" w:space="0" w:color="auto"/>
              <w:right w:val="single" w:sz="2" w:space="0" w:color="auto"/>
            </w:tcBorders>
            <w:vAlign w:val="center"/>
          </w:tcPr>
          <w:p w14:paraId="3D28F3E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93" w:type="pct"/>
            <w:tcBorders>
              <w:left w:val="single" w:sz="2" w:space="0" w:color="auto"/>
            </w:tcBorders>
            <w:vAlign w:val="center"/>
          </w:tcPr>
          <w:p w14:paraId="6720B283"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9" w:type="pct"/>
            <w:vAlign w:val="center"/>
          </w:tcPr>
          <w:p w14:paraId="6C6D392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02" w:type="pct"/>
            <w:vAlign w:val="center"/>
          </w:tcPr>
          <w:p w14:paraId="3535BC9F"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6991EF8F"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82" w:type="pct"/>
            <w:tcBorders>
              <w:right w:val="single" w:sz="12" w:space="0" w:color="auto"/>
            </w:tcBorders>
            <w:vAlign w:val="center"/>
          </w:tcPr>
          <w:p w14:paraId="1EA02BF3"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B8BE37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9037070" w14:textId="77777777" w:rsidR="00D80AD0" w:rsidRPr="002D0085" w:rsidRDefault="00D80AD0" w:rsidP="00627306">
            <w:pPr>
              <w:spacing w:line="0" w:lineRule="atLeast"/>
              <w:jc w:val="center"/>
              <w:rPr>
                <w:rFonts w:ascii="標楷體" w:eastAsia="標楷體" w:hAnsi="標楷體"/>
                <w:b/>
              </w:rPr>
            </w:pPr>
            <w:r w:rsidRPr="002D0085">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3FD4FF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739" w:type="pct"/>
            <w:tcBorders>
              <w:bottom w:val="single" w:sz="12" w:space="0" w:color="auto"/>
            </w:tcBorders>
            <w:vAlign w:val="center"/>
          </w:tcPr>
          <w:p w14:paraId="27F2321E"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8</w:t>
            </w:r>
          </w:p>
        </w:tc>
        <w:tc>
          <w:tcPr>
            <w:tcW w:w="602" w:type="pct"/>
            <w:tcBorders>
              <w:bottom w:val="single" w:sz="12" w:space="0" w:color="auto"/>
            </w:tcBorders>
            <w:vAlign w:val="center"/>
          </w:tcPr>
          <w:p w14:paraId="74EF4676" w14:textId="77777777" w:rsidR="00C34D69" w:rsidRPr="002D0085" w:rsidRDefault="00C34D69" w:rsidP="00C34D69">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7A2CA5C6" w14:textId="1A6F18A7" w:rsidR="00D80AD0" w:rsidRPr="002D0085" w:rsidRDefault="00C34D69" w:rsidP="00C34D69">
            <w:pPr>
              <w:spacing w:line="0" w:lineRule="atLeast"/>
              <w:jc w:val="center"/>
              <w:rPr>
                <w:rFonts w:ascii="標楷體" w:eastAsia="標楷體" w:hAnsi="標楷體"/>
                <w:sz w:val="20"/>
              </w:rPr>
            </w:pPr>
            <w:r w:rsidRPr="002D0085">
              <w:rPr>
                <w:rFonts w:ascii="標楷體" w:eastAsia="標楷體" w:hAnsi="標楷體" w:hint="eastAsia"/>
                <w:sz w:val="20"/>
              </w:rPr>
              <w:t>113.12.11</w:t>
            </w:r>
          </w:p>
        </w:tc>
        <w:tc>
          <w:tcPr>
            <w:tcW w:w="582" w:type="pct"/>
            <w:tcBorders>
              <w:bottom w:val="single" w:sz="12" w:space="0" w:color="auto"/>
              <w:right w:val="single" w:sz="12" w:space="0" w:color="auto"/>
            </w:tcBorders>
            <w:vAlign w:val="center"/>
          </w:tcPr>
          <w:p w14:paraId="7B5E450E" w14:textId="77777777" w:rsidR="00765FFD"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DE0939E" w14:textId="40F112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0A17E74" w14:textId="77777777" w:rsidR="00D80AD0" w:rsidRPr="002D0085" w:rsidRDefault="00D80AD0" w:rsidP="00627306">
      <w:pPr>
        <w:pStyle w:val="ae"/>
        <w:tabs>
          <w:tab w:val="clear" w:pos="960"/>
        </w:tabs>
        <w:adjustRightInd/>
        <w:ind w:leftChars="0" w:left="0" w:right="0"/>
        <w:jc w:val="right"/>
        <w:rPr>
          <w:rFonts w:hAnsi="標楷體"/>
          <w:b/>
          <w:bCs/>
          <w:sz w:val="24"/>
        </w:rPr>
      </w:pPr>
      <w:r w:rsidRPr="002D0085">
        <w:rPr>
          <w:rFonts w:hAnsi="標楷體" w:hint="eastAsia"/>
          <w:sz w:val="16"/>
          <w:szCs w:val="16"/>
        </w:rPr>
        <w:t>回</w:t>
      </w:r>
      <w:hyperlink w:anchor="研究發展處" w:history="1">
        <w:r w:rsidRPr="002D0085">
          <w:rPr>
            <w:rStyle w:val="a3"/>
            <w:rFonts w:hAnsi="標楷體" w:hint="eastAsia"/>
            <w:color w:val="auto"/>
            <w:sz w:val="16"/>
            <w:szCs w:val="16"/>
          </w:rPr>
          <w:t>研究發展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03AAAC34" w14:textId="77777777" w:rsidR="007826F3" w:rsidRPr="002D0085"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2D0085">
        <w:rPr>
          <w:rFonts w:ascii="標楷體" w:eastAsia="標楷體" w:hAnsi="標楷體" w:cs="Times New Roman" w:hint="eastAsia"/>
          <w:b/>
          <w:bCs/>
          <w:kern w:val="0"/>
          <w:szCs w:val="20"/>
        </w:rPr>
        <w:t>2.作業程序：</w:t>
      </w:r>
    </w:p>
    <w:p w14:paraId="459CE6E3" w14:textId="30A59F00" w:rsidR="007826F3" w:rsidRPr="002D0085" w:rsidRDefault="007826F3" w:rsidP="007826F3">
      <w:pPr>
        <w:tabs>
          <w:tab w:val="left" w:pos="960"/>
        </w:tabs>
        <w:jc w:val="both"/>
        <w:textAlignment w:val="baseline"/>
        <w:rPr>
          <w:rFonts w:ascii="標楷體" w:eastAsia="標楷體" w:hAnsi="標楷體"/>
        </w:rPr>
      </w:pPr>
      <w:r w:rsidRPr="002D0085">
        <w:rPr>
          <w:rFonts w:ascii="標楷體" w:eastAsia="標楷體" w:hAnsi="標楷體" w:hint="eastAsia"/>
        </w:rPr>
        <w:t xml:space="preserve">  2.1.依據教育部補助大學校院辦理樂齡大學實施</w:t>
      </w:r>
      <w:r w:rsidRPr="002D0085">
        <w:rPr>
          <w:rFonts w:ascii="標楷體" w:eastAsia="標楷體" w:hAnsi="標楷體"/>
        </w:rPr>
        <w:t>計畫</w:t>
      </w:r>
      <w:r w:rsidRPr="002D0085">
        <w:rPr>
          <w:rFonts w:ascii="標楷體" w:eastAsia="標楷體" w:hAnsi="標楷體" w:hint="eastAsia"/>
        </w:rPr>
        <w:t>規定辦理。</w:t>
      </w:r>
      <w:r w:rsidRPr="002D0085">
        <w:rPr>
          <w:rFonts w:ascii="標楷體" w:eastAsia="標楷體" w:hAnsi="標楷體"/>
        </w:rPr>
        <w:br/>
      </w:r>
      <w:r w:rsidRPr="002D0085">
        <w:rPr>
          <w:rFonts w:ascii="標楷體" w:eastAsia="標楷體" w:hAnsi="標楷體" w:hint="eastAsia"/>
        </w:rPr>
        <w:t xml:space="preserve">  2.2.招生宣傳方式有中心</w:t>
      </w:r>
      <w:r w:rsidRPr="002D0085">
        <w:rPr>
          <w:rFonts w:ascii="標楷體" w:eastAsia="標楷體" w:hAnsi="標楷體"/>
        </w:rPr>
        <w:br/>
      </w:r>
      <w:r w:rsidRPr="002D0085">
        <w:rPr>
          <w:rFonts w:ascii="標楷體" w:eastAsia="標楷體" w:hAnsi="標楷體" w:hint="eastAsia"/>
        </w:rPr>
        <w:t xml:space="preserve">      網站、粉絲專頁、佈告欄及學生口耳相傳等，招生宣傳至少20個工作天。</w:t>
      </w:r>
    </w:p>
    <w:p w14:paraId="3FD01AB8" w14:textId="636ACA24" w:rsidR="007826F3" w:rsidRPr="002D0085" w:rsidRDefault="007826F3" w:rsidP="00C43775">
      <w:pPr>
        <w:tabs>
          <w:tab w:val="left" w:pos="960"/>
        </w:tabs>
        <w:jc w:val="both"/>
        <w:textAlignment w:val="baseline"/>
        <w:rPr>
          <w:rFonts w:ascii="標楷體" w:eastAsia="標楷體" w:hAnsi="標楷體"/>
        </w:rPr>
      </w:pPr>
      <w:r w:rsidRPr="002D0085">
        <w:rPr>
          <w:rFonts w:ascii="標楷體" w:eastAsia="標楷體" w:hAnsi="標楷體" w:hint="eastAsia"/>
        </w:rPr>
        <w:t xml:space="preserve">  2.3.申請就讀</w:t>
      </w:r>
      <w:r w:rsidRPr="002D0085">
        <w:rPr>
          <w:rFonts w:ascii="標楷體" w:eastAsia="標楷體" w:hAnsi="標楷體"/>
        </w:rPr>
        <w:t>樂齡大學學</w:t>
      </w:r>
      <w:r w:rsidRPr="002D0085">
        <w:rPr>
          <w:rFonts w:ascii="標楷體" w:eastAsia="標楷體" w:hAnsi="標楷體" w:hint="eastAsia"/>
        </w:rPr>
        <w:t>員</w:t>
      </w:r>
      <w:r w:rsidRPr="002D0085">
        <w:rPr>
          <w:rFonts w:ascii="標楷體" w:eastAsia="標楷體" w:hAnsi="標楷體"/>
        </w:rPr>
        <w:t>，需符合教育部規定</w:t>
      </w:r>
      <w:r w:rsidRPr="002D0085">
        <w:rPr>
          <w:rFonts w:ascii="標楷體" w:eastAsia="標楷體" w:hAnsi="標楷體" w:hint="eastAsia"/>
        </w:rPr>
        <w:t>的招收條件</w:t>
      </w:r>
      <w:r w:rsidRPr="002D0085">
        <w:rPr>
          <w:rFonts w:ascii="標楷體" w:eastAsia="標楷體" w:hAnsi="標楷體"/>
        </w:rPr>
        <w:t>。</w:t>
      </w:r>
    </w:p>
    <w:p w14:paraId="2D9DCB81" w14:textId="475D2B3A" w:rsidR="007826F3" w:rsidRPr="002D0085" w:rsidRDefault="00C43775" w:rsidP="007826F3">
      <w:pPr>
        <w:tabs>
          <w:tab w:val="left" w:pos="960"/>
        </w:tabs>
        <w:jc w:val="both"/>
        <w:textAlignment w:val="baseline"/>
        <w:rPr>
          <w:rFonts w:ascii="標楷體" w:eastAsia="標楷體" w:hAnsi="標楷體"/>
        </w:rPr>
      </w:pPr>
      <w:r w:rsidRPr="002D0085">
        <w:rPr>
          <w:rFonts w:ascii="標楷體" w:eastAsia="標楷體" w:hAnsi="標楷體" w:hint="eastAsia"/>
        </w:rPr>
        <w:t xml:space="preserve">  2.4</w:t>
      </w:r>
      <w:r w:rsidR="007826F3" w:rsidRPr="002D0085">
        <w:rPr>
          <w:rFonts w:ascii="標楷體" w:eastAsia="標楷體" w:hAnsi="標楷體" w:hint="eastAsia"/>
        </w:rPr>
        <w:t>.學員申請報名時應檢附下列表件：</w:t>
      </w:r>
    </w:p>
    <w:p w14:paraId="1994D25B" w14:textId="77777777" w:rsidR="007826F3" w:rsidRPr="002D0085"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一</w:t>
      </w: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佛光大學樂齡大學報名表。</w:t>
      </w:r>
    </w:p>
    <w:p w14:paraId="7D56B343" w14:textId="77777777" w:rsidR="007826F3" w:rsidRPr="002D0085"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二</w:t>
      </w: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佛光大學樂齡大學身體健康狀況調查表。</w:t>
      </w:r>
    </w:p>
    <w:p w14:paraId="0228191D" w14:textId="77777777" w:rsidR="007826F3" w:rsidRPr="002D0085"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三</w:t>
      </w: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身份證影本正反面。</w:t>
      </w:r>
    </w:p>
    <w:p w14:paraId="5758261B" w14:textId="77777777" w:rsidR="007826F3" w:rsidRPr="002D0085"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四</w:t>
      </w:r>
      <w:r w:rsidRPr="002D0085">
        <w:rPr>
          <w:rFonts w:ascii="標楷體" w:eastAsia="標楷體" w:hAnsi="標楷體" w:cs="Times New Roman"/>
          <w:kern w:val="0"/>
          <w:szCs w:val="24"/>
        </w:rPr>
        <w:t>）</w:t>
      </w:r>
      <w:r w:rsidRPr="002D0085">
        <w:rPr>
          <w:rFonts w:ascii="標楷體" w:eastAsia="標楷體" w:hAnsi="標楷體" w:cs="Times New Roman" w:hint="eastAsia"/>
          <w:kern w:val="0"/>
          <w:szCs w:val="24"/>
        </w:rPr>
        <w:t>大頭照</w:t>
      </w:r>
      <w:r w:rsidRPr="002D0085">
        <w:rPr>
          <w:rFonts w:ascii="標楷體" w:eastAsia="標楷體" w:hAnsi="標楷體" w:cs="Times New Roman"/>
          <w:kern w:val="0"/>
          <w:szCs w:val="24"/>
        </w:rPr>
        <w:t>2吋2張</w:t>
      </w:r>
      <w:r w:rsidRPr="002D0085">
        <w:rPr>
          <w:rFonts w:ascii="標楷體" w:eastAsia="標楷體" w:hAnsi="標楷體" w:cs="Times New Roman" w:hint="eastAsia"/>
          <w:kern w:val="0"/>
          <w:szCs w:val="24"/>
        </w:rPr>
        <w:t>。</w:t>
      </w:r>
    </w:p>
    <w:p w14:paraId="6BBAB8F8" w14:textId="7096948A" w:rsidR="007826F3" w:rsidRPr="002D0085" w:rsidRDefault="007826F3" w:rsidP="007826F3">
      <w:pPr>
        <w:autoSpaceDE w:val="0"/>
        <w:autoSpaceDN w:val="0"/>
        <w:adjustRightInd w:val="0"/>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 xml:space="preserve">  2.</w:t>
      </w:r>
      <w:r w:rsidR="00C43775" w:rsidRPr="002D0085">
        <w:rPr>
          <w:rFonts w:ascii="標楷體" w:eastAsia="標楷體" w:hAnsi="標楷體" w:cs="Times New Roman"/>
          <w:kern w:val="0"/>
          <w:szCs w:val="24"/>
        </w:rPr>
        <w:t>5</w:t>
      </w:r>
      <w:r w:rsidRPr="002D0085">
        <w:rPr>
          <w:rFonts w:ascii="標楷體" w:eastAsia="標楷體" w:hAnsi="標楷體" w:cs="Times New Roman" w:hint="eastAsia"/>
          <w:kern w:val="0"/>
          <w:szCs w:val="24"/>
        </w:rPr>
        <w:t>.學生報名資格審查通過即繳交學費，並製作學員名冊請圖資處協助製作學員證並交由</w:t>
      </w:r>
      <w:r w:rsidRPr="002D0085">
        <w:rPr>
          <w:rFonts w:ascii="標楷體" w:eastAsia="標楷體" w:hAnsi="標楷體" w:cs="Times New Roman"/>
          <w:kern w:val="0"/>
          <w:szCs w:val="24"/>
        </w:rPr>
        <w:br/>
      </w:r>
      <w:r w:rsidRPr="002D0085">
        <w:rPr>
          <w:rFonts w:ascii="標楷體" w:eastAsia="標楷體" w:hAnsi="標楷體" w:cs="Times New Roman" w:hint="eastAsia"/>
          <w:kern w:val="0"/>
          <w:szCs w:val="24"/>
        </w:rPr>
        <w:t xml:space="preserve">      教務處核定後蓋註冊章。</w:t>
      </w:r>
    </w:p>
    <w:p w14:paraId="7556E6CB" w14:textId="744D21A8" w:rsidR="007826F3" w:rsidRPr="002D0085" w:rsidRDefault="007826F3" w:rsidP="007826F3">
      <w:pPr>
        <w:tabs>
          <w:tab w:val="left" w:pos="960"/>
        </w:tabs>
        <w:jc w:val="both"/>
        <w:textAlignment w:val="baseline"/>
        <w:rPr>
          <w:rFonts w:ascii="標楷體" w:eastAsia="標楷體" w:hAnsi="標楷體"/>
        </w:rPr>
      </w:pPr>
      <w:r w:rsidRPr="002D0085">
        <w:rPr>
          <w:rFonts w:ascii="標楷體" w:eastAsia="標楷體" w:hAnsi="標楷體" w:hint="eastAsia"/>
        </w:rPr>
        <w:t xml:space="preserve">  2.</w:t>
      </w:r>
      <w:r w:rsidR="00C43775" w:rsidRPr="002D0085">
        <w:rPr>
          <w:rFonts w:ascii="標楷體" w:eastAsia="標楷體" w:hAnsi="標楷體"/>
        </w:rPr>
        <w:t>6</w:t>
      </w:r>
      <w:r w:rsidRPr="002D0085">
        <w:rPr>
          <w:rFonts w:ascii="標楷體" w:eastAsia="標楷體" w:hAnsi="標楷體" w:hint="eastAsia"/>
        </w:rPr>
        <w:t>.申請停車學員造冊跟總務處報備申請停車。</w:t>
      </w:r>
    </w:p>
    <w:p w14:paraId="21E0FEBF" w14:textId="1BFAE083" w:rsidR="007826F3" w:rsidRPr="002D0085" w:rsidRDefault="007826F3" w:rsidP="007826F3">
      <w:pPr>
        <w:tabs>
          <w:tab w:val="left" w:pos="960"/>
        </w:tabs>
        <w:jc w:val="both"/>
        <w:textAlignment w:val="baseline"/>
        <w:rPr>
          <w:rFonts w:ascii="標楷體" w:eastAsia="標楷體" w:hAnsi="標楷體"/>
        </w:rPr>
      </w:pPr>
      <w:r w:rsidRPr="002D0085">
        <w:rPr>
          <w:rFonts w:ascii="標楷體" w:eastAsia="標楷體" w:hAnsi="標楷體" w:hint="eastAsia"/>
        </w:rPr>
        <w:t xml:space="preserve">  2.</w:t>
      </w:r>
      <w:r w:rsidR="00C43775" w:rsidRPr="002D0085">
        <w:rPr>
          <w:rFonts w:ascii="標楷體" w:eastAsia="標楷體" w:hAnsi="標楷體"/>
        </w:rPr>
        <w:t>7</w:t>
      </w:r>
      <w:r w:rsidRPr="002D0085">
        <w:rPr>
          <w:rFonts w:ascii="標楷體" w:eastAsia="標楷體" w:hAnsi="標楷體" w:hint="eastAsia"/>
        </w:rPr>
        <w:t>.本計畫補助經費及自籌款(含學習中校外參訪各項活動)需依教育部補(捐)助及委辦經</w:t>
      </w:r>
      <w:r w:rsidRPr="002D0085">
        <w:rPr>
          <w:rFonts w:ascii="標楷體" w:eastAsia="標楷體" w:hAnsi="標楷體"/>
        </w:rPr>
        <w:br/>
      </w:r>
      <w:r w:rsidRPr="002D0085">
        <w:rPr>
          <w:rFonts w:ascii="標楷體" w:eastAsia="標楷體" w:hAnsi="標楷體" w:hint="eastAsia"/>
        </w:rPr>
        <w:t xml:space="preserve">      費核撥結報作業及本校會計制度規定辨理。</w:t>
      </w:r>
    </w:p>
    <w:p w14:paraId="4F99A8BF" w14:textId="7BAE3AAA" w:rsidR="007826F3" w:rsidRPr="002D0085" w:rsidRDefault="007826F3" w:rsidP="007826F3">
      <w:pPr>
        <w:tabs>
          <w:tab w:val="left" w:pos="960"/>
        </w:tabs>
        <w:jc w:val="both"/>
        <w:textAlignment w:val="baseline"/>
        <w:rPr>
          <w:rFonts w:ascii="標楷體" w:eastAsia="標楷體" w:hAnsi="標楷體"/>
        </w:rPr>
      </w:pPr>
      <w:r w:rsidRPr="002D0085">
        <w:rPr>
          <w:rFonts w:ascii="標楷體" w:eastAsia="標楷體" w:hAnsi="標楷體" w:hint="eastAsia"/>
        </w:rPr>
        <w:t xml:space="preserve">  2.</w:t>
      </w:r>
      <w:r w:rsidR="00C43775" w:rsidRPr="002D0085">
        <w:rPr>
          <w:rFonts w:ascii="標楷體" w:eastAsia="標楷體" w:hAnsi="標楷體"/>
        </w:rPr>
        <w:t>8</w:t>
      </w:r>
      <w:r w:rsidRPr="002D0085">
        <w:rPr>
          <w:rFonts w:ascii="標楷體" w:eastAsia="標楷體" w:hAnsi="標楷體" w:hint="eastAsia"/>
        </w:rPr>
        <w:t>.樂齡大學學員完成一學年課程後，依本校相關規定核發結業證書。</w:t>
      </w:r>
    </w:p>
    <w:p w14:paraId="54EB8C8A" w14:textId="77777777" w:rsidR="007826F3" w:rsidRPr="002D0085"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2D0085">
        <w:rPr>
          <w:rFonts w:ascii="標楷體" w:eastAsia="標楷體" w:hAnsi="標楷體" w:cs="Times New Roman" w:hint="eastAsia"/>
          <w:b/>
          <w:bCs/>
          <w:kern w:val="0"/>
          <w:szCs w:val="20"/>
        </w:rPr>
        <w:t>3.控制重點：</w:t>
      </w:r>
    </w:p>
    <w:p w14:paraId="6B7B6C36" w14:textId="77777777" w:rsidR="007826F3" w:rsidRPr="002D0085"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3.1.樂齡大學</w:t>
      </w:r>
      <w:r w:rsidRPr="002D0085">
        <w:rPr>
          <w:rFonts w:ascii="標楷體" w:eastAsia="標楷體" w:hAnsi="標楷體" w:cs="Times New Roman"/>
          <w:kern w:val="0"/>
          <w:szCs w:val="20"/>
        </w:rPr>
        <w:t>學員</w:t>
      </w:r>
      <w:r w:rsidRPr="002D0085">
        <w:rPr>
          <w:rFonts w:ascii="標楷體" w:eastAsia="標楷體" w:hAnsi="標楷體" w:cs="Times New Roman" w:hint="eastAsia"/>
          <w:kern w:val="0"/>
          <w:szCs w:val="20"/>
        </w:rPr>
        <w:t>申請資格是否符合規定辦理。</w:t>
      </w:r>
    </w:p>
    <w:p w14:paraId="78F34AE6" w14:textId="097D2895" w:rsidR="007826F3" w:rsidRPr="002D0085" w:rsidRDefault="007826F3" w:rsidP="007826F3">
      <w:pPr>
        <w:ind w:firstLine="240"/>
        <w:rPr>
          <w:rFonts w:hAnsi="標楷體"/>
        </w:rPr>
      </w:pPr>
      <w:r w:rsidRPr="002D0085">
        <w:rPr>
          <w:rFonts w:hAnsi="標楷體" w:hint="eastAsia"/>
        </w:rPr>
        <w:t xml:space="preserve">3. 2. </w:t>
      </w:r>
      <w:r w:rsidRPr="002D0085">
        <w:rPr>
          <w:rFonts w:ascii="標楷體" w:eastAsia="標楷體" w:hAnsi="標楷體"/>
        </w:rPr>
        <w:t>招生人數</w:t>
      </w:r>
      <w:r w:rsidRPr="002D0085">
        <w:rPr>
          <w:rFonts w:ascii="標楷體" w:eastAsia="標楷體" w:hAnsi="標楷體" w:hint="eastAsia"/>
        </w:rPr>
        <w:t>、授課時數及</w:t>
      </w:r>
      <w:r w:rsidRPr="002D0085">
        <w:rPr>
          <w:rFonts w:ascii="標楷體" w:eastAsia="標楷體" w:hAnsi="標楷體"/>
        </w:rPr>
        <w:t>教學地點</w:t>
      </w:r>
      <w:r w:rsidRPr="002D0085">
        <w:rPr>
          <w:rFonts w:ascii="標楷體" w:eastAsia="標楷體" w:hAnsi="標楷體" w:hint="eastAsia"/>
        </w:rPr>
        <w:t>是否依規定辦理。</w:t>
      </w:r>
    </w:p>
    <w:p w14:paraId="288D605A" w14:textId="0283C541" w:rsidR="007826F3" w:rsidRPr="002D0085"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3.3.開班預算控管及請款作業。</w:t>
      </w:r>
    </w:p>
    <w:p w14:paraId="52B62DD8" w14:textId="77777777" w:rsidR="007826F3" w:rsidRPr="002D0085"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2D0085">
        <w:rPr>
          <w:rFonts w:ascii="標楷體" w:eastAsia="標楷體" w:hAnsi="標楷體" w:cs="Times New Roman" w:hint="eastAsia"/>
          <w:b/>
          <w:bCs/>
          <w:kern w:val="0"/>
          <w:szCs w:val="20"/>
        </w:rPr>
        <w:t>4.使用表單：</w:t>
      </w:r>
    </w:p>
    <w:p w14:paraId="32098672" w14:textId="77777777" w:rsidR="007826F3" w:rsidRPr="002D0085"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4.1.佛光大學樂齡大學</w:t>
      </w:r>
      <w:r w:rsidRPr="002D0085">
        <w:rPr>
          <w:rFonts w:ascii="標楷體" w:eastAsia="標楷體" w:hAnsi="標楷體" w:cs="Times New Roman"/>
          <w:kern w:val="0"/>
          <w:szCs w:val="20"/>
        </w:rPr>
        <w:t>報名表</w:t>
      </w:r>
      <w:r w:rsidRPr="002D0085">
        <w:rPr>
          <w:rFonts w:ascii="標楷體" w:eastAsia="標楷體" w:hAnsi="標楷體" w:cs="Times New Roman" w:hint="eastAsia"/>
          <w:kern w:val="0"/>
          <w:szCs w:val="20"/>
        </w:rPr>
        <w:t>、</w:t>
      </w:r>
      <w:r w:rsidRPr="002D0085">
        <w:rPr>
          <w:rFonts w:ascii="標楷體" w:eastAsia="標楷體" w:hAnsi="標楷體" w:cs="Times New Roman"/>
          <w:kern w:val="0"/>
          <w:szCs w:val="20"/>
        </w:rPr>
        <w:t>身體健康調查表</w:t>
      </w:r>
      <w:r w:rsidRPr="002D0085">
        <w:rPr>
          <w:rFonts w:ascii="標楷體" w:eastAsia="標楷體" w:hAnsi="標楷體" w:cs="Times New Roman" w:hint="eastAsia"/>
          <w:kern w:val="0"/>
          <w:szCs w:val="20"/>
        </w:rPr>
        <w:t>。</w:t>
      </w:r>
    </w:p>
    <w:p w14:paraId="32778820" w14:textId="3D3A7479" w:rsidR="007826F3" w:rsidRPr="002D0085"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4.2.佛光大學樂齡大學課後問卷調查表</w:t>
      </w:r>
    </w:p>
    <w:p w14:paraId="2EADFCC2" w14:textId="77777777" w:rsidR="007826F3" w:rsidRPr="002D0085"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2D0085">
        <w:rPr>
          <w:rFonts w:ascii="標楷體" w:eastAsia="標楷體" w:hAnsi="標楷體" w:cs="Times New Roman"/>
          <w:b/>
          <w:bCs/>
          <w:kern w:val="0"/>
          <w:szCs w:val="20"/>
        </w:rPr>
        <w:t>5.</w:t>
      </w:r>
      <w:r w:rsidRPr="002D0085">
        <w:rPr>
          <w:rFonts w:ascii="標楷體" w:eastAsia="標楷體" w:hAnsi="標楷體" w:cs="Times New Roman" w:hint="eastAsia"/>
          <w:b/>
          <w:bCs/>
          <w:kern w:val="0"/>
          <w:szCs w:val="20"/>
        </w:rPr>
        <w:t>依據及相關文件：</w:t>
      </w:r>
    </w:p>
    <w:p w14:paraId="4BE0BCB0" w14:textId="38B01CD6" w:rsidR="007826F3" w:rsidRPr="002D0085" w:rsidRDefault="007826F3"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5.1.</w:t>
      </w:r>
      <w:r w:rsidRPr="002D0085">
        <w:rPr>
          <w:rFonts w:ascii="標楷體" w:eastAsia="標楷體" w:hAnsi="Times New Roman" w:cs="Times New Roman" w:hint="eastAsia"/>
          <w:kern w:val="0"/>
          <w:sz w:val="28"/>
          <w:szCs w:val="20"/>
        </w:rPr>
        <w:t xml:space="preserve"> </w:t>
      </w:r>
      <w:r w:rsidRPr="002D0085">
        <w:rPr>
          <w:rFonts w:ascii="標楷體" w:eastAsia="標楷體" w:hAnsi="標楷體" w:cs="Times New Roman" w:hint="eastAsia"/>
          <w:kern w:val="0"/>
          <w:szCs w:val="20"/>
        </w:rPr>
        <w:t>教育部補助大學校院辦理樂齡大學實施計畫。（教育部110</w:t>
      </w:r>
      <w:r w:rsidRPr="002D0085">
        <w:rPr>
          <w:rFonts w:ascii="標楷體" w:eastAsia="標楷體" w:hAnsi="標楷體" w:cs="Times New Roman"/>
          <w:kern w:val="0"/>
          <w:szCs w:val="20"/>
        </w:rPr>
        <w:t>.</w:t>
      </w:r>
      <w:r w:rsidRPr="002D0085">
        <w:rPr>
          <w:rFonts w:ascii="標楷體" w:eastAsia="標楷體" w:hAnsi="標楷體" w:cs="Times New Roman" w:hint="eastAsia"/>
          <w:kern w:val="0"/>
          <w:szCs w:val="20"/>
        </w:rPr>
        <w:t>12修訂）</w:t>
      </w:r>
    </w:p>
    <w:p w14:paraId="77B17D9D" w14:textId="77777777" w:rsidR="00D80AD0" w:rsidRPr="002D0085" w:rsidRDefault="005F7F2D">
      <w:r w:rsidRPr="002D0085">
        <w:br w:type="page"/>
      </w:r>
    </w:p>
    <w:p w14:paraId="6F2CDA95" w14:textId="77777777" w:rsidR="00D80AD0" w:rsidRPr="002D0085" w:rsidRDefault="00D80AD0"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654EFB" w:rsidRPr="002D0085" w14:paraId="65F5A074"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6CA6B5C"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585" w:name="網站進行公開資訊"/>
        <w:bookmarkStart w:id="586"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3E856B2F" w14:textId="77777777" w:rsidR="00D80AD0" w:rsidRPr="002D0085" w:rsidRDefault="00D80AD0" w:rsidP="00627306">
            <w:pPr>
              <w:pStyle w:val="31"/>
            </w:pPr>
            <w:r w:rsidRPr="002D0085">
              <w:fldChar w:fldCharType="begin"/>
            </w:r>
            <w:r w:rsidRPr="002D0085">
              <w:instrText>HYPERLINK  \l "研究發展處"</w:instrText>
            </w:r>
            <w:r w:rsidRPr="002D0085">
              <w:fldChar w:fldCharType="separate"/>
            </w:r>
            <w:bookmarkStart w:id="587" w:name="_Toc218581935"/>
            <w:bookmarkStart w:id="588" w:name="_Toc92798174"/>
            <w:bookmarkStart w:id="589" w:name="_Toc99130185"/>
            <w:r w:rsidRPr="002D0085">
              <w:rPr>
                <w:rStyle w:val="a3"/>
                <w:rFonts w:hint="eastAsia"/>
                <w:color w:val="auto"/>
              </w:rPr>
              <w:t>1210-009</w:t>
            </w:r>
            <w:bookmarkStart w:id="590" w:name="向學校主管機關指定網站進行公開資訊申報相關作業"/>
            <w:r w:rsidRPr="002D0085">
              <w:rPr>
                <w:rStyle w:val="a3"/>
                <w:rFonts w:hint="eastAsia"/>
                <w:color w:val="auto"/>
              </w:rPr>
              <w:t>向學校主管機關指定網站進行公開資訊申報相關作業</w:t>
            </w:r>
            <w:bookmarkEnd w:id="585"/>
            <w:bookmarkEnd w:id="586"/>
            <w:bookmarkEnd w:id="587"/>
            <w:bookmarkEnd w:id="588"/>
            <w:bookmarkEnd w:id="589"/>
            <w:bookmarkEnd w:id="590"/>
            <w:r w:rsidRPr="002D0085">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1F6DBDD9"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018E428" w14:textId="77777777" w:rsidR="00D80AD0" w:rsidRPr="002D0085" w:rsidRDefault="00D80AD0"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654EFB" w:rsidRPr="002D0085" w14:paraId="0C55B4F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B197EC0"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3C2041D9"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3C8B0137"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3BBA7D96"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7C70BED4"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447928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F0C3B93"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3565A0F" w14:textId="77777777" w:rsidR="00D80AD0" w:rsidRPr="002D0085" w:rsidRDefault="00D80AD0" w:rsidP="00627306">
            <w:pPr>
              <w:spacing w:line="0" w:lineRule="atLeast"/>
              <w:jc w:val="both"/>
              <w:rPr>
                <w:rFonts w:ascii="標楷體" w:eastAsia="標楷體" w:hAnsi="標楷體" w:cs="Times New Roman"/>
                <w:szCs w:val="24"/>
              </w:rPr>
            </w:pPr>
          </w:p>
          <w:p w14:paraId="42C9BB41"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szCs w:val="24"/>
              </w:rPr>
              <w:t>新訂</w:t>
            </w:r>
          </w:p>
          <w:p w14:paraId="5021833B" w14:textId="77777777" w:rsidR="00D80AD0" w:rsidRPr="002D0085"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30B44760"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0F22F8A8"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4BAA0325"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70AB47A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8CD616B"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5A1F22EE" w14:textId="77777777" w:rsidR="00D80AD0" w:rsidRPr="002D0085" w:rsidRDefault="00D80AD0" w:rsidP="00627306">
            <w:pPr>
              <w:spacing w:line="0" w:lineRule="atLeast"/>
              <w:jc w:val="both"/>
              <w:rPr>
                <w:rFonts w:ascii="標楷體" w:eastAsia="標楷體" w:hAnsi="標楷體" w:cs="Times New Roman"/>
                <w:szCs w:val="24"/>
              </w:rPr>
            </w:pPr>
          </w:p>
          <w:p w14:paraId="778BF53A" w14:textId="77777777" w:rsidR="00D80AD0" w:rsidRPr="002D0085" w:rsidRDefault="00D80AD0"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修訂原因：修改單位。</w:t>
            </w:r>
          </w:p>
          <w:p w14:paraId="4F4B9A12" w14:textId="77777777" w:rsidR="00D80AD0" w:rsidRPr="002D0085"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226282E0"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38439927"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1457357A" w14:textId="77777777" w:rsidR="00D80AD0" w:rsidRPr="002D0085" w:rsidRDefault="00D80AD0" w:rsidP="00627306">
            <w:pPr>
              <w:spacing w:line="0" w:lineRule="atLeast"/>
              <w:jc w:val="center"/>
              <w:rPr>
                <w:rFonts w:ascii="標楷體" w:eastAsia="標楷體" w:hAnsi="標楷體" w:cs="Times New Roman"/>
                <w:szCs w:val="24"/>
              </w:rPr>
            </w:pPr>
          </w:p>
        </w:tc>
      </w:tr>
      <w:tr w:rsidR="00654EFB" w:rsidRPr="002D0085" w14:paraId="153B624D"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5E8FD07" w14:textId="77777777" w:rsidR="00D80AD0" w:rsidRPr="002D0085" w:rsidRDefault="00D80AD0"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063FDF45" w14:textId="77777777" w:rsidR="00D80AD0" w:rsidRPr="002D0085" w:rsidRDefault="00D80AD0"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5B6518EE"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507A4B82" w14:textId="77777777" w:rsidR="00D80AD0" w:rsidRPr="002D0085" w:rsidRDefault="00D80AD0"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流程圖。</w:t>
            </w:r>
          </w:p>
          <w:p w14:paraId="7EAFAD63" w14:textId="77777777" w:rsidR="00D80AD0" w:rsidRPr="002D0085" w:rsidRDefault="00D80AD0" w:rsidP="00627306">
            <w:pPr>
              <w:spacing w:line="0" w:lineRule="atLeast"/>
              <w:ind w:left="163" w:hangingChars="68" w:hanging="163"/>
              <w:jc w:val="both"/>
              <w:rPr>
                <w:rFonts w:ascii="標楷體" w:eastAsia="標楷體" w:hAnsi="標楷體"/>
              </w:rPr>
            </w:pPr>
            <w:r w:rsidRPr="002D0085">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349BB623"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54A72A44" w14:textId="77777777" w:rsidR="00D80AD0" w:rsidRPr="002D0085" w:rsidRDefault="00D80AD0"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2C0D4C78" w14:textId="77777777" w:rsidR="00D80AD0" w:rsidRPr="002D0085" w:rsidRDefault="00D80AD0" w:rsidP="00627306">
            <w:pPr>
              <w:spacing w:line="0" w:lineRule="atLeast"/>
              <w:jc w:val="center"/>
              <w:rPr>
                <w:rFonts w:ascii="標楷體" w:eastAsia="標楷體" w:hAnsi="標楷體"/>
              </w:rPr>
            </w:pPr>
          </w:p>
        </w:tc>
      </w:tr>
    </w:tbl>
    <w:p w14:paraId="2236DB1F" w14:textId="77777777" w:rsidR="00D80AD0" w:rsidRPr="002D0085" w:rsidRDefault="00D80AD0" w:rsidP="00627306">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D81021D" w14:textId="77777777" w:rsidR="00D80AD0" w:rsidRPr="002D0085" w:rsidRDefault="00D80AD0" w:rsidP="00627306">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54" behindDoc="0" locked="0" layoutInCell="1" allowOverlap="1" wp14:anchorId="6AF2C9AD" wp14:editId="359BAAF1">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8D4CA4" w14:textId="77777777" w:rsidR="00996ACD" w:rsidRPr="007B7C48" w:rsidRDefault="00996ACD"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996ACD" w:rsidRPr="007B7C48" w:rsidRDefault="00996ACD"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F2C9AD" id="文字方塊 472" o:spid="_x0000_s1171"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rHE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" fillcolor="white [3201]" stroked="f" strokeweight="1pt">
                <v:textbox>
                  <w:txbxContent>
                    <w:p w14:paraId="138D4CA4" w14:textId="77777777" w:rsidR="00996ACD" w:rsidRPr="007B7C48" w:rsidRDefault="00996ACD"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996ACD" w:rsidRPr="007B7C48" w:rsidRDefault="00996ACD"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2D0085" w14:paraId="72F5A2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AE1CF"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5BFDB4F" w14:textId="77777777" w:rsidTr="00627306">
        <w:trPr>
          <w:jc w:val="center"/>
        </w:trPr>
        <w:tc>
          <w:tcPr>
            <w:tcW w:w="2328" w:type="pct"/>
            <w:tcBorders>
              <w:left w:val="single" w:sz="12" w:space="0" w:color="auto"/>
              <w:bottom w:val="single" w:sz="2" w:space="0" w:color="auto"/>
              <w:right w:val="single" w:sz="2" w:space="0" w:color="auto"/>
            </w:tcBorders>
            <w:vAlign w:val="center"/>
          </w:tcPr>
          <w:p w14:paraId="5472B1A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4F16ACE2"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33F34A0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176C7013"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61447D8"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4314F320"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E88538F"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C4D2084"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35E55859"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579" w:type="pct"/>
            <w:tcBorders>
              <w:bottom w:val="single" w:sz="12" w:space="0" w:color="auto"/>
            </w:tcBorders>
            <w:vAlign w:val="center"/>
          </w:tcPr>
          <w:p w14:paraId="3A7B137E"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9</w:t>
            </w:r>
          </w:p>
        </w:tc>
        <w:tc>
          <w:tcPr>
            <w:tcW w:w="650" w:type="pct"/>
            <w:tcBorders>
              <w:bottom w:val="single" w:sz="12" w:space="0" w:color="auto"/>
            </w:tcBorders>
            <w:vAlign w:val="center"/>
          </w:tcPr>
          <w:p w14:paraId="1EA7955A" w14:textId="68994498" w:rsidR="00D80AD0" w:rsidRPr="002D0085" w:rsidRDefault="00694583" w:rsidP="00627306">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3</w:t>
            </w:r>
          </w:p>
          <w:p w14:paraId="1E19699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4FF4EC7F"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02219CC8"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EFA89EA" w14:textId="77777777" w:rsidR="00D80AD0" w:rsidRPr="002D0085" w:rsidRDefault="00D80AD0" w:rsidP="00627306">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C89B53E" w14:textId="77777777" w:rsidR="00D80AD0" w:rsidRPr="002D0085"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流程圖：</w:t>
      </w:r>
    </w:p>
    <w:p w14:paraId="29FAE032" w14:textId="6EDDFDCD" w:rsidR="00D80AD0" w:rsidRPr="002D0085" w:rsidRDefault="006967AE" w:rsidP="00B94AC4">
      <w:pPr>
        <w:pStyle w:val="ae"/>
        <w:tabs>
          <w:tab w:val="clear" w:pos="960"/>
          <w:tab w:val="left" w:pos="360"/>
        </w:tabs>
        <w:ind w:leftChars="-59" w:left="356" w:hangingChars="178" w:hanging="498"/>
        <w:rPr>
          <w:rFonts w:hAnsi="標楷體"/>
        </w:rPr>
      </w:pPr>
      <w:r w:rsidRPr="002D0085">
        <w:rPr>
          <w:rFonts w:hAnsi="標楷體"/>
        </w:rPr>
        <w:object w:dxaOrig="11848" w:dyaOrig="11141" w14:anchorId="6DCD29D0">
          <v:shape id="_x0000_i1145" type="#_x0000_t75" style="width:496.6pt;height:8in" o:ole="">
            <v:imagedata r:id="rId268" o:title=""/>
          </v:shape>
          <o:OLEObject Type="Embed" ProgID="Visio.Drawing.11" ShapeID="_x0000_i1145" DrawAspect="Content" ObjectID="_1843026962" r:id="rId2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654EFB" w:rsidRPr="002D0085" w14:paraId="3F90C1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779B62" w14:textId="77777777" w:rsidR="00D80AD0" w:rsidRPr="002D0085" w:rsidRDefault="00D80AD0"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1506E49" w14:textId="77777777" w:rsidTr="00627306">
        <w:trPr>
          <w:jc w:val="center"/>
        </w:trPr>
        <w:tc>
          <w:tcPr>
            <w:tcW w:w="2247" w:type="pct"/>
            <w:tcBorders>
              <w:left w:val="single" w:sz="12" w:space="0" w:color="auto"/>
              <w:bottom w:val="single" w:sz="2" w:space="0" w:color="auto"/>
              <w:right w:val="single" w:sz="2" w:space="0" w:color="auto"/>
            </w:tcBorders>
            <w:vAlign w:val="center"/>
          </w:tcPr>
          <w:p w14:paraId="2F59C06D"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2137EE2A"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79B88F8E"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386833A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0931558"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75A68BDC"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50A9E95"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5A3A7A2" w14:textId="77777777" w:rsidR="00D80AD0" w:rsidRPr="002D0085" w:rsidRDefault="00D80AD0" w:rsidP="00627306">
            <w:pPr>
              <w:spacing w:line="0" w:lineRule="atLeast"/>
              <w:jc w:val="center"/>
              <w:rPr>
                <w:rFonts w:ascii="標楷體" w:eastAsia="標楷體" w:hAnsi="標楷體"/>
                <w:b/>
                <w:sz w:val="28"/>
                <w:szCs w:val="28"/>
              </w:rPr>
            </w:pPr>
            <w:r w:rsidRPr="002D0085">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0262C5C6"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研究發展處</w:t>
            </w:r>
          </w:p>
        </w:tc>
        <w:tc>
          <w:tcPr>
            <w:tcW w:w="579" w:type="pct"/>
            <w:tcBorders>
              <w:bottom w:val="single" w:sz="12" w:space="0" w:color="auto"/>
            </w:tcBorders>
            <w:vAlign w:val="center"/>
          </w:tcPr>
          <w:p w14:paraId="224A013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210-009</w:t>
            </w:r>
          </w:p>
        </w:tc>
        <w:tc>
          <w:tcPr>
            <w:tcW w:w="650" w:type="pct"/>
            <w:tcBorders>
              <w:bottom w:val="single" w:sz="12" w:space="0" w:color="auto"/>
            </w:tcBorders>
            <w:vAlign w:val="center"/>
          </w:tcPr>
          <w:p w14:paraId="0C1C7A7D" w14:textId="5911F551" w:rsidR="00D80AD0" w:rsidRPr="002D0085" w:rsidRDefault="00694583" w:rsidP="00627306">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3</w:t>
            </w:r>
          </w:p>
          <w:p w14:paraId="3B93D50B"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3160D359" w14:textId="58312C23"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第</w:t>
            </w:r>
            <w:r w:rsidR="00022737" w:rsidRPr="002D0085">
              <w:rPr>
                <w:rFonts w:ascii="標楷體" w:eastAsia="標楷體" w:hAnsi="標楷體" w:hint="eastAsia"/>
                <w:sz w:val="20"/>
              </w:rPr>
              <w:t>2</w:t>
            </w:r>
            <w:r w:rsidRPr="002D0085">
              <w:rPr>
                <w:rFonts w:ascii="標楷體" w:eastAsia="標楷體" w:hAnsi="標楷體"/>
                <w:sz w:val="20"/>
              </w:rPr>
              <w:t>頁/</w:t>
            </w:r>
          </w:p>
          <w:p w14:paraId="6A98DAB1" w14:textId="77777777" w:rsidR="00D80AD0" w:rsidRPr="002D0085" w:rsidRDefault="00D80AD0"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3726B49" w14:textId="77777777" w:rsidR="00D80AD0" w:rsidRPr="002D0085" w:rsidRDefault="00D80AD0" w:rsidP="00627306">
      <w:pPr>
        <w:autoSpaceDE w:val="0"/>
        <w:autoSpaceDN w:val="0"/>
        <w:adjustRightInd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78A88FD" w14:textId="77777777" w:rsidR="00D80AD0" w:rsidRPr="002D0085"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78B637F6"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2.1.依來文由本處主導相關資訊申報事宜。</w:t>
      </w:r>
    </w:p>
    <w:p w14:paraId="018DC159"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2.2.若該網站有校內系統管理師，承辦人員依文要求系統管理師再次確認所有相關帳號權限事宜。</w:t>
      </w:r>
    </w:p>
    <w:p w14:paraId="363F12E1"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2.3.本處依權責分配填寫單位，簽請核示後通知各相關會辦單位規定期限內逕行上網填報。</w:t>
      </w:r>
    </w:p>
    <w:p w14:paraId="2CC40746"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2.4.各相關單位確認分配項目是否正確，若非為權責項目，則退回本處另發送。</w:t>
      </w:r>
    </w:p>
    <w:p w14:paraId="7757DCF2"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2.5.會辦單位於期限內逕自上網填報資料，並列印填報資料經單位主管簽准後，擲回本處。</w:t>
      </w:r>
    </w:p>
    <w:p w14:paraId="00C42BED"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cs="Tahoma" w:hint="eastAsia"/>
          <w:szCs w:val="24"/>
        </w:rPr>
        <w:t>2.6.完成填報工作後，依來文所示辦理。</w:t>
      </w:r>
    </w:p>
    <w:p w14:paraId="00D5C7E4" w14:textId="77777777" w:rsidR="00D80AD0" w:rsidRPr="002D0085"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2462306D"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3.1.承辦人員須確認每一會辦單位之負責人員負責之業務，並控制填報時程以免貽誤。</w:t>
      </w:r>
    </w:p>
    <w:p w14:paraId="65E88638"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3.2.承辦人員需與系統管理師討論並確認帳號使用權限。</w:t>
      </w:r>
    </w:p>
    <w:p w14:paraId="247201E0"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3.3.相關呈報資料皆須會辦單位主管簽核後始完成。</w:t>
      </w:r>
    </w:p>
    <w:p w14:paraId="44BEC358" w14:textId="77777777" w:rsidR="00D80AD0" w:rsidRPr="002D0085"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6558E00E"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cs="Tahoma" w:hint="eastAsia"/>
          <w:szCs w:val="24"/>
        </w:rPr>
        <w:t>無。</w:t>
      </w:r>
    </w:p>
    <w:p w14:paraId="1D98782B" w14:textId="77777777" w:rsidR="00D80AD0" w:rsidRPr="002D0085"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7D46BF7E" w14:textId="77777777" w:rsidR="00D80AD0" w:rsidRPr="002D0085"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2D0085">
        <w:rPr>
          <w:rFonts w:ascii="標楷體" w:eastAsia="標楷體" w:hAnsi="標楷體" w:cs="Tahoma" w:hint="eastAsia"/>
          <w:szCs w:val="24"/>
        </w:rPr>
        <w:t>無。</w:t>
      </w:r>
    </w:p>
    <w:p w14:paraId="1E2D359E" w14:textId="362048B7" w:rsidR="00D80AD0" w:rsidRPr="002D0085" w:rsidRDefault="00D80AD0" w:rsidP="00627306">
      <w:pPr>
        <w:rPr>
          <w:rFonts w:ascii="標楷體" w:eastAsia="標楷體" w:hAnsi="標楷體"/>
        </w:rPr>
      </w:pPr>
    </w:p>
    <w:p w14:paraId="0F92713F" w14:textId="6B190695" w:rsidR="00450DBD" w:rsidRPr="002D0085" w:rsidRDefault="00450DBD" w:rsidP="00627306">
      <w:pPr>
        <w:rPr>
          <w:rFonts w:ascii="標楷體" w:eastAsia="標楷體" w:hAnsi="標楷體"/>
        </w:rPr>
      </w:pPr>
      <w:r w:rsidRPr="002D0085">
        <w:rPr>
          <w:rFonts w:ascii="標楷體" w:eastAsia="標楷體" w:hAnsi="標楷體"/>
        </w:rPr>
        <w:br w:type="page"/>
      </w:r>
    </w:p>
    <w:p w14:paraId="2D537102" w14:textId="77777777" w:rsidR="0049703F" w:rsidRPr="002D0085" w:rsidRDefault="0049703F" w:rsidP="0049703F">
      <w:pPr>
        <w:widowControl/>
        <w:jc w:val="center"/>
        <w:rPr>
          <w:rFonts w:ascii="標楷體" w:eastAsia="標楷體" w:hAnsi="標楷體"/>
          <w:sz w:val="36"/>
          <w:szCs w:val="36"/>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49703F" w:rsidRPr="002D0085" w14:paraId="4BA764CE" w14:textId="77777777" w:rsidTr="00CD3687">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75231E35" w14:textId="77777777" w:rsidR="0049703F" w:rsidRPr="002D0085" w:rsidRDefault="0049703F" w:rsidP="00CD3687">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359" w:type="pct"/>
            <w:tcBorders>
              <w:top w:val="single" w:sz="12" w:space="0" w:color="auto"/>
              <w:left w:val="single" w:sz="6" w:space="0" w:color="auto"/>
              <w:bottom w:val="single" w:sz="6" w:space="0" w:color="auto"/>
              <w:right w:val="single" w:sz="6" w:space="0" w:color="auto"/>
            </w:tcBorders>
            <w:vAlign w:val="center"/>
            <w:hideMark/>
          </w:tcPr>
          <w:p w14:paraId="5F4AD834" w14:textId="77777777" w:rsidR="0049703F" w:rsidRPr="002D0085" w:rsidRDefault="0049703F" w:rsidP="00CD3687">
            <w:pPr>
              <w:pStyle w:val="31"/>
            </w:pPr>
            <w:bookmarkStart w:id="591" w:name="_Toc218581936"/>
            <w:r w:rsidRPr="002D0085">
              <w:rPr>
                <w:rStyle w:val="a3"/>
                <w:rFonts w:hint="eastAsia"/>
                <w:color w:val="auto"/>
              </w:rPr>
              <w:t>1210-010佛大會館訂房住宿作業</w:t>
            </w:r>
            <w:bookmarkEnd w:id="591"/>
          </w:p>
        </w:tc>
        <w:tc>
          <w:tcPr>
            <w:tcW w:w="703" w:type="pct"/>
            <w:tcBorders>
              <w:top w:val="single" w:sz="12" w:space="0" w:color="auto"/>
              <w:left w:val="single" w:sz="6" w:space="0" w:color="auto"/>
              <w:bottom w:val="single" w:sz="6" w:space="0" w:color="auto"/>
              <w:right w:val="single" w:sz="6" w:space="0" w:color="auto"/>
            </w:tcBorders>
            <w:vAlign w:val="center"/>
            <w:hideMark/>
          </w:tcPr>
          <w:p w14:paraId="555533F5" w14:textId="77777777" w:rsidR="0049703F" w:rsidRPr="002D0085" w:rsidRDefault="0049703F" w:rsidP="00CD3687">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hideMark/>
          </w:tcPr>
          <w:p w14:paraId="40B71B84" w14:textId="77777777" w:rsidR="0049703F" w:rsidRPr="002D0085" w:rsidRDefault="0049703F" w:rsidP="00CD3687">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研究發展處</w:t>
            </w:r>
          </w:p>
        </w:tc>
      </w:tr>
      <w:tr w:rsidR="0049703F" w:rsidRPr="002D0085" w14:paraId="0E9D3390"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FD3021C" w14:textId="77777777" w:rsidR="0049703F" w:rsidRPr="002D0085" w:rsidRDefault="0049703F" w:rsidP="00CD3687">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hideMark/>
          </w:tcPr>
          <w:p w14:paraId="0D04CCC2" w14:textId="77777777" w:rsidR="0049703F" w:rsidRPr="002D0085" w:rsidRDefault="0049703F" w:rsidP="00CD3687">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703" w:type="pct"/>
            <w:tcBorders>
              <w:top w:val="single" w:sz="6" w:space="0" w:color="auto"/>
              <w:left w:val="single" w:sz="6" w:space="0" w:color="auto"/>
              <w:bottom w:val="single" w:sz="6" w:space="0" w:color="auto"/>
              <w:right w:val="single" w:sz="6" w:space="0" w:color="auto"/>
            </w:tcBorders>
            <w:vAlign w:val="center"/>
            <w:hideMark/>
          </w:tcPr>
          <w:p w14:paraId="0C2FE733" w14:textId="77777777" w:rsidR="0049703F" w:rsidRPr="002D0085" w:rsidRDefault="0049703F" w:rsidP="00CD3687">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21" w:type="pct"/>
            <w:tcBorders>
              <w:top w:val="single" w:sz="6" w:space="0" w:color="auto"/>
              <w:left w:val="single" w:sz="6" w:space="0" w:color="auto"/>
              <w:bottom w:val="single" w:sz="6" w:space="0" w:color="auto"/>
              <w:right w:val="single" w:sz="6" w:space="0" w:color="auto"/>
            </w:tcBorders>
            <w:vAlign w:val="center"/>
            <w:hideMark/>
          </w:tcPr>
          <w:p w14:paraId="24C55643" w14:textId="77777777" w:rsidR="0049703F" w:rsidRPr="002D0085" w:rsidRDefault="0049703F" w:rsidP="00CD3687">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18B0DCC" w14:textId="77777777" w:rsidR="0049703F" w:rsidRPr="002D0085" w:rsidRDefault="0049703F" w:rsidP="00CD3687">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C34D69" w:rsidRPr="002D0085" w14:paraId="0A4A13D4"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3FCFD6BB" w14:textId="77777777" w:rsidR="00C34D69" w:rsidRPr="002D0085" w:rsidRDefault="00C34D69" w:rsidP="00C34D6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236D9F59" w14:textId="77777777" w:rsidR="00C34D69" w:rsidRPr="002D0085" w:rsidRDefault="00C34D69" w:rsidP="00C34D69">
            <w:pPr>
              <w:spacing w:line="0" w:lineRule="atLeast"/>
              <w:jc w:val="both"/>
              <w:rPr>
                <w:rFonts w:ascii="標楷體" w:eastAsia="標楷體" w:hAnsi="標楷體" w:cs="Times New Roman"/>
                <w:szCs w:val="24"/>
              </w:rPr>
            </w:pPr>
          </w:p>
          <w:p w14:paraId="3F86E3E3" w14:textId="77777777" w:rsidR="00C34D69" w:rsidRPr="002D0085" w:rsidRDefault="00C34D69" w:rsidP="00C34D69">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34E14B0A" w14:textId="77777777" w:rsidR="00C34D69" w:rsidRPr="002D0085"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hideMark/>
          </w:tcPr>
          <w:p w14:paraId="420894BA" w14:textId="0BB1922F" w:rsidR="00C34D69" w:rsidRPr="002D0085" w:rsidRDefault="00C34D69" w:rsidP="00C34D6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521" w:type="pct"/>
            <w:tcBorders>
              <w:top w:val="single" w:sz="6" w:space="0" w:color="auto"/>
              <w:left w:val="single" w:sz="6" w:space="0" w:color="auto"/>
              <w:bottom w:val="single" w:sz="6" w:space="0" w:color="auto"/>
              <w:right w:val="single" w:sz="6" w:space="0" w:color="auto"/>
            </w:tcBorders>
            <w:vAlign w:val="center"/>
            <w:hideMark/>
          </w:tcPr>
          <w:p w14:paraId="5E3E7218" w14:textId="77777777" w:rsidR="00C34D69" w:rsidRPr="002D0085" w:rsidRDefault="00C34D69" w:rsidP="00C34D6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lang w:eastAsia="zh-HK"/>
              </w:rPr>
              <w:t>石佳芳</w:t>
            </w:r>
          </w:p>
        </w:tc>
        <w:tc>
          <w:tcPr>
            <w:tcW w:w="674" w:type="pct"/>
            <w:tcBorders>
              <w:top w:val="single" w:sz="6" w:space="0" w:color="auto"/>
              <w:left w:val="single" w:sz="6" w:space="0" w:color="auto"/>
              <w:bottom w:val="single" w:sz="6" w:space="0" w:color="auto"/>
              <w:right w:val="single" w:sz="12" w:space="0" w:color="auto"/>
            </w:tcBorders>
            <w:vAlign w:val="center"/>
          </w:tcPr>
          <w:p w14:paraId="04973F5A" w14:textId="77777777" w:rsidR="00C34D69" w:rsidRPr="002D0085" w:rsidRDefault="00C34D69" w:rsidP="00C34D69">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39660695" w14:textId="77777777" w:rsidR="00C34D69" w:rsidRPr="002D0085" w:rsidRDefault="00C34D69" w:rsidP="00C34D69">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1CABEA59" w14:textId="1A176663" w:rsidR="00C34D69" w:rsidRPr="002D0085" w:rsidRDefault="00C34D69" w:rsidP="00C34D69">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C34D69" w:rsidRPr="002D0085" w14:paraId="5EDDAFFC"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6E76808" w14:textId="77777777" w:rsidR="00C34D69" w:rsidRPr="002D0085"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068EE7B5" w14:textId="77777777" w:rsidR="00C34D69" w:rsidRPr="002D0085"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335BB457" w14:textId="77777777" w:rsidR="00C34D69" w:rsidRPr="002D0085"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6022402D" w14:textId="77777777" w:rsidR="00C34D69" w:rsidRPr="002D0085"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1D04DEA2" w14:textId="77777777" w:rsidR="00C34D69" w:rsidRPr="002D0085" w:rsidRDefault="00C34D69" w:rsidP="00C34D69">
            <w:pPr>
              <w:spacing w:line="0" w:lineRule="atLeast"/>
              <w:jc w:val="center"/>
              <w:rPr>
                <w:rFonts w:ascii="標楷體" w:eastAsia="標楷體" w:hAnsi="標楷體" w:cs="Times New Roman"/>
                <w:szCs w:val="24"/>
              </w:rPr>
            </w:pPr>
          </w:p>
        </w:tc>
      </w:tr>
      <w:tr w:rsidR="00C34D69" w:rsidRPr="002D0085" w14:paraId="3FE97123"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9B54D28" w14:textId="77777777" w:rsidR="00C34D69" w:rsidRPr="002D0085"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3B5DE5FA" w14:textId="77777777" w:rsidR="00C34D69" w:rsidRPr="002D0085" w:rsidRDefault="00C34D69" w:rsidP="00C34D69">
            <w:pPr>
              <w:spacing w:line="0" w:lineRule="atLeast"/>
              <w:ind w:left="240" w:hangingChars="100" w:hanging="240"/>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C4C77C5" w14:textId="77777777" w:rsidR="00C34D69" w:rsidRPr="002D0085"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3C9B9323" w14:textId="77777777" w:rsidR="00C34D69" w:rsidRPr="002D0085"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37688600" w14:textId="77777777" w:rsidR="00C34D69" w:rsidRPr="002D0085" w:rsidRDefault="00C34D69" w:rsidP="00C34D69">
            <w:pPr>
              <w:spacing w:line="0" w:lineRule="atLeast"/>
              <w:jc w:val="center"/>
              <w:rPr>
                <w:rFonts w:ascii="標楷體" w:eastAsia="標楷體" w:hAnsi="標楷體" w:cs="Times New Roman"/>
                <w:szCs w:val="24"/>
              </w:rPr>
            </w:pPr>
          </w:p>
        </w:tc>
      </w:tr>
      <w:tr w:rsidR="00C34D69" w:rsidRPr="002D0085" w14:paraId="560297E3"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9A61BF6" w14:textId="77777777" w:rsidR="00C34D69" w:rsidRPr="002D0085"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748B9ACF" w14:textId="77777777" w:rsidR="00C34D69" w:rsidRPr="002D0085"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2ABEED83" w14:textId="77777777" w:rsidR="00C34D69" w:rsidRPr="002D0085"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79AA8D3C" w14:textId="77777777" w:rsidR="00C34D69" w:rsidRPr="002D0085"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1EF91E0D" w14:textId="77777777" w:rsidR="00C34D69" w:rsidRPr="002D0085" w:rsidRDefault="00C34D69" w:rsidP="00C34D69">
            <w:pPr>
              <w:spacing w:line="0" w:lineRule="atLeast"/>
              <w:jc w:val="center"/>
              <w:rPr>
                <w:rFonts w:ascii="標楷體" w:eastAsia="標楷體" w:hAnsi="標楷體" w:cs="Times New Roman"/>
                <w:szCs w:val="24"/>
              </w:rPr>
            </w:pPr>
          </w:p>
        </w:tc>
      </w:tr>
      <w:tr w:rsidR="00C34D69" w:rsidRPr="002D0085" w14:paraId="1F232132"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C89BE06" w14:textId="77777777" w:rsidR="00C34D69" w:rsidRPr="002D0085"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0B4BCEDD" w14:textId="77777777" w:rsidR="00C34D69" w:rsidRPr="002D0085"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764BB03A" w14:textId="77777777" w:rsidR="00C34D69" w:rsidRPr="002D0085"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50B486E6" w14:textId="77777777" w:rsidR="00C34D69" w:rsidRPr="002D0085"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38A7F9B3" w14:textId="77777777" w:rsidR="00C34D69" w:rsidRPr="002D0085" w:rsidRDefault="00C34D69" w:rsidP="00C34D69">
            <w:pPr>
              <w:spacing w:line="0" w:lineRule="atLeast"/>
              <w:jc w:val="center"/>
              <w:rPr>
                <w:rFonts w:ascii="標楷體" w:eastAsia="標楷體" w:hAnsi="標楷體" w:cs="Times New Roman"/>
                <w:szCs w:val="24"/>
              </w:rPr>
            </w:pPr>
          </w:p>
        </w:tc>
      </w:tr>
      <w:tr w:rsidR="00C34D69" w:rsidRPr="002D0085" w14:paraId="5CA75F93"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1BD347D" w14:textId="77777777" w:rsidR="00C34D69" w:rsidRPr="002D0085"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72935129" w14:textId="77777777" w:rsidR="00C34D69" w:rsidRPr="002D0085" w:rsidRDefault="00C34D69" w:rsidP="00C34D69">
            <w:pPr>
              <w:pStyle w:val="a9"/>
              <w:spacing w:line="0" w:lineRule="atLeast"/>
              <w:ind w:leftChars="0" w:left="360"/>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89D831D" w14:textId="77777777" w:rsidR="00C34D69" w:rsidRPr="002D0085"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6DBBB4B1" w14:textId="77777777" w:rsidR="00C34D69" w:rsidRPr="002D0085"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550FDD3D" w14:textId="77777777" w:rsidR="00C34D69" w:rsidRPr="002D0085" w:rsidRDefault="00C34D69" w:rsidP="00C34D69">
            <w:pPr>
              <w:jc w:val="center"/>
              <w:rPr>
                <w:rFonts w:ascii="標楷體" w:eastAsia="標楷體" w:hAnsi="標楷體" w:cs="Times New Roman"/>
              </w:rPr>
            </w:pPr>
          </w:p>
        </w:tc>
      </w:tr>
    </w:tbl>
    <w:p w14:paraId="1C0A7241" w14:textId="77777777" w:rsidR="0049703F" w:rsidRPr="002D0085" w:rsidRDefault="0049703F" w:rsidP="0049703F">
      <w:pPr>
        <w:jc w:val="right"/>
        <w:rPr>
          <w:rFonts w:ascii="標楷體" w:eastAsia="標楷體" w:hAnsi="標楷體" w:cs="Times New Roman"/>
          <w:szCs w:val="24"/>
        </w:rPr>
      </w:pPr>
      <w:r w:rsidRPr="002D0085">
        <w:rPr>
          <w:rFonts w:ascii="標楷體" w:eastAsia="標楷體" w:hAnsi="標楷體" w:hint="eastAsia"/>
          <w:sz w:val="16"/>
          <w:szCs w:val="16"/>
        </w:rPr>
        <w:t>回</w:t>
      </w:r>
      <w:hyperlink r:id="rId270" w:anchor="研究發展處" w:history="1">
        <w:r w:rsidRPr="002D0085">
          <w:rPr>
            <w:rStyle w:val="a3"/>
            <w:rFonts w:ascii="標楷體" w:eastAsia="標楷體" w:hAnsi="標楷體" w:hint="eastAsia"/>
            <w:color w:val="auto"/>
            <w:sz w:val="16"/>
            <w:szCs w:val="16"/>
          </w:rPr>
          <w:t>研究發展處</w:t>
        </w:r>
      </w:hyperlink>
      <w:r w:rsidRPr="002D0085">
        <w:rPr>
          <w:rFonts w:ascii="標楷體" w:eastAsia="標楷體" w:hAnsi="標楷體" w:hint="eastAsia"/>
          <w:sz w:val="16"/>
          <w:szCs w:val="16"/>
        </w:rPr>
        <w:t>、</w:t>
      </w:r>
      <w:hyperlink r:id="rId271" w:anchor="目錄" w:history="1">
        <w:r w:rsidRPr="002D0085">
          <w:rPr>
            <w:rStyle w:val="a3"/>
            <w:rFonts w:ascii="標楷體" w:eastAsia="標楷體" w:hAnsi="標楷體" w:hint="eastAsia"/>
            <w:color w:val="auto"/>
            <w:sz w:val="16"/>
            <w:szCs w:val="16"/>
          </w:rPr>
          <w:t>目錄</w:t>
        </w:r>
      </w:hyperlink>
    </w:p>
    <w:p w14:paraId="57CDF803" w14:textId="77777777" w:rsidR="0049703F" w:rsidRPr="002D0085" w:rsidRDefault="0049703F" w:rsidP="0049703F">
      <w:pPr>
        <w:rPr>
          <w:rFonts w:ascii="標楷體" w:eastAsia="標楷體" w:hAnsi="標楷體" w:cs="Times New Roman"/>
          <w:szCs w:val="24"/>
        </w:rPr>
      </w:pPr>
      <w:r w:rsidRPr="002D0085">
        <w:rPr>
          <w:rFonts w:hint="eastAsia"/>
          <w:noProof/>
        </w:rPr>
        <mc:AlternateContent>
          <mc:Choice Requires="wps">
            <w:drawing>
              <wp:anchor distT="0" distB="0" distL="114300" distR="114300" simplePos="0" relativeHeight="251746565" behindDoc="0" locked="0" layoutInCell="1" allowOverlap="1" wp14:anchorId="109B1DEC" wp14:editId="29D7B064">
                <wp:simplePos x="0" y="0"/>
                <wp:positionH relativeFrom="column">
                  <wp:posOffset>4286250</wp:posOffset>
                </wp:positionH>
                <wp:positionV relativeFrom="page">
                  <wp:posOffset>9293225</wp:posOffset>
                </wp:positionV>
                <wp:extent cx="2057400" cy="571500"/>
                <wp:effectExtent l="0" t="0" r="0" b="0"/>
                <wp:wrapNone/>
                <wp:docPr id="103" name="文字方塊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42A9EE7F" w14:textId="0F0F645B" w:rsidR="00996ACD" w:rsidRDefault="00996ACD" w:rsidP="0049703F">
                            <w:pPr>
                              <w:rPr>
                                <w:rFonts w:ascii="標楷體" w:eastAsia="標楷體" w:hAnsi="標楷體"/>
                                <w:color w:val="FF0000"/>
                                <w:sz w:val="16"/>
                                <w:szCs w:val="20"/>
                              </w:rPr>
                            </w:pPr>
                            <w:r>
                              <w:rPr>
                                <w:rFonts w:ascii="標楷體" w:eastAsia="標楷體" w:hAnsi="標楷體" w:hint="eastAsia"/>
                                <w:sz w:val="16"/>
                                <w:szCs w:val="16"/>
                              </w:rPr>
                              <w:t>表單修</w:t>
                            </w:r>
                            <w:r w:rsidRPr="00C34D69">
                              <w:rPr>
                                <w:rFonts w:ascii="標楷體" w:eastAsia="標楷體" w:hAnsi="標楷體" w:hint="eastAsia"/>
                                <w:sz w:val="16"/>
                                <w:szCs w:val="16"/>
                              </w:rPr>
                              <w:t>訂日期：</w:t>
                            </w:r>
                            <w:r w:rsidRPr="00C34D69">
                              <w:rPr>
                                <w:rFonts w:ascii="標楷體" w:eastAsia="標楷體" w:hAnsi="標楷體" w:hint="eastAsia"/>
                                <w:sz w:val="16"/>
                                <w:szCs w:val="20"/>
                              </w:rPr>
                              <w:t>113.</w:t>
                            </w:r>
                            <w:r w:rsidRPr="00C34D69">
                              <w:rPr>
                                <w:rFonts w:ascii="標楷體" w:eastAsia="標楷體" w:hAnsi="標楷體"/>
                                <w:sz w:val="16"/>
                                <w:szCs w:val="20"/>
                              </w:rPr>
                              <w:t>12.11</w:t>
                            </w:r>
                          </w:p>
                          <w:p w14:paraId="0C2F5608" w14:textId="77777777" w:rsidR="00996ACD" w:rsidRDefault="00996ACD" w:rsidP="0049703F">
                            <w:pPr>
                              <w:rPr>
                                <w:rFonts w:ascii="標楷體" w:eastAsia="標楷體" w:hAnsi="標楷體"/>
                                <w:sz w:val="16"/>
                                <w:szCs w:val="16"/>
                              </w:rPr>
                            </w:pPr>
                            <w:r>
                              <w:rPr>
                                <w:rFonts w:ascii="標楷體" w:eastAsia="標楷體" w:hAnsi="標楷體" w:hint="eastAsia"/>
                                <w:sz w:val="16"/>
                                <w:szCs w:val="16"/>
                              </w:rPr>
                              <w:t>保存期限：至依附的文件作廢為止</w:t>
                            </w:r>
                          </w:p>
                          <w:p w14:paraId="0F0426DC" w14:textId="77777777" w:rsidR="00996ACD" w:rsidRDefault="00996ACD" w:rsidP="0049703F">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B1DEC" id="文字方塊 103" o:spid="_x0000_s1172" type="#_x0000_t202" style="position:absolute;margin-left:337.5pt;margin-top:731.75pt;width:162pt;height:45pt;z-index:2517465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" fillcolor="window" stroked="f" strokeweight="1pt">
                <v:textbox>
                  <w:txbxContent>
                    <w:p w14:paraId="42A9EE7F" w14:textId="0F0F645B" w:rsidR="00996ACD" w:rsidRDefault="00996ACD" w:rsidP="0049703F">
                      <w:pPr>
                        <w:rPr>
                          <w:rFonts w:ascii="標楷體" w:eastAsia="標楷體" w:hAnsi="標楷體"/>
                          <w:color w:val="FF0000"/>
                          <w:sz w:val="16"/>
                          <w:szCs w:val="20"/>
                        </w:rPr>
                      </w:pPr>
                      <w:r>
                        <w:rPr>
                          <w:rFonts w:ascii="標楷體" w:eastAsia="標楷體" w:hAnsi="標楷體" w:hint="eastAsia"/>
                          <w:sz w:val="16"/>
                          <w:szCs w:val="16"/>
                        </w:rPr>
                        <w:t>表單修</w:t>
                      </w:r>
                      <w:r w:rsidRPr="00C34D69">
                        <w:rPr>
                          <w:rFonts w:ascii="標楷體" w:eastAsia="標楷體" w:hAnsi="標楷體" w:hint="eastAsia"/>
                          <w:sz w:val="16"/>
                          <w:szCs w:val="16"/>
                        </w:rPr>
                        <w:t>訂日期：</w:t>
                      </w:r>
                      <w:r w:rsidRPr="00C34D69">
                        <w:rPr>
                          <w:rFonts w:ascii="標楷體" w:eastAsia="標楷體" w:hAnsi="標楷體" w:hint="eastAsia"/>
                          <w:sz w:val="16"/>
                          <w:szCs w:val="20"/>
                        </w:rPr>
                        <w:t>113.</w:t>
                      </w:r>
                      <w:r w:rsidRPr="00C34D69">
                        <w:rPr>
                          <w:rFonts w:ascii="標楷體" w:eastAsia="標楷體" w:hAnsi="標楷體"/>
                          <w:sz w:val="16"/>
                          <w:szCs w:val="20"/>
                        </w:rPr>
                        <w:t>12.11</w:t>
                      </w:r>
                    </w:p>
                    <w:p w14:paraId="0C2F5608" w14:textId="77777777" w:rsidR="00996ACD" w:rsidRDefault="00996ACD" w:rsidP="0049703F">
                      <w:pPr>
                        <w:rPr>
                          <w:rFonts w:ascii="標楷體" w:eastAsia="標楷體" w:hAnsi="標楷體"/>
                          <w:sz w:val="16"/>
                          <w:szCs w:val="16"/>
                        </w:rPr>
                      </w:pPr>
                      <w:r>
                        <w:rPr>
                          <w:rFonts w:ascii="標楷體" w:eastAsia="標楷體" w:hAnsi="標楷體" w:hint="eastAsia"/>
                          <w:sz w:val="16"/>
                          <w:szCs w:val="16"/>
                        </w:rPr>
                        <w:t>保存期限：至依附的文件作廢為止</w:t>
                      </w:r>
                    </w:p>
                    <w:p w14:paraId="0F0426DC" w14:textId="77777777" w:rsidR="00996ACD" w:rsidRDefault="00996ACD" w:rsidP="0049703F">
                      <w:pPr>
                        <w:rPr>
                          <w:rFonts w:ascii="標楷體" w:eastAsia="標楷體" w:hAnsi="標楷體"/>
                          <w:sz w:val="16"/>
                          <w:szCs w:val="16"/>
                        </w:rPr>
                      </w:pPr>
                    </w:p>
                  </w:txbxContent>
                </v:textbox>
                <w10:wrap anchory="page"/>
              </v:shape>
            </w:pict>
          </mc:Fallback>
        </mc:AlternateContent>
      </w:r>
      <w:r w:rsidRPr="002D0085">
        <w:rPr>
          <w:rFonts w:ascii="標楷體" w:eastAsia="標楷體" w:hAnsi="標楷體" w:cs="Times New Roman" w:hint="eastAsia"/>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49703F" w:rsidRPr="00F5361B" w14:paraId="708A36BA"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3B0611C" w14:textId="77777777" w:rsidR="0049703F" w:rsidRPr="00F5361B" w:rsidRDefault="0049703F" w:rsidP="00CD3687">
            <w:pPr>
              <w:spacing w:line="0" w:lineRule="atLeast"/>
              <w:jc w:val="center"/>
              <w:textAlignment w:val="baseline"/>
              <w:rPr>
                <w:rFonts w:ascii="Times New Roman" w:eastAsia="標楷體" w:hAnsi="Times New Roman" w:cs="Times New Roman"/>
                <w:b/>
                <w:bCs/>
                <w:sz w:val="32"/>
                <w:szCs w:val="32"/>
              </w:rPr>
            </w:pPr>
            <w:r w:rsidRPr="00F5361B">
              <w:rPr>
                <w:rFonts w:ascii="Times New Roman" w:eastAsia="標楷體" w:hAnsi="Times New Roman" w:cs="Times New Roman"/>
                <w:b/>
                <w:sz w:val="32"/>
                <w:szCs w:val="32"/>
              </w:rPr>
              <w:t>佛光大學內部控制文件</w:t>
            </w:r>
          </w:p>
        </w:tc>
      </w:tr>
      <w:tr w:rsidR="0049703F" w:rsidRPr="00F5361B" w14:paraId="3CC7BB40" w14:textId="77777777" w:rsidTr="00CD3687">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01626952"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376F2A0F"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EAD4EED"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9B9B85C"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版本</w:t>
            </w:r>
            <w:r w:rsidRPr="00F5361B">
              <w:rPr>
                <w:rFonts w:ascii="Times New Roman" w:eastAsia="標楷體" w:hAnsi="Times New Roman" w:cs="Times New Roman"/>
                <w:sz w:val="20"/>
              </w:rPr>
              <w:t>/</w:t>
            </w:r>
          </w:p>
          <w:p w14:paraId="04E2683C"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7CC56BDB"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頁數</w:t>
            </w:r>
          </w:p>
        </w:tc>
      </w:tr>
      <w:tr w:rsidR="0049703F" w:rsidRPr="00F5361B" w14:paraId="5A0EA70C" w14:textId="77777777" w:rsidTr="00CD3687">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5567687B" w14:textId="77777777" w:rsidR="0049703F" w:rsidRPr="00F5361B" w:rsidRDefault="0049703F" w:rsidP="00CD3687">
            <w:pPr>
              <w:spacing w:line="0" w:lineRule="atLeast"/>
              <w:jc w:val="center"/>
              <w:rPr>
                <w:rFonts w:ascii="Times New Roman" w:eastAsia="標楷體" w:hAnsi="Times New Roman" w:cs="Times New Roman"/>
                <w:b/>
                <w:szCs w:val="24"/>
              </w:rPr>
            </w:pPr>
            <w:r w:rsidRPr="00F5361B">
              <w:rPr>
                <w:rFonts w:ascii="Times New Roman" w:eastAsia="標楷體" w:hAnsi="Times New Roman" w:cs="Times New Roman"/>
                <w:b/>
                <w:szCs w:val="24"/>
              </w:rPr>
              <w:t>佛大會館訂房住宿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7B20158A"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研究發展處</w:t>
            </w:r>
          </w:p>
        </w:tc>
        <w:tc>
          <w:tcPr>
            <w:tcW w:w="579" w:type="pct"/>
            <w:tcBorders>
              <w:top w:val="single" w:sz="4" w:space="0" w:color="auto"/>
              <w:left w:val="single" w:sz="4" w:space="0" w:color="auto"/>
              <w:bottom w:val="single" w:sz="12" w:space="0" w:color="auto"/>
              <w:right w:val="single" w:sz="4" w:space="0" w:color="auto"/>
            </w:tcBorders>
            <w:vAlign w:val="center"/>
          </w:tcPr>
          <w:p w14:paraId="18E74DB0" w14:textId="77777777" w:rsidR="0049703F" w:rsidRPr="00F5361B" w:rsidRDefault="0049703F" w:rsidP="00CD3687">
            <w:pPr>
              <w:spacing w:line="0" w:lineRule="atLeast"/>
              <w:jc w:val="center"/>
              <w:rPr>
                <w:rFonts w:ascii="Times New Roman" w:eastAsia="標楷體" w:hAnsi="Times New Roman" w:cs="Times New Roman"/>
                <w:sz w:val="20"/>
              </w:rPr>
            </w:pPr>
          </w:p>
        </w:tc>
        <w:tc>
          <w:tcPr>
            <w:tcW w:w="650" w:type="pct"/>
            <w:tcBorders>
              <w:top w:val="single" w:sz="4" w:space="0" w:color="auto"/>
              <w:left w:val="single" w:sz="4" w:space="0" w:color="auto"/>
              <w:bottom w:val="single" w:sz="12" w:space="0" w:color="auto"/>
              <w:right w:val="single" w:sz="4" w:space="0" w:color="auto"/>
            </w:tcBorders>
            <w:vAlign w:val="center"/>
            <w:hideMark/>
          </w:tcPr>
          <w:p w14:paraId="7C9C2AD5"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01/</w:t>
            </w:r>
          </w:p>
          <w:p w14:paraId="0E241BAD" w14:textId="0FE625A5" w:rsidR="0049703F" w:rsidRPr="00F5361B" w:rsidRDefault="0049703F" w:rsidP="00CD3687">
            <w:pPr>
              <w:jc w:val="center"/>
              <w:rPr>
                <w:rFonts w:ascii="Times New Roman" w:hAnsi="Times New Roman" w:cs="Times New Roman"/>
              </w:rPr>
            </w:pPr>
            <w:r w:rsidRPr="00F5361B">
              <w:rPr>
                <w:rFonts w:ascii="Times New Roman" w:eastAsia="標楷體" w:hAnsi="Times New Roman" w:cs="Times New Roman"/>
                <w:sz w:val="20"/>
                <w:szCs w:val="20"/>
              </w:rPr>
              <w:t>113.</w:t>
            </w:r>
            <w:r w:rsidR="00C34D69" w:rsidRPr="00F5361B">
              <w:rPr>
                <w:rFonts w:ascii="Times New Roman" w:eastAsia="標楷體" w:hAnsi="Times New Roman" w:cs="Times New Roman"/>
                <w:sz w:val="20"/>
                <w:szCs w:val="20"/>
              </w:rPr>
              <w:t>12.11</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1A467DB6"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第</w:t>
            </w:r>
            <w:r w:rsidRPr="00F5361B">
              <w:rPr>
                <w:rFonts w:ascii="Times New Roman" w:eastAsia="標楷體" w:hAnsi="Times New Roman" w:cs="Times New Roman"/>
                <w:sz w:val="20"/>
              </w:rPr>
              <w:t>1</w:t>
            </w:r>
            <w:r w:rsidRPr="00F5361B">
              <w:rPr>
                <w:rFonts w:ascii="Times New Roman" w:eastAsia="標楷體" w:hAnsi="Times New Roman" w:cs="Times New Roman"/>
                <w:sz w:val="20"/>
              </w:rPr>
              <w:t>頁</w:t>
            </w:r>
            <w:r w:rsidRPr="00F5361B">
              <w:rPr>
                <w:rFonts w:ascii="Times New Roman" w:eastAsia="標楷體" w:hAnsi="Times New Roman" w:cs="Times New Roman"/>
                <w:sz w:val="20"/>
              </w:rPr>
              <w:t>/</w:t>
            </w:r>
          </w:p>
          <w:p w14:paraId="1D517BFF"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共</w:t>
            </w:r>
            <w:r w:rsidRPr="00F5361B">
              <w:rPr>
                <w:rFonts w:ascii="Times New Roman" w:eastAsia="標楷體" w:hAnsi="Times New Roman" w:cs="Times New Roman"/>
                <w:sz w:val="20"/>
              </w:rPr>
              <w:t>3</w:t>
            </w:r>
            <w:r w:rsidRPr="00F5361B">
              <w:rPr>
                <w:rFonts w:ascii="Times New Roman" w:eastAsia="標楷體" w:hAnsi="Times New Roman" w:cs="Times New Roman"/>
                <w:sz w:val="20"/>
              </w:rPr>
              <w:t>頁</w:t>
            </w:r>
          </w:p>
        </w:tc>
      </w:tr>
    </w:tbl>
    <w:p w14:paraId="7F2B6726" w14:textId="77777777" w:rsidR="0049703F" w:rsidRPr="00F5361B" w:rsidRDefault="0049703F" w:rsidP="0049703F">
      <w:pPr>
        <w:autoSpaceDE w:val="0"/>
        <w:autoSpaceDN w:val="0"/>
        <w:adjustRightInd w:val="0"/>
        <w:ind w:right="28"/>
        <w:jc w:val="right"/>
        <w:textAlignment w:val="baseline"/>
        <w:rPr>
          <w:rFonts w:ascii="Times New Roman" w:eastAsia="標楷體" w:hAnsi="Times New Roman" w:cs="Times New Roman"/>
          <w:b/>
          <w:bCs/>
          <w:kern w:val="0"/>
          <w:szCs w:val="20"/>
        </w:rPr>
      </w:pPr>
      <w:r w:rsidRPr="00F5361B">
        <w:rPr>
          <w:rFonts w:ascii="Times New Roman" w:eastAsia="標楷體" w:hAnsi="Times New Roman" w:cs="Times New Roman"/>
          <w:sz w:val="16"/>
          <w:szCs w:val="16"/>
        </w:rPr>
        <w:t>回</w:t>
      </w:r>
      <w:hyperlink r:id="rId272" w:anchor="研究發展處" w:history="1">
        <w:r w:rsidRPr="00F5361B">
          <w:rPr>
            <w:rStyle w:val="a3"/>
            <w:rFonts w:ascii="Times New Roman" w:eastAsia="標楷體" w:hAnsi="Times New Roman" w:cs="Times New Roman"/>
            <w:color w:val="auto"/>
            <w:sz w:val="16"/>
            <w:szCs w:val="16"/>
          </w:rPr>
          <w:t>研究發展處</w:t>
        </w:r>
      </w:hyperlink>
      <w:r w:rsidRPr="00F5361B">
        <w:rPr>
          <w:rFonts w:ascii="Times New Roman" w:eastAsia="標楷體" w:hAnsi="Times New Roman" w:cs="Times New Roman"/>
          <w:sz w:val="16"/>
          <w:szCs w:val="16"/>
        </w:rPr>
        <w:t>、</w:t>
      </w:r>
      <w:hyperlink r:id="rId273" w:anchor="目錄" w:history="1">
        <w:r w:rsidRPr="00F5361B">
          <w:rPr>
            <w:rStyle w:val="a3"/>
            <w:rFonts w:ascii="Times New Roman" w:eastAsia="標楷體" w:hAnsi="Times New Roman" w:cs="Times New Roman"/>
            <w:color w:val="auto"/>
            <w:sz w:val="16"/>
            <w:szCs w:val="16"/>
          </w:rPr>
          <w:t>目錄</w:t>
        </w:r>
      </w:hyperlink>
    </w:p>
    <w:p w14:paraId="3F211D4F" w14:textId="77777777" w:rsidR="0049703F" w:rsidRPr="00F5361B" w:rsidRDefault="0049703F" w:rsidP="00927BAE">
      <w:pPr>
        <w:pStyle w:val="a9"/>
        <w:numPr>
          <w:ilvl w:val="0"/>
          <w:numId w:val="415"/>
        </w:numPr>
        <w:autoSpaceDE w:val="0"/>
        <w:autoSpaceDN w:val="0"/>
        <w:adjustRightInd w:val="0"/>
        <w:ind w:leftChars="0"/>
        <w:jc w:val="both"/>
        <w:textAlignment w:val="baseline"/>
        <w:rPr>
          <w:rFonts w:ascii="Times New Roman" w:eastAsia="標楷體" w:hAnsi="Times New Roman" w:cs="Times New Roman"/>
          <w:b/>
          <w:bCs/>
          <w:szCs w:val="24"/>
        </w:rPr>
      </w:pPr>
      <w:r w:rsidRPr="00F5361B">
        <w:rPr>
          <w:rFonts w:ascii="Times New Roman" w:eastAsia="標楷體" w:hAnsi="Times New Roman" w:cs="Times New Roman"/>
          <w:b/>
          <w:bCs/>
          <w:szCs w:val="24"/>
        </w:rPr>
        <w:t>流程圖：</w:t>
      </w:r>
    </w:p>
    <w:p w14:paraId="746E26F4" w14:textId="77777777" w:rsidR="0049703F" w:rsidRPr="00F5361B" w:rsidRDefault="0049703F" w:rsidP="0049703F">
      <w:pPr>
        <w:autoSpaceDE w:val="0"/>
        <w:autoSpaceDN w:val="0"/>
        <w:adjustRightInd w:val="0"/>
        <w:spacing w:before="100" w:beforeAutospacing="1"/>
        <w:jc w:val="center"/>
        <w:textAlignment w:val="baseline"/>
        <w:rPr>
          <w:rFonts w:ascii="Times New Roman" w:hAnsi="Times New Roman" w:cs="Times New Roman"/>
        </w:rPr>
      </w:pPr>
      <w:r w:rsidRPr="00F5361B">
        <w:rPr>
          <w:rFonts w:ascii="Times New Roman" w:hAnsi="Times New Roman" w:cs="Times New Roman"/>
          <w:noProof/>
        </w:rPr>
        <w:drawing>
          <wp:inline distT="0" distB="0" distL="0" distR="0" wp14:anchorId="5296B502" wp14:editId="374F7601">
            <wp:extent cx="5848682" cy="7207250"/>
            <wp:effectExtent l="0" t="0" r="0" b="0"/>
            <wp:docPr id="645" name="圖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佛光大學-內部控制流程圖-經理修改20241219-1219確認OK-交秘書室後-會計室再修改.png"/>
                    <pic:cNvPicPr/>
                  </pic:nvPicPr>
                  <pic:blipFill>
                    <a:blip r:embed="rId274">
                      <a:extLst>
                        <a:ext uri="{28A0092B-C50C-407E-A947-70E740481C1C}">
                          <a14:useLocalDpi xmlns:a14="http://schemas.microsoft.com/office/drawing/2010/main" val="0"/>
                        </a:ext>
                      </a:extLst>
                    </a:blip>
                    <a:stretch>
                      <a:fillRect/>
                    </a:stretch>
                  </pic:blipFill>
                  <pic:spPr>
                    <a:xfrm>
                      <a:off x="0" y="0"/>
                      <a:ext cx="5861514" cy="7223062"/>
                    </a:xfrm>
                    <a:prstGeom prst="rect">
                      <a:avLst/>
                    </a:prstGeom>
                  </pic:spPr>
                </pic:pic>
              </a:graphicData>
            </a:graphic>
          </wp:inline>
        </w:drawing>
      </w:r>
    </w:p>
    <w:p w14:paraId="40D954E1" w14:textId="77777777" w:rsidR="0049703F" w:rsidRPr="00F5361B" w:rsidRDefault="0049703F" w:rsidP="0049703F">
      <w:pPr>
        <w:rPr>
          <w:rFonts w:ascii="Times New Roman" w:hAnsi="Times New Roman" w:cs="Times New Roman"/>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2"/>
        <w:gridCol w:w="1813"/>
        <w:gridCol w:w="1131"/>
        <w:gridCol w:w="1270"/>
        <w:gridCol w:w="1010"/>
      </w:tblGrid>
      <w:tr w:rsidR="0049703F" w:rsidRPr="00F5361B" w14:paraId="6C1E38C0"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C9A077D" w14:textId="77777777" w:rsidR="0049703F" w:rsidRPr="00F5361B" w:rsidRDefault="0049703F" w:rsidP="00CD3687">
            <w:pPr>
              <w:spacing w:line="0" w:lineRule="atLeast"/>
              <w:jc w:val="center"/>
              <w:textAlignment w:val="baseline"/>
              <w:rPr>
                <w:rFonts w:ascii="Times New Roman" w:eastAsia="標楷體" w:hAnsi="Times New Roman" w:cs="Times New Roman"/>
                <w:b/>
                <w:bCs/>
                <w:sz w:val="32"/>
                <w:szCs w:val="32"/>
              </w:rPr>
            </w:pPr>
            <w:r w:rsidRPr="00F5361B">
              <w:rPr>
                <w:rFonts w:ascii="Times New Roman" w:eastAsia="標楷體" w:hAnsi="Times New Roman" w:cs="Times New Roman"/>
                <w:szCs w:val="24"/>
              </w:rPr>
              <w:br w:type="page"/>
            </w:r>
            <w:r w:rsidRPr="00F5361B">
              <w:rPr>
                <w:rFonts w:ascii="Times New Roman" w:eastAsia="標楷體" w:hAnsi="Times New Roman" w:cs="Times New Roman"/>
                <w:b/>
                <w:sz w:val="32"/>
                <w:szCs w:val="32"/>
              </w:rPr>
              <w:t>佛光大學內部控制文件</w:t>
            </w:r>
          </w:p>
        </w:tc>
      </w:tr>
      <w:tr w:rsidR="0049703F" w:rsidRPr="00F5361B" w14:paraId="03F237BB" w14:textId="77777777" w:rsidTr="00CD3687">
        <w:trPr>
          <w:jc w:val="center"/>
        </w:trPr>
        <w:tc>
          <w:tcPr>
            <w:tcW w:w="2326" w:type="pct"/>
            <w:tcBorders>
              <w:top w:val="single" w:sz="4" w:space="0" w:color="auto"/>
              <w:left w:val="single" w:sz="12" w:space="0" w:color="auto"/>
              <w:bottom w:val="single" w:sz="2" w:space="0" w:color="auto"/>
              <w:right w:val="single" w:sz="2" w:space="0" w:color="auto"/>
            </w:tcBorders>
            <w:vAlign w:val="center"/>
            <w:hideMark/>
          </w:tcPr>
          <w:p w14:paraId="5E73FEC8"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23022130"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23C002CF"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83886E9"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版本</w:t>
            </w:r>
            <w:r w:rsidRPr="00F5361B">
              <w:rPr>
                <w:rFonts w:ascii="Times New Roman" w:eastAsia="標楷體" w:hAnsi="Times New Roman" w:cs="Times New Roman"/>
                <w:sz w:val="20"/>
              </w:rPr>
              <w:t>/</w:t>
            </w:r>
          </w:p>
          <w:p w14:paraId="4B9C459A"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4526FE2F"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頁數</w:t>
            </w:r>
          </w:p>
        </w:tc>
      </w:tr>
      <w:tr w:rsidR="0049703F" w:rsidRPr="00F5361B" w14:paraId="28225C2B" w14:textId="77777777" w:rsidTr="00CD3687">
        <w:trPr>
          <w:trHeight w:val="663"/>
          <w:jc w:val="center"/>
        </w:trPr>
        <w:tc>
          <w:tcPr>
            <w:tcW w:w="2326" w:type="pct"/>
            <w:tcBorders>
              <w:top w:val="single" w:sz="2" w:space="0" w:color="auto"/>
              <w:left w:val="single" w:sz="12" w:space="0" w:color="auto"/>
              <w:bottom w:val="single" w:sz="12" w:space="0" w:color="auto"/>
              <w:right w:val="single" w:sz="2" w:space="0" w:color="auto"/>
            </w:tcBorders>
            <w:vAlign w:val="center"/>
            <w:hideMark/>
          </w:tcPr>
          <w:p w14:paraId="7E50AE90" w14:textId="77777777" w:rsidR="0049703F" w:rsidRPr="00F5361B" w:rsidRDefault="0049703F" w:rsidP="00CD3687">
            <w:pPr>
              <w:spacing w:line="0" w:lineRule="atLeast"/>
              <w:jc w:val="center"/>
              <w:rPr>
                <w:rFonts w:ascii="Times New Roman" w:eastAsia="標楷體" w:hAnsi="Times New Roman" w:cs="Times New Roman"/>
                <w:b/>
                <w:szCs w:val="24"/>
              </w:rPr>
            </w:pPr>
            <w:r w:rsidRPr="00F5361B">
              <w:rPr>
                <w:rFonts w:ascii="Times New Roman" w:eastAsia="標楷體" w:hAnsi="Times New Roman" w:cs="Times New Roman"/>
                <w:b/>
                <w:szCs w:val="24"/>
              </w:rPr>
              <w:t>佛大會館訂房住宿金流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7845BBE7"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研究發展處</w:t>
            </w:r>
          </w:p>
        </w:tc>
        <w:tc>
          <w:tcPr>
            <w:tcW w:w="579" w:type="pct"/>
            <w:tcBorders>
              <w:top w:val="single" w:sz="4" w:space="0" w:color="auto"/>
              <w:left w:val="single" w:sz="4" w:space="0" w:color="auto"/>
              <w:bottom w:val="single" w:sz="12" w:space="0" w:color="auto"/>
              <w:right w:val="single" w:sz="4" w:space="0" w:color="auto"/>
            </w:tcBorders>
            <w:vAlign w:val="center"/>
          </w:tcPr>
          <w:p w14:paraId="264674D8" w14:textId="77777777" w:rsidR="0049703F" w:rsidRPr="00F5361B" w:rsidRDefault="0049703F" w:rsidP="00CD3687">
            <w:pPr>
              <w:spacing w:line="0" w:lineRule="atLeast"/>
              <w:jc w:val="center"/>
              <w:rPr>
                <w:rFonts w:ascii="Times New Roman" w:eastAsia="標楷體" w:hAnsi="Times New Roman" w:cs="Times New Roman"/>
                <w:sz w:val="20"/>
              </w:rPr>
            </w:pPr>
          </w:p>
        </w:tc>
        <w:tc>
          <w:tcPr>
            <w:tcW w:w="650" w:type="pct"/>
            <w:tcBorders>
              <w:top w:val="single" w:sz="4" w:space="0" w:color="auto"/>
              <w:left w:val="single" w:sz="4" w:space="0" w:color="auto"/>
              <w:bottom w:val="single" w:sz="12" w:space="0" w:color="auto"/>
              <w:right w:val="single" w:sz="4" w:space="0" w:color="auto"/>
            </w:tcBorders>
            <w:vAlign w:val="center"/>
            <w:hideMark/>
          </w:tcPr>
          <w:p w14:paraId="77FD59E8"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01/</w:t>
            </w:r>
          </w:p>
          <w:p w14:paraId="4D6F1882" w14:textId="0B876B09" w:rsidR="0049703F" w:rsidRPr="00F5361B" w:rsidRDefault="0049703F" w:rsidP="00CD3687">
            <w:pPr>
              <w:jc w:val="center"/>
              <w:rPr>
                <w:rFonts w:ascii="Times New Roman" w:hAnsi="Times New Roman" w:cs="Times New Roman"/>
              </w:rPr>
            </w:pPr>
            <w:r w:rsidRPr="00F5361B">
              <w:rPr>
                <w:rFonts w:ascii="Times New Roman" w:eastAsia="標楷體" w:hAnsi="Times New Roman" w:cs="Times New Roman"/>
                <w:sz w:val="20"/>
                <w:szCs w:val="20"/>
              </w:rPr>
              <w:t>113.</w:t>
            </w:r>
            <w:r w:rsidR="00C34D69" w:rsidRPr="00F5361B">
              <w:rPr>
                <w:rFonts w:ascii="Times New Roman" w:eastAsia="標楷體" w:hAnsi="Times New Roman" w:cs="Times New Roman"/>
                <w:sz w:val="20"/>
                <w:szCs w:val="20"/>
              </w:rPr>
              <w:t>12.1</w:t>
            </w:r>
            <w:r w:rsidR="00557369" w:rsidRPr="00F5361B">
              <w:rPr>
                <w:rFonts w:ascii="Times New Roman" w:eastAsia="標楷體" w:hAnsi="Times New Roman" w:cs="Times New Roman"/>
                <w:sz w:val="20"/>
                <w:szCs w:val="20"/>
              </w:rPr>
              <w:t>1</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3A0C1D8D"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第</w:t>
            </w:r>
            <w:r w:rsidRPr="00F5361B">
              <w:rPr>
                <w:rFonts w:ascii="Times New Roman" w:eastAsia="標楷體" w:hAnsi="Times New Roman" w:cs="Times New Roman"/>
                <w:sz w:val="20"/>
              </w:rPr>
              <w:t>2</w:t>
            </w:r>
            <w:r w:rsidRPr="00F5361B">
              <w:rPr>
                <w:rFonts w:ascii="Times New Roman" w:eastAsia="標楷體" w:hAnsi="Times New Roman" w:cs="Times New Roman"/>
                <w:sz w:val="20"/>
              </w:rPr>
              <w:t>頁</w:t>
            </w:r>
            <w:r w:rsidRPr="00F5361B">
              <w:rPr>
                <w:rFonts w:ascii="Times New Roman" w:eastAsia="標楷體" w:hAnsi="Times New Roman" w:cs="Times New Roman"/>
                <w:sz w:val="20"/>
              </w:rPr>
              <w:t>/</w:t>
            </w:r>
          </w:p>
          <w:p w14:paraId="7DD67A64" w14:textId="77777777" w:rsidR="0049703F" w:rsidRPr="00F5361B" w:rsidRDefault="0049703F" w:rsidP="00CD3687">
            <w:pPr>
              <w:spacing w:line="0" w:lineRule="atLeast"/>
              <w:jc w:val="center"/>
              <w:rPr>
                <w:rFonts w:ascii="Times New Roman" w:eastAsia="標楷體" w:hAnsi="Times New Roman" w:cs="Times New Roman"/>
                <w:sz w:val="20"/>
              </w:rPr>
            </w:pPr>
            <w:r w:rsidRPr="00F5361B">
              <w:rPr>
                <w:rFonts w:ascii="Times New Roman" w:eastAsia="標楷體" w:hAnsi="Times New Roman" w:cs="Times New Roman"/>
                <w:sz w:val="20"/>
              </w:rPr>
              <w:t>共</w:t>
            </w:r>
            <w:r w:rsidRPr="00F5361B">
              <w:rPr>
                <w:rFonts w:ascii="Times New Roman" w:eastAsia="標楷體" w:hAnsi="Times New Roman" w:cs="Times New Roman"/>
                <w:sz w:val="20"/>
              </w:rPr>
              <w:t>3</w:t>
            </w:r>
            <w:r w:rsidRPr="00F5361B">
              <w:rPr>
                <w:rFonts w:ascii="Times New Roman" w:eastAsia="標楷體" w:hAnsi="Times New Roman" w:cs="Times New Roman"/>
                <w:sz w:val="20"/>
              </w:rPr>
              <w:t>頁</w:t>
            </w:r>
          </w:p>
        </w:tc>
      </w:tr>
    </w:tbl>
    <w:p w14:paraId="4936B19E" w14:textId="77777777" w:rsidR="0049703F" w:rsidRPr="00F5361B" w:rsidRDefault="0049703F" w:rsidP="0049703F">
      <w:pPr>
        <w:autoSpaceDE w:val="0"/>
        <w:autoSpaceDN w:val="0"/>
        <w:ind w:right="28"/>
        <w:jc w:val="right"/>
        <w:rPr>
          <w:rFonts w:ascii="Times New Roman" w:eastAsia="標楷體" w:hAnsi="Times New Roman" w:cs="Times New Roman"/>
          <w:szCs w:val="24"/>
        </w:rPr>
      </w:pPr>
      <w:r w:rsidRPr="00F5361B">
        <w:rPr>
          <w:rFonts w:ascii="Times New Roman" w:eastAsia="標楷體" w:hAnsi="Times New Roman" w:cs="Times New Roman"/>
          <w:sz w:val="16"/>
          <w:szCs w:val="16"/>
        </w:rPr>
        <w:t>回</w:t>
      </w:r>
      <w:hyperlink r:id="rId275" w:anchor="研究發展處" w:history="1">
        <w:r w:rsidRPr="00F5361B">
          <w:rPr>
            <w:rStyle w:val="a3"/>
            <w:rFonts w:ascii="Times New Roman" w:eastAsia="標楷體" w:hAnsi="Times New Roman" w:cs="Times New Roman"/>
            <w:color w:val="auto"/>
            <w:sz w:val="16"/>
            <w:szCs w:val="16"/>
          </w:rPr>
          <w:t>研究發展處</w:t>
        </w:r>
      </w:hyperlink>
      <w:r w:rsidRPr="00F5361B">
        <w:rPr>
          <w:rFonts w:ascii="Times New Roman" w:eastAsia="標楷體" w:hAnsi="Times New Roman" w:cs="Times New Roman"/>
          <w:sz w:val="16"/>
          <w:szCs w:val="16"/>
        </w:rPr>
        <w:t>、</w:t>
      </w:r>
      <w:hyperlink r:id="rId276" w:anchor="目錄" w:history="1">
        <w:r w:rsidRPr="00F5361B">
          <w:rPr>
            <w:rStyle w:val="a3"/>
            <w:rFonts w:ascii="Times New Roman" w:eastAsia="標楷體" w:hAnsi="Times New Roman" w:cs="Times New Roman"/>
            <w:color w:val="auto"/>
            <w:sz w:val="16"/>
            <w:szCs w:val="16"/>
          </w:rPr>
          <w:t>目錄</w:t>
        </w:r>
      </w:hyperlink>
    </w:p>
    <w:p w14:paraId="5248C5A0" w14:textId="77777777" w:rsidR="0049703F" w:rsidRPr="00F5361B" w:rsidRDefault="0049703F" w:rsidP="0049703F">
      <w:pPr>
        <w:autoSpaceDE w:val="0"/>
        <w:autoSpaceDN w:val="0"/>
        <w:jc w:val="both"/>
        <w:textAlignment w:val="baseline"/>
        <w:rPr>
          <w:rFonts w:ascii="Times New Roman" w:eastAsia="標楷體" w:hAnsi="Times New Roman" w:cs="Times New Roman"/>
          <w:b/>
          <w:bCs/>
          <w:szCs w:val="24"/>
        </w:rPr>
      </w:pPr>
      <w:r w:rsidRPr="00F5361B">
        <w:rPr>
          <w:rFonts w:ascii="Times New Roman" w:eastAsia="標楷體" w:hAnsi="Times New Roman" w:cs="Times New Roman"/>
          <w:b/>
          <w:bCs/>
          <w:szCs w:val="24"/>
        </w:rPr>
        <w:t>2.</w:t>
      </w:r>
      <w:r w:rsidRPr="00F5361B">
        <w:rPr>
          <w:rFonts w:ascii="Times New Roman" w:eastAsia="標楷體" w:hAnsi="Times New Roman" w:cs="Times New Roman"/>
          <w:b/>
          <w:bCs/>
          <w:szCs w:val="24"/>
        </w:rPr>
        <w:t>作業程序：</w:t>
      </w:r>
    </w:p>
    <w:p w14:paraId="4CD2730D"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2.1.</w:t>
      </w:r>
      <w:r w:rsidRPr="00F5361B">
        <w:rPr>
          <w:rFonts w:ascii="Times New Roman" w:eastAsia="標楷體" w:hAnsi="Times New Roman" w:cs="Times New Roman"/>
          <w:szCs w:val="24"/>
        </w:rPr>
        <w:t>跟預約之旅客確認訂房資訊，告知訂金金額及匯款帳戶</w:t>
      </w:r>
      <w:r w:rsidRPr="00F5361B">
        <w:rPr>
          <w:rFonts w:ascii="Times New Roman" w:eastAsia="標楷體" w:hAnsi="Times New Roman" w:cs="Times New Roman"/>
          <w:szCs w:val="24"/>
          <w:lang w:eastAsia="zh-HK"/>
        </w:rPr>
        <w:t>。</w:t>
      </w:r>
    </w:p>
    <w:p w14:paraId="40949117"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1.1.</w:t>
      </w:r>
      <w:r w:rsidRPr="00F5361B">
        <w:rPr>
          <w:rFonts w:ascii="Times New Roman" w:eastAsia="標楷體" w:hAnsi="Times New Roman" w:cs="Times New Roman"/>
          <w:szCs w:val="24"/>
        </w:rPr>
        <w:t>訂金金額為房價</w:t>
      </w:r>
      <w:r w:rsidRPr="00F5361B">
        <w:rPr>
          <w:rFonts w:ascii="Times New Roman" w:eastAsia="標楷體" w:hAnsi="Times New Roman" w:cs="Times New Roman"/>
          <w:szCs w:val="24"/>
        </w:rPr>
        <w:t>30%(</w:t>
      </w:r>
      <w:r w:rsidRPr="00F5361B">
        <w:rPr>
          <w:rFonts w:ascii="Times New Roman" w:eastAsia="標楷體" w:hAnsi="Times New Roman" w:cs="Times New Roman"/>
          <w:szCs w:val="24"/>
        </w:rPr>
        <w:t>平假日</w:t>
      </w:r>
      <w:r w:rsidRPr="00F5361B">
        <w:rPr>
          <w:rFonts w:ascii="Times New Roman" w:eastAsia="標楷體" w:hAnsi="Times New Roman" w:cs="Times New Roman"/>
          <w:szCs w:val="24"/>
        </w:rPr>
        <w:t xml:space="preserve">) </w:t>
      </w:r>
      <w:r w:rsidRPr="00F5361B">
        <w:rPr>
          <w:rFonts w:ascii="Times New Roman" w:eastAsia="標楷體" w:hAnsi="Times New Roman" w:cs="Times New Roman"/>
          <w:szCs w:val="24"/>
        </w:rPr>
        <w:t>或</w:t>
      </w:r>
      <w:r w:rsidRPr="00F5361B">
        <w:rPr>
          <w:rFonts w:ascii="Times New Roman" w:eastAsia="標楷體" w:hAnsi="Times New Roman" w:cs="Times New Roman"/>
          <w:szCs w:val="24"/>
        </w:rPr>
        <w:t xml:space="preserve"> 50%(</w:t>
      </w:r>
      <w:r w:rsidRPr="00F5361B">
        <w:rPr>
          <w:rFonts w:ascii="Times New Roman" w:eastAsia="標楷體" w:hAnsi="Times New Roman" w:cs="Times New Roman"/>
          <w:szCs w:val="24"/>
        </w:rPr>
        <w:t>連續假期</w:t>
      </w:r>
      <w:r w:rsidRPr="00F5361B">
        <w:rPr>
          <w:rFonts w:ascii="Times New Roman" w:eastAsia="標楷體" w:hAnsi="Times New Roman" w:cs="Times New Roman"/>
          <w:szCs w:val="24"/>
        </w:rPr>
        <w:t>)</w:t>
      </w:r>
      <w:r w:rsidRPr="00F5361B">
        <w:rPr>
          <w:rFonts w:ascii="Times New Roman" w:eastAsia="標楷體" w:hAnsi="Times New Roman" w:cs="Times New Roman"/>
          <w:szCs w:val="24"/>
          <w:lang w:eastAsia="zh-HK"/>
        </w:rPr>
        <w:t xml:space="preserve"> </w:t>
      </w:r>
      <w:r w:rsidRPr="00F5361B">
        <w:rPr>
          <w:rFonts w:ascii="Times New Roman" w:eastAsia="標楷體" w:hAnsi="Times New Roman" w:cs="Times New Roman"/>
          <w:szCs w:val="24"/>
          <w:lang w:eastAsia="zh-HK"/>
        </w:rPr>
        <w:t>。</w:t>
      </w:r>
    </w:p>
    <w:p w14:paraId="6CCA128B" w14:textId="3713CE93"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1.2.</w:t>
      </w:r>
      <w:r w:rsidRPr="00F5361B">
        <w:rPr>
          <w:rFonts w:ascii="Times New Roman" w:eastAsia="標楷體" w:hAnsi="Times New Roman" w:cs="Times New Roman"/>
          <w:szCs w:val="24"/>
        </w:rPr>
        <w:t>匯入佛光大學指定之帳戶</w:t>
      </w:r>
      <w:r w:rsidRPr="00F5361B">
        <w:rPr>
          <w:rFonts w:ascii="Times New Roman" w:eastAsia="標楷體" w:hAnsi="Times New Roman" w:cs="Times New Roman"/>
          <w:szCs w:val="24"/>
          <w:lang w:eastAsia="zh-HK"/>
        </w:rPr>
        <w:t>。</w:t>
      </w:r>
    </w:p>
    <w:p w14:paraId="1F3646B9"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2.2.</w:t>
      </w:r>
      <w:r w:rsidRPr="00F5361B">
        <w:rPr>
          <w:rFonts w:ascii="Times New Roman" w:eastAsia="標楷體" w:hAnsi="Times New Roman" w:cs="Times New Roman"/>
          <w:szCs w:val="24"/>
        </w:rPr>
        <w:t>核對轉帳金額及轉帳之帳戶</w:t>
      </w:r>
    </w:p>
    <w:p w14:paraId="0043F42A"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2.1.</w:t>
      </w:r>
      <w:r w:rsidRPr="00F5361B">
        <w:rPr>
          <w:rFonts w:ascii="Times New Roman" w:eastAsia="標楷體" w:hAnsi="Times New Roman" w:cs="Times New Roman"/>
          <w:szCs w:val="24"/>
        </w:rPr>
        <w:t>付款人轉帳完成後需提供</w:t>
      </w:r>
      <w:r w:rsidRPr="00F5361B">
        <w:rPr>
          <w:rFonts w:ascii="Times New Roman" w:eastAsia="標楷體" w:hAnsi="Times New Roman" w:cs="Times New Roman"/>
          <w:szCs w:val="24"/>
        </w:rPr>
        <w:t>:</w:t>
      </w:r>
      <w:r w:rsidRPr="00F5361B">
        <w:rPr>
          <w:rFonts w:ascii="Times New Roman" w:eastAsia="標楷體" w:hAnsi="Times New Roman" w:cs="Times New Roman"/>
          <w:szCs w:val="24"/>
        </w:rPr>
        <w:t>轉帳金額、轉帳日期、帳戶末</w:t>
      </w:r>
      <w:r w:rsidRPr="00F5361B">
        <w:rPr>
          <w:rFonts w:ascii="Times New Roman" w:eastAsia="標楷體" w:hAnsi="Times New Roman" w:cs="Times New Roman"/>
          <w:szCs w:val="24"/>
        </w:rPr>
        <w:t>4</w:t>
      </w:r>
      <w:r w:rsidRPr="00F5361B">
        <w:rPr>
          <w:rFonts w:ascii="Times New Roman" w:eastAsia="標楷體" w:hAnsi="Times New Roman" w:cs="Times New Roman"/>
          <w:szCs w:val="24"/>
        </w:rPr>
        <w:t>碼、轉帳畫面截圖</w:t>
      </w:r>
      <w:r w:rsidRPr="00F5361B">
        <w:rPr>
          <w:rFonts w:ascii="Times New Roman" w:eastAsia="標楷體" w:hAnsi="Times New Roman" w:cs="Times New Roman"/>
          <w:szCs w:val="24"/>
          <w:lang w:eastAsia="zh-HK"/>
        </w:rPr>
        <w:t>。</w:t>
      </w:r>
    </w:p>
    <w:p w14:paraId="2CA4161B" w14:textId="4579FF6B"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2.2.</w:t>
      </w:r>
      <w:r w:rsidRPr="00F5361B">
        <w:rPr>
          <w:rFonts w:ascii="Times New Roman" w:eastAsia="標楷體" w:hAnsi="Times New Roman" w:cs="Times New Roman"/>
          <w:szCs w:val="24"/>
        </w:rPr>
        <w:t>將轉帳資料輸入德安系統的訂房單備註</w:t>
      </w:r>
      <w:r w:rsidRPr="00F5361B">
        <w:rPr>
          <w:rFonts w:ascii="Times New Roman" w:eastAsia="標楷體" w:hAnsi="Times New Roman" w:cs="Times New Roman"/>
          <w:szCs w:val="24"/>
          <w:lang w:eastAsia="zh-HK"/>
        </w:rPr>
        <w:t>。</w:t>
      </w:r>
    </w:p>
    <w:p w14:paraId="2DF0CC59"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2.3.</w:t>
      </w:r>
      <w:r w:rsidRPr="00F5361B">
        <w:rPr>
          <w:rFonts w:ascii="Times New Roman" w:eastAsia="標楷體" w:hAnsi="Times New Roman" w:cs="Times New Roman"/>
          <w:szCs w:val="24"/>
        </w:rPr>
        <w:t>旅客入住時，現金繳付剩餘款項</w:t>
      </w:r>
    </w:p>
    <w:p w14:paraId="09DC3133"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3.1.</w:t>
      </w:r>
      <w:r w:rsidRPr="00F5361B">
        <w:rPr>
          <w:rFonts w:ascii="Times New Roman" w:eastAsia="標楷體" w:hAnsi="Times New Roman" w:cs="Times New Roman"/>
          <w:szCs w:val="24"/>
        </w:rPr>
        <w:t>於德安系統開立收據，開立同時串接校園</w:t>
      </w:r>
      <w:r w:rsidRPr="00F5361B">
        <w:rPr>
          <w:rFonts w:ascii="Times New Roman" w:eastAsia="標楷體" w:hAnsi="Times New Roman" w:cs="Times New Roman"/>
          <w:szCs w:val="24"/>
        </w:rPr>
        <w:t>E</w:t>
      </w:r>
      <w:r w:rsidRPr="00F5361B">
        <w:rPr>
          <w:rFonts w:ascii="Times New Roman" w:eastAsia="標楷體" w:hAnsi="Times New Roman" w:cs="Times New Roman"/>
          <w:szCs w:val="24"/>
        </w:rPr>
        <w:t>化內的收款收據系統，依匯款金額及收現金額，分別開立。</w:t>
      </w:r>
    </w:p>
    <w:p w14:paraId="5F583436" w14:textId="2A2E13AA"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2.4.</w:t>
      </w:r>
      <w:r w:rsidRPr="00F5361B">
        <w:rPr>
          <w:rFonts w:ascii="Times New Roman" w:eastAsia="標楷體" w:hAnsi="Times New Roman" w:cs="Times New Roman"/>
          <w:szCs w:val="24"/>
        </w:rPr>
        <w:t>核對當日收款。</w:t>
      </w:r>
    </w:p>
    <w:p w14:paraId="55D7EEC8"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4.1.</w:t>
      </w:r>
      <w:r w:rsidRPr="00F5361B">
        <w:rPr>
          <w:rFonts w:ascii="Times New Roman" w:eastAsia="標楷體" w:hAnsi="Times New Roman" w:cs="Times New Roman"/>
          <w:szCs w:val="24"/>
        </w:rPr>
        <w:t>當日晚班人員於</w:t>
      </w:r>
      <w:r w:rsidRPr="00F5361B">
        <w:rPr>
          <w:rFonts w:ascii="Times New Roman" w:eastAsia="標楷體" w:hAnsi="Times New Roman" w:cs="Times New Roman"/>
          <w:szCs w:val="24"/>
        </w:rPr>
        <w:t>21:00~21:30</w:t>
      </w:r>
      <w:r w:rsidRPr="00F5361B">
        <w:rPr>
          <w:rFonts w:ascii="Times New Roman" w:eastAsia="標楷體" w:hAnsi="Times New Roman" w:cs="Times New Roman"/>
          <w:szCs w:val="24"/>
        </w:rPr>
        <w:t>核對應收現金及實收現金。</w:t>
      </w:r>
    </w:p>
    <w:p w14:paraId="57F04F76"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4.2.</w:t>
      </w:r>
      <w:r w:rsidRPr="00F5361B">
        <w:rPr>
          <w:rFonts w:ascii="Times New Roman" w:eastAsia="標楷體" w:hAnsi="Times New Roman" w:cs="Times New Roman"/>
          <w:szCs w:val="24"/>
        </w:rPr>
        <w:t>核對無誤後，現金放入現金袋，並註記日期、金額、填寫人姓名，放進保險箱。</w:t>
      </w:r>
    </w:p>
    <w:p w14:paraId="392555C8"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ab/>
        <w:t>2.4.3.</w:t>
      </w:r>
      <w:r w:rsidRPr="00F5361B">
        <w:rPr>
          <w:rFonts w:ascii="Times New Roman" w:eastAsia="標楷體" w:hAnsi="Times New Roman" w:cs="Times New Roman"/>
          <w:szCs w:val="24"/>
        </w:rPr>
        <w:t>依收款方式不同分別辦理入帳作業，現金繳至</w:t>
      </w:r>
      <w:r w:rsidRPr="00F5361B">
        <w:rPr>
          <w:rFonts w:ascii="Times New Roman" w:eastAsia="標楷體" w:hAnsi="Times New Roman" w:cs="Times New Roman"/>
          <w:szCs w:val="24"/>
          <w:lang w:eastAsia="zh-HK"/>
        </w:rPr>
        <w:t>出納，</w:t>
      </w:r>
      <w:r w:rsidRPr="00F5361B">
        <w:rPr>
          <w:rFonts w:ascii="Times New Roman" w:eastAsia="標楷體" w:hAnsi="Times New Roman" w:cs="Times New Roman"/>
          <w:szCs w:val="24"/>
        </w:rPr>
        <w:t>匯款及沖銷送至會計室入帳。</w:t>
      </w:r>
    </w:p>
    <w:p w14:paraId="6858B36B" w14:textId="77777777" w:rsidR="0049703F" w:rsidRPr="00F5361B" w:rsidRDefault="0049703F" w:rsidP="0049703F">
      <w:pPr>
        <w:autoSpaceDE w:val="0"/>
        <w:autoSpaceDN w:val="0"/>
        <w:spacing w:before="100" w:beforeAutospacing="1"/>
        <w:jc w:val="both"/>
        <w:textAlignment w:val="baseline"/>
        <w:rPr>
          <w:rFonts w:ascii="Times New Roman" w:eastAsia="標楷體" w:hAnsi="Times New Roman" w:cs="Times New Roman"/>
          <w:b/>
          <w:bCs/>
          <w:szCs w:val="24"/>
        </w:rPr>
      </w:pPr>
      <w:r w:rsidRPr="00F5361B">
        <w:rPr>
          <w:rFonts w:ascii="Times New Roman" w:eastAsia="標楷體" w:hAnsi="Times New Roman" w:cs="Times New Roman"/>
          <w:b/>
          <w:bCs/>
          <w:szCs w:val="24"/>
        </w:rPr>
        <w:t>3.</w:t>
      </w:r>
      <w:r w:rsidRPr="00F5361B">
        <w:rPr>
          <w:rFonts w:ascii="Times New Roman" w:eastAsia="標楷體" w:hAnsi="Times New Roman" w:cs="Times New Roman"/>
          <w:b/>
          <w:bCs/>
          <w:szCs w:val="24"/>
          <w:lang w:eastAsia="zh-HK"/>
        </w:rPr>
        <w:t>控制重點：</w:t>
      </w:r>
    </w:p>
    <w:p w14:paraId="2DE800F0"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lang w:eastAsia="zh-HK"/>
        </w:rPr>
      </w:pPr>
      <w:r w:rsidRPr="00F5361B">
        <w:rPr>
          <w:rFonts w:ascii="Times New Roman" w:eastAsia="標楷體" w:hAnsi="Times New Roman" w:cs="Times New Roman"/>
          <w:szCs w:val="24"/>
        </w:rPr>
        <w:t>3.1.</w:t>
      </w:r>
      <w:r w:rsidRPr="00F5361B">
        <w:rPr>
          <w:rFonts w:ascii="Times New Roman" w:eastAsia="標楷體" w:hAnsi="Times New Roman" w:cs="Times New Roman"/>
          <w:szCs w:val="24"/>
          <w:lang w:eastAsia="zh-HK"/>
        </w:rPr>
        <w:t>旅客匯款訂金查詢，彚整後傳送給出納同仁查核是否入帳</w:t>
      </w:r>
    </w:p>
    <w:p w14:paraId="3878D4B3"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 xml:space="preserve">    3.1.1</w:t>
      </w:r>
      <w:r w:rsidRPr="00F5361B">
        <w:rPr>
          <w:rFonts w:ascii="Times New Roman" w:eastAsia="標楷體" w:hAnsi="Times New Roman" w:cs="Times New Roman"/>
          <w:szCs w:val="24"/>
          <w:lang w:eastAsia="zh-HK"/>
        </w:rPr>
        <w:t>已入帳</w:t>
      </w:r>
      <w:r w:rsidRPr="00F5361B">
        <w:rPr>
          <mc:AlternateContent>
            <mc:Choice Requires="w16se">
              <w:rFonts w:ascii="Times New Roman" w:eastAsia="標楷體" w:hAnsi="Times New Roman" w:cs="Times New Roman"/>
            </mc:Choice>
            <mc:Fallback>
              <w:rFonts w:ascii="Segoe UI Emoji" w:eastAsia="Segoe UI Emoji" w:hAnsi="Segoe UI Emoji" w:cs="Segoe UI Emoji"/>
            </mc:Fallback>
          </mc:AlternateContent>
          <w:szCs w:val="24"/>
          <w:lang w:eastAsia="zh-HK"/>
        </w:rPr>
        <mc:AlternateContent>
          <mc:Choice Requires="w16se">
            <w16se:symEx w16se:font="Segoe UI Emoji" w16se:char="2192"/>
          </mc:Choice>
          <mc:Fallback>
            <w:t>→</w:t>
          </mc:Fallback>
        </mc:AlternateContent>
      </w:r>
      <w:r w:rsidRPr="00F5361B">
        <w:rPr>
          <w:rFonts w:ascii="Times New Roman" w:eastAsia="標楷體" w:hAnsi="Times New Roman" w:cs="Times New Roman"/>
          <w:szCs w:val="24"/>
          <w:lang w:eastAsia="zh-HK"/>
        </w:rPr>
        <w:t>完成訂房手續</w:t>
      </w:r>
    </w:p>
    <w:p w14:paraId="0E84A4E2"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lang w:eastAsia="zh-HK"/>
        </w:rPr>
      </w:pPr>
      <w:r w:rsidRPr="00F5361B">
        <w:rPr>
          <w:rFonts w:ascii="Times New Roman" w:eastAsia="標楷體" w:hAnsi="Times New Roman" w:cs="Times New Roman"/>
          <w:szCs w:val="24"/>
        </w:rPr>
        <w:t xml:space="preserve">    3.1.2</w:t>
      </w:r>
      <w:r w:rsidRPr="00F5361B">
        <w:rPr>
          <w:rFonts w:ascii="Times New Roman" w:eastAsia="標楷體" w:hAnsi="Times New Roman" w:cs="Times New Roman"/>
          <w:szCs w:val="24"/>
          <w:lang w:eastAsia="zh-HK"/>
        </w:rPr>
        <w:t>未入帳</w:t>
      </w:r>
      <w:r w:rsidRPr="00F5361B">
        <w:rPr>
          <mc:AlternateContent>
            <mc:Choice Requires="w16se">
              <w:rFonts w:ascii="Times New Roman" w:eastAsia="標楷體" w:hAnsi="Times New Roman" w:cs="Times New Roman"/>
            </mc:Choice>
            <mc:Fallback>
              <w:rFonts w:ascii="Segoe UI Emoji" w:eastAsia="Segoe UI Emoji" w:hAnsi="Segoe UI Emoji" w:cs="Segoe UI Emoji"/>
            </mc:Fallback>
          </mc:AlternateContent>
          <w:szCs w:val="24"/>
          <w:lang w:eastAsia="zh-HK"/>
        </w:rPr>
        <mc:AlternateContent>
          <mc:Choice Requires="w16se">
            <w16se:symEx w16se:font="Segoe UI Emoji" w16se:char="2192"/>
          </mc:Choice>
          <mc:Fallback>
            <w:t>→</w:t>
          </mc:Fallback>
        </mc:AlternateContent>
      </w:r>
      <w:r w:rsidRPr="00F5361B">
        <w:rPr>
          <w:rFonts w:ascii="Times New Roman" w:eastAsia="標楷體" w:hAnsi="Times New Roman" w:cs="Times New Roman"/>
          <w:szCs w:val="24"/>
          <w:lang w:eastAsia="zh-HK"/>
        </w:rPr>
        <w:t>通知旅客核對匯款資料是否正確後，再重新通知出納同仁，直至確認入帳為止</w:t>
      </w:r>
      <w:r w:rsidRPr="00F5361B">
        <w:rPr>
          <w:rFonts w:ascii="Times New Roman" w:eastAsia="標楷體" w:hAnsi="Times New Roman" w:cs="Times New Roman"/>
          <w:szCs w:val="24"/>
        </w:rPr>
        <w:t>.</w:t>
      </w:r>
    </w:p>
    <w:p w14:paraId="11B61B04"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lang w:eastAsia="zh-HK"/>
        </w:rPr>
      </w:pPr>
      <w:r w:rsidRPr="00F5361B">
        <w:rPr>
          <w:rFonts w:ascii="Times New Roman" w:eastAsia="標楷體" w:hAnsi="Times New Roman" w:cs="Times New Roman"/>
          <w:szCs w:val="24"/>
        </w:rPr>
        <w:t>3.2.</w:t>
      </w:r>
      <w:r w:rsidRPr="00F5361B">
        <w:rPr>
          <w:rFonts w:ascii="Times New Roman" w:eastAsia="標楷體" w:hAnsi="Times New Roman" w:cs="Times New Roman"/>
          <w:szCs w:val="24"/>
          <w:lang w:eastAsia="zh-HK"/>
        </w:rPr>
        <w:t>櫃</w:t>
      </w:r>
      <w:r w:rsidRPr="00F5361B">
        <w:rPr>
          <w:rFonts w:ascii="Times New Roman" w:eastAsia="標楷體" w:hAnsi="Times New Roman" w:cs="Times New Roman"/>
          <w:szCs w:val="24"/>
        </w:rPr>
        <w:t>檯</w:t>
      </w:r>
      <w:r w:rsidRPr="00F5361B">
        <w:rPr>
          <w:rFonts w:ascii="Times New Roman" w:eastAsia="標楷體" w:hAnsi="Times New Roman" w:cs="Times New Roman"/>
          <w:szCs w:val="24"/>
          <w:lang w:eastAsia="zh-HK"/>
        </w:rPr>
        <w:t>每日收款結帳後，隔日會館帳務人員</w:t>
      </w:r>
    </w:p>
    <w:p w14:paraId="123722AD" w14:textId="77777777" w:rsidR="0049703F" w:rsidRPr="00F5361B" w:rsidRDefault="0049703F" w:rsidP="0049703F">
      <w:pPr>
        <w:tabs>
          <w:tab w:val="left" w:pos="960"/>
        </w:tabs>
        <w:adjustRightInd w:val="0"/>
        <w:ind w:leftChars="100" w:left="1440" w:hangingChars="500" w:hanging="1200"/>
        <w:jc w:val="both"/>
        <w:textAlignment w:val="baseline"/>
        <w:rPr>
          <w:rFonts w:ascii="Times New Roman" w:eastAsia="標楷體" w:hAnsi="Times New Roman" w:cs="Times New Roman"/>
          <w:szCs w:val="24"/>
          <w:lang w:eastAsia="zh-HK"/>
        </w:rPr>
      </w:pPr>
      <w:r w:rsidRPr="00F5361B">
        <w:rPr>
          <w:rFonts w:ascii="Times New Roman" w:eastAsia="標楷體" w:hAnsi="Times New Roman" w:cs="Times New Roman"/>
          <w:szCs w:val="24"/>
        </w:rPr>
        <w:t xml:space="preserve">    3.2.1</w:t>
      </w:r>
      <w:r w:rsidRPr="00F5361B">
        <w:rPr>
          <w:rFonts w:ascii="Times New Roman" w:eastAsia="標楷體" w:hAnsi="Times New Roman" w:cs="Times New Roman"/>
          <w:szCs w:val="24"/>
          <w:lang w:eastAsia="zh-HK"/>
        </w:rPr>
        <w:t>至</w:t>
      </w:r>
      <w:r w:rsidRPr="00F5361B">
        <w:rPr>
          <w:rFonts w:ascii="Times New Roman" w:eastAsia="標楷體" w:hAnsi="Times New Roman" w:cs="Times New Roman"/>
          <w:szCs w:val="24"/>
        </w:rPr>
        <w:t>辦公室保險箱取出現金袋</w:t>
      </w:r>
      <w:r w:rsidRPr="00F5361B">
        <w:rPr>
          <w:rFonts w:ascii="Times New Roman" w:eastAsia="標楷體" w:hAnsi="Times New Roman" w:cs="Times New Roman"/>
          <w:szCs w:val="24"/>
          <w:lang w:eastAsia="zh-HK"/>
        </w:rPr>
        <w:t>，清點現金，核對收據金額與德安系統結帳報表金額是否正確。</w:t>
      </w:r>
    </w:p>
    <w:p w14:paraId="6839FF7E" w14:textId="77777777" w:rsidR="0049703F" w:rsidRPr="00F5361B" w:rsidRDefault="0049703F" w:rsidP="0049703F">
      <w:pPr>
        <w:tabs>
          <w:tab w:val="left" w:pos="960"/>
        </w:tabs>
        <w:adjustRightInd w:val="0"/>
        <w:ind w:leftChars="100" w:left="1440" w:hangingChars="500" w:hanging="1200"/>
        <w:jc w:val="both"/>
        <w:textAlignment w:val="baseline"/>
        <w:rPr>
          <w:rFonts w:ascii="Times New Roman" w:eastAsia="標楷體" w:hAnsi="Times New Roman" w:cs="Times New Roman"/>
          <w:szCs w:val="24"/>
          <w:lang w:eastAsia="zh-HK"/>
        </w:rPr>
      </w:pPr>
      <w:r w:rsidRPr="00F5361B">
        <w:rPr>
          <w:rFonts w:ascii="Times New Roman" w:eastAsia="標楷體" w:hAnsi="Times New Roman" w:cs="Times New Roman"/>
          <w:szCs w:val="24"/>
        </w:rPr>
        <w:t xml:space="preserve">    3.2.2</w:t>
      </w:r>
      <w:r w:rsidRPr="00F5361B">
        <w:rPr>
          <w:rFonts w:ascii="Times New Roman" w:eastAsia="標楷體" w:hAnsi="Times New Roman" w:cs="Times New Roman"/>
          <w:szCs w:val="24"/>
        </w:rPr>
        <w:t>於</w:t>
      </w:r>
      <w:r w:rsidRPr="00F5361B">
        <w:rPr>
          <w:rFonts w:ascii="Times New Roman" w:eastAsia="標楷體" w:hAnsi="Times New Roman" w:cs="Times New Roman"/>
          <w:szCs w:val="24"/>
        </w:rPr>
        <w:t>E</w:t>
      </w:r>
      <w:r w:rsidRPr="00F5361B">
        <w:rPr>
          <w:rFonts w:ascii="Times New Roman" w:eastAsia="標楷體" w:hAnsi="Times New Roman" w:cs="Times New Roman"/>
          <w:szCs w:val="24"/>
          <w:lang w:eastAsia="zh-HK"/>
        </w:rPr>
        <w:t>化系統內之德安住宿，核對三種收費類別金額是否正確，將核對後之收據紙本編號輸入至系統。彚整存檔後，依收費移送後統計表，類別為現金的繳交至出納</w:t>
      </w:r>
      <w:r w:rsidRPr="00F5361B">
        <w:rPr>
          <w:rFonts w:ascii="Times New Roman" w:eastAsia="標楷體" w:hAnsi="Times New Roman" w:cs="Times New Roman"/>
          <w:szCs w:val="24"/>
        </w:rPr>
        <w:t>，</w:t>
      </w:r>
      <w:r w:rsidRPr="00F5361B">
        <w:rPr>
          <w:rFonts w:ascii="Times New Roman" w:eastAsia="標楷體" w:hAnsi="Times New Roman" w:cs="Times New Roman"/>
          <w:szCs w:val="24"/>
          <w:lang w:eastAsia="zh-HK"/>
        </w:rPr>
        <w:t>類別為匯款及沖銷交至會計室入帳</w:t>
      </w:r>
    </w:p>
    <w:p w14:paraId="140B6AE7" w14:textId="77777777" w:rsidR="0049703F" w:rsidRPr="00F5361B" w:rsidRDefault="0049703F" w:rsidP="0049703F">
      <w:pPr>
        <w:autoSpaceDE w:val="0"/>
        <w:autoSpaceDN w:val="0"/>
        <w:spacing w:before="100" w:beforeAutospacing="1"/>
        <w:jc w:val="both"/>
        <w:textAlignment w:val="baseline"/>
        <w:rPr>
          <w:rFonts w:ascii="Times New Roman" w:eastAsia="標楷體" w:hAnsi="Times New Roman" w:cs="Times New Roman"/>
          <w:b/>
          <w:bCs/>
          <w:szCs w:val="24"/>
        </w:rPr>
      </w:pPr>
      <w:r w:rsidRPr="00F5361B">
        <w:rPr>
          <w:rFonts w:ascii="Times New Roman" w:eastAsia="標楷體" w:hAnsi="Times New Roman" w:cs="Times New Roman"/>
          <w:b/>
          <w:bCs/>
          <w:szCs w:val="24"/>
        </w:rPr>
        <w:t>4.</w:t>
      </w:r>
      <w:r w:rsidRPr="00F5361B">
        <w:rPr>
          <w:rFonts w:ascii="Times New Roman" w:eastAsia="標楷體" w:hAnsi="Times New Roman" w:cs="Times New Roman"/>
          <w:b/>
          <w:bCs/>
          <w:szCs w:val="24"/>
          <w:lang w:eastAsia="zh-HK"/>
        </w:rPr>
        <w:t>使用</w:t>
      </w:r>
      <w:r w:rsidRPr="00F5361B">
        <w:rPr>
          <w:rFonts w:ascii="Times New Roman" w:eastAsia="標楷體" w:hAnsi="Times New Roman" w:cs="Times New Roman"/>
          <w:b/>
          <w:bCs/>
          <w:szCs w:val="24"/>
        </w:rPr>
        <w:t>表單：</w:t>
      </w:r>
    </w:p>
    <w:p w14:paraId="1510E980"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4.1.</w:t>
      </w:r>
      <w:r w:rsidRPr="00F5361B">
        <w:rPr>
          <w:rFonts w:ascii="Times New Roman" w:eastAsia="標楷體" w:hAnsi="Times New Roman" w:cs="Times New Roman"/>
          <w:szCs w:val="24"/>
        </w:rPr>
        <w:t>收費移送後統計表</w:t>
      </w:r>
    </w:p>
    <w:p w14:paraId="1DEDC0E7" w14:textId="77777777" w:rsidR="0049703F" w:rsidRPr="00F5361B" w:rsidRDefault="0049703F" w:rsidP="0049703F">
      <w:pPr>
        <w:autoSpaceDE w:val="0"/>
        <w:autoSpaceDN w:val="0"/>
        <w:spacing w:before="100" w:beforeAutospacing="1"/>
        <w:jc w:val="both"/>
        <w:textAlignment w:val="baseline"/>
        <w:rPr>
          <w:rFonts w:ascii="Times New Roman" w:eastAsia="標楷體" w:hAnsi="Times New Roman" w:cs="Times New Roman"/>
          <w:b/>
          <w:bCs/>
          <w:szCs w:val="24"/>
        </w:rPr>
      </w:pPr>
      <w:r w:rsidRPr="00F5361B">
        <w:rPr>
          <w:rFonts w:ascii="Times New Roman" w:eastAsia="標楷體" w:hAnsi="Times New Roman" w:cs="Times New Roman"/>
          <w:b/>
          <w:bCs/>
          <w:szCs w:val="24"/>
        </w:rPr>
        <w:t>5.</w:t>
      </w:r>
      <w:r w:rsidRPr="00F5361B">
        <w:rPr>
          <w:rFonts w:ascii="Times New Roman" w:eastAsia="標楷體" w:hAnsi="Times New Roman" w:cs="Times New Roman"/>
          <w:b/>
          <w:bCs/>
          <w:szCs w:val="24"/>
        </w:rPr>
        <w:t>依據及相關文件：</w:t>
      </w:r>
    </w:p>
    <w:p w14:paraId="7148C68C" w14:textId="6A6F4BD3"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F5361B">
        <w:rPr>
          <w:rFonts w:ascii="Times New Roman" w:eastAsia="標楷體" w:hAnsi="Times New Roman" w:cs="Times New Roman"/>
          <w:szCs w:val="24"/>
        </w:rPr>
        <w:t>無。</w:t>
      </w:r>
    </w:p>
    <w:p w14:paraId="4ABCC0B5" w14:textId="77777777" w:rsidR="00F5361B" w:rsidRPr="00F5361B" w:rsidRDefault="00F5361B"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57011F60" w14:textId="77777777" w:rsidR="0049703F" w:rsidRPr="00F5361B" w:rsidRDefault="0049703F" w:rsidP="0049703F">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476EB727" w14:textId="4D09F912" w:rsidR="00F5361B" w:rsidRDefault="00D80AD0" w:rsidP="008804AF">
      <w:pPr>
        <w:widowControl/>
        <w:jc w:val="center"/>
        <w:rPr>
          <w:rFonts w:ascii="標楷體" w:eastAsia="標楷體" w:hAnsi="標楷體" w:cs="Times New Roman"/>
          <w:b/>
          <w:bCs/>
          <w:szCs w:val="24"/>
        </w:rPr>
      </w:pPr>
      <w:r w:rsidRPr="00F5361B">
        <w:rPr>
          <w:rFonts w:ascii="Times New Roman" w:eastAsia="標楷體" w:hAnsi="Times New Roman" w:cs="Times New Roman"/>
        </w:rPr>
        <w:br w:type="page"/>
      </w:r>
    </w:p>
    <w:p w14:paraId="7D753B51" w14:textId="77777777" w:rsidR="009B7479" w:rsidRPr="002D0085" w:rsidRDefault="009B7479" w:rsidP="009B7479">
      <w:pPr>
        <w:jc w:val="center"/>
        <w:outlineLvl w:val="0"/>
        <w:rPr>
          <w:rFonts w:ascii="標楷體" w:eastAsia="標楷體" w:hAnsi="標楷體"/>
          <w:b/>
          <w:sz w:val="56"/>
          <w:szCs w:val="56"/>
        </w:rPr>
      </w:pPr>
      <w:bookmarkStart w:id="592" w:name="_Toc218581937"/>
      <w:bookmarkStart w:id="593" w:name="_Hlk211859869"/>
      <w:r w:rsidRPr="002D0085">
        <w:rPr>
          <w:rFonts w:ascii="標楷體" w:eastAsia="標楷體" w:hAnsi="標楷體" w:hint="eastAsia"/>
          <w:b/>
          <w:sz w:val="56"/>
          <w:szCs w:val="56"/>
        </w:rPr>
        <w:t>國際暨兩岸事務處</w:t>
      </w:r>
      <w:bookmarkEnd w:id="592"/>
    </w:p>
    <w:p w14:paraId="6A934F97" w14:textId="77E3A45B" w:rsidR="00880E96" w:rsidRPr="002D0085" w:rsidRDefault="00880E96" w:rsidP="00880E96">
      <w:pPr>
        <w:pStyle w:val="21"/>
        <w:spacing w:line="240" w:lineRule="auto"/>
        <w:rPr>
          <w:rFonts w:ascii="Times New Roman" w:hAnsi="Times New Roman" w:cs="Times New Roman"/>
        </w:rPr>
      </w:pPr>
      <w:bookmarkStart w:id="594" w:name="_Toc92798176"/>
      <w:bookmarkStart w:id="595" w:name="_Toc99130187"/>
      <w:bookmarkStart w:id="596" w:name="_Toc146031025"/>
      <w:bookmarkStart w:id="597" w:name="_Toc218581938"/>
      <w:r w:rsidRPr="002D0085">
        <w:rPr>
          <w:rFonts w:ascii="Times New Roman" w:hAnsi="Times New Roman" w:cs="Times New Roman"/>
        </w:rPr>
        <w:t>11</w:t>
      </w:r>
      <w:r w:rsidR="002D0085">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598" w:name="國際暨兩岸事務處"/>
      <w:r w:rsidRPr="002D0085">
        <w:rPr>
          <w:rFonts w:ascii="Times New Roman" w:hAnsi="Times New Roman" w:cs="Times New Roman"/>
        </w:rPr>
        <w:t>國際暨兩岸事務處</w:t>
      </w:r>
      <w:bookmarkEnd w:id="598"/>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594"/>
      <w:bookmarkEnd w:id="595"/>
      <w:bookmarkEnd w:id="596"/>
      <w:bookmarkEnd w:id="597"/>
    </w:p>
    <w:p w14:paraId="30614A8B" w14:textId="77777777" w:rsidR="00880E96" w:rsidRPr="002D0085" w:rsidRDefault="00880E96"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654EFB" w:rsidRPr="002D0085" w14:paraId="74EF210D" w14:textId="77777777" w:rsidTr="008759C7">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1F75858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7A91178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2B40CE2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7031202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27AB79A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786683FB" w14:textId="79A08A2B"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0FE23A9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0B698EC1" w14:textId="77777777" w:rsidTr="008759C7">
        <w:trPr>
          <w:jc w:val="center"/>
        </w:trPr>
        <w:tc>
          <w:tcPr>
            <w:tcW w:w="237" w:type="pct"/>
            <w:vMerge/>
            <w:tcBorders>
              <w:top w:val="single" w:sz="12" w:space="0" w:color="auto"/>
              <w:left w:val="single" w:sz="12" w:space="0" w:color="auto"/>
              <w:bottom w:val="single" w:sz="6" w:space="0" w:color="auto"/>
              <w:right w:val="single" w:sz="6" w:space="0" w:color="auto"/>
            </w:tcBorders>
            <w:vAlign w:val="center"/>
            <w:hideMark/>
          </w:tcPr>
          <w:p w14:paraId="14D3DA46" w14:textId="77777777" w:rsidR="00880E96" w:rsidRPr="002D0085" w:rsidRDefault="00880E96"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1E696E4C" w14:textId="77777777" w:rsidR="00880E96" w:rsidRPr="002D0085" w:rsidRDefault="00880E96"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4DB91C4C" w14:textId="77777777" w:rsidR="00880E96" w:rsidRPr="002D0085" w:rsidRDefault="00880E96"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517F5C69" w14:textId="77777777" w:rsidR="00880E96" w:rsidRPr="002D0085" w:rsidRDefault="00880E96"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1E0908F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5BA9463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07F69F92" w14:textId="77777777" w:rsidR="00880E96" w:rsidRPr="002D0085" w:rsidRDefault="00880E96"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1B544862" w14:textId="77777777" w:rsidR="00880E96" w:rsidRPr="002D0085" w:rsidRDefault="00880E96" w:rsidP="00FD5960">
            <w:pPr>
              <w:widowControl/>
              <w:rPr>
                <w:rFonts w:ascii="Times New Roman" w:eastAsia="標楷體" w:hAnsi="Times New Roman" w:cs="Times New Roman"/>
                <w:szCs w:val="24"/>
              </w:rPr>
            </w:pPr>
          </w:p>
        </w:tc>
      </w:tr>
      <w:tr w:rsidR="00654EFB" w:rsidRPr="002D0085" w14:paraId="4A51A45B"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6B96299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7AC6C83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國</w:t>
            </w:r>
            <w:r w:rsidRPr="002D0085">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36FBED14" w14:textId="77777777" w:rsidR="00880E96" w:rsidRPr="002D0085" w:rsidRDefault="00000000" w:rsidP="00FD5960">
            <w:pPr>
              <w:spacing w:line="0" w:lineRule="atLeast"/>
              <w:jc w:val="both"/>
              <w:rPr>
                <w:rFonts w:ascii="Times New Roman" w:eastAsia="標楷體" w:hAnsi="Times New Roman" w:cs="Times New Roman"/>
                <w:szCs w:val="24"/>
              </w:rPr>
            </w:pPr>
            <w:hyperlink w:anchor="國際學術交流交換學生作業" w:history="1">
              <w:r w:rsidR="00880E96" w:rsidRPr="002D0085">
                <w:rPr>
                  <w:rStyle w:val="a3"/>
                  <w:rFonts w:ascii="Times New Roman" w:eastAsia="標楷體" w:hAnsi="Times New Roman" w:cs="Times New Roman"/>
                  <w:color w:val="auto"/>
                  <w:szCs w:val="24"/>
                </w:rPr>
                <w:t>1250-001</w:t>
              </w:r>
              <w:r w:rsidR="00880E96" w:rsidRPr="002D0085">
                <w:rPr>
                  <w:rStyle w:val="a3"/>
                  <w:rFonts w:ascii="Times New Roman" w:eastAsia="標楷體" w:hAnsi="Times New Roman" w:cs="Times New Roman"/>
                  <w:color w:val="auto"/>
                  <w:szCs w:val="24"/>
                </w:rPr>
                <w:t>國際學術交流</w:t>
              </w:r>
              <w:r w:rsidR="00880E96" w:rsidRPr="002D0085">
                <w:rPr>
                  <w:rStyle w:val="a3"/>
                  <w:rFonts w:ascii="Times New Roman" w:eastAsia="標楷體" w:hAnsi="Times New Roman" w:cs="Times New Roman"/>
                  <w:color w:val="auto"/>
                  <w:szCs w:val="24"/>
                </w:rPr>
                <w:t>-</w:t>
              </w:r>
              <w:r w:rsidR="00880E96" w:rsidRPr="002D0085">
                <w:rPr>
                  <w:rStyle w:val="a3"/>
                  <w:rFonts w:ascii="Times New Roman" w:eastAsia="標楷體" w:hAnsi="Times New Roman" w:cs="Times New Roman"/>
                  <w:color w:val="auto"/>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9C2DEE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43EEE897"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F5DAF37" w14:textId="57B9E868" w:rsidR="00880E96" w:rsidRPr="002D0085" w:rsidRDefault="00096467" w:rsidP="00FD5960">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081799F7"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C7A4910"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654EFB" w:rsidRPr="002D0085" w14:paraId="452E4151"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91B241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6143F81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國</w:t>
            </w:r>
            <w:r w:rsidRPr="002D0085">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7928379" w14:textId="77777777" w:rsidR="00880E96" w:rsidRPr="002D0085" w:rsidRDefault="00000000" w:rsidP="00FD5960">
            <w:pPr>
              <w:spacing w:line="0" w:lineRule="atLeast"/>
              <w:jc w:val="both"/>
              <w:rPr>
                <w:rFonts w:ascii="Times New Roman" w:eastAsia="標楷體" w:hAnsi="Times New Roman" w:cs="Times New Roman"/>
                <w:szCs w:val="24"/>
              </w:rPr>
            </w:pPr>
            <w:hyperlink w:anchor="國際學術交流締結姊妹校作業" w:history="1">
              <w:r w:rsidR="00880E96" w:rsidRPr="002D0085">
                <w:rPr>
                  <w:rStyle w:val="a3"/>
                  <w:rFonts w:ascii="Times New Roman" w:eastAsia="標楷體" w:hAnsi="Times New Roman" w:cs="Times New Roman"/>
                  <w:color w:val="auto"/>
                  <w:szCs w:val="24"/>
                </w:rPr>
                <w:t>1250-002</w:t>
              </w:r>
              <w:r w:rsidR="00880E96" w:rsidRPr="002D0085">
                <w:rPr>
                  <w:rStyle w:val="a3"/>
                  <w:rFonts w:ascii="Times New Roman" w:eastAsia="標楷體" w:hAnsi="Times New Roman" w:cs="Times New Roman"/>
                  <w:color w:val="auto"/>
                  <w:szCs w:val="24"/>
                </w:rPr>
                <w:t>國際學術交流</w:t>
              </w:r>
              <w:r w:rsidR="00880E96" w:rsidRPr="002D0085">
                <w:rPr>
                  <w:rStyle w:val="a3"/>
                  <w:rFonts w:ascii="Times New Roman" w:eastAsia="標楷體" w:hAnsi="Times New Roman" w:cs="Times New Roman"/>
                  <w:color w:val="auto"/>
                  <w:szCs w:val="24"/>
                </w:rPr>
                <w:t>-</w:t>
              </w:r>
              <w:r w:rsidR="00880E96" w:rsidRPr="002D0085">
                <w:rPr>
                  <w:rStyle w:val="a3"/>
                  <w:rFonts w:ascii="Times New Roman" w:eastAsia="標楷體" w:hAnsi="Times New Roman" w:cs="Times New Roman"/>
                  <w:color w:val="auto"/>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ACA7401" w14:textId="77777777" w:rsidR="00880E96" w:rsidRPr="00D43F4A" w:rsidRDefault="00880E96" w:rsidP="00FD5960">
            <w:pPr>
              <w:spacing w:line="0" w:lineRule="atLeast"/>
              <w:jc w:val="center"/>
              <w:rPr>
                <w:rFonts w:ascii="Times New Roman" w:eastAsia="標楷體" w:hAnsi="Times New Roman" w:cs="Times New Roman"/>
                <w:szCs w:val="24"/>
              </w:rPr>
            </w:pPr>
            <w:r w:rsidRPr="00D43F4A">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63D102EF" w14:textId="77777777" w:rsidR="00880E96" w:rsidRPr="00D43F4A" w:rsidRDefault="00880E96"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646A69FB" w14:textId="1215D080" w:rsidR="00880E96" w:rsidRPr="00D43F4A" w:rsidRDefault="00096467" w:rsidP="00FD5960">
            <w:pPr>
              <w:spacing w:line="0" w:lineRule="atLeast"/>
              <w:jc w:val="center"/>
              <w:rPr>
                <w:rFonts w:ascii="Times New Roman" w:eastAsia="標楷體" w:hAnsi="Times New Roman" w:cs="Times New Roman"/>
                <w:b/>
                <w:szCs w:val="24"/>
              </w:rPr>
            </w:pPr>
            <w:r w:rsidRPr="00D43F4A">
              <w:rPr>
                <w:rFonts w:ascii="Times New Roman" w:eastAsia="標楷體" w:hAnsi="Times New Roman" w:cs="Times New Roman"/>
                <w:color w:val="000000" w:themeColor="text1"/>
                <w:kern w:val="0"/>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170B63F" w14:textId="77777777" w:rsidR="00880E96" w:rsidRPr="00005C1D" w:rsidRDefault="00880E96" w:rsidP="00FD5960">
            <w:pPr>
              <w:spacing w:line="0" w:lineRule="atLeast"/>
              <w:jc w:val="center"/>
              <w:rPr>
                <w:rFonts w:ascii="Times New Roman" w:eastAsia="標楷體" w:hAnsi="Times New Roman" w:cs="Times New Roman"/>
                <w:szCs w:val="24"/>
                <w:highlight w:val="yellow"/>
              </w:rPr>
            </w:pPr>
          </w:p>
        </w:tc>
        <w:tc>
          <w:tcPr>
            <w:tcW w:w="1245" w:type="pct"/>
            <w:tcBorders>
              <w:top w:val="single" w:sz="6" w:space="0" w:color="auto"/>
              <w:left w:val="single" w:sz="6" w:space="0" w:color="auto"/>
              <w:bottom w:val="single" w:sz="6" w:space="0" w:color="auto"/>
              <w:right w:val="single" w:sz="12" w:space="0" w:color="auto"/>
            </w:tcBorders>
            <w:vAlign w:val="center"/>
          </w:tcPr>
          <w:p w14:paraId="3C0C7697" w14:textId="5BAA9FC4" w:rsidR="00880E96" w:rsidRPr="00D43F4A" w:rsidRDefault="001F1C13" w:rsidP="00FD5960">
            <w:pPr>
              <w:pStyle w:val="Default"/>
              <w:spacing w:line="0" w:lineRule="atLeast"/>
              <w:jc w:val="both"/>
              <w:rPr>
                <w:rFonts w:ascii="Times New Roman" w:eastAsia="標楷體" w:hAnsi="Times New Roman" w:cs="Times New Roman"/>
                <w:color w:val="0000FF"/>
                <w:highlight w:val="yellow"/>
              </w:rPr>
            </w:pPr>
            <w:r w:rsidRPr="00D43F4A">
              <w:rPr>
                <w:rFonts w:ascii="Times New Roman" w:eastAsia="標楷體" w:hAnsi="Times New Roman" w:cs="Times New Roman"/>
                <w:color w:val="0000FF"/>
              </w:rPr>
              <w:t>依</w:t>
            </w:r>
            <w:r w:rsidRPr="00D43F4A">
              <w:rPr>
                <w:rFonts w:ascii="Times New Roman" w:eastAsia="標楷體" w:hAnsi="Times New Roman" w:cs="Times New Roman"/>
                <w:color w:val="0000FF"/>
              </w:rPr>
              <w:t>113</w:t>
            </w:r>
            <w:r w:rsidRPr="00D43F4A">
              <w:rPr>
                <w:rFonts w:ascii="Times New Roman" w:eastAsia="標楷體" w:hAnsi="Times New Roman" w:cs="Times New Roman"/>
                <w:color w:val="0000FF"/>
              </w:rPr>
              <w:t>學年稽核委員意見修正。</w:t>
            </w:r>
            <w:r w:rsidR="00D43F4A" w:rsidRPr="00D43F4A">
              <w:rPr>
                <w:rFonts w:ascii="Times New Roman" w:eastAsia="標楷體" w:hAnsi="Times New Roman" w:cs="Times New Roman" w:hint="eastAsia"/>
                <w:color w:val="0000FF"/>
              </w:rPr>
              <w:t>(115</w:t>
            </w:r>
            <w:r w:rsidR="00D43F4A" w:rsidRPr="00D43F4A">
              <w:rPr>
                <w:rFonts w:ascii="Times New Roman" w:eastAsia="標楷體" w:hAnsi="Times New Roman" w:cs="Times New Roman" w:hint="eastAsia"/>
                <w:color w:val="0000FF"/>
              </w:rPr>
              <w:t>學年內控會議討論</w:t>
            </w:r>
            <w:r w:rsidR="00D43F4A" w:rsidRPr="00D43F4A">
              <w:rPr>
                <w:rFonts w:ascii="Times New Roman" w:eastAsia="標楷體" w:hAnsi="Times New Roman" w:cs="Times New Roman" w:hint="eastAsia"/>
                <w:color w:val="0000FF"/>
              </w:rPr>
              <w:t>)</w:t>
            </w:r>
          </w:p>
        </w:tc>
      </w:tr>
      <w:tr w:rsidR="0087627F" w:rsidRPr="002D0085" w14:paraId="3DAE2AC4"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1A8C9EB0" w14:textId="77777777" w:rsidR="0087627F" w:rsidRPr="002D0085" w:rsidRDefault="0087627F" w:rsidP="0087627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1FB08CBF" w14:textId="77777777"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國</w:t>
            </w:r>
            <w:r w:rsidRPr="0087627F">
              <w:rPr>
                <w:rFonts w:ascii="Times New Roman" w:eastAsia="標楷體" w:hAnsi="Times New Roman" w:cs="Times New Roman"/>
                <w:color w:val="FF0000"/>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31447D0" w14:textId="77777777" w:rsidR="0087627F" w:rsidRPr="0087627F" w:rsidRDefault="00000000" w:rsidP="0087627F">
            <w:pPr>
              <w:spacing w:line="0" w:lineRule="atLeast"/>
              <w:jc w:val="both"/>
              <w:rPr>
                <w:rFonts w:ascii="Times New Roman" w:eastAsia="標楷體" w:hAnsi="Times New Roman" w:cs="Times New Roman"/>
                <w:color w:val="FF0000"/>
                <w:szCs w:val="24"/>
              </w:rPr>
            </w:pPr>
            <w:hyperlink w:anchor="國際學術交流交換教師作業" w:history="1">
              <w:r w:rsidR="0087627F" w:rsidRPr="0087627F">
                <w:rPr>
                  <w:rStyle w:val="a3"/>
                  <w:rFonts w:ascii="Times New Roman" w:eastAsia="標楷體" w:hAnsi="Times New Roman" w:cs="Times New Roman"/>
                  <w:color w:val="FF0000"/>
                  <w:szCs w:val="24"/>
                </w:rPr>
                <w:t>1250-003</w:t>
              </w:r>
              <w:r w:rsidR="0087627F" w:rsidRPr="0087627F">
                <w:rPr>
                  <w:rStyle w:val="a3"/>
                  <w:rFonts w:ascii="Times New Roman" w:eastAsia="標楷體" w:hAnsi="Times New Roman" w:cs="Times New Roman"/>
                  <w:color w:val="FF0000"/>
                  <w:szCs w:val="24"/>
                </w:rPr>
                <w:t>國際學術交流</w:t>
              </w:r>
              <w:r w:rsidR="0087627F" w:rsidRPr="0087627F">
                <w:rPr>
                  <w:rStyle w:val="a3"/>
                  <w:rFonts w:ascii="Times New Roman" w:eastAsia="標楷體" w:hAnsi="Times New Roman" w:cs="Times New Roman"/>
                  <w:color w:val="FF0000"/>
                  <w:szCs w:val="24"/>
                </w:rPr>
                <w:t>-</w:t>
              </w:r>
              <w:r w:rsidR="0087627F" w:rsidRPr="0087627F">
                <w:rPr>
                  <w:rStyle w:val="a3"/>
                  <w:rFonts w:ascii="Times New Roman" w:eastAsia="標楷體" w:hAnsi="Times New Roman" w:cs="Times New Roman"/>
                  <w:color w:val="FF0000"/>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4C13DAE4" w14:textId="648C86A3"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30C13EFC" w14:textId="291D2170"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kern w:val="0"/>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009A2171" w14:textId="50507C14" w:rsidR="0087627F" w:rsidRPr="002D0085" w:rsidRDefault="0087627F" w:rsidP="0087627F">
            <w:pPr>
              <w:jc w:val="center"/>
              <w:rPr>
                <w:rFonts w:ascii="Times New Roman" w:eastAsia="標楷體" w:hAnsi="Times New Roman"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3401A200" w14:textId="77777777" w:rsidR="0087627F" w:rsidRPr="002D0085" w:rsidRDefault="0087627F" w:rsidP="0087627F">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DB0AB73" w14:textId="531E364B" w:rsidR="0087627F" w:rsidRPr="00EF32B8" w:rsidRDefault="0087627F" w:rsidP="0087627F">
            <w:pPr>
              <w:spacing w:line="0" w:lineRule="atLeast"/>
              <w:jc w:val="both"/>
              <w:rPr>
                <w:rFonts w:ascii="Times New Roman" w:eastAsia="標楷體" w:hAnsi="Times New Roman" w:cs="Times New Roman"/>
                <w:szCs w:val="24"/>
              </w:rPr>
            </w:pPr>
            <w:r w:rsidRPr="00EF32B8">
              <w:rPr>
                <w:rFonts w:ascii="Times New Roman" w:eastAsia="標楷體" w:hAnsi="Times New Roman" w:cs="Times New Roman" w:hint="eastAsia"/>
                <w:color w:val="FF0000"/>
                <w:szCs w:val="24"/>
              </w:rPr>
              <w:t>依</w:t>
            </w:r>
            <w:r w:rsidRPr="00EF32B8">
              <w:rPr>
                <w:rFonts w:ascii="Times New Roman" w:eastAsia="標楷體" w:hAnsi="Times New Roman" w:cs="Times New Roman"/>
                <w:color w:val="FF0000"/>
                <w:szCs w:val="24"/>
              </w:rPr>
              <w:t>113</w:t>
            </w:r>
            <w:r w:rsidR="00D330DA" w:rsidRPr="00EF32B8">
              <w:rPr>
                <w:rFonts w:ascii="Times New Roman" w:eastAsia="標楷體" w:hAnsi="Times New Roman" w:cs="Times New Roman" w:hint="eastAsia"/>
                <w:color w:val="FF0000"/>
                <w:szCs w:val="24"/>
              </w:rPr>
              <w:t>、</w:t>
            </w:r>
            <w:r w:rsidR="00D330DA" w:rsidRPr="00EF32B8">
              <w:rPr>
                <w:rFonts w:ascii="Times New Roman" w:eastAsia="標楷體" w:hAnsi="Times New Roman" w:cs="Times New Roman" w:hint="eastAsia"/>
                <w:color w:val="FF0000"/>
                <w:szCs w:val="24"/>
              </w:rPr>
              <w:t>114</w:t>
            </w:r>
            <w:r w:rsidRPr="00EF32B8">
              <w:rPr>
                <w:rFonts w:ascii="Times New Roman" w:eastAsia="標楷體" w:hAnsi="Times New Roman" w:cs="Times New Roman" w:hint="eastAsia"/>
                <w:color w:val="FF0000"/>
                <w:szCs w:val="24"/>
              </w:rPr>
              <w:t>學年內控委員意見修正。</w:t>
            </w:r>
          </w:p>
        </w:tc>
      </w:tr>
      <w:tr w:rsidR="0087627F" w:rsidRPr="002D0085" w14:paraId="6B1FDA68"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DAB640A" w14:textId="77777777" w:rsidR="0087627F" w:rsidRPr="002D0085" w:rsidRDefault="0087627F" w:rsidP="0087627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1329AE60" w14:textId="77777777"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國</w:t>
            </w:r>
            <w:r w:rsidRPr="0087627F">
              <w:rPr>
                <w:rFonts w:ascii="Times New Roman" w:eastAsia="標楷體" w:hAnsi="Times New Roman" w:cs="Times New Roman"/>
                <w:color w:val="FF0000"/>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1134B14" w14:textId="532344EF" w:rsidR="0087627F" w:rsidRPr="0087627F" w:rsidRDefault="00000000" w:rsidP="0087627F">
            <w:pPr>
              <w:spacing w:line="0" w:lineRule="atLeast"/>
              <w:jc w:val="both"/>
              <w:rPr>
                <w:rFonts w:ascii="Times New Roman" w:eastAsia="標楷體" w:hAnsi="Times New Roman" w:cs="Times New Roman"/>
                <w:color w:val="FF0000"/>
                <w:szCs w:val="24"/>
              </w:rPr>
            </w:pPr>
            <w:hyperlink w:anchor="外籍學生申請入學作業" w:history="1">
              <w:r w:rsidR="0087627F" w:rsidRPr="0087627F">
                <w:rPr>
                  <w:rStyle w:val="a3"/>
                  <w:rFonts w:ascii="Times New Roman" w:eastAsia="標楷體" w:hAnsi="Times New Roman" w:cs="Times New Roman"/>
                  <w:color w:val="FF0000"/>
                  <w:szCs w:val="24"/>
                </w:rPr>
                <w:t>1250-004</w:t>
              </w:r>
              <w:r w:rsidR="0087627F" w:rsidRPr="0087627F">
                <w:rPr>
                  <w:rStyle w:val="a3"/>
                  <w:rFonts w:ascii="Times New Roman" w:eastAsia="標楷體" w:hAnsi="Times New Roman" w:cs="Times New Roman"/>
                  <w:color w:val="FF0000"/>
                  <w:szCs w:val="24"/>
                </w:rPr>
                <w:t>外國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C340C91" w14:textId="30325489"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06</w:t>
            </w:r>
          </w:p>
        </w:tc>
        <w:tc>
          <w:tcPr>
            <w:tcW w:w="442" w:type="pct"/>
            <w:tcBorders>
              <w:top w:val="single" w:sz="6" w:space="0" w:color="auto"/>
              <w:left w:val="single" w:sz="6" w:space="0" w:color="auto"/>
              <w:bottom w:val="single" w:sz="6" w:space="0" w:color="auto"/>
              <w:right w:val="single" w:sz="6" w:space="0" w:color="auto"/>
            </w:tcBorders>
            <w:vAlign w:val="center"/>
          </w:tcPr>
          <w:p w14:paraId="13D2E966" w14:textId="5D987CC2"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kern w:val="0"/>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D50B5EA" w14:textId="3AB4DFB6" w:rsidR="0087627F" w:rsidRPr="002D0085" w:rsidRDefault="0087627F" w:rsidP="0087627F">
            <w:pPr>
              <w:jc w:val="center"/>
              <w:rPr>
                <w:rFonts w:ascii="Times New Roman" w:eastAsia="標楷體" w:hAnsi="Times New Roman"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3C5F8CE7" w14:textId="77777777" w:rsidR="0087627F" w:rsidRPr="002D0085" w:rsidRDefault="0087627F" w:rsidP="0087627F">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8AD4AEB" w14:textId="33A8205F" w:rsidR="0087627F" w:rsidRPr="00EF32B8" w:rsidRDefault="0087627F" w:rsidP="0087627F">
            <w:pPr>
              <w:spacing w:line="0" w:lineRule="atLeast"/>
              <w:jc w:val="both"/>
              <w:rPr>
                <w:rFonts w:ascii="Times New Roman" w:eastAsia="標楷體" w:hAnsi="Times New Roman" w:cs="Times New Roman"/>
                <w:szCs w:val="24"/>
              </w:rPr>
            </w:pPr>
            <w:r w:rsidRPr="00EF32B8">
              <w:rPr>
                <w:rFonts w:ascii="Times New Roman" w:eastAsia="標楷體" w:hAnsi="Times New Roman" w:cs="Times New Roman" w:hint="eastAsia"/>
                <w:color w:val="FF0000"/>
                <w:szCs w:val="24"/>
              </w:rPr>
              <w:t>依</w:t>
            </w:r>
            <w:r w:rsidRPr="00EF32B8">
              <w:rPr>
                <w:rFonts w:ascii="Times New Roman" w:eastAsia="標楷體" w:hAnsi="Times New Roman" w:cs="Times New Roman"/>
                <w:color w:val="FF0000"/>
                <w:szCs w:val="24"/>
              </w:rPr>
              <w:t>113</w:t>
            </w:r>
            <w:r w:rsidRPr="00EF32B8">
              <w:rPr>
                <w:rFonts w:ascii="Times New Roman" w:eastAsia="標楷體" w:hAnsi="Times New Roman" w:cs="Times New Roman" w:hint="eastAsia"/>
                <w:color w:val="FF0000"/>
                <w:szCs w:val="24"/>
              </w:rPr>
              <w:t>學年監察人意見</w:t>
            </w:r>
            <w:r w:rsidR="00BA7A0F" w:rsidRPr="00EF32B8">
              <w:rPr>
                <w:rFonts w:ascii="Times New Roman" w:eastAsia="標楷體" w:hAnsi="Times New Roman" w:cs="Times New Roman" w:hint="eastAsia"/>
                <w:color w:val="FF0000"/>
                <w:szCs w:val="24"/>
              </w:rPr>
              <w:t>和</w:t>
            </w:r>
            <w:r w:rsidR="00BA7A0F" w:rsidRPr="00EF32B8">
              <w:rPr>
                <w:rFonts w:ascii="Times New Roman" w:eastAsia="標楷體" w:hAnsi="Times New Roman" w:cs="Times New Roman" w:hint="eastAsia"/>
                <w:color w:val="FF0000"/>
                <w:szCs w:val="24"/>
              </w:rPr>
              <w:t>114</w:t>
            </w:r>
            <w:r w:rsidR="00BA7A0F" w:rsidRPr="00EF32B8">
              <w:rPr>
                <w:rFonts w:ascii="Times New Roman" w:eastAsia="標楷體" w:hAnsi="Times New Roman" w:cs="Times New Roman" w:hint="eastAsia"/>
                <w:color w:val="FF0000"/>
                <w:szCs w:val="24"/>
              </w:rPr>
              <w:t>學年內控委員意見</w:t>
            </w:r>
            <w:r w:rsidRPr="00EF32B8">
              <w:rPr>
                <w:rFonts w:ascii="Times New Roman" w:eastAsia="標楷體" w:hAnsi="Times New Roman" w:cs="Times New Roman" w:hint="eastAsia"/>
                <w:color w:val="FF0000"/>
                <w:szCs w:val="24"/>
              </w:rPr>
              <w:t>修正。</w:t>
            </w:r>
          </w:p>
        </w:tc>
      </w:tr>
      <w:tr w:rsidR="0087627F" w:rsidRPr="002D0085" w14:paraId="43E36150"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400ABB19" w14:textId="77777777" w:rsidR="0087627F" w:rsidRPr="002D0085" w:rsidRDefault="0087627F" w:rsidP="0087627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76B87689" w14:textId="00DDFCB6"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國</w:t>
            </w:r>
            <w:r w:rsidRPr="0087627F">
              <w:rPr>
                <w:rFonts w:ascii="Times New Roman" w:eastAsia="標楷體" w:hAnsi="Times New Roman" w:cs="Times New Roman"/>
                <w:color w:val="FF0000"/>
                <w:szCs w:val="24"/>
              </w:rPr>
              <w:t>5</w:t>
            </w:r>
            <w:r w:rsidR="00517261">
              <w:rPr>
                <w:rFonts w:ascii="Times New Roman" w:eastAsia="標楷體" w:hAnsi="Times New Roman" w:cs="Times New Roman" w:hint="eastAsia"/>
                <w:color w:val="FF0000"/>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DA8586A" w14:textId="7588933B" w:rsidR="0087627F" w:rsidRPr="0087627F" w:rsidRDefault="00000000" w:rsidP="0087627F">
            <w:pPr>
              <w:spacing w:line="0" w:lineRule="atLeast"/>
              <w:jc w:val="both"/>
              <w:rPr>
                <w:rFonts w:ascii="Times New Roman" w:eastAsia="標楷體" w:hAnsi="Times New Roman" w:cs="Times New Roman"/>
                <w:color w:val="FF0000"/>
                <w:szCs w:val="24"/>
              </w:rPr>
            </w:pPr>
            <w:hyperlink w:anchor="僑生分發入學作業" w:history="1">
              <w:r w:rsidR="0087627F" w:rsidRPr="0087627F">
                <w:rPr>
                  <w:rStyle w:val="a3"/>
                  <w:rFonts w:ascii="Times New Roman" w:eastAsia="標楷體" w:hAnsi="Times New Roman" w:cs="Times New Roman"/>
                  <w:color w:val="FF0000"/>
                  <w:szCs w:val="24"/>
                </w:rPr>
                <w:t>1250-005</w:t>
              </w:r>
              <w:r w:rsidR="00517261">
                <w:rPr>
                  <w:rStyle w:val="a3"/>
                  <w:rFonts w:ascii="Times New Roman" w:eastAsia="標楷體" w:hAnsi="Times New Roman" w:cs="Times New Roman" w:hint="eastAsia"/>
                  <w:color w:val="FF0000"/>
                  <w:szCs w:val="24"/>
                </w:rPr>
                <w:t>-1</w:t>
              </w:r>
              <w:r w:rsidR="0087627F" w:rsidRPr="0087627F">
                <w:rPr>
                  <w:rStyle w:val="a3"/>
                  <w:rFonts w:ascii="Times New Roman" w:eastAsia="標楷體" w:hAnsi="Times New Roman" w:cs="Times New Roman"/>
                  <w:color w:val="FF0000"/>
                  <w:szCs w:val="24"/>
                </w:rPr>
                <w:t>僑</w:t>
              </w:r>
              <w:r w:rsidR="0087627F" w:rsidRPr="0087627F">
                <w:rPr>
                  <w:rStyle w:val="a3"/>
                  <w:rFonts w:ascii="Times New Roman" w:eastAsia="標楷體" w:hAnsi="Times New Roman" w:cs="Times New Roman"/>
                  <w:color w:val="FF0000"/>
                  <w:szCs w:val="24"/>
                </w:rPr>
                <w:t>(</w:t>
              </w:r>
              <w:r w:rsidR="0087627F" w:rsidRPr="0087627F">
                <w:rPr>
                  <w:rStyle w:val="a3"/>
                  <w:rFonts w:ascii="Times New Roman" w:eastAsia="標楷體" w:hAnsi="Times New Roman" w:cs="Times New Roman"/>
                  <w:color w:val="FF0000"/>
                  <w:szCs w:val="24"/>
                </w:rPr>
                <w:t>港澳</w:t>
              </w:r>
              <w:r w:rsidR="0087627F" w:rsidRPr="0087627F">
                <w:rPr>
                  <w:rStyle w:val="a3"/>
                  <w:rFonts w:ascii="Times New Roman" w:eastAsia="標楷體" w:hAnsi="Times New Roman" w:cs="Times New Roman"/>
                  <w:color w:val="FF0000"/>
                  <w:szCs w:val="24"/>
                </w:rPr>
                <w:t>)</w:t>
              </w:r>
              <w:r w:rsidR="0087627F" w:rsidRPr="0087627F">
                <w:rPr>
                  <w:rStyle w:val="a3"/>
                  <w:rFonts w:ascii="Times New Roman" w:eastAsia="標楷體" w:hAnsi="Times New Roman" w:cs="Times New Roman"/>
                  <w:color w:val="FF0000"/>
                  <w:szCs w:val="24"/>
                </w:rPr>
                <w:t>生</w:t>
              </w:r>
              <w:r w:rsidR="0087627F" w:rsidRPr="00517261">
                <w:rPr>
                  <w:rStyle w:val="a3"/>
                  <w:rFonts w:ascii="Times New Roman" w:eastAsia="標楷體" w:hAnsi="Times New Roman" w:cs="Times New Roman"/>
                  <w:color w:val="FF0000"/>
                  <w:szCs w:val="24"/>
                </w:rPr>
                <w:t>分發</w:t>
              </w:r>
              <w:r w:rsidR="0087627F" w:rsidRPr="0087627F">
                <w:rPr>
                  <w:rStyle w:val="a3"/>
                  <w:rFonts w:ascii="Times New Roman" w:eastAsia="標楷體" w:hAnsi="Times New Roman" w:cs="Times New Roman"/>
                  <w:color w:val="FF0000"/>
                  <w:szCs w:val="24"/>
                </w:rPr>
                <w:t>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5E548AAF" w14:textId="16E49B54" w:rsidR="0087627F" w:rsidRPr="001C0313" w:rsidRDefault="0087627F" w:rsidP="0087627F">
            <w:pPr>
              <w:spacing w:line="0" w:lineRule="atLeast"/>
              <w:jc w:val="center"/>
              <w:rPr>
                <w:rFonts w:ascii="Times New Roman" w:eastAsia="標楷體" w:hAnsi="Times New Roman" w:cs="Times New Roman"/>
                <w:color w:val="FF0000"/>
                <w:szCs w:val="24"/>
              </w:rPr>
            </w:pPr>
            <w:r w:rsidRPr="001C031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6C5953E8" w14:textId="3DF70BB9"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kern w:val="0"/>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39F4E08B" w14:textId="47F717CB" w:rsidR="0087627F" w:rsidRPr="002D0085" w:rsidRDefault="0087627F" w:rsidP="0087627F">
            <w:pPr>
              <w:jc w:val="center"/>
              <w:rPr>
                <w:rFonts w:ascii="Times New Roman" w:eastAsia="標楷體" w:hAnsi="Times New Roman"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025718AE" w14:textId="77777777" w:rsidR="0087627F" w:rsidRPr="002D0085" w:rsidRDefault="0087627F" w:rsidP="0087627F">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25A7911" w14:textId="4B06450B" w:rsidR="0087627F" w:rsidRPr="00EF32B8" w:rsidRDefault="0087627F" w:rsidP="0087627F">
            <w:pPr>
              <w:spacing w:line="0" w:lineRule="atLeast"/>
              <w:jc w:val="both"/>
              <w:rPr>
                <w:rFonts w:ascii="Times New Roman" w:eastAsia="標楷體" w:hAnsi="Times New Roman" w:cs="Times New Roman"/>
                <w:szCs w:val="24"/>
              </w:rPr>
            </w:pPr>
            <w:r w:rsidRPr="00EF32B8">
              <w:rPr>
                <w:rFonts w:ascii="Times New Roman" w:eastAsia="標楷體" w:hAnsi="Times New Roman" w:cs="Times New Roman" w:hint="eastAsia"/>
                <w:color w:val="FF0000"/>
                <w:szCs w:val="24"/>
              </w:rPr>
              <w:t>依</w:t>
            </w:r>
            <w:r w:rsidRPr="00EF32B8">
              <w:rPr>
                <w:rFonts w:ascii="Times New Roman" w:eastAsia="標楷體" w:hAnsi="Times New Roman" w:cs="Times New Roman"/>
                <w:color w:val="FF0000"/>
                <w:szCs w:val="24"/>
              </w:rPr>
              <w:t>113</w:t>
            </w:r>
            <w:r w:rsidRPr="00EF32B8">
              <w:rPr>
                <w:rFonts w:ascii="Times New Roman" w:eastAsia="標楷體" w:hAnsi="Times New Roman" w:cs="Times New Roman" w:hint="eastAsia"/>
                <w:color w:val="FF0000"/>
                <w:szCs w:val="24"/>
              </w:rPr>
              <w:t>學年稽核委員意見</w:t>
            </w:r>
            <w:r w:rsidR="00BA7A0F" w:rsidRPr="00EF32B8">
              <w:rPr>
                <w:rFonts w:ascii="Times New Roman" w:eastAsia="標楷體" w:hAnsi="Times New Roman" w:cs="Times New Roman" w:hint="eastAsia"/>
                <w:color w:val="FF0000"/>
                <w:szCs w:val="24"/>
              </w:rPr>
              <w:t>和</w:t>
            </w:r>
            <w:r w:rsidR="00BA7A0F" w:rsidRPr="00EF32B8">
              <w:rPr>
                <w:rFonts w:ascii="Times New Roman" w:eastAsia="標楷體" w:hAnsi="Times New Roman" w:cs="Times New Roman" w:hint="eastAsia"/>
                <w:color w:val="FF0000"/>
                <w:szCs w:val="24"/>
              </w:rPr>
              <w:t>114</w:t>
            </w:r>
            <w:r w:rsidR="00BA7A0F" w:rsidRPr="00EF32B8">
              <w:rPr>
                <w:rFonts w:ascii="Times New Roman" w:eastAsia="標楷體" w:hAnsi="Times New Roman" w:cs="Times New Roman" w:hint="eastAsia"/>
                <w:color w:val="FF0000"/>
                <w:szCs w:val="24"/>
              </w:rPr>
              <w:t>學年內控委員意見修正。</w:t>
            </w:r>
          </w:p>
        </w:tc>
      </w:tr>
      <w:tr w:rsidR="009726F5" w:rsidRPr="002D0085" w14:paraId="2CDA5022"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tcPr>
          <w:p w14:paraId="76BC0439" w14:textId="7E30118F" w:rsidR="009726F5" w:rsidRPr="002D0085" w:rsidRDefault="00517261" w:rsidP="0087627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tcPr>
          <w:p w14:paraId="25FAF2C6" w14:textId="621A8951" w:rsidR="009726F5" w:rsidRPr="0087627F" w:rsidRDefault="00517261"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國</w:t>
            </w:r>
            <w:r w:rsidRPr="0087627F">
              <w:rPr>
                <w:rFonts w:ascii="Times New Roman" w:eastAsia="標楷體" w:hAnsi="Times New Roman" w:cs="Times New Roman"/>
                <w:color w:val="FF0000"/>
                <w:szCs w:val="24"/>
              </w:rPr>
              <w:t>5</w:t>
            </w:r>
            <w:r>
              <w:rPr>
                <w:rFonts w:ascii="Times New Roman" w:eastAsia="標楷體" w:hAnsi="Times New Roman" w:cs="Times New Roman" w:hint="eastAsia"/>
                <w:color w:val="FF0000"/>
                <w:szCs w:val="24"/>
              </w:rPr>
              <w:t>-2</w:t>
            </w:r>
          </w:p>
        </w:tc>
        <w:tc>
          <w:tcPr>
            <w:tcW w:w="1313" w:type="pct"/>
            <w:tcBorders>
              <w:top w:val="single" w:sz="6" w:space="0" w:color="auto"/>
              <w:left w:val="single" w:sz="6" w:space="0" w:color="auto"/>
              <w:bottom w:val="single" w:sz="6" w:space="0" w:color="auto"/>
              <w:right w:val="single" w:sz="6" w:space="0" w:color="auto"/>
            </w:tcBorders>
            <w:vAlign w:val="center"/>
          </w:tcPr>
          <w:p w14:paraId="27405758" w14:textId="44D9F08C" w:rsidR="009726F5" w:rsidRDefault="00000000" w:rsidP="0087627F">
            <w:pPr>
              <w:spacing w:line="0" w:lineRule="atLeast"/>
              <w:jc w:val="both"/>
            </w:pPr>
            <w:hyperlink w:anchor="僑生分發入學作業" w:history="1">
              <w:r w:rsidR="00517261" w:rsidRPr="0087627F">
                <w:rPr>
                  <w:rStyle w:val="a3"/>
                  <w:rFonts w:ascii="Times New Roman" w:eastAsia="標楷體" w:hAnsi="Times New Roman" w:cs="Times New Roman"/>
                  <w:color w:val="FF0000"/>
                  <w:szCs w:val="24"/>
                </w:rPr>
                <w:t>1250-005</w:t>
              </w:r>
              <w:r w:rsidR="00517261">
                <w:rPr>
                  <w:rStyle w:val="a3"/>
                  <w:rFonts w:ascii="Times New Roman" w:eastAsia="標楷體" w:hAnsi="Times New Roman" w:cs="Times New Roman" w:hint="eastAsia"/>
                  <w:color w:val="FF0000"/>
                  <w:szCs w:val="24"/>
                </w:rPr>
                <w:t>-2</w:t>
              </w:r>
              <w:r w:rsidR="00517261" w:rsidRPr="0087627F">
                <w:rPr>
                  <w:rStyle w:val="a3"/>
                  <w:rFonts w:ascii="Times New Roman" w:eastAsia="標楷體" w:hAnsi="Times New Roman" w:cs="Times New Roman"/>
                  <w:color w:val="FF0000"/>
                  <w:szCs w:val="24"/>
                </w:rPr>
                <w:t>僑</w:t>
              </w:r>
              <w:r w:rsidR="00517261" w:rsidRPr="0087627F">
                <w:rPr>
                  <w:rStyle w:val="a3"/>
                  <w:rFonts w:ascii="Times New Roman" w:eastAsia="標楷體" w:hAnsi="Times New Roman" w:cs="Times New Roman"/>
                  <w:color w:val="FF0000"/>
                  <w:szCs w:val="24"/>
                </w:rPr>
                <w:t>(</w:t>
              </w:r>
              <w:r w:rsidR="00517261" w:rsidRPr="0087627F">
                <w:rPr>
                  <w:rStyle w:val="a3"/>
                  <w:rFonts w:ascii="Times New Roman" w:eastAsia="標楷體" w:hAnsi="Times New Roman" w:cs="Times New Roman"/>
                  <w:color w:val="FF0000"/>
                  <w:szCs w:val="24"/>
                </w:rPr>
                <w:t>港澳</w:t>
              </w:r>
              <w:r w:rsidR="00517261" w:rsidRPr="0087627F">
                <w:rPr>
                  <w:rStyle w:val="a3"/>
                  <w:rFonts w:ascii="Times New Roman" w:eastAsia="標楷體" w:hAnsi="Times New Roman" w:cs="Times New Roman"/>
                  <w:color w:val="FF0000"/>
                  <w:szCs w:val="24"/>
                </w:rPr>
                <w:t>)</w:t>
              </w:r>
              <w:r w:rsidR="00517261" w:rsidRPr="0087627F">
                <w:rPr>
                  <w:rStyle w:val="a3"/>
                  <w:rFonts w:ascii="Times New Roman" w:eastAsia="標楷體" w:hAnsi="Times New Roman" w:cs="Times New Roman"/>
                  <w:color w:val="FF0000"/>
                  <w:szCs w:val="24"/>
                </w:rPr>
                <w:t>生</w:t>
              </w:r>
              <w:r w:rsidR="00517261">
                <w:rPr>
                  <w:rStyle w:val="a3"/>
                  <w:rFonts w:ascii="Times New Roman" w:eastAsia="標楷體" w:hAnsi="Times New Roman" w:cs="Times New Roman" w:hint="eastAsia"/>
                  <w:color w:val="FF0000"/>
                  <w:szCs w:val="24"/>
                </w:rPr>
                <w:t>單招</w:t>
              </w:r>
              <w:r w:rsidR="00517261" w:rsidRPr="0087627F">
                <w:rPr>
                  <w:rStyle w:val="a3"/>
                  <w:rFonts w:ascii="Times New Roman" w:eastAsia="標楷體" w:hAnsi="Times New Roman" w:cs="Times New Roman"/>
                  <w:color w:val="FF0000"/>
                  <w:szCs w:val="24"/>
                </w:rPr>
                <w:t>入學作業</w:t>
              </w:r>
            </w:hyperlink>
          </w:p>
        </w:tc>
        <w:tc>
          <w:tcPr>
            <w:tcW w:w="238" w:type="pct"/>
            <w:tcBorders>
              <w:top w:val="single" w:sz="6" w:space="0" w:color="auto"/>
              <w:left w:val="single" w:sz="6" w:space="0" w:color="auto"/>
              <w:bottom w:val="single" w:sz="6" w:space="0" w:color="auto"/>
              <w:right w:val="single" w:sz="6" w:space="0" w:color="auto"/>
            </w:tcBorders>
            <w:vAlign w:val="center"/>
          </w:tcPr>
          <w:p w14:paraId="6A639465" w14:textId="15DEE73B" w:rsidR="009726F5" w:rsidRPr="0087627F" w:rsidRDefault="00517261" w:rsidP="0087627F">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01</w:t>
            </w:r>
          </w:p>
        </w:tc>
        <w:tc>
          <w:tcPr>
            <w:tcW w:w="442" w:type="pct"/>
            <w:tcBorders>
              <w:top w:val="single" w:sz="6" w:space="0" w:color="auto"/>
              <w:left w:val="single" w:sz="6" w:space="0" w:color="auto"/>
              <w:bottom w:val="single" w:sz="6" w:space="0" w:color="auto"/>
              <w:right w:val="single" w:sz="6" w:space="0" w:color="auto"/>
            </w:tcBorders>
            <w:vAlign w:val="center"/>
          </w:tcPr>
          <w:p w14:paraId="0940E732" w14:textId="77777777" w:rsidR="009726F5" w:rsidRPr="0087627F" w:rsidRDefault="009726F5" w:rsidP="0087627F">
            <w:pPr>
              <w:spacing w:line="0" w:lineRule="atLeast"/>
              <w:jc w:val="center"/>
              <w:rPr>
                <w:rFonts w:ascii="Times New Roman" w:eastAsia="標楷體" w:hAnsi="Times New Roman" w:cs="Times New Roman"/>
                <w:color w:val="FF0000"/>
                <w:kern w:val="0"/>
              </w:rPr>
            </w:pPr>
          </w:p>
        </w:tc>
        <w:tc>
          <w:tcPr>
            <w:tcW w:w="443" w:type="pct"/>
            <w:tcBorders>
              <w:top w:val="single" w:sz="6" w:space="0" w:color="auto"/>
              <w:left w:val="single" w:sz="6" w:space="0" w:color="auto"/>
              <w:bottom w:val="single" w:sz="6" w:space="0" w:color="auto"/>
              <w:right w:val="single" w:sz="6" w:space="0" w:color="auto"/>
            </w:tcBorders>
            <w:vAlign w:val="center"/>
          </w:tcPr>
          <w:p w14:paraId="19F23059" w14:textId="77777777" w:rsidR="009726F5" w:rsidRPr="002D0085" w:rsidRDefault="009726F5" w:rsidP="0087627F">
            <w:pPr>
              <w:jc w:val="center"/>
              <w:rPr>
                <w:rFonts w:ascii="Times New Roman" w:eastAsia="標楷體" w:hAnsi="Times New Roman"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B358F3C" w14:textId="3DD5FD3C" w:rsidR="009726F5" w:rsidRPr="002D0085" w:rsidRDefault="00517261" w:rsidP="0087627F">
            <w:pPr>
              <w:spacing w:line="0" w:lineRule="atLeast"/>
              <w:jc w:val="center"/>
              <w:rPr>
                <w:rFonts w:ascii="Times New Roman" w:eastAsia="標楷體" w:hAnsi="Times New Roman" w:cs="Times New Roman"/>
                <w:szCs w:val="24"/>
              </w:rPr>
            </w:pPr>
            <w:r w:rsidRPr="00517261">
              <w:rPr>
                <w:rFonts w:ascii="Times New Roman" w:eastAsia="標楷體" w:hAnsi="Times New Roman" w:cs="Times New Roman"/>
                <w:color w:val="FF0000"/>
                <w:szCs w:val="24"/>
              </w:rPr>
              <w:t>新訂</w:t>
            </w:r>
          </w:p>
        </w:tc>
        <w:tc>
          <w:tcPr>
            <w:tcW w:w="1245" w:type="pct"/>
            <w:tcBorders>
              <w:top w:val="single" w:sz="6" w:space="0" w:color="auto"/>
              <w:left w:val="single" w:sz="6" w:space="0" w:color="auto"/>
              <w:bottom w:val="single" w:sz="6" w:space="0" w:color="auto"/>
              <w:right w:val="single" w:sz="12" w:space="0" w:color="auto"/>
            </w:tcBorders>
            <w:vAlign w:val="center"/>
          </w:tcPr>
          <w:p w14:paraId="50C4E6E2" w14:textId="6E24D5D8" w:rsidR="009726F5" w:rsidRPr="00EF32B8" w:rsidRDefault="001C0313" w:rsidP="0087627F">
            <w:pPr>
              <w:spacing w:line="0" w:lineRule="atLeast"/>
              <w:jc w:val="both"/>
              <w:rPr>
                <w:rFonts w:ascii="Times New Roman" w:eastAsia="標楷體" w:hAnsi="Times New Roman" w:cs="Times New Roman"/>
                <w:color w:val="FF0000"/>
                <w:szCs w:val="24"/>
              </w:rPr>
            </w:pPr>
            <w:r w:rsidRPr="00EF32B8">
              <w:rPr>
                <w:rFonts w:ascii="Times New Roman" w:eastAsia="標楷體" w:hAnsi="Times New Roman" w:cs="Times New Roman" w:hint="eastAsia"/>
                <w:color w:val="FF0000"/>
                <w:szCs w:val="24"/>
              </w:rPr>
              <w:t>依</w:t>
            </w:r>
            <w:r w:rsidRPr="001C0313">
              <w:rPr>
                <w:rFonts w:ascii="Times New Roman" w:eastAsia="標楷體" w:hAnsi="Times New Roman" w:cs="Times New Roman" w:hint="eastAsia"/>
                <w:color w:val="FF0000"/>
                <w:szCs w:val="24"/>
              </w:rPr>
              <w:t>114</w:t>
            </w:r>
            <w:r w:rsidRPr="001C0313">
              <w:rPr>
                <w:rFonts w:ascii="Times New Roman" w:eastAsia="標楷體" w:hAnsi="Times New Roman" w:cs="Times New Roman" w:hint="eastAsia"/>
                <w:color w:val="FF0000"/>
                <w:szCs w:val="24"/>
              </w:rPr>
              <w:t>學年內控委員</w:t>
            </w:r>
            <w:r>
              <w:rPr>
                <w:rFonts w:ascii="Times New Roman" w:eastAsia="標楷體" w:hAnsi="Times New Roman" w:cs="Times New Roman" w:hint="eastAsia"/>
                <w:color w:val="FF0000"/>
                <w:szCs w:val="24"/>
              </w:rPr>
              <w:t>意見</w:t>
            </w:r>
            <w:r w:rsidRPr="001C0313">
              <w:rPr>
                <w:rFonts w:ascii="Times New Roman" w:eastAsia="標楷體" w:hAnsi="Times New Roman" w:cs="Times New Roman" w:hint="eastAsia"/>
                <w:color w:val="FF0000"/>
                <w:szCs w:val="24"/>
              </w:rPr>
              <w:t>新訂。</w:t>
            </w:r>
          </w:p>
        </w:tc>
      </w:tr>
      <w:tr w:rsidR="0087627F" w:rsidRPr="002D0085" w14:paraId="5DDED1A5"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05190645" w14:textId="151E8AE5" w:rsidR="0087627F" w:rsidRPr="002D0085" w:rsidRDefault="00517261" w:rsidP="0087627F">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7</w:t>
            </w:r>
          </w:p>
        </w:tc>
        <w:tc>
          <w:tcPr>
            <w:tcW w:w="491" w:type="pct"/>
            <w:tcBorders>
              <w:top w:val="single" w:sz="6" w:space="0" w:color="auto"/>
              <w:left w:val="single" w:sz="6" w:space="0" w:color="auto"/>
              <w:bottom w:val="single" w:sz="6" w:space="0" w:color="auto"/>
              <w:right w:val="single" w:sz="6" w:space="0" w:color="auto"/>
            </w:tcBorders>
            <w:vAlign w:val="center"/>
            <w:hideMark/>
          </w:tcPr>
          <w:p w14:paraId="2C122E21" w14:textId="77777777"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國</w:t>
            </w:r>
            <w:r w:rsidRPr="0087627F">
              <w:rPr>
                <w:rFonts w:ascii="Times New Roman" w:eastAsia="標楷體" w:hAnsi="Times New Roman" w:cs="Times New Roman"/>
                <w:color w:val="FF0000"/>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0807025" w14:textId="77777777" w:rsidR="0087627F" w:rsidRPr="0087627F" w:rsidRDefault="00000000" w:rsidP="0087627F">
            <w:pPr>
              <w:spacing w:line="0" w:lineRule="atLeast"/>
              <w:jc w:val="both"/>
              <w:rPr>
                <w:rFonts w:ascii="Times New Roman" w:eastAsia="標楷體" w:hAnsi="Times New Roman" w:cs="Times New Roman"/>
                <w:color w:val="FF0000"/>
                <w:szCs w:val="24"/>
              </w:rPr>
            </w:pPr>
            <w:hyperlink w:anchor="辦理交流生作業流程" w:history="1">
              <w:r w:rsidR="0087627F" w:rsidRPr="0087627F">
                <w:rPr>
                  <w:rStyle w:val="a3"/>
                  <w:rFonts w:ascii="Times New Roman" w:eastAsia="標楷體" w:hAnsi="Times New Roman" w:cs="Times New Roman"/>
                  <w:color w:val="FF0000"/>
                  <w:szCs w:val="24"/>
                </w:rPr>
                <w:t>1250-006</w:t>
              </w:r>
              <w:r w:rsidR="0087627F" w:rsidRPr="0087627F">
                <w:rPr>
                  <w:rStyle w:val="a3"/>
                  <w:rFonts w:ascii="Times New Roman" w:eastAsia="標楷體" w:hAnsi="Times New Roman" w:cs="Times New Roman"/>
                  <w:color w:val="FF0000"/>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A5B1235" w14:textId="1B080439"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szCs w:val="24"/>
              </w:rPr>
              <w:t>06</w:t>
            </w:r>
          </w:p>
        </w:tc>
        <w:tc>
          <w:tcPr>
            <w:tcW w:w="442" w:type="pct"/>
            <w:tcBorders>
              <w:top w:val="single" w:sz="6" w:space="0" w:color="auto"/>
              <w:left w:val="single" w:sz="6" w:space="0" w:color="auto"/>
              <w:bottom w:val="single" w:sz="6" w:space="0" w:color="auto"/>
              <w:right w:val="single" w:sz="6" w:space="0" w:color="auto"/>
            </w:tcBorders>
            <w:vAlign w:val="center"/>
          </w:tcPr>
          <w:p w14:paraId="42D66221" w14:textId="49898B9A" w:rsidR="0087627F" w:rsidRPr="0087627F" w:rsidRDefault="0087627F" w:rsidP="0087627F">
            <w:pPr>
              <w:spacing w:line="0" w:lineRule="atLeast"/>
              <w:jc w:val="center"/>
              <w:rPr>
                <w:rFonts w:ascii="Times New Roman" w:eastAsia="標楷體" w:hAnsi="Times New Roman" w:cs="Times New Roman"/>
                <w:color w:val="FF0000"/>
                <w:szCs w:val="24"/>
              </w:rPr>
            </w:pPr>
            <w:r w:rsidRPr="0087627F">
              <w:rPr>
                <w:rFonts w:ascii="Times New Roman" w:eastAsia="標楷體" w:hAnsi="Times New Roman" w:cs="Times New Roman"/>
                <w:color w:val="FF0000"/>
                <w:kern w:val="0"/>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357F74E4" w14:textId="1ED15FD6" w:rsidR="0087627F" w:rsidRPr="002D0085" w:rsidRDefault="0087627F" w:rsidP="0087627F">
            <w:pPr>
              <w:jc w:val="center"/>
              <w:rPr>
                <w:rFonts w:ascii="Times New Roman" w:eastAsia="標楷體" w:hAnsi="Times New Roman" w:cs="Times New Roman"/>
              </w:rPr>
            </w:pPr>
          </w:p>
        </w:tc>
        <w:tc>
          <w:tcPr>
            <w:tcW w:w="591" w:type="pct"/>
            <w:tcBorders>
              <w:top w:val="single" w:sz="6" w:space="0" w:color="auto"/>
              <w:left w:val="single" w:sz="6" w:space="0" w:color="auto"/>
              <w:bottom w:val="single" w:sz="6" w:space="0" w:color="auto"/>
              <w:right w:val="single" w:sz="6" w:space="0" w:color="auto"/>
            </w:tcBorders>
            <w:vAlign w:val="center"/>
          </w:tcPr>
          <w:p w14:paraId="75B40DB1" w14:textId="77777777" w:rsidR="0087627F" w:rsidRPr="002D0085" w:rsidRDefault="0087627F" w:rsidP="0087627F">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77E285A" w14:textId="662CBA57" w:rsidR="0087627F" w:rsidRPr="00EF32B8" w:rsidRDefault="0087627F" w:rsidP="0087627F">
            <w:pPr>
              <w:spacing w:line="0" w:lineRule="atLeast"/>
              <w:rPr>
                <w:rFonts w:ascii="Times New Roman" w:eastAsia="標楷體" w:hAnsi="Times New Roman" w:cs="Times New Roman"/>
                <w:szCs w:val="24"/>
              </w:rPr>
            </w:pPr>
            <w:r w:rsidRPr="00EF32B8">
              <w:rPr>
                <w:rFonts w:ascii="Times New Roman" w:eastAsia="標楷體" w:hAnsi="Times New Roman" w:cs="Times New Roman" w:hint="eastAsia"/>
                <w:color w:val="FF0000"/>
                <w:szCs w:val="24"/>
              </w:rPr>
              <w:t>依</w:t>
            </w:r>
            <w:r w:rsidRPr="00EF32B8">
              <w:rPr>
                <w:rFonts w:ascii="Times New Roman" w:eastAsia="標楷體" w:hAnsi="Times New Roman" w:cs="Times New Roman"/>
                <w:color w:val="FF0000"/>
                <w:szCs w:val="24"/>
              </w:rPr>
              <w:t>113</w:t>
            </w:r>
            <w:r w:rsidRPr="00EF32B8">
              <w:rPr>
                <w:rFonts w:ascii="Times New Roman" w:eastAsia="標楷體" w:hAnsi="Times New Roman" w:cs="Times New Roman" w:hint="eastAsia"/>
                <w:color w:val="FF0000"/>
                <w:szCs w:val="24"/>
              </w:rPr>
              <w:t>學年稽核委員意見修正。</w:t>
            </w:r>
          </w:p>
        </w:tc>
      </w:tr>
      <w:tr w:rsidR="0087627F" w:rsidRPr="002D0085" w14:paraId="38080ACE" w14:textId="77777777" w:rsidTr="008759C7">
        <w:trPr>
          <w:jc w:val="center"/>
        </w:trPr>
        <w:tc>
          <w:tcPr>
            <w:tcW w:w="237" w:type="pct"/>
            <w:tcBorders>
              <w:top w:val="single" w:sz="6" w:space="0" w:color="auto"/>
              <w:left w:val="single" w:sz="12" w:space="0" w:color="auto"/>
              <w:bottom w:val="single" w:sz="12" w:space="0" w:color="auto"/>
              <w:right w:val="single" w:sz="6" w:space="0" w:color="auto"/>
            </w:tcBorders>
            <w:vAlign w:val="center"/>
          </w:tcPr>
          <w:p w14:paraId="481D95AF" w14:textId="77777777" w:rsidR="0087627F" w:rsidRPr="002D0085" w:rsidRDefault="0087627F" w:rsidP="0087627F">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3204463F" w14:textId="77777777" w:rsidR="0087627F" w:rsidRPr="002D0085" w:rsidRDefault="0087627F" w:rsidP="0087627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國</w:t>
            </w:r>
            <w:r w:rsidRPr="002D0085">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6907B966" w14:textId="77777777" w:rsidR="0087627F" w:rsidRPr="002D0085" w:rsidRDefault="00000000" w:rsidP="0087627F">
            <w:pPr>
              <w:spacing w:line="0" w:lineRule="atLeast"/>
              <w:jc w:val="both"/>
              <w:rPr>
                <w:rFonts w:ascii="Times New Roman" w:eastAsia="標楷體" w:hAnsi="Times New Roman" w:cs="Times New Roman"/>
              </w:rPr>
            </w:pPr>
            <w:hyperlink w:anchor="因應突發情況的交流作業流程" w:history="1">
              <w:r w:rsidR="0087627F" w:rsidRPr="002D0085">
                <w:rPr>
                  <w:rStyle w:val="a3"/>
                  <w:rFonts w:ascii="Times New Roman" w:eastAsia="標楷體" w:hAnsi="Times New Roman" w:cs="Times New Roman"/>
                  <w:color w:val="auto"/>
                  <w:szCs w:val="24"/>
                </w:rPr>
                <w:t>1250-007</w:t>
              </w:r>
              <w:r w:rsidR="0087627F" w:rsidRPr="002D0085">
                <w:rPr>
                  <w:rStyle w:val="a3"/>
                  <w:rFonts w:ascii="Times New Roman" w:eastAsia="標楷體" w:hAnsi="Times New Roman" w:cs="Times New Roman"/>
                  <w:color w:val="auto"/>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68606813" w14:textId="77777777" w:rsidR="0087627F" w:rsidRPr="002D0085" w:rsidRDefault="0087627F" w:rsidP="0087627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5585A1EE" w14:textId="77777777" w:rsidR="0087627F" w:rsidRPr="002D0085" w:rsidRDefault="0087627F" w:rsidP="0087627F">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02A1F910" w14:textId="77777777" w:rsidR="0087627F" w:rsidRPr="002D0085" w:rsidRDefault="0087627F" w:rsidP="0087627F">
            <w:pPr>
              <w:jc w:val="center"/>
              <w:rPr>
                <w:rFonts w:ascii="Times New Roman" w:eastAsia="標楷體" w:hAnsi="Times New Roman" w:cs="Times New Roman"/>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1ADC86DF" w14:textId="77777777" w:rsidR="0087627F" w:rsidRPr="002D0085" w:rsidRDefault="0087627F" w:rsidP="0087627F">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192EEB5D" w14:textId="77777777" w:rsidR="0087627F" w:rsidRPr="002D0085" w:rsidRDefault="0087627F" w:rsidP="0087627F">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教育部已解除入境通報作業。</w:t>
            </w:r>
          </w:p>
        </w:tc>
      </w:tr>
    </w:tbl>
    <w:p w14:paraId="27934745" w14:textId="77777777" w:rsidR="00880E96" w:rsidRPr="002D0085" w:rsidRDefault="00880E96" w:rsidP="00880E96">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國際暨兩岸事務處" w:history="1">
        <w:r w:rsidRPr="002D0085">
          <w:rPr>
            <w:rStyle w:val="a3"/>
            <w:rFonts w:ascii="Times New Roman" w:eastAsia="標楷體" w:hAnsi="Times New Roman" w:cs="Times New Roman"/>
            <w:color w:val="auto"/>
            <w:sz w:val="16"/>
            <w:szCs w:val="16"/>
          </w:rPr>
          <w:t>國際暨兩岸事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5821F204"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294E5607"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3D470477"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68830C5D"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067E4267"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34C60B23"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2CA60D84"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79614596"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23B77405"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4FEAA647"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77F9D00D"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45AF6FE5"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766470B1"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0644219A"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1F4DBCCF" w14:textId="77777777" w:rsidR="00880E96" w:rsidRPr="002D0085" w:rsidRDefault="00880E96" w:rsidP="00880E96">
      <w:pPr>
        <w:pStyle w:val="31"/>
        <w:jc w:val="center"/>
        <w:rPr>
          <w:rFonts w:ascii="Times New Roman" w:hAnsi="Times New Roman" w:cs="Times New Roman"/>
          <w:sz w:val="36"/>
          <w:szCs w:val="36"/>
        </w:rPr>
      </w:pPr>
      <w:bookmarkStart w:id="599" w:name="_Toc146031026"/>
      <w:bookmarkStart w:id="600" w:name="_Toc218581939"/>
      <w:r w:rsidRPr="002D0085">
        <w:rPr>
          <w:rFonts w:ascii="Times New Roman" w:hAnsi="Times New Roman" w:cs="Times New Roman"/>
          <w:sz w:val="36"/>
          <w:szCs w:val="36"/>
        </w:rPr>
        <w:t>佛光大學</w:t>
      </w:r>
      <w:r w:rsidRPr="002D0085">
        <w:rPr>
          <w:rFonts w:ascii="Times New Roman" w:hAnsi="Times New Roman" w:cs="Times New Roman"/>
          <w:sz w:val="36"/>
          <w:szCs w:val="36"/>
        </w:rPr>
        <w:t xml:space="preserve"> </w:t>
      </w:r>
      <w:r w:rsidRPr="002D0085">
        <w:rPr>
          <w:rFonts w:ascii="Times New Roman" w:hAnsi="Times New Roman" w:cs="Times New Roman"/>
          <w:sz w:val="36"/>
          <w:szCs w:val="36"/>
        </w:rPr>
        <w:t>國際暨兩岸事務處</w:t>
      </w:r>
      <w:r w:rsidRPr="002D0085">
        <w:rPr>
          <w:rFonts w:ascii="Times New Roman" w:hAnsi="Times New Roman" w:cs="Times New Roman"/>
          <w:sz w:val="36"/>
          <w:szCs w:val="36"/>
        </w:rPr>
        <w:t xml:space="preserve"> </w:t>
      </w:r>
      <w:r w:rsidRPr="002D0085">
        <w:rPr>
          <w:rFonts w:ascii="Times New Roman" w:hAnsi="Times New Roman" w:cs="Times New Roman"/>
          <w:sz w:val="36"/>
          <w:szCs w:val="36"/>
        </w:rPr>
        <w:t>內控項目風險評估彙總表</w:t>
      </w:r>
      <w:bookmarkEnd w:id="599"/>
      <w:bookmarkEnd w:id="600"/>
    </w:p>
    <w:p w14:paraId="04510F52" w14:textId="77777777" w:rsidR="00880E96" w:rsidRPr="002D0085" w:rsidRDefault="00880E96" w:rsidP="00880E96">
      <w:pPr>
        <w:rPr>
          <w:rFonts w:ascii="Times New Roman" w:eastAsia="標楷體" w:hAnsi="Times New Roman" w:cs="Times New Roman"/>
        </w:rPr>
      </w:pPr>
      <w:r w:rsidRPr="002D0085">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654EFB" w:rsidRPr="002D0085" w14:paraId="7715CEC6" w14:textId="77777777" w:rsidTr="00FD5960">
        <w:trPr>
          <w:tblHeader/>
        </w:trPr>
        <w:tc>
          <w:tcPr>
            <w:tcW w:w="415" w:type="pct"/>
            <w:shd w:val="clear" w:color="auto" w:fill="D9D9D9"/>
            <w:vAlign w:val="center"/>
          </w:tcPr>
          <w:p w14:paraId="34C56028" w14:textId="77777777" w:rsidR="00880E96" w:rsidRPr="002D0085" w:rsidRDefault="00880E96" w:rsidP="00FD5960">
            <w:pPr>
              <w:rPr>
                <w:rFonts w:ascii="Times New Roman" w:eastAsia="標楷體" w:hAnsi="Times New Roman" w:cs="Times New Roman"/>
              </w:rPr>
            </w:pPr>
            <w:bookmarkStart w:id="601" w:name="_Toc110345923"/>
            <w:r w:rsidRPr="002D0085">
              <w:rPr>
                <w:rFonts w:ascii="Times New Roman" w:eastAsia="標楷體" w:hAnsi="Times New Roman" w:cs="Times New Roman"/>
              </w:rPr>
              <w:t>單位名稱</w:t>
            </w:r>
            <w:bookmarkEnd w:id="601"/>
          </w:p>
        </w:tc>
        <w:tc>
          <w:tcPr>
            <w:tcW w:w="288" w:type="pct"/>
            <w:shd w:val="clear" w:color="auto" w:fill="D9D9D9"/>
            <w:vAlign w:val="center"/>
          </w:tcPr>
          <w:p w14:paraId="1306AE2F" w14:textId="77777777" w:rsidR="00880E96" w:rsidRPr="002D0085" w:rsidRDefault="00880E96" w:rsidP="00FD5960">
            <w:pPr>
              <w:rPr>
                <w:rFonts w:ascii="Times New Roman" w:eastAsia="標楷體" w:hAnsi="Times New Roman" w:cs="Times New Roman"/>
              </w:rPr>
            </w:pPr>
            <w:bookmarkStart w:id="602" w:name="_Toc110345924"/>
            <w:r w:rsidRPr="002D0085">
              <w:rPr>
                <w:rFonts w:ascii="Times New Roman" w:eastAsia="標楷體" w:hAnsi="Times New Roman" w:cs="Times New Roman"/>
              </w:rPr>
              <w:t>序號</w:t>
            </w:r>
            <w:bookmarkEnd w:id="602"/>
          </w:p>
        </w:tc>
        <w:tc>
          <w:tcPr>
            <w:tcW w:w="503" w:type="pct"/>
            <w:shd w:val="clear" w:color="auto" w:fill="D9D9D9"/>
            <w:vAlign w:val="center"/>
          </w:tcPr>
          <w:p w14:paraId="0254F7C7" w14:textId="77777777" w:rsidR="00880E96" w:rsidRPr="002D0085" w:rsidRDefault="00880E96" w:rsidP="00FD5960">
            <w:pPr>
              <w:rPr>
                <w:rFonts w:ascii="Times New Roman" w:eastAsia="標楷體" w:hAnsi="Times New Roman" w:cs="Times New Roman"/>
              </w:rPr>
            </w:pPr>
            <w:bookmarkStart w:id="603" w:name="_Toc110345925"/>
            <w:r w:rsidRPr="002D0085">
              <w:rPr>
                <w:rFonts w:ascii="Times New Roman" w:eastAsia="標楷體" w:hAnsi="Times New Roman" w:cs="Times New Roman"/>
              </w:rPr>
              <w:t>風險分布代號</w:t>
            </w:r>
            <w:bookmarkEnd w:id="603"/>
          </w:p>
        </w:tc>
        <w:tc>
          <w:tcPr>
            <w:tcW w:w="1223" w:type="pct"/>
            <w:shd w:val="clear" w:color="auto" w:fill="D9D9D9"/>
            <w:vAlign w:val="center"/>
          </w:tcPr>
          <w:p w14:paraId="10B23156" w14:textId="77777777" w:rsidR="00880E96" w:rsidRPr="002D0085" w:rsidRDefault="00880E96" w:rsidP="00FD5960">
            <w:pPr>
              <w:rPr>
                <w:rFonts w:ascii="Times New Roman" w:eastAsia="標楷體" w:hAnsi="Times New Roman" w:cs="Times New Roman"/>
              </w:rPr>
            </w:pPr>
            <w:bookmarkStart w:id="604" w:name="_Toc110345926"/>
            <w:r w:rsidRPr="002D0085">
              <w:rPr>
                <w:rFonts w:ascii="Times New Roman" w:eastAsia="標楷體" w:hAnsi="Times New Roman" w:cs="Times New Roman"/>
              </w:rPr>
              <w:t>內控編號及項目名稱</w:t>
            </w:r>
            <w:bookmarkEnd w:id="604"/>
          </w:p>
        </w:tc>
        <w:tc>
          <w:tcPr>
            <w:tcW w:w="1270" w:type="pct"/>
            <w:shd w:val="clear" w:color="auto" w:fill="D9D9D9"/>
            <w:vAlign w:val="center"/>
          </w:tcPr>
          <w:p w14:paraId="1F1B71E2" w14:textId="77777777" w:rsidR="00880E96" w:rsidRPr="002D0085" w:rsidRDefault="00880E96" w:rsidP="00FD5960">
            <w:pPr>
              <w:rPr>
                <w:rFonts w:ascii="Times New Roman" w:eastAsia="標楷體" w:hAnsi="Times New Roman" w:cs="Times New Roman"/>
              </w:rPr>
            </w:pPr>
            <w:bookmarkStart w:id="605" w:name="_Toc110345927"/>
            <w:r w:rsidRPr="002D0085">
              <w:rPr>
                <w:rFonts w:ascii="Times New Roman" w:eastAsia="標楷體" w:hAnsi="Times New Roman" w:cs="Times New Roman"/>
              </w:rPr>
              <w:t>影響程度之敘述</w:t>
            </w:r>
            <w:bookmarkEnd w:id="605"/>
          </w:p>
        </w:tc>
        <w:tc>
          <w:tcPr>
            <w:tcW w:w="459" w:type="pct"/>
            <w:shd w:val="clear" w:color="auto" w:fill="D9D9D9"/>
            <w:vAlign w:val="center"/>
          </w:tcPr>
          <w:p w14:paraId="7AECBA13" w14:textId="77777777" w:rsidR="00880E96" w:rsidRPr="002D0085" w:rsidRDefault="00880E96" w:rsidP="00FD5960">
            <w:pPr>
              <w:rPr>
                <w:rFonts w:ascii="Times New Roman" w:eastAsia="標楷體" w:hAnsi="Times New Roman" w:cs="Times New Roman"/>
              </w:rPr>
            </w:pPr>
            <w:bookmarkStart w:id="606" w:name="_Toc110345928"/>
            <w:r w:rsidRPr="002D0085">
              <w:rPr>
                <w:rFonts w:ascii="Times New Roman" w:eastAsia="標楷體" w:hAnsi="Times New Roman" w:cs="Times New Roman"/>
              </w:rPr>
              <w:t>影響程度</w:t>
            </w:r>
            <w:bookmarkEnd w:id="606"/>
          </w:p>
        </w:tc>
        <w:tc>
          <w:tcPr>
            <w:tcW w:w="459" w:type="pct"/>
            <w:shd w:val="clear" w:color="auto" w:fill="D9D9D9"/>
            <w:vAlign w:val="center"/>
          </w:tcPr>
          <w:p w14:paraId="66AB55F9" w14:textId="77777777" w:rsidR="00880E96" w:rsidRPr="002D0085" w:rsidRDefault="00880E96" w:rsidP="00FD5960">
            <w:pPr>
              <w:rPr>
                <w:rFonts w:ascii="Times New Roman" w:eastAsia="標楷體" w:hAnsi="Times New Roman" w:cs="Times New Roman"/>
              </w:rPr>
            </w:pPr>
            <w:bookmarkStart w:id="607" w:name="_Toc110345929"/>
            <w:r w:rsidRPr="002D0085">
              <w:rPr>
                <w:rFonts w:ascii="Times New Roman" w:eastAsia="標楷體" w:hAnsi="Times New Roman" w:cs="Times New Roman"/>
              </w:rPr>
              <w:t>發生機率</w:t>
            </w:r>
            <w:bookmarkEnd w:id="607"/>
          </w:p>
        </w:tc>
        <w:tc>
          <w:tcPr>
            <w:tcW w:w="383" w:type="pct"/>
            <w:shd w:val="clear" w:color="auto" w:fill="D9D9D9"/>
            <w:vAlign w:val="center"/>
          </w:tcPr>
          <w:p w14:paraId="560E2106" w14:textId="77777777" w:rsidR="00880E96" w:rsidRPr="002D0085" w:rsidRDefault="00880E96" w:rsidP="00FD5960">
            <w:pPr>
              <w:rPr>
                <w:rFonts w:ascii="Times New Roman" w:eastAsia="標楷體" w:hAnsi="Times New Roman" w:cs="Times New Roman"/>
              </w:rPr>
            </w:pPr>
            <w:bookmarkStart w:id="608" w:name="_Toc110345930"/>
            <w:r w:rsidRPr="002D0085">
              <w:rPr>
                <w:rFonts w:ascii="Times New Roman" w:eastAsia="標楷體" w:hAnsi="Times New Roman" w:cs="Times New Roman"/>
              </w:rPr>
              <w:t>風險值</w:t>
            </w:r>
            <w:bookmarkEnd w:id="608"/>
          </w:p>
        </w:tc>
      </w:tr>
      <w:tr w:rsidR="00654EFB" w:rsidRPr="002D0085" w14:paraId="397991B7" w14:textId="77777777" w:rsidTr="00FD5960">
        <w:trPr>
          <w:trHeight w:val="180"/>
        </w:trPr>
        <w:tc>
          <w:tcPr>
            <w:tcW w:w="415" w:type="pct"/>
            <w:vMerge w:val="restart"/>
            <w:vAlign w:val="center"/>
          </w:tcPr>
          <w:p w14:paraId="1AAA7BD7" w14:textId="77777777" w:rsidR="00880E96" w:rsidRPr="002D0085" w:rsidRDefault="00880E96" w:rsidP="00FD5960">
            <w:pPr>
              <w:rPr>
                <w:rFonts w:ascii="Times New Roman" w:eastAsia="標楷體" w:hAnsi="Times New Roman" w:cs="Times New Roman"/>
                <w:kern w:val="0"/>
              </w:rPr>
            </w:pPr>
            <w:bookmarkStart w:id="609" w:name="_Toc110345931"/>
            <w:r w:rsidRPr="002D0085">
              <w:rPr>
                <w:rFonts w:ascii="Times New Roman" w:eastAsia="標楷體" w:hAnsi="Times New Roman" w:cs="Times New Roman"/>
              </w:rPr>
              <w:t>國際暨兩岸事務處</w:t>
            </w:r>
            <w:bookmarkEnd w:id="609"/>
          </w:p>
        </w:tc>
        <w:tc>
          <w:tcPr>
            <w:tcW w:w="288" w:type="pct"/>
            <w:vMerge w:val="restart"/>
            <w:vAlign w:val="center"/>
          </w:tcPr>
          <w:p w14:paraId="195DAEF7" w14:textId="77777777" w:rsidR="00880E96" w:rsidRPr="002D0085" w:rsidRDefault="00880E96" w:rsidP="00236A02">
            <w:pPr>
              <w:jc w:val="center"/>
              <w:rPr>
                <w:rFonts w:ascii="Times New Roman" w:eastAsia="標楷體" w:hAnsi="Times New Roman" w:cs="Times New Roman"/>
              </w:rPr>
            </w:pPr>
            <w:bookmarkStart w:id="610" w:name="_Toc110345932"/>
            <w:r w:rsidRPr="002D0085">
              <w:rPr>
                <w:rFonts w:ascii="Times New Roman" w:eastAsia="標楷體" w:hAnsi="Times New Roman" w:cs="Times New Roman"/>
              </w:rPr>
              <w:t>1</w:t>
            </w:r>
            <w:bookmarkEnd w:id="610"/>
          </w:p>
        </w:tc>
        <w:tc>
          <w:tcPr>
            <w:tcW w:w="503" w:type="pct"/>
            <w:vMerge w:val="restart"/>
            <w:vAlign w:val="center"/>
          </w:tcPr>
          <w:p w14:paraId="3A0DF4A0" w14:textId="77777777" w:rsidR="00880E96" w:rsidRPr="002D0085" w:rsidRDefault="00880E96" w:rsidP="00236A02">
            <w:pPr>
              <w:jc w:val="center"/>
              <w:rPr>
                <w:rFonts w:ascii="Times New Roman" w:eastAsia="標楷體" w:hAnsi="Times New Roman" w:cs="Times New Roman"/>
              </w:rPr>
            </w:pPr>
            <w:bookmarkStart w:id="611" w:name="_Toc110345933"/>
            <w:r w:rsidRPr="002D0085">
              <w:rPr>
                <w:rFonts w:ascii="Times New Roman" w:eastAsia="標楷體" w:hAnsi="Times New Roman" w:cs="Times New Roman"/>
              </w:rPr>
              <w:t>國</w:t>
            </w:r>
            <w:r w:rsidRPr="002D0085">
              <w:rPr>
                <w:rFonts w:ascii="Times New Roman" w:eastAsia="標楷體" w:hAnsi="Times New Roman" w:cs="Times New Roman"/>
              </w:rPr>
              <w:t>1</w:t>
            </w:r>
            <w:bookmarkEnd w:id="611"/>
          </w:p>
        </w:tc>
        <w:tc>
          <w:tcPr>
            <w:tcW w:w="1223" w:type="pct"/>
            <w:vMerge w:val="restart"/>
            <w:vAlign w:val="center"/>
          </w:tcPr>
          <w:p w14:paraId="446E6F1F" w14:textId="77777777" w:rsidR="00880E96" w:rsidRPr="002D0085" w:rsidRDefault="00880E96" w:rsidP="00FD5960">
            <w:pPr>
              <w:rPr>
                <w:rFonts w:ascii="Times New Roman" w:eastAsia="標楷體" w:hAnsi="Times New Roman" w:cs="Times New Roman"/>
              </w:rPr>
            </w:pPr>
            <w:bookmarkStart w:id="612" w:name="_Toc110345934"/>
            <w:r w:rsidRPr="002D0085">
              <w:rPr>
                <w:rFonts w:ascii="Times New Roman" w:eastAsia="標楷體" w:hAnsi="Times New Roman" w:cs="Times New Roman"/>
              </w:rPr>
              <w:t>1250-001</w:t>
            </w:r>
            <w:r w:rsidRPr="002D0085">
              <w:rPr>
                <w:rFonts w:ascii="Times New Roman" w:eastAsia="標楷體" w:hAnsi="Times New Roman" w:cs="Times New Roman"/>
              </w:rPr>
              <w:t>國際學術交流</w:t>
            </w:r>
            <w:r w:rsidRPr="002D0085">
              <w:rPr>
                <w:rFonts w:ascii="Times New Roman" w:eastAsia="標楷體" w:hAnsi="Times New Roman" w:cs="Times New Roman"/>
              </w:rPr>
              <w:t>-</w:t>
            </w:r>
            <w:r w:rsidRPr="002D0085">
              <w:rPr>
                <w:rFonts w:ascii="Times New Roman" w:eastAsia="標楷體" w:hAnsi="Times New Roman" w:cs="Times New Roman"/>
              </w:rPr>
              <w:t>交換學生作業</w:t>
            </w:r>
            <w:bookmarkEnd w:id="612"/>
          </w:p>
        </w:tc>
        <w:tc>
          <w:tcPr>
            <w:tcW w:w="1270" w:type="pct"/>
            <w:vAlign w:val="center"/>
          </w:tcPr>
          <w:p w14:paraId="5BA9DFA9" w14:textId="77777777" w:rsidR="00880E96" w:rsidRPr="002D0085" w:rsidRDefault="00880E96" w:rsidP="00FD5960">
            <w:pPr>
              <w:rPr>
                <w:rFonts w:ascii="Times New Roman" w:eastAsia="標楷體" w:hAnsi="Times New Roman" w:cs="Times New Roman"/>
              </w:rPr>
            </w:pPr>
            <w:bookmarkStart w:id="613" w:name="_Toc110345935"/>
            <w:r w:rsidRPr="002D0085">
              <w:rPr>
                <w:rFonts w:ascii="Times New Roman" w:eastAsia="標楷體" w:hAnsi="Times New Roman" w:cs="Times New Roman"/>
              </w:rPr>
              <w:t>影響學校形象</w:t>
            </w:r>
            <w:bookmarkEnd w:id="613"/>
          </w:p>
        </w:tc>
        <w:tc>
          <w:tcPr>
            <w:tcW w:w="459" w:type="pct"/>
            <w:vAlign w:val="center"/>
          </w:tcPr>
          <w:p w14:paraId="1EF649B6" w14:textId="77777777" w:rsidR="00880E96" w:rsidRPr="002D0085" w:rsidRDefault="00880E96" w:rsidP="00FD5960">
            <w:pPr>
              <w:jc w:val="center"/>
              <w:rPr>
                <w:rFonts w:ascii="Times New Roman" w:eastAsia="標楷體" w:hAnsi="Times New Roman" w:cs="Times New Roman"/>
              </w:rPr>
            </w:pPr>
            <w:bookmarkStart w:id="614" w:name="_Toc110345936"/>
            <w:r w:rsidRPr="002D0085">
              <w:rPr>
                <w:rFonts w:ascii="Times New Roman" w:eastAsia="標楷體" w:hAnsi="Times New Roman" w:cs="Times New Roman"/>
              </w:rPr>
              <w:t>3</w:t>
            </w:r>
            <w:bookmarkEnd w:id="614"/>
          </w:p>
        </w:tc>
        <w:tc>
          <w:tcPr>
            <w:tcW w:w="459" w:type="pct"/>
            <w:vAlign w:val="center"/>
          </w:tcPr>
          <w:p w14:paraId="6976937F" w14:textId="77777777" w:rsidR="00880E96" w:rsidRPr="002D0085" w:rsidRDefault="00880E96" w:rsidP="00FD5960">
            <w:pPr>
              <w:jc w:val="center"/>
              <w:rPr>
                <w:rFonts w:ascii="Times New Roman" w:eastAsia="標楷體" w:hAnsi="Times New Roman" w:cs="Times New Roman"/>
              </w:rPr>
            </w:pPr>
            <w:bookmarkStart w:id="615" w:name="_Toc110345937"/>
            <w:r w:rsidRPr="002D0085">
              <w:rPr>
                <w:rFonts w:ascii="Times New Roman" w:eastAsia="標楷體" w:hAnsi="Times New Roman" w:cs="Times New Roman"/>
              </w:rPr>
              <w:t>1</w:t>
            </w:r>
            <w:bookmarkEnd w:id="615"/>
          </w:p>
        </w:tc>
        <w:tc>
          <w:tcPr>
            <w:tcW w:w="383" w:type="pct"/>
            <w:vAlign w:val="center"/>
          </w:tcPr>
          <w:p w14:paraId="05055AD0" w14:textId="77777777" w:rsidR="00880E96" w:rsidRPr="002D0085" w:rsidRDefault="00880E96" w:rsidP="00FD5960">
            <w:pPr>
              <w:jc w:val="center"/>
              <w:rPr>
                <w:rFonts w:ascii="Times New Roman" w:eastAsia="標楷體" w:hAnsi="Times New Roman" w:cs="Times New Roman"/>
              </w:rPr>
            </w:pPr>
            <w:bookmarkStart w:id="616" w:name="_Toc110345938"/>
            <w:r w:rsidRPr="002D0085">
              <w:rPr>
                <w:rFonts w:ascii="Times New Roman" w:eastAsia="標楷體" w:hAnsi="Times New Roman" w:cs="Times New Roman"/>
              </w:rPr>
              <w:t>3</w:t>
            </w:r>
            <w:bookmarkEnd w:id="616"/>
          </w:p>
        </w:tc>
      </w:tr>
      <w:tr w:rsidR="00654EFB" w:rsidRPr="002D0085" w14:paraId="34A689BF" w14:textId="77777777" w:rsidTr="00FD5960">
        <w:trPr>
          <w:trHeight w:val="180"/>
        </w:trPr>
        <w:tc>
          <w:tcPr>
            <w:tcW w:w="415" w:type="pct"/>
            <w:vMerge/>
            <w:vAlign w:val="center"/>
          </w:tcPr>
          <w:p w14:paraId="07D7DD25" w14:textId="77777777" w:rsidR="00880E96" w:rsidRPr="002D0085" w:rsidRDefault="00880E96" w:rsidP="00FD5960">
            <w:pPr>
              <w:rPr>
                <w:rFonts w:ascii="Times New Roman" w:eastAsia="標楷體" w:hAnsi="Times New Roman" w:cs="Times New Roman"/>
                <w:kern w:val="0"/>
              </w:rPr>
            </w:pPr>
          </w:p>
        </w:tc>
        <w:tc>
          <w:tcPr>
            <w:tcW w:w="288" w:type="pct"/>
            <w:vMerge/>
            <w:vAlign w:val="center"/>
          </w:tcPr>
          <w:p w14:paraId="7F4B88BD" w14:textId="77777777" w:rsidR="00880E96" w:rsidRPr="002D0085" w:rsidRDefault="00880E96" w:rsidP="00236A02">
            <w:pPr>
              <w:jc w:val="center"/>
              <w:rPr>
                <w:rFonts w:ascii="Times New Roman" w:eastAsia="標楷體" w:hAnsi="Times New Roman" w:cs="Times New Roman"/>
              </w:rPr>
            </w:pPr>
          </w:p>
        </w:tc>
        <w:tc>
          <w:tcPr>
            <w:tcW w:w="503" w:type="pct"/>
            <w:vMerge/>
            <w:vAlign w:val="center"/>
          </w:tcPr>
          <w:p w14:paraId="0FC9B2A0" w14:textId="77777777" w:rsidR="00880E96" w:rsidRPr="002D0085" w:rsidRDefault="00880E96" w:rsidP="00236A02">
            <w:pPr>
              <w:jc w:val="center"/>
              <w:rPr>
                <w:rFonts w:ascii="Times New Roman" w:eastAsia="標楷體" w:hAnsi="Times New Roman" w:cs="Times New Roman"/>
              </w:rPr>
            </w:pPr>
          </w:p>
        </w:tc>
        <w:tc>
          <w:tcPr>
            <w:tcW w:w="1223" w:type="pct"/>
            <w:vMerge/>
            <w:vAlign w:val="center"/>
          </w:tcPr>
          <w:p w14:paraId="47D65042" w14:textId="77777777" w:rsidR="00880E96" w:rsidRPr="002D0085" w:rsidRDefault="00880E96" w:rsidP="00FD5960">
            <w:pPr>
              <w:rPr>
                <w:rFonts w:ascii="Times New Roman" w:eastAsia="標楷體" w:hAnsi="Times New Roman" w:cs="Times New Roman"/>
              </w:rPr>
            </w:pPr>
          </w:p>
        </w:tc>
        <w:tc>
          <w:tcPr>
            <w:tcW w:w="1270" w:type="pct"/>
            <w:vAlign w:val="center"/>
          </w:tcPr>
          <w:p w14:paraId="03D1CD4C" w14:textId="483B8494" w:rsidR="00880E96" w:rsidRPr="002D0085" w:rsidRDefault="00880E96" w:rsidP="00FD5960">
            <w:pPr>
              <w:rPr>
                <w:rFonts w:ascii="Times New Roman" w:eastAsia="標楷體" w:hAnsi="Times New Roman" w:cs="Times New Roman"/>
              </w:rPr>
            </w:pPr>
            <w:bookmarkStart w:id="617" w:name="_Toc110345939"/>
            <w:r w:rsidRPr="002D0085">
              <w:rPr>
                <w:rFonts w:ascii="Times New Roman" w:eastAsia="標楷體" w:hAnsi="Times New Roman" w:cs="Times New Roman"/>
              </w:rPr>
              <w:t>法規</w:t>
            </w:r>
            <w:r w:rsidRPr="002D0085">
              <w:rPr>
                <w:rFonts w:ascii="Times New Roman" w:eastAsia="標楷體" w:hAnsi="Times New Roman" w:cs="Times New Roman"/>
              </w:rPr>
              <w:t>/</w:t>
            </w:r>
            <w:r w:rsidRPr="002D0085">
              <w:rPr>
                <w:rFonts w:ascii="Times New Roman" w:eastAsia="標楷體" w:hAnsi="Times New Roman" w:cs="Times New Roman"/>
              </w:rPr>
              <w:t>上級機關處分</w:t>
            </w:r>
            <w:bookmarkEnd w:id="617"/>
          </w:p>
        </w:tc>
        <w:tc>
          <w:tcPr>
            <w:tcW w:w="459" w:type="pct"/>
            <w:vAlign w:val="center"/>
          </w:tcPr>
          <w:p w14:paraId="22BD7D81" w14:textId="77777777" w:rsidR="00880E96" w:rsidRPr="002D0085" w:rsidRDefault="00880E96" w:rsidP="00FD5960">
            <w:pPr>
              <w:jc w:val="center"/>
              <w:rPr>
                <w:rFonts w:ascii="Times New Roman" w:eastAsia="標楷體" w:hAnsi="Times New Roman" w:cs="Times New Roman"/>
              </w:rPr>
            </w:pPr>
            <w:bookmarkStart w:id="618" w:name="_Toc110345940"/>
            <w:r w:rsidRPr="002D0085">
              <w:rPr>
                <w:rFonts w:ascii="Times New Roman" w:eastAsia="標楷體" w:hAnsi="Times New Roman" w:cs="Times New Roman"/>
              </w:rPr>
              <w:t>2</w:t>
            </w:r>
            <w:bookmarkEnd w:id="618"/>
          </w:p>
        </w:tc>
        <w:tc>
          <w:tcPr>
            <w:tcW w:w="459" w:type="pct"/>
            <w:vAlign w:val="center"/>
          </w:tcPr>
          <w:p w14:paraId="5A848DBC" w14:textId="77777777" w:rsidR="00880E96" w:rsidRPr="002D0085" w:rsidRDefault="00880E96" w:rsidP="00FD5960">
            <w:pPr>
              <w:jc w:val="center"/>
              <w:rPr>
                <w:rFonts w:ascii="Times New Roman" w:eastAsia="標楷體" w:hAnsi="Times New Roman" w:cs="Times New Roman"/>
              </w:rPr>
            </w:pPr>
            <w:bookmarkStart w:id="619" w:name="_Toc110345941"/>
            <w:r w:rsidRPr="002D0085">
              <w:rPr>
                <w:rFonts w:ascii="Times New Roman" w:eastAsia="標楷體" w:hAnsi="Times New Roman" w:cs="Times New Roman"/>
              </w:rPr>
              <w:t>2</w:t>
            </w:r>
            <w:bookmarkEnd w:id="619"/>
          </w:p>
        </w:tc>
        <w:tc>
          <w:tcPr>
            <w:tcW w:w="383" w:type="pct"/>
            <w:vAlign w:val="center"/>
          </w:tcPr>
          <w:p w14:paraId="2A3E5744" w14:textId="77777777" w:rsidR="00880E96" w:rsidRPr="002D0085" w:rsidRDefault="00880E96" w:rsidP="00FD5960">
            <w:pPr>
              <w:jc w:val="center"/>
              <w:rPr>
                <w:rFonts w:ascii="Times New Roman" w:eastAsia="標楷體" w:hAnsi="Times New Roman" w:cs="Times New Roman"/>
              </w:rPr>
            </w:pPr>
            <w:bookmarkStart w:id="620" w:name="_Toc110345942"/>
            <w:r w:rsidRPr="002D0085">
              <w:rPr>
                <w:rFonts w:ascii="Times New Roman" w:eastAsia="標楷體" w:hAnsi="Times New Roman" w:cs="Times New Roman"/>
              </w:rPr>
              <w:t>4</w:t>
            </w:r>
            <w:bookmarkEnd w:id="620"/>
          </w:p>
        </w:tc>
      </w:tr>
      <w:tr w:rsidR="00654EFB" w:rsidRPr="002D0085" w14:paraId="0CA0DD7B" w14:textId="77777777" w:rsidTr="00FD5960">
        <w:trPr>
          <w:trHeight w:val="180"/>
        </w:trPr>
        <w:tc>
          <w:tcPr>
            <w:tcW w:w="415" w:type="pct"/>
            <w:vMerge/>
            <w:vAlign w:val="center"/>
          </w:tcPr>
          <w:p w14:paraId="73FF2725" w14:textId="77777777" w:rsidR="00880E96" w:rsidRPr="002D0085" w:rsidRDefault="00880E96" w:rsidP="00FD5960">
            <w:pPr>
              <w:rPr>
                <w:rFonts w:ascii="Times New Roman" w:eastAsia="標楷體" w:hAnsi="Times New Roman" w:cs="Times New Roman"/>
                <w:kern w:val="0"/>
              </w:rPr>
            </w:pPr>
          </w:p>
        </w:tc>
        <w:tc>
          <w:tcPr>
            <w:tcW w:w="288" w:type="pct"/>
            <w:vMerge/>
            <w:vAlign w:val="center"/>
          </w:tcPr>
          <w:p w14:paraId="1E8DB094" w14:textId="77777777" w:rsidR="00880E96" w:rsidRPr="002D0085" w:rsidRDefault="00880E96" w:rsidP="00236A02">
            <w:pPr>
              <w:jc w:val="center"/>
              <w:rPr>
                <w:rFonts w:ascii="Times New Roman" w:eastAsia="標楷體" w:hAnsi="Times New Roman" w:cs="Times New Roman"/>
              </w:rPr>
            </w:pPr>
          </w:p>
        </w:tc>
        <w:tc>
          <w:tcPr>
            <w:tcW w:w="503" w:type="pct"/>
            <w:vMerge/>
            <w:vAlign w:val="center"/>
          </w:tcPr>
          <w:p w14:paraId="3CBBD43D" w14:textId="77777777" w:rsidR="00880E96" w:rsidRPr="002D0085" w:rsidRDefault="00880E96" w:rsidP="00236A02">
            <w:pPr>
              <w:jc w:val="center"/>
              <w:rPr>
                <w:rFonts w:ascii="Times New Roman" w:eastAsia="標楷體" w:hAnsi="Times New Roman" w:cs="Times New Roman"/>
              </w:rPr>
            </w:pPr>
          </w:p>
        </w:tc>
        <w:tc>
          <w:tcPr>
            <w:tcW w:w="1223" w:type="pct"/>
            <w:vMerge/>
            <w:vAlign w:val="center"/>
          </w:tcPr>
          <w:p w14:paraId="0CCA0407" w14:textId="77777777" w:rsidR="00880E96" w:rsidRPr="002D0085" w:rsidRDefault="00880E96" w:rsidP="00FD5960">
            <w:pPr>
              <w:rPr>
                <w:rFonts w:ascii="Times New Roman" w:eastAsia="標楷體" w:hAnsi="Times New Roman" w:cs="Times New Roman"/>
              </w:rPr>
            </w:pPr>
          </w:p>
        </w:tc>
        <w:tc>
          <w:tcPr>
            <w:tcW w:w="1270" w:type="pct"/>
            <w:vAlign w:val="center"/>
          </w:tcPr>
          <w:p w14:paraId="3D09282E" w14:textId="7CE27F1C" w:rsidR="00880E96" w:rsidRPr="002D0085" w:rsidRDefault="00880E96" w:rsidP="00FD5960">
            <w:pPr>
              <w:rPr>
                <w:rFonts w:ascii="Times New Roman" w:eastAsia="標楷體" w:hAnsi="Times New Roman" w:cs="Times New Roman"/>
              </w:rPr>
            </w:pPr>
            <w:bookmarkStart w:id="621" w:name="_Toc110345943"/>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bookmarkEnd w:id="621"/>
          </w:p>
        </w:tc>
        <w:tc>
          <w:tcPr>
            <w:tcW w:w="459" w:type="pct"/>
            <w:vAlign w:val="center"/>
          </w:tcPr>
          <w:p w14:paraId="235749EC" w14:textId="77777777" w:rsidR="00880E96" w:rsidRPr="002D0085" w:rsidRDefault="00880E96" w:rsidP="00FD5960">
            <w:pPr>
              <w:jc w:val="center"/>
              <w:rPr>
                <w:rFonts w:ascii="Times New Roman" w:eastAsia="標楷體" w:hAnsi="Times New Roman" w:cs="Times New Roman"/>
              </w:rPr>
            </w:pPr>
            <w:bookmarkStart w:id="622" w:name="_Toc110345944"/>
            <w:r w:rsidRPr="002D0085">
              <w:rPr>
                <w:rFonts w:ascii="Times New Roman" w:eastAsia="標楷體" w:hAnsi="Times New Roman" w:cs="Times New Roman"/>
              </w:rPr>
              <w:t>2</w:t>
            </w:r>
            <w:bookmarkEnd w:id="622"/>
          </w:p>
        </w:tc>
        <w:tc>
          <w:tcPr>
            <w:tcW w:w="459" w:type="pct"/>
            <w:vAlign w:val="center"/>
          </w:tcPr>
          <w:p w14:paraId="66BBBB13" w14:textId="77777777" w:rsidR="00880E96" w:rsidRPr="002D0085" w:rsidRDefault="00880E96" w:rsidP="00FD5960">
            <w:pPr>
              <w:jc w:val="center"/>
              <w:rPr>
                <w:rFonts w:ascii="Times New Roman" w:eastAsia="標楷體" w:hAnsi="Times New Roman" w:cs="Times New Roman"/>
              </w:rPr>
            </w:pPr>
            <w:bookmarkStart w:id="623" w:name="_Toc110345945"/>
            <w:r w:rsidRPr="002D0085">
              <w:rPr>
                <w:rFonts w:ascii="Times New Roman" w:eastAsia="標楷體" w:hAnsi="Times New Roman" w:cs="Times New Roman"/>
              </w:rPr>
              <w:t>2</w:t>
            </w:r>
            <w:bookmarkEnd w:id="623"/>
          </w:p>
        </w:tc>
        <w:tc>
          <w:tcPr>
            <w:tcW w:w="383" w:type="pct"/>
            <w:vAlign w:val="center"/>
          </w:tcPr>
          <w:p w14:paraId="4B04A7A9" w14:textId="77777777" w:rsidR="00880E96" w:rsidRPr="002D0085" w:rsidRDefault="00880E96" w:rsidP="00FD5960">
            <w:pPr>
              <w:jc w:val="center"/>
              <w:rPr>
                <w:rFonts w:ascii="Times New Roman" w:eastAsia="標楷體" w:hAnsi="Times New Roman" w:cs="Times New Roman"/>
              </w:rPr>
            </w:pPr>
            <w:bookmarkStart w:id="624" w:name="_Toc110345946"/>
            <w:r w:rsidRPr="002D0085">
              <w:rPr>
                <w:rFonts w:ascii="Times New Roman" w:eastAsia="標楷體" w:hAnsi="Times New Roman" w:cs="Times New Roman"/>
              </w:rPr>
              <w:t>4</w:t>
            </w:r>
            <w:bookmarkEnd w:id="624"/>
          </w:p>
        </w:tc>
      </w:tr>
      <w:tr w:rsidR="00654EFB" w:rsidRPr="002D0085" w14:paraId="7AB97340" w14:textId="77777777" w:rsidTr="00FD5960">
        <w:trPr>
          <w:trHeight w:val="180"/>
        </w:trPr>
        <w:tc>
          <w:tcPr>
            <w:tcW w:w="415" w:type="pct"/>
            <w:vMerge/>
            <w:vAlign w:val="center"/>
          </w:tcPr>
          <w:p w14:paraId="125D7E6B" w14:textId="77777777" w:rsidR="00880E96" w:rsidRPr="002D0085" w:rsidRDefault="00880E96" w:rsidP="00FD5960">
            <w:pPr>
              <w:rPr>
                <w:rFonts w:ascii="Times New Roman" w:eastAsia="標楷體" w:hAnsi="Times New Roman" w:cs="Times New Roman"/>
                <w:kern w:val="0"/>
              </w:rPr>
            </w:pPr>
          </w:p>
        </w:tc>
        <w:tc>
          <w:tcPr>
            <w:tcW w:w="288" w:type="pct"/>
            <w:vAlign w:val="center"/>
          </w:tcPr>
          <w:p w14:paraId="27C79455" w14:textId="77777777" w:rsidR="00880E96" w:rsidRPr="002D0085" w:rsidRDefault="00880E96" w:rsidP="00236A02">
            <w:pPr>
              <w:jc w:val="center"/>
              <w:rPr>
                <w:rFonts w:ascii="Times New Roman" w:eastAsia="標楷體" w:hAnsi="Times New Roman" w:cs="Times New Roman"/>
              </w:rPr>
            </w:pPr>
            <w:bookmarkStart w:id="625" w:name="_Toc110345947"/>
            <w:r w:rsidRPr="002D0085">
              <w:rPr>
                <w:rFonts w:ascii="Times New Roman" w:eastAsia="標楷體" w:hAnsi="Times New Roman" w:cs="Times New Roman"/>
              </w:rPr>
              <w:t>2</w:t>
            </w:r>
            <w:bookmarkEnd w:id="625"/>
          </w:p>
        </w:tc>
        <w:tc>
          <w:tcPr>
            <w:tcW w:w="503" w:type="pct"/>
            <w:vAlign w:val="center"/>
          </w:tcPr>
          <w:p w14:paraId="2E9242F8" w14:textId="77777777" w:rsidR="00880E96" w:rsidRPr="002D0085" w:rsidRDefault="00880E96" w:rsidP="00236A02">
            <w:pPr>
              <w:jc w:val="center"/>
              <w:rPr>
                <w:rFonts w:ascii="Times New Roman" w:eastAsia="標楷體" w:hAnsi="Times New Roman" w:cs="Times New Roman"/>
              </w:rPr>
            </w:pPr>
            <w:bookmarkStart w:id="626" w:name="_Toc110345948"/>
            <w:r w:rsidRPr="002D0085">
              <w:rPr>
                <w:rFonts w:ascii="Times New Roman" w:eastAsia="標楷體" w:hAnsi="Times New Roman" w:cs="Times New Roman"/>
              </w:rPr>
              <w:t>國</w:t>
            </w:r>
            <w:r w:rsidRPr="002D0085">
              <w:rPr>
                <w:rFonts w:ascii="Times New Roman" w:eastAsia="標楷體" w:hAnsi="Times New Roman" w:cs="Times New Roman"/>
              </w:rPr>
              <w:t>2</w:t>
            </w:r>
            <w:bookmarkEnd w:id="626"/>
          </w:p>
        </w:tc>
        <w:tc>
          <w:tcPr>
            <w:tcW w:w="1223" w:type="pct"/>
            <w:vAlign w:val="center"/>
          </w:tcPr>
          <w:p w14:paraId="3C1FDF83" w14:textId="77777777" w:rsidR="00880E96" w:rsidRPr="002D0085" w:rsidRDefault="00880E96" w:rsidP="00FD5960">
            <w:pPr>
              <w:rPr>
                <w:rFonts w:ascii="Times New Roman" w:eastAsia="標楷體" w:hAnsi="Times New Roman" w:cs="Times New Roman"/>
              </w:rPr>
            </w:pPr>
            <w:bookmarkStart w:id="627" w:name="_Toc110345949"/>
            <w:r w:rsidRPr="002D0085">
              <w:rPr>
                <w:rFonts w:ascii="Times New Roman" w:eastAsia="標楷體" w:hAnsi="Times New Roman" w:cs="Times New Roman"/>
              </w:rPr>
              <w:t>1250-002</w:t>
            </w:r>
            <w:r w:rsidRPr="002D0085">
              <w:rPr>
                <w:rFonts w:ascii="Times New Roman" w:eastAsia="標楷體" w:hAnsi="Times New Roman" w:cs="Times New Roman"/>
              </w:rPr>
              <w:t>國際學術交流</w:t>
            </w:r>
            <w:r w:rsidRPr="002D0085">
              <w:rPr>
                <w:rFonts w:ascii="Times New Roman" w:eastAsia="標楷體" w:hAnsi="Times New Roman" w:cs="Times New Roman"/>
              </w:rPr>
              <w:t>-</w:t>
            </w:r>
            <w:r w:rsidRPr="002D0085">
              <w:rPr>
                <w:rFonts w:ascii="Times New Roman" w:eastAsia="標楷體" w:hAnsi="Times New Roman" w:cs="Times New Roman"/>
              </w:rPr>
              <w:t>締結姊妹校作業</w:t>
            </w:r>
            <w:bookmarkEnd w:id="627"/>
          </w:p>
        </w:tc>
        <w:tc>
          <w:tcPr>
            <w:tcW w:w="1270" w:type="pct"/>
            <w:vAlign w:val="center"/>
          </w:tcPr>
          <w:p w14:paraId="2DCE8001" w14:textId="3A20A2C3" w:rsidR="00880E96" w:rsidRPr="002D0085" w:rsidRDefault="00880E96" w:rsidP="00FD5960">
            <w:pPr>
              <w:rPr>
                <w:rFonts w:ascii="Times New Roman" w:eastAsia="標楷體" w:hAnsi="Times New Roman" w:cs="Times New Roman"/>
              </w:rPr>
            </w:pPr>
            <w:bookmarkStart w:id="628" w:name="_Toc110345950"/>
            <w:r w:rsidRPr="002D0085">
              <w:rPr>
                <w:rFonts w:ascii="Times New Roman" w:eastAsia="標楷體" w:hAnsi="Times New Roman" w:cs="Times New Roman"/>
              </w:rPr>
              <w:t>法規</w:t>
            </w:r>
            <w:r w:rsidRPr="002D0085">
              <w:rPr>
                <w:rFonts w:ascii="Times New Roman" w:eastAsia="標楷體" w:hAnsi="Times New Roman" w:cs="Times New Roman"/>
              </w:rPr>
              <w:t>/</w:t>
            </w:r>
            <w:r w:rsidRPr="002D0085">
              <w:rPr>
                <w:rFonts w:ascii="Times New Roman" w:eastAsia="標楷體" w:hAnsi="Times New Roman" w:cs="Times New Roman"/>
              </w:rPr>
              <w:t>上級機關處分</w:t>
            </w:r>
            <w:bookmarkEnd w:id="628"/>
          </w:p>
        </w:tc>
        <w:tc>
          <w:tcPr>
            <w:tcW w:w="459" w:type="pct"/>
            <w:vAlign w:val="center"/>
          </w:tcPr>
          <w:p w14:paraId="661170EA" w14:textId="77777777" w:rsidR="00880E96" w:rsidRPr="002D0085" w:rsidRDefault="00880E96" w:rsidP="00FD5960">
            <w:pPr>
              <w:jc w:val="center"/>
              <w:rPr>
                <w:rFonts w:ascii="Times New Roman" w:eastAsia="標楷體" w:hAnsi="Times New Roman" w:cs="Times New Roman"/>
              </w:rPr>
            </w:pPr>
            <w:bookmarkStart w:id="629" w:name="_Toc110345951"/>
            <w:r w:rsidRPr="002D0085">
              <w:rPr>
                <w:rFonts w:ascii="Times New Roman" w:eastAsia="標楷體" w:hAnsi="Times New Roman" w:cs="Times New Roman"/>
              </w:rPr>
              <w:t>2</w:t>
            </w:r>
            <w:bookmarkEnd w:id="629"/>
          </w:p>
        </w:tc>
        <w:tc>
          <w:tcPr>
            <w:tcW w:w="459" w:type="pct"/>
            <w:vAlign w:val="center"/>
          </w:tcPr>
          <w:p w14:paraId="4625B6F2" w14:textId="77777777" w:rsidR="00880E96" w:rsidRPr="002D0085" w:rsidRDefault="00880E96" w:rsidP="00FD5960">
            <w:pPr>
              <w:jc w:val="center"/>
              <w:rPr>
                <w:rFonts w:ascii="Times New Roman" w:eastAsia="標楷體" w:hAnsi="Times New Roman" w:cs="Times New Roman"/>
              </w:rPr>
            </w:pPr>
            <w:bookmarkStart w:id="630" w:name="_Toc110345952"/>
            <w:r w:rsidRPr="002D0085">
              <w:rPr>
                <w:rFonts w:ascii="Times New Roman" w:eastAsia="標楷體" w:hAnsi="Times New Roman" w:cs="Times New Roman"/>
              </w:rPr>
              <w:t>1</w:t>
            </w:r>
            <w:bookmarkEnd w:id="630"/>
          </w:p>
        </w:tc>
        <w:tc>
          <w:tcPr>
            <w:tcW w:w="383" w:type="pct"/>
            <w:vAlign w:val="center"/>
          </w:tcPr>
          <w:p w14:paraId="2FE83802" w14:textId="77777777" w:rsidR="00880E96" w:rsidRPr="002D0085" w:rsidRDefault="00880E96" w:rsidP="00FD5960">
            <w:pPr>
              <w:jc w:val="center"/>
              <w:rPr>
                <w:rFonts w:ascii="Times New Roman" w:eastAsia="標楷體" w:hAnsi="Times New Roman" w:cs="Times New Roman"/>
              </w:rPr>
            </w:pPr>
            <w:bookmarkStart w:id="631" w:name="_Toc110345953"/>
            <w:r w:rsidRPr="002D0085">
              <w:rPr>
                <w:rFonts w:ascii="Times New Roman" w:eastAsia="標楷體" w:hAnsi="Times New Roman" w:cs="Times New Roman"/>
              </w:rPr>
              <w:t>2</w:t>
            </w:r>
            <w:bookmarkEnd w:id="631"/>
          </w:p>
        </w:tc>
      </w:tr>
      <w:tr w:rsidR="00654EFB" w:rsidRPr="002D0085" w14:paraId="083C4A9E" w14:textId="77777777" w:rsidTr="00FD5960">
        <w:trPr>
          <w:trHeight w:val="180"/>
        </w:trPr>
        <w:tc>
          <w:tcPr>
            <w:tcW w:w="415" w:type="pct"/>
            <w:vMerge/>
            <w:vAlign w:val="center"/>
          </w:tcPr>
          <w:p w14:paraId="378745E0" w14:textId="77777777" w:rsidR="00880E96" w:rsidRPr="002D0085" w:rsidRDefault="00880E96" w:rsidP="00FD5960">
            <w:pPr>
              <w:rPr>
                <w:rFonts w:ascii="Times New Roman" w:eastAsia="標楷體" w:hAnsi="Times New Roman" w:cs="Times New Roman"/>
                <w:kern w:val="0"/>
              </w:rPr>
            </w:pPr>
          </w:p>
        </w:tc>
        <w:tc>
          <w:tcPr>
            <w:tcW w:w="288" w:type="pct"/>
            <w:vAlign w:val="center"/>
          </w:tcPr>
          <w:p w14:paraId="5B90844E" w14:textId="77777777" w:rsidR="00880E96" w:rsidRPr="002D0085" w:rsidRDefault="00880E96" w:rsidP="00236A02">
            <w:pPr>
              <w:jc w:val="center"/>
              <w:rPr>
                <w:rFonts w:ascii="Times New Roman" w:eastAsia="標楷體" w:hAnsi="Times New Roman" w:cs="Times New Roman"/>
              </w:rPr>
            </w:pPr>
            <w:bookmarkStart w:id="632" w:name="_Toc110345954"/>
            <w:r w:rsidRPr="002D0085">
              <w:rPr>
                <w:rFonts w:ascii="Times New Roman" w:eastAsia="標楷體" w:hAnsi="Times New Roman" w:cs="Times New Roman"/>
              </w:rPr>
              <w:t>3</w:t>
            </w:r>
            <w:bookmarkEnd w:id="632"/>
          </w:p>
        </w:tc>
        <w:tc>
          <w:tcPr>
            <w:tcW w:w="503" w:type="pct"/>
            <w:vAlign w:val="center"/>
          </w:tcPr>
          <w:p w14:paraId="52308DAF" w14:textId="77777777" w:rsidR="00880E96" w:rsidRPr="002D0085" w:rsidRDefault="00880E96" w:rsidP="00236A02">
            <w:pPr>
              <w:jc w:val="center"/>
              <w:rPr>
                <w:rFonts w:ascii="Times New Roman" w:eastAsia="標楷體" w:hAnsi="Times New Roman" w:cs="Times New Roman"/>
              </w:rPr>
            </w:pPr>
            <w:bookmarkStart w:id="633" w:name="_Toc110345955"/>
            <w:r w:rsidRPr="002D0085">
              <w:rPr>
                <w:rFonts w:ascii="Times New Roman" w:eastAsia="標楷體" w:hAnsi="Times New Roman" w:cs="Times New Roman"/>
              </w:rPr>
              <w:t>國</w:t>
            </w:r>
            <w:r w:rsidRPr="002D0085">
              <w:rPr>
                <w:rFonts w:ascii="Times New Roman" w:eastAsia="標楷體" w:hAnsi="Times New Roman" w:cs="Times New Roman"/>
              </w:rPr>
              <w:t>3</w:t>
            </w:r>
            <w:bookmarkEnd w:id="633"/>
          </w:p>
        </w:tc>
        <w:tc>
          <w:tcPr>
            <w:tcW w:w="1223" w:type="pct"/>
            <w:vAlign w:val="center"/>
          </w:tcPr>
          <w:p w14:paraId="2BB85B40" w14:textId="77777777" w:rsidR="00880E96" w:rsidRPr="002D0085" w:rsidRDefault="00880E96" w:rsidP="00FD5960">
            <w:pPr>
              <w:rPr>
                <w:rFonts w:ascii="Times New Roman" w:eastAsia="標楷體" w:hAnsi="Times New Roman" w:cs="Times New Roman"/>
              </w:rPr>
            </w:pPr>
            <w:bookmarkStart w:id="634" w:name="_Toc110345956"/>
            <w:r w:rsidRPr="002D0085">
              <w:rPr>
                <w:rFonts w:ascii="Times New Roman" w:eastAsia="標楷體" w:hAnsi="Times New Roman" w:cs="Times New Roman"/>
              </w:rPr>
              <w:t>1250-003</w:t>
            </w:r>
            <w:r w:rsidRPr="002D0085">
              <w:rPr>
                <w:rFonts w:ascii="Times New Roman" w:eastAsia="標楷體" w:hAnsi="Times New Roman" w:cs="Times New Roman"/>
              </w:rPr>
              <w:t>國際學術交流</w:t>
            </w:r>
            <w:r w:rsidRPr="002D0085">
              <w:rPr>
                <w:rFonts w:ascii="Times New Roman" w:eastAsia="標楷體" w:hAnsi="Times New Roman" w:cs="Times New Roman"/>
              </w:rPr>
              <w:t>-</w:t>
            </w:r>
            <w:r w:rsidRPr="002D0085">
              <w:rPr>
                <w:rFonts w:ascii="Times New Roman" w:eastAsia="標楷體" w:hAnsi="Times New Roman" w:cs="Times New Roman"/>
              </w:rPr>
              <w:t>交換教師作業</w:t>
            </w:r>
            <w:bookmarkEnd w:id="634"/>
          </w:p>
        </w:tc>
        <w:tc>
          <w:tcPr>
            <w:tcW w:w="1270" w:type="pct"/>
            <w:vAlign w:val="center"/>
          </w:tcPr>
          <w:p w14:paraId="5A917692" w14:textId="5D111814" w:rsidR="00880E96" w:rsidRPr="002D0085" w:rsidRDefault="00880E96" w:rsidP="00FD5960">
            <w:pPr>
              <w:rPr>
                <w:rFonts w:ascii="Times New Roman" w:eastAsia="標楷體" w:hAnsi="Times New Roman" w:cs="Times New Roman"/>
              </w:rPr>
            </w:pPr>
            <w:bookmarkStart w:id="635" w:name="_Toc110345957"/>
            <w:r w:rsidRPr="002D0085">
              <w:rPr>
                <w:rFonts w:ascii="Times New Roman" w:eastAsia="標楷體" w:hAnsi="Times New Roman" w:cs="Times New Roman"/>
              </w:rPr>
              <w:t>申訴</w:t>
            </w:r>
            <w:r w:rsidRPr="002D0085">
              <w:rPr>
                <w:rFonts w:ascii="Times New Roman" w:eastAsia="標楷體" w:hAnsi="Times New Roman" w:cs="Times New Roman"/>
              </w:rPr>
              <w:t>/</w:t>
            </w:r>
            <w:r w:rsidRPr="002D0085">
              <w:rPr>
                <w:rFonts w:ascii="Times New Roman" w:eastAsia="標楷體" w:hAnsi="Times New Roman" w:cs="Times New Roman"/>
              </w:rPr>
              <w:t>抱怨</w:t>
            </w:r>
            <w:bookmarkEnd w:id="635"/>
          </w:p>
        </w:tc>
        <w:tc>
          <w:tcPr>
            <w:tcW w:w="459" w:type="pct"/>
            <w:vAlign w:val="center"/>
          </w:tcPr>
          <w:p w14:paraId="197EB474" w14:textId="77777777" w:rsidR="00880E96" w:rsidRPr="002D0085" w:rsidRDefault="00880E96" w:rsidP="00FD5960">
            <w:pPr>
              <w:jc w:val="center"/>
              <w:rPr>
                <w:rFonts w:ascii="Times New Roman" w:eastAsia="標楷體" w:hAnsi="Times New Roman" w:cs="Times New Roman"/>
              </w:rPr>
            </w:pPr>
            <w:bookmarkStart w:id="636" w:name="_Toc110345958"/>
            <w:r w:rsidRPr="002D0085">
              <w:rPr>
                <w:rFonts w:ascii="Times New Roman" w:eastAsia="標楷體" w:hAnsi="Times New Roman" w:cs="Times New Roman"/>
              </w:rPr>
              <w:t>2</w:t>
            </w:r>
            <w:bookmarkEnd w:id="636"/>
          </w:p>
        </w:tc>
        <w:tc>
          <w:tcPr>
            <w:tcW w:w="459" w:type="pct"/>
            <w:vAlign w:val="center"/>
          </w:tcPr>
          <w:p w14:paraId="2CDD91D2" w14:textId="77777777" w:rsidR="00880E96" w:rsidRPr="002D0085" w:rsidRDefault="00880E96" w:rsidP="00FD5960">
            <w:pPr>
              <w:jc w:val="center"/>
              <w:rPr>
                <w:rFonts w:ascii="Times New Roman" w:eastAsia="標楷體" w:hAnsi="Times New Roman" w:cs="Times New Roman"/>
              </w:rPr>
            </w:pPr>
            <w:bookmarkStart w:id="637" w:name="_Toc110345959"/>
            <w:r w:rsidRPr="002D0085">
              <w:rPr>
                <w:rFonts w:ascii="Times New Roman" w:eastAsia="標楷體" w:hAnsi="Times New Roman" w:cs="Times New Roman"/>
              </w:rPr>
              <w:t>1</w:t>
            </w:r>
            <w:bookmarkEnd w:id="637"/>
          </w:p>
        </w:tc>
        <w:tc>
          <w:tcPr>
            <w:tcW w:w="383" w:type="pct"/>
            <w:vAlign w:val="center"/>
          </w:tcPr>
          <w:p w14:paraId="4B2FEA4C" w14:textId="77777777" w:rsidR="00880E96" w:rsidRPr="002D0085" w:rsidRDefault="00880E96" w:rsidP="00FD5960">
            <w:pPr>
              <w:jc w:val="center"/>
              <w:rPr>
                <w:rFonts w:ascii="Times New Roman" w:eastAsia="標楷體" w:hAnsi="Times New Roman" w:cs="Times New Roman"/>
              </w:rPr>
            </w:pPr>
            <w:bookmarkStart w:id="638" w:name="_Toc110345960"/>
            <w:r w:rsidRPr="002D0085">
              <w:rPr>
                <w:rFonts w:ascii="Times New Roman" w:eastAsia="標楷體" w:hAnsi="Times New Roman" w:cs="Times New Roman"/>
              </w:rPr>
              <w:t>2</w:t>
            </w:r>
            <w:bookmarkEnd w:id="638"/>
          </w:p>
        </w:tc>
      </w:tr>
      <w:tr w:rsidR="00654EFB" w:rsidRPr="002D0085" w14:paraId="43549AAA" w14:textId="77777777" w:rsidTr="00E14CFF">
        <w:trPr>
          <w:trHeight w:val="180"/>
        </w:trPr>
        <w:tc>
          <w:tcPr>
            <w:tcW w:w="415" w:type="pct"/>
            <w:vMerge/>
            <w:vAlign w:val="center"/>
          </w:tcPr>
          <w:p w14:paraId="0C073D2F" w14:textId="77777777" w:rsidR="0035403C" w:rsidRPr="002D0085" w:rsidRDefault="0035403C" w:rsidP="0035403C">
            <w:pPr>
              <w:rPr>
                <w:rFonts w:ascii="Times New Roman" w:eastAsia="標楷體" w:hAnsi="Times New Roman" w:cs="Times New Roman"/>
                <w:kern w:val="0"/>
              </w:rPr>
            </w:pPr>
          </w:p>
        </w:tc>
        <w:tc>
          <w:tcPr>
            <w:tcW w:w="288" w:type="pct"/>
            <w:vAlign w:val="center"/>
          </w:tcPr>
          <w:p w14:paraId="0CC2E6E1" w14:textId="77777777" w:rsidR="0035403C" w:rsidRPr="002D0085" w:rsidRDefault="0035403C" w:rsidP="00236A02">
            <w:pPr>
              <w:jc w:val="center"/>
              <w:rPr>
                <w:rFonts w:ascii="Times New Roman" w:eastAsia="標楷體" w:hAnsi="Times New Roman" w:cs="Times New Roman"/>
              </w:rPr>
            </w:pPr>
            <w:bookmarkStart w:id="639" w:name="_Toc110345961"/>
            <w:r w:rsidRPr="002D0085">
              <w:rPr>
                <w:rFonts w:ascii="Times New Roman" w:eastAsia="標楷體" w:hAnsi="Times New Roman" w:cs="Times New Roman"/>
              </w:rPr>
              <w:t>4</w:t>
            </w:r>
            <w:bookmarkEnd w:id="639"/>
          </w:p>
        </w:tc>
        <w:tc>
          <w:tcPr>
            <w:tcW w:w="503" w:type="pct"/>
            <w:vAlign w:val="center"/>
          </w:tcPr>
          <w:p w14:paraId="2C1FFF0F" w14:textId="77777777" w:rsidR="0035403C" w:rsidRPr="002D0085" w:rsidRDefault="0035403C" w:rsidP="00236A02">
            <w:pPr>
              <w:jc w:val="center"/>
              <w:rPr>
                <w:rFonts w:ascii="Times New Roman" w:eastAsia="標楷體" w:hAnsi="Times New Roman" w:cs="Times New Roman"/>
              </w:rPr>
            </w:pPr>
            <w:bookmarkStart w:id="640" w:name="_Toc110345962"/>
            <w:r w:rsidRPr="002D0085">
              <w:rPr>
                <w:rFonts w:ascii="Times New Roman" w:eastAsia="標楷體" w:hAnsi="Times New Roman" w:cs="Times New Roman"/>
              </w:rPr>
              <w:t>國</w:t>
            </w:r>
            <w:r w:rsidRPr="002D0085">
              <w:rPr>
                <w:rFonts w:ascii="Times New Roman" w:eastAsia="標楷體" w:hAnsi="Times New Roman" w:cs="Times New Roman"/>
              </w:rPr>
              <w:t>4</w:t>
            </w:r>
            <w:bookmarkEnd w:id="640"/>
          </w:p>
        </w:tc>
        <w:tc>
          <w:tcPr>
            <w:tcW w:w="1223" w:type="pct"/>
          </w:tcPr>
          <w:p w14:paraId="6288BA90" w14:textId="3541D6EC" w:rsidR="0035403C" w:rsidRPr="002D0085" w:rsidRDefault="0035403C" w:rsidP="0035403C">
            <w:pPr>
              <w:rPr>
                <w:rFonts w:ascii="Times New Roman" w:eastAsia="標楷體" w:hAnsi="Times New Roman" w:cs="Times New Roman"/>
              </w:rPr>
            </w:pPr>
            <w:r w:rsidRPr="002D0085">
              <w:rPr>
                <w:rFonts w:ascii="Times New Roman" w:eastAsia="標楷體" w:hAnsi="Times New Roman" w:cs="Times New Roman"/>
              </w:rPr>
              <w:t>1250-004</w:t>
            </w:r>
            <w:r w:rsidRPr="002D0085">
              <w:rPr>
                <w:rFonts w:ascii="Times New Roman" w:eastAsia="標楷體" w:hAnsi="Times New Roman" w:cs="Times New Roman"/>
              </w:rPr>
              <w:t>外國學生申請入學作業</w:t>
            </w:r>
          </w:p>
        </w:tc>
        <w:tc>
          <w:tcPr>
            <w:tcW w:w="1270" w:type="pct"/>
            <w:vAlign w:val="center"/>
          </w:tcPr>
          <w:p w14:paraId="326A1788" w14:textId="77777777" w:rsidR="0035403C" w:rsidRPr="002D0085" w:rsidRDefault="0035403C" w:rsidP="0035403C">
            <w:pPr>
              <w:rPr>
                <w:rFonts w:ascii="Times New Roman" w:eastAsia="標楷體" w:hAnsi="Times New Roman" w:cs="Times New Roman"/>
              </w:rPr>
            </w:pPr>
            <w:bookmarkStart w:id="641" w:name="_Toc110345964"/>
            <w:r w:rsidRPr="002D0085">
              <w:rPr>
                <w:rFonts w:ascii="Times New Roman" w:eastAsia="標楷體" w:hAnsi="Times New Roman" w:cs="Times New Roman"/>
              </w:rPr>
              <w:t>影響學校形象</w:t>
            </w:r>
            <w:bookmarkEnd w:id="641"/>
          </w:p>
        </w:tc>
        <w:tc>
          <w:tcPr>
            <w:tcW w:w="459" w:type="pct"/>
            <w:vAlign w:val="center"/>
          </w:tcPr>
          <w:p w14:paraId="2B15817E" w14:textId="77777777" w:rsidR="0035403C" w:rsidRPr="002D0085" w:rsidRDefault="0035403C" w:rsidP="0035403C">
            <w:pPr>
              <w:jc w:val="center"/>
              <w:rPr>
                <w:rFonts w:ascii="Times New Roman" w:eastAsia="標楷體" w:hAnsi="Times New Roman" w:cs="Times New Roman"/>
              </w:rPr>
            </w:pPr>
            <w:bookmarkStart w:id="642" w:name="_Toc110345965"/>
            <w:r w:rsidRPr="002D0085">
              <w:rPr>
                <w:rFonts w:ascii="Times New Roman" w:eastAsia="標楷體" w:hAnsi="Times New Roman" w:cs="Times New Roman"/>
              </w:rPr>
              <w:t>3</w:t>
            </w:r>
            <w:bookmarkEnd w:id="642"/>
          </w:p>
        </w:tc>
        <w:tc>
          <w:tcPr>
            <w:tcW w:w="459" w:type="pct"/>
            <w:vAlign w:val="center"/>
          </w:tcPr>
          <w:p w14:paraId="73158461" w14:textId="77777777" w:rsidR="0035403C" w:rsidRPr="002D0085" w:rsidRDefault="0035403C" w:rsidP="0035403C">
            <w:pPr>
              <w:jc w:val="center"/>
              <w:rPr>
                <w:rFonts w:ascii="Times New Roman" w:eastAsia="標楷體" w:hAnsi="Times New Roman" w:cs="Times New Roman"/>
              </w:rPr>
            </w:pPr>
            <w:bookmarkStart w:id="643" w:name="_Toc110345966"/>
            <w:r w:rsidRPr="002D0085">
              <w:rPr>
                <w:rFonts w:ascii="Times New Roman" w:eastAsia="標楷體" w:hAnsi="Times New Roman" w:cs="Times New Roman"/>
              </w:rPr>
              <w:t>1</w:t>
            </w:r>
            <w:bookmarkEnd w:id="643"/>
          </w:p>
        </w:tc>
        <w:tc>
          <w:tcPr>
            <w:tcW w:w="383" w:type="pct"/>
            <w:vAlign w:val="center"/>
          </w:tcPr>
          <w:p w14:paraId="1B8473A1" w14:textId="77777777" w:rsidR="0035403C" w:rsidRPr="002D0085" w:rsidRDefault="0035403C" w:rsidP="0035403C">
            <w:pPr>
              <w:jc w:val="center"/>
              <w:rPr>
                <w:rFonts w:ascii="Times New Roman" w:eastAsia="標楷體" w:hAnsi="Times New Roman" w:cs="Times New Roman"/>
              </w:rPr>
            </w:pPr>
            <w:bookmarkStart w:id="644" w:name="_Toc110345967"/>
            <w:r w:rsidRPr="002D0085">
              <w:rPr>
                <w:rFonts w:ascii="Times New Roman" w:eastAsia="標楷體" w:hAnsi="Times New Roman" w:cs="Times New Roman"/>
              </w:rPr>
              <w:t>3</w:t>
            </w:r>
            <w:bookmarkEnd w:id="644"/>
          </w:p>
        </w:tc>
      </w:tr>
      <w:tr w:rsidR="00654EFB" w:rsidRPr="002D0085" w14:paraId="1B56AA94" w14:textId="77777777" w:rsidTr="00E14CFF">
        <w:trPr>
          <w:trHeight w:val="180"/>
        </w:trPr>
        <w:tc>
          <w:tcPr>
            <w:tcW w:w="415" w:type="pct"/>
            <w:vMerge/>
            <w:vAlign w:val="center"/>
          </w:tcPr>
          <w:p w14:paraId="1FBE47EC" w14:textId="77777777" w:rsidR="0035403C" w:rsidRPr="002D0085" w:rsidRDefault="0035403C" w:rsidP="0035403C">
            <w:pPr>
              <w:rPr>
                <w:rFonts w:ascii="Times New Roman" w:eastAsia="標楷體" w:hAnsi="Times New Roman" w:cs="Times New Roman"/>
                <w:kern w:val="0"/>
              </w:rPr>
            </w:pPr>
          </w:p>
        </w:tc>
        <w:tc>
          <w:tcPr>
            <w:tcW w:w="288" w:type="pct"/>
            <w:vAlign w:val="center"/>
          </w:tcPr>
          <w:p w14:paraId="61D9EC3E" w14:textId="77777777" w:rsidR="0035403C" w:rsidRPr="002D0085" w:rsidRDefault="0035403C" w:rsidP="00236A02">
            <w:pPr>
              <w:jc w:val="center"/>
              <w:rPr>
                <w:rFonts w:ascii="Times New Roman" w:eastAsia="標楷體" w:hAnsi="Times New Roman" w:cs="Times New Roman"/>
              </w:rPr>
            </w:pPr>
            <w:bookmarkStart w:id="645" w:name="_Toc110345968"/>
            <w:r w:rsidRPr="002D0085">
              <w:rPr>
                <w:rFonts w:ascii="Times New Roman" w:eastAsia="標楷體" w:hAnsi="Times New Roman" w:cs="Times New Roman"/>
              </w:rPr>
              <w:t>5</w:t>
            </w:r>
            <w:bookmarkEnd w:id="645"/>
          </w:p>
        </w:tc>
        <w:tc>
          <w:tcPr>
            <w:tcW w:w="503" w:type="pct"/>
            <w:shd w:val="clear" w:color="auto" w:fill="auto"/>
            <w:vAlign w:val="center"/>
          </w:tcPr>
          <w:p w14:paraId="0048F99E" w14:textId="6E82C944" w:rsidR="0035403C" w:rsidRPr="00517261" w:rsidRDefault="0035403C" w:rsidP="00236A02">
            <w:pPr>
              <w:jc w:val="center"/>
              <w:rPr>
                <w:rFonts w:ascii="Times New Roman" w:eastAsia="標楷體" w:hAnsi="Times New Roman" w:cs="Times New Roman"/>
                <w:color w:val="FF0000"/>
              </w:rPr>
            </w:pPr>
            <w:bookmarkStart w:id="646" w:name="_Toc110345969"/>
            <w:r w:rsidRPr="00517261">
              <w:rPr>
                <w:rFonts w:ascii="Times New Roman" w:eastAsia="標楷體" w:hAnsi="Times New Roman" w:cs="Times New Roman"/>
                <w:color w:val="FF0000"/>
              </w:rPr>
              <w:t>國</w:t>
            </w:r>
            <w:r w:rsidRPr="00517261">
              <w:rPr>
                <w:rFonts w:ascii="Times New Roman" w:eastAsia="標楷體" w:hAnsi="Times New Roman" w:cs="Times New Roman"/>
                <w:color w:val="FF0000"/>
              </w:rPr>
              <w:t>5</w:t>
            </w:r>
            <w:bookmarkEnd w:id="646"/>
            <w:r w:rsidR="00517261" w:rsidRPr="00517261">
              <w:rPr>
                <w:rFonts w:ascii="Times New Roman" w:eastAsia="標楷體" w:hAnsi="Times New Roman" w:cs="Times New Roman" w:hint="eastAsia"/>
                <w:color w:val="FF0000"/>
              </w:rPr>
              <w:t>-1</w:t>
            </w:r>
          </w:p>
        </w:tc>
        <w:tc>
          <w:tcPr>
            <w:tcW w:w="1223" w:type="pct"/>
            <w:shd w:val="clear" w:color="auto" w:fill="auto"/>
          </w:tcPr>
          <w:p w14:paraId="0A9CD5E1" w14:textId="7C6D1616" w:rsidR="0035403C" w:rsidRPr="002D0085" w:rsidRDefault="0035403C" w:rsidP="0035403C">
            <w:pPr>
              <w:rPr>
                <w:rFonts w:ascii="Times New Roman" w:eastAsia="標楷體" w:hAnsi="Times New Roman" w:cs="Times New Roman"/>
              </w:rPr>
            </w:pPr>
            <w:r w:rsidRPr="002D0085">
              <w:rPr>
                <w:rFonts w:ascii="Times New Roman" w:eastAsia="標楷體" w:hAnsi="Times New Roman" w:cs="Times New Roman"/>
              </w:rPr>
              <w:t>1250-005</w:t>
            </w:r>
            <w:r w:rsidRPr="002D0085">
              <w:rPr>
                <w:rFonts w:ascii="Times New Roman" w:eastAsia="標楷體" w:hAnsi="Times New Roman" w:cs="Times New Roman"/>
              </w:rPr>
              <w:t>僑</w:t>
            </w:r>
            <w:r w:rsidRPr="002D0085">
              <w:rPr>
                <w:rFonts w:ascii="Times New Roman" w:eastAsia="標楷體" w:hAnsi="Times New Roman" w:cs="Times New Roman"/>
              </w:rPr>
              <w:t>(</w:t>
            </w:r>
            <w:r w:rsidRPr="002D0085">
              <w:rPr>
                <w:rFonts w:ascii="Times New Roman" w:eastAsia="標楷體" w:hAnsi="Times New Roman" w:cs="Times New Roman"/>
              </w:rPr>
              <w:t>港澳</w:t>
            </w:r>
            <w:r w:rsidRPr="002D0085">
              <w:rPr>
                <w:rFonts w:ascii="Times New Roman" w:eastAsia="標楷體" w:hAnsi="Times New Roman" w:cs="Times New Roman"/>
              </w:rPr>
              <w:t>)</w:t>
            </w:r>
            <w:r w:rsidRPr="002D0085">
              <w:rPr>
                <w:rFonts w:ascii="Times New Roman" w:eastAsia="標楷體" w:hAnsi="Times New Roman" w:cs="Times New Roman"/>
              </w:rPr>
              <w:t>生</w:t>
            </w:r>
            <w:r w:rsidR="00517261">
              <w:rPr>
                <w:rFonts w:ascii="Times New Roman" w:eastAsia="標楷體" w:hAnsi="Times New Roman" w:cs="Times New Roman" w:hint="eastAsia"/>
              </w:rPr>
              <w:t>分發</w:t>
            </w:r>
            <w:r w:rsidRPr="002D0085">
              <w:rPr>
                <w:rFonts w:ascii="Times New Roman" w:eastAsia="標楷體" w:hAnsi="Times New Roman" w:cs="Times New Roman"/>
              </w:rPr>
              <w:t>入學作業</w:t>
            </w:r>
          </w:p>
        </w:tc>
        <w:tc>
          <w:tcPr>
            <w:tcW w:w="1270" w:type="pct"/>
            <w:vAlign w:val="center"/>
          </w:tcPr>
          <w:p w14:paraId="3DC5C40C" w14:textId="77777777" w:rsidR="0035403C" w:rsidRPr="002D0085" w:rsidRDefault="0035403C" w:rsidP="0035403C">
            <w:pPr>
              <w:rPr>
                <w:rFonts w:ascii="Times New Roman" w:eastAsia="標楷體" w:hAnsi="Times New Roman" w:cs="Times New Roman"/>
              </w:rPr>
            </w:pPr>
            <w:bookmarkStart w:id="647" w:name="_Toc110345971"/>
            <w:r w:rsidRPr="002D0085">
              <w:rPr>
                <w:rFonts w:ascii="Times New Roman" w:eastAsia="標楷體" w:hAnsi="Times New Roman" w:cs="Times New Roman"/>
              </w:rPr>
              <w:t>影響學校形象</w:t>
            </w:r>
            <w:bookmarkEnd w:id="647"/>
          </w:p>
        </w:tc>
        <w:tc>
          <w:tcPr>
            <w:tcW w:w="459" w:type="pct"/>
            <w:vAlign w:val="center"/>
          </w:tcPr>
          <w:p w14:paraId="66FEE820" w14:textId="77777777" w:rsidR="0035403C" w:rsidRPr="002D0085" w:rsidRDefault="0035403C" w:rsidP="0035403C">
            <w:pPr>
              <w:jc w:val="center"/>
              <w:rPr>
                <w:rFonts w:ascii="Times New Roman" w:eastAsia="標楷體" w:hAnsi="Times New Roman" w:cs="Times New Roman"/>
              </w:rPr>
            </w:pPr>
            <w:bookmarkStart w:id="648" w:name="_Toc110345972"/>
            <w:r w:rsidRPr="002D0085">
              <w:rPr>
                <w:rFonts w:ascii="Times New Roman" w:eastAsia="標楷體" w:hAnsi="Times New Roman" w:cs="Times New Roman"/>
              </w:rPr>
              <w:t>2</w:t>
            </w:r>
            <w:bookmarkEnd w:id="648"/>
          </w:p>
        </w:tc>
        <w:tc>
          <w:tcPr>
            <w:tcW w:w="459" w:type="pct"/>
            <w:vAlign w:val="center"/>
          </w:tcPr>
          <w:p w14:paraId="5C1BF422" w14:textId="77777777" w:rsidR="0035403C" w:rsidRPr="002D0085" w:rsidRDefault="0035403C" w:rsidP="0035403C">
            <w:pPr>
              <w:jc w:val="center"/>
              <w:rPr>
                <w:rFonts w:ascii="Times New Roman" w:eastAsia="標楷體" w:hAnsi="Times New Roman" w:cs="Times New Roman"/>
              </w:rPr>
            </w:pPr>
            <w:bookmarkStart w:id="649" w:name="_Toc110345973"/>
            <w:r w:rsidRPr="002D0085">
              <w:rPr>
                <w:rFonts w:ascii="Times New Roman" w:eastAsia="標楷體" w:hAnsi="Times New Roman" w:cs="Times New Roman"/>
              </w:rPr>
              <w:t>1</w:t>
            </w:r>
            <w:bookmarkEnd w:id="649"/>
          </w:p>
        </w:tc>
        <w:tc>
          <w:tcPr>
            <w:tcW w:w="383" w:type="pct"/>
            <w:vAlign w:val="center"/>
          </w:tcPr>
          <w:p w14:paraId="37719465" w14:textId="77777777" w:rsidR="0035403C" w:rsidRPr="002D0085" w:rsidRDefault="0035403C" w:rsidP="0035403C">
            <w:pPr>
              <w:jc w:val="center"/>
              <w:rPr>
                <w:rFonts w:ascii="Times New Roman" w:eastAsia="標楷體" w:hAnsi="Times New Roman" w:cs="Times New Roman"/>
              </w:rPr>
            </w:pPr>
            <w:bookmarkStart w:id="650" w:name="_Toc110345974"/>
            <w:r w:rsidRPr="002D0085">
              <w:rPr>
                <w:rFonts w:ascii="Times New Roman" w:eastAsia="標楷體" w:hAnsi="Times New Roman" w:cs="Times New Roman"/>
              </w:rPr>
              <w:t>2</w:t>
            </w:r>
            <w:bookmarkEnd w:id="650"/>
          </w:p>
        </w:tc>
      </w:tr>
      <w:tr w:rsidR="00517261" w:rsidRPr="002D0085" w14:paraId="51E419AC" w14:textId="77777777" w:rsidTr="00E14CFF">
        <w:trPr>
          <w:trHeight w:val="180"/>
        </w:trPr>
        <w:tc>
          <w:tcPr>
            <w:tcW w:w="415" w:type="pct"/>
            <w:vMerge/>
            <w:vAlign w:val="center"/>
          </w:tcPr>
          <w:p w14:paraId="267DD4B8" w14:textId="77777777" w:rsidR="00517261" w:rsidRPr="002D0085" w:rsidRDefault="00517261" w:rsidP="00517261">
            <w:pPr>
              <w:rPr>
                <w:rFonts w:ascii="Times New Roman" w:eastAsia="標楷體" w:hAnsi="Times New Roman" w:cs="Times New Roman"/>
                <w:kern w:val="0"/>
              </w:rPr>
            </w:pPr>
          </w:p>
        </w:tc>
        <w:tc>
          <w:tcPr>
            <w:tcW w:w="288" w:type="pct"/>
            <w:vAlign w:val="center"/>
          </w:tcPr>
          <w:p w14:paraId="44565196" w14:textId="3E8B74E1" w:rsidR="00517261" w:rsidRPr="002D0085" w:rsidRDefault="00517261" w:rsidP="00517261">
            <w:pPr>
              <w:jc w:val="center"/>
              <w:rPr>
                <w:rFonts w:ascii="Times New Roman" w:eastAsia="標楷體" w:hAnsi="Times New Roman" w:cs="Times New Roman"/>
              </w:rPr>
            </w:pPr>
            <w:bookmarkStart w:id="651" w:name="_Toc110345975"/>
            <w:r w:rsidRPr="002D0085">
              <w:rPr>
                <w:rFonts w:ascii="Times New Roman" w:eastAsia="標楷體" w:hAnsi="Times New Roman" w:cs="Times New Roman"/>
              </w:rPr>
              <w:t>6</w:t>
            </w:r>
            <w:bookmarkEnd w:id="651"/>
          </w:p>
        </w:tc>
        <w:tc>
          <w:tcPr>
            <w:tcW w:w="503" w:type="pct"/>
            <w:shd w:val="clear" w:color="auto" w:fill="auto"/>
            <w:vAlign w:val="center"/>
          </w:tcPr>
          <w:p w14:paraId="3E84D0EB" w14:textId="29250CD4" w:rsidR="00517261" w:rsidRPr="00517261" w:rsidRDefault="00517261" w:rsidP="00517261">
            <w:pPr>
              <w:jc w:val="center"/>
              <w:rPr>
                <w:rFonts w:ascii="Times New Roman" w:eastAsia="標楷體" w:hAnsi="Times New Roman" w:cs="Times New Roman"/>
                <w:color w:val="FF0000"/>
              </w:rPr>
            </w:pPr>
            <w:r w:rsidRPr="00517261">
              <w:rPr>
                <w:rFonts w:ascii="Times New Roman" w:eastAsia="標楷體" w:hAnsi="Times New Roman" w:cs="Times New Roman"/>
                <w:color w:val="FF0000"/>
              </w:rPr>
              <w:t>國</w:t>
            </w:r>
            <w:r w:rsidRPr="00517261">
              <w:rPr>
                <w:rFonts w:ascii="Times New Roman" w:eastAsia="標楷體" w:hAnsi="Times New Roman" w:cs="Times New Roman"/>
                <w:color w:val="FF0000"/>
              </w:rPr>
              <w:t>5</w:t>
            </w:r>
            <w:r w:rsidRPr="00517261">
              <w:rPr>
                <w:rFonts w:ascii="Times New Roman" w:eastAsia="標楷體" w:hAnsi="Times New Roman" w:cs="Times New Roman" w:hint="eastAsia"/>
                <w:color w:val="FF0000"/>
              </w:rPr>
              <w:t>-2</w:t>
            </w:r>
          </w:p>
        </w:tc>
        <w:tc>
          <w:tcPr>
            <w:tcW w:w="1223" w:type="pct"/>
            <w:shd w:val="clear" w:color="auto" w:fill="auto"/>
          </w:tcPr>
          <w:p w14:paraId="084F90A8" w14:textId="4C12C21D" w:rsidR="00517261" w:rsidRPr="00517261" w:rsidRDefault="00517261" w:rsidP="00517261">
            <w:pPr>
              <w:rPr>
                <w:rFonts w:ascii="Times New Roman" w:eastAsia="標楷體" w:hAnsi="Times New Roman" w:cs="Times New Roman"/>
                <w:color w:val="FF0000"/>
              </w:rPr>
            </w:pPr>
            <w:r w:rsidRPr="00517261">
              <w:rPr>
                <w:rFonts w:ascii="Times New Roman" w:eastAsia="標楷體" w:hAnsi="Times New Roman" w:cs="Times New Roman"/>
                <w:color w:val="FF0000"/>
              </w:rPr>
              <w:t>1250-005</w:t>
            </w:r>
            <w:r w:rsidRPr="00517261">
              <w:rPr>
                <w:rFonts w:ascii="Times New Roman" w:eastAsia="標楷體" w:hAnsi="Times New Roman" w:cs="Times New Roman"/>
                <w:color w:val="FF0000"/>
              </w:rPr>
              <w:t>僑</w:t>
            </w:r>
            <w:r w:rsidRPr="00517261">
              <w:rPr>
                <w:rFonts w:ascii="Times New Roman" w:eastAsia="標楷體" w:hAnsi="Times New Roman" w:cs="Times New Roman"/>
                <w:color w:val="FF0000"/>
              </w:rPr>
              <w:t>(</w:t>
            </w:r>
            <w:r w:rsidRPr="00517261">
              <w:rPr>
                <w:rFonts w:ascii="Times New Roman" w:eastAsia="標楷體" w:hAnsi="Times New Roman" w:cs="Times New Roman"/>
                <w:color w:val="FF0000"/>
              </w:rPr>
              <w:t>港澳</w:t>
            </w:r>
            <w:r w:rsidRPr="00517261">
              <w:rPr>
                <w:rFonts w:ascii="Times New Roman" w:eastAsia="標楷體" w:hAnsi="Times New Roman" w:cs="Times New Roman"/>
                <w:color w:val="FF0000"/>
              </w:rPr>
              <w:t>)</w:t>
            </w:r>
            <w:r w:rsidRPr="00517261">
              <w:rPr>
                <w:rFonts w:ascii="Times New Roman" w:eastAsia="標楷體" w:hAnsi="Times New Roman" w:cs="Times New Roman"/>
                <w:color w:val="FF0000"/>
              </w:rPr>
              <w:t>生</w:t>
            </w:r>
            <w:r w:rsidRPr="00517261">
              <w:rPr>
                <w:rFonts w:ascii="Times New Roman" w:eastAsia="標楷體" w:hAnsi="Times New Roman" w:cs="Times New Roman" w:hint="eastAsia"/>
                <w:color w:val="FF0000"/>
              </w:rPr>
              <w:t>單招</w:t>
            </w:r>
            <w:r w:rsidRPr="00517261">
              <w:rPr>
                <w:rFonts w:ascii="Times New Roman" w:eastAsia="標楷體" w:hAnsi="Times New Roman" w:cs="Times New Roman"/>
                <w:color w:val="FF0000"/>
              </w:rPr>
              <w:t>入學作業</w:t>
            </w:r>
          </w:p>
        </w:tc>
        <w:tc>
          <w:tcPr>
            <w:tcW w:w="1270" w:type="pct"/>
            <w:vAlign w:val="center"/>
          </w:tcPr>
          <w:p w14:paraId="6F6D22DE" w14:textId="20F3B7C1" w:rsidR="00517261" w:rsidRPr="002D0085" w:rsidRDefault="00517261" w:rsidP="00517261">
            <w:pPr>
              <w:rPr>
                <w:rFonts w:ascii="Times New Roman" w:eastAsia="標楷體" w:hAnsi="Times New Roman" w:cs="Times New Roman"/>
              </w:rPr>
            </w:pPr>
            <w:r w:rsidRPr="002D0085">
              <w:rPr>
                <w:rFonts w:ascii="Times New Roman" w:eastAsia="標楷體" w:hAnsi="Times New Roman" w:cs="Times New Roman"/>
              </w:rPr>
              <w:t>影響學校形象</w:t>
            </w:r>
          </w:p>
        </w:tc>
        <w:tc>
          <w:tcPr>
            <w:tcW w:w="459" w:type="pct"/>
            <w:vAlign w:val="center"/>
          </w:tcPr>
          <w:p w14:paraId="48DF946F" w14:textId="40DD394F" w:rsidR="00517261" w:rsidRPr="002D0085" w:rsidRDefault="00517261" w:rsidP="00517261">
            <w:pPr>
              <w:jc w:val="center"/>
              <w:rPr>
                <w:rFonts w:ascii="Times New Roman" w:eastAsia="標楷體" w:hAnsi="Times New Roman" w:cs="Times New Roman"/>
              </w:rPr>
            </w:pPr>
            <w:r w:rsidRPr="002D0085">
              <w:rPr>
                <w:rFonts w:ascii="Times New Roman" w:eastAsia="標楷體" w:hAnsi="Times New Roman" w:cs="Times New Roman"/>
              </w:rPr>
              <w:t>2</w:t>
            </w:r>
          </w:p>
        </w:tc>
        <w:tc>
          <w:tcPr>
            <w:tcW w:w="459" w:type="pct"/>
            <w:vAlign w:val="center"/>
          </w:tcPr>
          <w:p w14:paraId="444E54D8" w14:textId="01EC6F82" w:rsidR="00517261" w:rsidRPr="002D0085" w:rsidRDefault="00517261" w:rsidP="00517261">
            <w:pPr>
              <w:jc w:val="center"/>
              <w:rPr>
                <w:rFonts w:ascii="Times New Roman" w:eastAsia="標楷體" w:hAnsi="Times New Roman" w:cs="Times New Roman"/>
              </w:rPr>
            </w:pPr>
            <w:r w:rsidRPr="002D0085">
              <w:rPr>
                <w:rFonts w:ascii="Times New Roman" w:eastAsia="標楷體" w:hAnsi="Times New Roman" w:cs="Times New Roman"/>
              </w:rPr>
              <w:t>1</w:t>
            </w:r>
          </w:p>
        </w:tc>
        <w:tc>
          <w:tcPr>
            <w:tcW w:w="383" w:type="pct"/>
            <w:vAlign w:val="center"/>
          </w:tcPr>
          <w:p w14:paraId="0C19B93D" w14:textId="667E7F9A" w:rsidR="00517261" w:rsidRPr="002D0085" w:rsidRDefault="00517261" w:rsidP="00517261">
            <w:pPr>
              <w:jc w:val="center"/>
              <w:rPr>
                <w:rFonts w:ascii="Times New Roman" w:eastAsia="標楷體" w:hAnsi="Times New Roman" w:cs="Times New Roman"/>
              </w:rPr>
            </w:pPr>
            <w:r w:rsidRPr="002D0085">
              <w:rPr>
                <w:rFonts w:ascii="Times New Roman" w:eastAsia="標楷體" w:hAnsi="Times New Roman" w:cs="Times New Roman"/>
              </w:rPr>
              <w:t>2</w:t>
            </w:r>
          </w:p>
        </w:tc>
      </w:tr>
      <w:tr w:rsidR="00517261" w:rsidRPr="002D0085" w14:paraId="42192A10" w14:textId="77777777" w:rsidTr="00FD5960">
        <w:trPr>
          <w:trHeight w:val="180"/>
        </w:trPr>
        <w:tc>
          <w:tcPr>
            <w:tcW w:w="415" w:type="pct"/>
            <w:vMerge/>
            <w:vAlign w:val="center"/>
          </w:tcPr>
          <w:p w14:paraId="66DAB8F8" w14:textId="77777777" w:rsidR="00517261" w:rsidRPr="002D0085" w:rsidRDefault="00517261" w:rsidP="00517261">
            <w:pPr>
              <w:rPr>
                <w:rFonts w:ascii="Times New Roman" w:eastAsia="標楷體" w:hAnsi="Times New Roman" w:cs="Times New Roman"/>
                <w:kern w:val="0"/>
              </w:rPr>
            </w:pPr>
          </w:p>
        </w:tc>
        <w:tc>
          <w:tcPr>
            <w:tcW w:w="288" w:type="pct"/>
            <w:vMerge w:val="restart"/>
            <w:vAlign w:val="center"/>
          </w:tcPr>
          <w:p w14:paraId="6FF6EDB0" w14:textId="070FA120" w:rsidR="00517261" w:rsidRPr="002D0085" w:rsidRDefault="00517261" w:rsidP="00517261">
            <w:pPr>
              <w:jc w:val="center"/>
              <w:rPr>
                <w:rFonts w:ascii="Times New Roman" w:eastAsia="標楷體" w:hAnsi="Times New Roman" w:cs="Times New Roman"/>
              </w:rPr>
            </w:pPr>
            <w:r>
              <w:rPr>
                <w:rFonts w:ascii="Times New Roman" w:eastAsia="標楷體" w:hAnsi="Times New Roman" w:cs="Times New Roman" w:hint="eastAsia"/>
              </w:rPr>
              <w:t>7</w:t>
            </w:r>
          </w:p>
        </w:tc>
        <w:tc>
          <w:tcPr>
            <w:tcW w:w="503" w:type="pct"/>
            <w:vMerge w:val="restart"/>
            <w:shd w:val="clear" w:color="auto" w:fill="auto"/>
            <w:vAlign w:val="center"/>
          </w:tcPr>
          <w:p w14:paraId="6F0972D8" w14:textId="77777777" w:rsidR="00517261" w:rsidRPr="002D0085" w:rsidRDefault="00517261" w:rsidP="00517261">
            <w:pPr>
              <w:jc w:val="center"/>
              <w:rPr>
                <w:rFonts w:ascii="Times New Roman" w:eastAsia="標楷體" w:hAnsi="Times New Roman" w:cs="Times New Roman"/>
              </w:rPr>
            </w:pPr>
            <w:bookmarkStart w:id="652" w:name="_Toc110345976"/>
            <w:r w:rsidRPr="002D0085">
              <w:rPr>
                <w:rFonts w:ascii="Times New Roman" w:eastAsia="標楷體" w:hAnsi="Times New Roman" w:cs="Times New Roman"/>
              </w:rPr>
              <w:t>國</w:t>
            </w:r>
            <w:r w:rsidRPr="002D0085">
              <w:rPr>
                <w:rFonts w:ascii="Times New Roman" w:eastAsia="標楷體" w:hAnsi="Times New Roman" w:cs="Times New Roman"/>
              </w:rPr>
              <w:t>6</w:t>
            </w:r>
            <w:bookmarkEnd w:id="652"/>
          </w:p>
        </w:tc>
        <w:tc>
          <w:tcPr>
            <w:tcW w:w="1223" w:type="pct"/>
            <w:vMerge w:val="restart"/>
            <w:shd w:val="clear" w:color="auto" w:fill="auto"/>
            <w:vAlign w:val="center"/>
          </w:tcPr>
          <w:p w14:paraId="5887B6B0" w14:textId="77777777" w:rsidR="00517261" w:rsidRPr="002D0085" w:rsidRDefault="00517261" w:rsidP="00517261">
            <w:pPr>
              <w:rPr>
                <w:rFonts w:ascii="Times New Roman" w:eastAsia="標楷體" w:hAnsi="Times New Roman" w:cs="Times New Roman"/>
              </w:rPr>
            </w:pPr>
            <w:bookmarkStart w:id="653" w:name="_Toc110345977"/>
            <w:r w:rsidRPr="002D0085">
              <w:rPr>
                <w:rFonts w:ascii="Times New Roman" w:eastAsia="標楷體" w:hAnsi="Times New Roman" w:cs="Times New Roman"/>
              </w:rPr>
              <w:t>1250-006</w:t>
            </w:r>
            <w:r w:rsidRPr="002D0085">
              <w:rPr>
                <w:rFonts w:ascii="Times New Roman" w:eastAsia="標楷體" w:hAnsi="Times New Roman" w:cs="Times New Roman"/>
              </w:rPr>
              <w:t>辦理交流生作業流程</w:t>
            </w:r>
            <w:bookmarkEnd w:id="653"/>
          </w:p>
        </w:tc>
        <w:tc>
          <w:tcPr>
            <w:tcW w:w="1270" w:type="pct"/>
            <w:vAlign w:val="center"/>
          </w:tcPr>
          <w:p w14:paraId="69785F44" w14:textId="6C247FAC" w:rsidR="00517261" w:rsidRPr="002D0085" w:rsidRDefault="00517261" w:rsidP="00517261">
            <w:pPr>
              <w:rPr>
                <w:rFonts w:ascii="Times New Roman" w:eastAsia="標楷體" w:hAnsi="Times New Roman" w:cs="Times New Roman"/>
              </w:rPr>
            </w:pPr>
            <w:bookmarkStart w:id="654" w:name="_Toc110345978"/>
            <w:r w:rsidRPr="002D0085">
              <w:rPr>
                <w:rFonts w:ascii="Times New Roman" w:eastAsia="標楷體" w:hAnsi="Times New Roman" w:cs="Times New Roman"/>
              </w:rPr>
              <w:t>法規</w:t>
            </w:r>
            <w:r w:rsidRPr="002D0085">
              <w:rPr>
                <w:rFonts w:ascii="Times New Roman" w:eastAsia="標楷體" w:hAnsi="Times New Roman" w:cs="Times New Roman" w:hint="eastAsia"/>
              </w:rPr>
              <w:t>/</w:t>
            </w:r>
            <w:r w:rsidRPr="002D0085">
              <w:rPr>
                <w:rFonts w:ascii="Times New Roman" w:eastAsia="標楷體" w:hAnsi="Times New Roman" w:cs="Times New Roman"/>
              </w:rPr>
              <w:t>上級機關處分</w:t>
            </w:r>
            <w:bookmarkEnd w:id="654"/>
          </w:p>
        </w:tc>
        <w:tc>
          <w:tcPr>
            <w:tcW w:w="459" w:type="pct"/>
            <w:vAlign w:val="center"/>
          </w:tcPr>
          <w:p w14:paraId="49EBB208" w14:textId="77777777" w:rsidR="00517261" w:rsidRPr="002D0085" w:rsidRDefault="00517261" w:rsidP="00517261">
            <w:pPr>
              <w:jc w:val="center"/>
              <w:rPr>
                <w:rFonts w:ascii="Times New Roman" w:eastAsia="標楷體" w:hAnsi="Times New Roman" w:cs="Times New Roman"/>
              </w:rPr>
            </w:pPr>
            <w:bookmarkStart w:id="655" w:name="_Toc110345979"/>
            <w:r w:rsidRPr="002D0085">
              <w:rPr>
                <w:rFonts w:ascii="Times New Roman" w:eastAsia="標楷體" w:hAnsi="Times New Roman" w:cs="Times New Roman"/>
              </w:rPr>
              <w:t>2</w:t>
            </w:r>
            <w:bookmarkEnd w:id="655"/>
          </w:p>
        </w:tc>
        <w:tc>
          <w:tcPr>
            <w:tcW w:w="459" w:type="pct"/>
            <w:vAlign w:val="center"/>
          </w:tcPr>
          <w:p w14:paraId="7219C02F" w14:textId="77777777" w:rsidR="00517261" w:rsidRPr="002D0085" w:rsidRDefault="00517261" w:rsidP="00517261">
            <w:pPr>
              <w:jc w:val="center"/>
              <w:rPr>
                <w:rFonts w:ascii="Times New Roman" w:eastAsia="標楷體" w:hAnsi="Times New Roman" w:cs="Times New Roman"/>
              </w:rPr>
            </w:pPr>
            <w:bookmarkStart w:id="656" w:name="_Toc110345980"/>
            <w:r w:rsidRPr="002D0085">
              <w:rPr>
                <w:rFonts w:ascii="Times New Roman" w:eastAsia="標楷體" w:hAnsi="Times New Roman" w:cs="Times New Roman"/>
              </w:rPr>
              <w:t>2</w:t>
            </w:r>
            <w:bookmarkEnd w:id="656"/>
          </w:p>
        </w:tc>
        <w:tc>
          <w:tcPr>
            <w:tcW w:w="383" w:type="pct"/>
            <w:vAlign w:val="center"/>
          </w:tcPr>
          <w:p w14:paraId="60EEBEC3" w14:textId="77777777" w:rsidR="00517261" w:rsidRPr="002D0085" w:rsidRDefault="00517261" w:rsidP="00517261">
            <w:pPr>
              <w:jc w:val="center"/>
              <w:rPr>
                <w:rFonts w:ascii="Times New Roman" w:eastAsia="標楷體" w:hAnsi="Times New Roman" w:cs="Times New Roman"/>
              </w:rPr>
            </w:pPr>
            <w:bookmarkStart w:id="657" w:name="_Toc110345981"/>
            <w:r w:rsidRPr="002D0085">
              <w:rPr>
                <w:rFonts w:ascii="Times New Roman" w:eastAsia="標楷體" w:hAnsi="Times New Roman" w:cs="Times New Roman"/>
              </w:rPr>
              <w:t>4</w:t>
            </w:r>
            <w:bookmarkEnd w:id="657"/>
          </w:p>
        </w:tc>
      </w:tr>
      <w:tr w:rsidR="00517261" w:rsidRPr="002D0085" w14:paraId="2060967E" w14:textId="77777777" w:rsidTr="00FD5960">
        <w:trPr>
          <w:trHeight w:val="180"/>
        </w:trPr>
        <w:tc>
          <w:tcPr>
            <w:tcW w:w="415" w:type="pct"/>
            <w:vMerge/>
            <w:vAlign w:val="center"/>
          </w:tcPr>
          <w:p w14:paraId="5A6F7EE1" w14:textId="77777777" w:rsidR="00517261" w:rsidRPr="002D0085" w:rsidRDefault="00517261" w:rsidP="00517261">
            <w:pPr>
              <w:rPr>
                <w:rFonts w:ascii="Times New Roman" w:eastAsia="標楷體" w:hAnsi="Times New Roman" w:cs="Times New Roman"/>
                <w:kern w:val="0"/>
              </w:rPr>
            </w:pPr>
          </w:p>
        </w:tc>
        <w:tc>
          <w:tcPr>
            <w:tcW w:w="288" w:type="pct"/>
            <w:vMerge/>
          </w:tcPr>
          <w:p w14:paraId="02635A21" w14:textId="77777777" w:rsidR="00517261" w:rsidRPr="002D0085" w:rsidRDefault="00517261" w:rsidP="00517261">
            <w:pPr>
              <w:rPr>
                <w:rFonts w:ascii="Times New Roman" w:eastAsia="標楷體" w:hAnsi="Times New Roman" w:cs="Times New Roman"/>
              </w:rPr>
            </w:pPr>
          </w:p>
        </w:tc>
        <w:tc>
          <w:tcPr>
            <w:tcW w:w="503" w:type="pct"/>
            <w:vMerge/>
            <w:shd w:val="clear" w:color="auto" w:fill="auto"/>
          </w:tcPr>
          <w:p w14:paraId="3885560B" w14:textId="77777777" w:rsidR="00517261" w:rsidRPr="002D0085" w:rsidRDefault="00517261" w:rsidP="00517261">
            <w:pPr>
              <w:rPr>
                <w:rFonts w:ascii="Times New Roman" w:eastAsia="標楷體" w:hAnsi="Times New Roman" w:cs="Times New Roman"/>
              </w:rPr>
            </w:pPr>
          </w:p>
        </w:tc>
        <w:tc>
          <w:tcPr>
            <w:tcW w:w="1223" w:type="pct"/>
            <w:vMerge/>
            <w:shd w:val="clear" w:color="auto" w:fill="auto"/>
            <w:vAlign w:val="center"/>
          </w:tcPr>
          <w:p w14:paraId="6E42A45C" w14:textId="77777777" w:rsidR="00517261" w:rsidRPr="002D0085" w:rsidRDefault="00517261" w:rsidP="00517261">
            <w:pPr>
              <w:rPr>
                <w:rFonts w:ascii="Times New Roman" w:eastAsia="標楷體" w:hAnsi="Times New Roman" w:cs="Times New Roman"/>
              </w:rPr>
            </w:pPr>
          </w:p>
        </w:tc>
        <w:tc>
          <w:tcPr>
            <w:tcW w:w="1270" w:type="pct"/>
            <w:vAlign w:val="center"/>
          </w:tcPr>
          <w:p w14:paraId="0DA84F64" w14:textId="77777777" w:rsidR="00517261" w:rsidRPr="002D0085" w:rsidRDefault="00517261" w:rsidP="00517261">
            <w:pPr>
              <w:rPr>
                <w:rFonts w:ascii="Times New Roman" w:eastAsia="標楷體" w:hAnsi="Times New Roman" w:cs="Times New Roman"/>
              </w:rPr>
            </w:pPr>
            <w:bookmarkStart w:id="658" w:name="_Toc110345982"/>
            <w:r w:rsidRPr="002D0085">
              <w:rPr>
                <w:rFonts w:ascii="Times New Roman" w:eastAsia="標楷體" w:hAnsi="Times New Roman" w:cs="Times New Roman"/>
              </w:rPr>
              <w:t>財務損失</w:t>
            </w:r>
            <w:bookmarkEnd w:id="658"/>
          </w:p>
        </w:tc>
        <w:tc>
          <w:tcPr>
            <w:tcW w:w="459" w:type="pct"/>
            <w:vAlign w:val="center"/>
          </w:tcPr>
          <w:p w14:paraId="0CFA6D72" w14:textId="77777777" w:rsidR="00517261" w:rsidRPr="002D0085" w:rsidRDefault="00517261" w:rsidP="00517261">
            <w:pPr>
              <w:jc w:val="center"/>
              <w:rPr>
                <w:rFonts w:ascii="Times New Roman" w:eastAsia="標楷體" w:hAnsi="Times New Roman" w:cs="Times New Roman"/>
              </w:rPr>
            </w:pPr>
            <w:bookmarkStart w:id="659" w:name="_Toc110345983"/>
            <w:r w:rsidRPr="002D0085">
              <w:rPr>
                <w:rFonts w:ascii="Times New Roman" w:eastAsia="標楷體" w:hAnsi="Times New Roman" w:cs="Times New Roman"/>
              </w:rPr>
              <w:t>2</w:t>
            </w:r>
            <w:bookmarkEnd w:id="659"/>
          </w:p>
        </w:tc>
        <w:tc>
          <w:tcPr>
            <w:tcW w:w="459" w:type="pct"/>
            <w:vAlign w:val="center"/>
          </w:tcPr>
          <w:p w14:paraId="7E457824" w14:textId="77777777" w:rsidR="00517261" w:rsidRPr="002D0085" w:rsidRDefault="00517261" w:rsidP="00517261">
            <w:pPr>
              <w:jc w:val="center"/>
              <w:rPr>
                <w:rFonts w:ascii="Times New Roman" w:eastAsia="標楷體" w:hAnsi="Times New Roman" w:cs="Times New Roman"/>
              </w:rPr>
            </w:pPr>
            <w:bookmarkStart w:id="660" w:name="_Toc110345984"/>
            <w:r w:rsidRPr="002D0085">
              <w:rPr>
                <w:rFonts w:ascii="Times New Roman" w:eastAsia="標楷體" w:hAnsi="Times New Roman" w:cs="Times New Roman"/>
              </w:rPr>
              <w:t>2</w:t>
            </w:r>
            <w:bookmarkEnd w:id="660"/>
          </w:p>
        </w:tc>
        <w:tc>
          <w:tcPr>
            <w:tcW w:w="383" w:type="pct"/>
            <w:vAlign w:val="center"/>
          </w:tcPr>
          <w:p w14:paraId="4A1EF317" w14:textId="77777777" w:rsidR="00517261" w:rsidRPr="002D0085" w:rsidRDefault="00517261" w:rsidP="00517261">
            <w:pPr>
              <w:jc w:val="center"/>
              <w:rPr>
                <w:rFonts w:ascii="Times New Roman" w:eastAsia="標楷體" w:hAnsi="Times New Roman" w:cs="Times New Roman"/>
              </w:rPr>
            </w:pPr>
            <w:bookmarkStart w:id="661" w:name="_Toc110345985"/>
            <w:r w:rsidRPr="002D0085">
              <w:rPr>
                <w:rFonts w:ascii="Times New Roman" w:eastAsia="標楷體" w:hAnsi="Times New Roman" w:cs="Times New Roman"/>
              </w:rPr>
              <w:t>4</w:t>
            </w:r>
            <w:bookmarkEnd w:id="661"/>
          </w:p>
        </w:tc>
      </w:tr>
    </w:tbl>
    <w:p w14:paraId="33C7BCD2" w14:textId="77777777" w:rsidR="00880E96" w:rsidRPr="002D0085" w:rsidRDefault="00880E96" w:rsidP="00880E96">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國際暨兩岸事務處" w:history="1">
        <w:r w:rsidRPr="002D0085">
          <w:rPr>
            <w:rStyle w:val="a3"/>
            <w:rFonts w:ascii="Times New Roman" w:eastAsia="標楷體" w:hAnsi="Times New Roman" w:cs="Times New Roman"/>
            <w:color w:val="auto"/>
            <w:sz w:val="16"/>
            <w:szCs w:val="16"/>
          </w:rPr>
          <w:t>國際暨兩岸事務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r w:rsidRPr="002D0085">
        <w:rPr>
          <w:rStyle w:val="a3"/>
          <w:rFonts w:ascii="Times New Roman" w:eastAsia="標楷體" w:hAnsi="Times New Roman" w:cs="Times New Roman"/>
          <w:color w:val="auto"/>
          <w:sz w:val="16"/>
          <w:szCs w:val="16"/>
        </w:rPr>
        <w:t xml:space="preserve"> </w:t>
      </w:r>
    </w:p>
    <w:p w14:paraId="10A380E9" w14:textId="77777777" w:rsidR="00880E96" w:rsidRPr="002D0085" w:rsidRDefault="00880E96" w:rsidP="00880E96">
      <w:pPr>
        <w:pStyle w:val="31"/>
        <w:jc w:val="center"/>
        <w:rPr>
          <w:rFonts w:ascii="Times New Roman" w:hAnsi="Times New Roman" w:cs="Times New Roman"/>
          <w:sz w:val="36"/>
          <w:szCs w:val="36"/>
        </w:rPr>
      </w:pPr>
      <w:bookmarkStart w:id="662" w:name="_Toc92798178"/>
      <w:bookmarkStart w:id="663" w:name="_Toc99130189"/>
      <w:bookmarkStart w:id="664" w:name="_Toc110345986"/>
      <w:r w:rsidRPr="002D0085">
        <w:rPr>
          <w:rFonts w:ascii="Times New Roman" w:hAnsi="Times New Roman" w:cs="Times New Roman"/>
          <w:sz w:val="36"/>
          <w:szCs w:val="36"/>
        </w:rPr>
        <w:br w:type="page"/>
      </w:r>
    </w:p>
    <w:p w14:paraId="6B951C18" w14:textId="77777777" w:rsidR="00880E96" w:rsidRPr="002D0085" w:rsidRDefault="00880E96" w:rsidP="00880E96">
      <w:pPr>
        <w:pStyle w:val="31"/>
        <w:jc w:val="center"/>
        <w:rPr>
          <w:rFonts w:ascii="Times New Roman" w:hAnsi="Times New Roman" w:cs="Times New Roman"/>
          <w:sz w:val="36"/>
          <w:szCs w:val="36"/>
        </w:rPr>
      </w:pPr>
      <w:bookmarkStart w:id="665" w:name="_Toc146031027"/>
      <w:bookmarkStart w:id="666" w:name="_Toc218581940"/>
      <w:r w:rsidRPr="002D0085">
        <w:rPr>
          <w:rFonts w:ascii="Times New Roman" w:hAnsi="Times New Roman" w:cs="Times New Roman"/>
          <w:sz w:val="36"/>
          <w:szCs w:val="36"/>
        </w:rPr>
        <w:t>佛光大學</w:t>
      </w:r>
      <w:r w:rsidRPr="002D0085">
        <w:rPr>
          <w:rFonts w:ascii="Times New Roman" w:hAnsi="Times New Roman" w:cs="Times New Roman"/>
          <w:sz w:val="36"/>
          <w:szCs w:val="36"/>
        </w:rPr>
        <w:t xml:space="preserve"> </w:t>
      </w:r>
      <w:r w:rsidRPr="002D0085">
        <w:rPr>
          <w:rFonts w:ascii="Times New Roman" w:hAnsi="Times New Roman" w:cs="Times New Roman"/>
          <w:sz w:val="36"/>
          <w:szCs w:val="36"/>
        </w:rPr>
        <w:t>國際暨兩岸事務處</w:t>
      </w:r>
      <w:r w:rsidRPr="002D0085">
        <w:rPr>
          <w:rFonts w:ascii="Times New Roman" w:hAnsi="Times New Roman" w:cs="Times New Roman"/>
          <w:sz w:val="36"/>
          <w:szCs w:val="36"/>
        </w:rPr>
        <w:t xml:space="preserve"> </w:t>
      </w:r>
      <w:r w:rsidRPr="002D0085">
        <w:rPr>
          <w:rFonts w:ascii="Times New Roman" w:hAnsi="Times New Roman" w:cs="Times New Roman"/>
          <w:sz w:val="36"/>
          <w:szCs w:val="36"/>
        </w:rPr>
        <w:t>風險圖像</w:t>
      </w:r>
      <w:bookmarkEnd w:id="662"/>
      <w:bookmarkEnd w:id="663"/>
      <w:bookmarkEnd w:id="664"/>
      <w:bookmarkEnd w:id="665"/>
      <w:bookmarkEnd w:id="666"/>
    </w:p>
    <w:p w14:paraId="5263C06D" w14:textId="77777777" w:rsidR="00880E96" w:rsidRPr="002D0085" w:rsidRDefault="00880E96"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654EFB" w:rsidRPr="002D0085" w14:paraId="6AE011EF" w14:textId="77777777" w:rsidTr="00FD5960">
        <w:trPr>
          <w:trHeight w:val="500"/>
          <w:jc w:val="center"/>
        </w:trPr>
        <w:tc>
          <w:tcPr>
            <w:tcW w:w="1024" w:type="pct"/>
            <w:shd w:val="clear" w:color="auto" w:fill="auto"/>
            <w:vAlign w:val="center"/>
          </w:tcPr>
          <w:p w14:paraId="57D9EB3D" w14:textId="77777777" w:rsidR="00880E96" w:rsidRPr="002D0085" w:rsidRDefault="00880E96" w:rsidP="00FD5960">
            <w:pPr>
              <w:jc w:val="center"/>
              <w:rPr>
                <w:rFonts w:ascii="Times New Roman" w:eastAsia="標楷體" w:hAnsi="Times New Roman" w:cs="Times New Roman"/>
              </w:rPr>
            </w:pPr>
            <w:bookmarkStart w:id="667" w:name="_Toc110345987"/>
            <w:r w:rsidRPr="002D0085">
              <w:rPr>
                <w:rFonts w:ascii="Times New Roman" w:eastAsia="標楷體" w:hAnsi="Times New Roman" w:cs="Times New Roman"/>
              </w:rPr>
              <w:t>影響程度</w:t>
            </w:r>
            <w:bookmarkEnd w:id="667"/>
          </w:p>
        </w:tc>
        <w:tc>
          <w:tcPr>
            <w:tcW w:w="3976" w:type="pct"/>
            <w:gridSpan w:val="3"/>
            <w:shd w:val="clear" w:color="auto" w:fill="auto"/>
            <w:vAlign w:val="center"/>
          </w:tcPr>
          <w:p w14:paraId="5E22749A" w14:textId="77777777" w:rsidR="00880E96" w:rsidRPr="002D0085" w:rsidRDefault="00880E96" w:rsidP="00FD5960">
            <w:pPr>
              <w:jc w:val="center"/>
              <w:rPr>
                <w:rFonts w:ascii="Times New Roman" w:eastAsia="標楷體" w:hAnsi="Times New Roman" w:cs="Times New Roman"/>
              </w:rPr>
            </w:pPr>
            <w:r w:rsidRPr="002D0085">
              <w:rPr>
                <w:rFonts w:ascii="Times New Roman" w:eastAsia="標楷體" w:hAnsi="Times New Roman" w:cs="Times New Roman"/>
              </w:rPr>
              <w:t>風險值（風險分布）</w:t>
            </w:r>
          </w:p>
        </w:tc>
      </w:tr>
      <w:tr w:rsidR="00654EFB" w:rsidRPr="002D0085" w14:paraId="6A92576E" w14:textId="77777777" w:rsidTr="00852A45">
        <w:trPr>
          <w:trHeight w:val="721"/>
          <w:jc w:val="center"/>
        </w:trPr>
        <w:tc>
          <w:tcPr>
            <w:tcW w:w="1024" w:type="pct"/>
            <w:shd w:val="clear" w:color="auto" w:fill="auto"/>
            <w:vAlign w:val="center"/>
          </w:tcPr>
          <w:p w14:paraId="311CDD6F" w14:textId="77777777" w:rsidR="00880E96" w:rsidRPr="002D0085" w:rsidRDefault="00880E96" w:rsidP="00FD5960">
            <w:pPr>
              <w:rPr>
                <w:rFonts w:ascii="Times New Roman" w:eastAsia="標楷體" w:hAnsi="Times New Roman" w:cs="Times New Roman"/>
              </w:rPr>
            </w:pPr>
            <w:bookmarkStart w:id="668" w:name="_Toc110345989"/>
            <w:r w:rsidRPr="002D0085">
              <w:rPr>
                <w:rFonts w:ascii="Times New Roman" w:eastAsia="標楷體" w:hAnsi="Times New Roman" w:cs="Times New Roman"/>
              </w:rPr>
              <w:t>非常嚴重（</w:t>
            </w:r>
            <w:r w:rsidRPr="002D0085">
              <w:rPr>
                <w:rFonts w:ascii="Times New Roman" w:eastAsia="標楷體" w:hAnsi="Times New Roman" w:cs="Times New Roman"/>
              </w:rPr>
              <w:t>3</w:t>
            </w:r>
            <w:r w:rsidRPr="002D0085">
              <w:rPr>
                <w:rFonts w:ascii="Times New Roman" w:eastAsia="標楷體" w:hAnsi="Times New Roman" w:cs="Times New Roman"/>
              </w:rPr>
              <w:t>）</w:t>
            </w:r>
            <w:bookmarkEnd w:id="668"/>
          </w:p>
        </w:tc>
        <w:tc>
          <w:tcPr>
            <w:tcW w:w="1395" w:type="pct"/>
            <w:tcBorders>
              <w:bottom w:val="single" w:sz="4" w:space="0" w:color="auto"/>
            </w:tcBorders>
            <w:shd w:val="clear" w:color="auto" w:fill="auto"/>
            <w:vAlign w:val="center"/>
          </w:tcPr>
          <w:p w14:paraId="3B67BC79" w14:textId="77777777" w:rsidR="00880E96" w:rsidRPr="002D0085" w:rsidRDefault="00880E96" w:rsidP="00852A45">
            <w:pPr>
              <w:jc w:val="center"/>
              <w:rPr>
                <w:rFonts w:ascii="Times New Roman" w:eastAsia="標楷體" w:hAnsi="Times New Roman" w:cs="Times New Roman"/>
              </w:rPr>
            </w:pPr>
            <w:bookmarkStart w:id="669" w:name="_Toc110345990"/>
            <w:r w:rsidRPr="002D0085">
              <w:rPr>
                <w:rFonts w:ascii="Times New Roman" w:eastAsia="標楷體" w:hAnsi="Times New Roman" w:cs="Times New Roman"/>
              </w:rPr>
              <w:t>3</w:t>
            </w:r>
            <w:bookmarkEnd w:id="669"/>
          </w:p>
          <w:p w14:paraId="15B63CEF" w14:textId="77777777" w:rsidR="00880E96" w:rsidRPr="002D0085" w:rsidRDefault="00880E96" w:rsidP="00852A45">
            <w:pPr>
              <w:jc w:val="center"/>
              <w:rPr>
                <w:rFonts w:ascii="Times New Roman" w:eastAsia="標楷體" w:hAnsi="Times New Roman" w:cs="Times New Roman"/>
              </w:rPr>
            </w:pPr>
            <w:bookmarkStart w:id="670" w:name="_Toc110345991"/>
            <w:r w:rsidRPr="002D0085">
              <w:rPr>
                <w:rFonts w:ascii="Times New Roman" w:eastAsia="標楷體" w:hAnsi="Times New Roman" w:cs="Times New Roman"/>
              </w:rPr>
              <w:t>（國</w:t>
            </w:r>
            <w:r w:rsidRPr="002D0085">
              <w:rPr>
                <w:rFonts w:ascii="Times New Roman" w:eastAsia="標楷體" w:hAnsi="Times New Roman" w:cs="Times New Roman"/>
              </w:rPr>
              <w:t>4</w:t>
            </w:r>
            <w:r w:rsidRPr="002D0085">
              <w:rPr>
                <w:rFonts w:ascii="Times New Roman" w:eastAsia="標楷體" w:hAnsi="Times New Roman" w:cs="Times New Roman"/>
              </w:rPr>
              <w:t>）</w:t>
            </w:r>
            <w:bookmarkEnd w:id="670"/>
          </w:p>
        </w:tc>
        <w:tc>
          <w:tcPr>
            <w:tcW w:w="1404" w:type="pct"/>
            <w:shd w:val="clear" w:color="auto" w:fill="auto"/>
            <w:vAlign w:val="center"/>
          </w:tcPr>
          <w:p w14:paraId="0B4C6189" w14:textId="77777777" w:rsidR="00880E96" w:rsidRPr="002D0085" w:rsidRDefault="00880E96" w:rsidP="00852A45">
            <w:pPr>
              <w:jc w:val="center"/>
              <w:rPr>
                <w:rFonts w:ascii="Times New Roman" w:eastAsia="標楷體" w:hAnsi="Times New Roman" w:cs="Times New Roman"/>
              </w:rPr>
            </w:pPr>
            <w:bookmarkStart w:id="671" w:name="_Toc110345992"/>
            <w:r w:rsidRPr="002D0085">
              <w:rPr>
                <w:rFonts w:ascii="Times New Roman" w:eastAsia="標楷體" w:hAnsi="Times New Roman" w:cs="Times New Roman"/>
              </w:rPr>
              <w:t>6</w:t>
            </w:r>
            <w:bookmarkEnd w:id="671"/>
          </w:p>
          <w:p w14:paraId="0C468DE7" w14:textId="77777777" w:rsidR="00880E96" w:rsidRPr="002D0085" w:rsidRDefault="00880E96" w:rsidP="00852A45">
            <w:pPr>
              <w:jc w:val="center"/>
              <w:rPr>
                <w:rFonts w:ascii="Times New Roman" w:eastAsia="標楷體" w:hAnsi="Times New Roman" w:cs="Times New Roman"/>
              </w:rPr>
            </w:pPr>
            <w:bookmarkStart w:id="672" w:name="_Toc110345993"/>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bookmarkEnd w:id="672"/>
          </w:p>
        </w:tc>
        <w:tc>
          <w:tcPr>
            <w:tcW w:w="1177" w:type="pct"/>
            <w:tcBorders>
              <w:bottom w:val="single" w:sz="4" w:space="0" w:color="auto"/>
            </w:tcBorders>
            <w:shd w:val="clear" w:color="auto" w:fill="auto"/>
            <w:vAlign w:val="center"/>
          </w:tcPr>
          <w:p w14:paraId="09BE9530" w14:textId="77777777" w:rsidR="00880E96" w:rsidRPr="002D0085" w:rsidRDefault="00880E96" w:rsidP="00852A45">
            <w:pPr>
              <w:jc w:val="center"/>
              <w:rPr>
                <w:rFonts w:ascii="Times New Roman" w:eastAsia="標楷體" w:hAnsi="Times New Roman" w:cs="Times New Roman"/>
              </w:rPr>
            </w:pPr>
            <w:bookmarkStart w:id="673" w:name="_Toc110345994"/>
            <w:r w:rsidRPr="002D0085">
              <w:rPr>
                <w:rFonts w:ascii="Times New Roman" w:eastAsia="標楷體" w:hAnsi="Times New Roman" w:cs="Times New Roman"/>
              </w:rPr>
              <w:t>9</w:t>
            </w:r>
            <w:bookmarkEnd w:id="673"/>
          </w:p>
          <w:p w14:paraId="6F6E03BD" w14:textId="77777777" w:rsidR="00880E96" w:rsidRPr="002D0085" w:rsidRDefault="00880E96" w:rsidP="00852A45">
            <w:pPr>
              <w:jc w:val="center"/>
              <w:rPr>
                <w:rFonts w:ascii="Times New Roman" w:eastAsia="標楷體" w:hAnsi="Times New Roman" w:cs="Times New Roman"/>
              </w:rPr>
            </w:pPr>
            <w:bookmarkStart w:id="674" w:name="_Toc110345995"/>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bookmarkEnd w:id="674"/>
          </w:p>
        </w:tc>
      </w:tr>
      <w:tr w:rsidR="00654EFB" w:rsidRPr="002D0085" w14:paraId="76B28270" w14:textId="77777777" w:rsidTr="00852A45">
        <w:trPr>
          <w:trHeight w:val="477"/>
          <w:jc w:val="center"/>
        </w:trPr>
        <w:tc>
          <w:tcPr>
            <w:tcW w:w="1024" w:type="pct"/>
            <w:shd w:val="clear" w:color="auto" w:fill="auto"/>
            <w:vAlign w:val="center"/>
          </w:tcPr>
          <w:p w14:paraId="0B30F4DA" w14:textId="77777777" w:rsidR="00880E96" w:rsidRPr="002D0085" w:rsidRDefault="00880E96" w:rsidP="00FD5960">
            <w:pPr>
              <w:rPr>
                <w:rFonts w:ascii="Times New Roman" w:eastAsia="標楷體" w:hAnsi="Times New Roman" w:cs="Times New Roman"/>
              </w:rPr>
            </w:pPr>
            <w:bookmarkStart w:id="675" w:name="_Toc110345996"/>
            <w:r w:rsidRPr="002D0085">
              <w:rPr>
                <w:rFonts w:ascii="Times New Roman" w:eastAsia="標楷體" w:hAnsi="Times New Roman" w:cs="Times New Roman"/>
              </w:rPr>
              <w:t>嚴重（</w:t>
            </w:r>
            <w:r w:rsidRPr="002D0085">
              <w:rPr>
                <w:rFonts w:ascii="Times New Roman" w:eastAsia="標楷體" w:hAnsi="Times New Roman" w:cs="Times New Roman"/>
              </w:rPr>
              <w:t>2</w:t>
            </w:r>
            <w:r w:rsidRPr="002D0085">
              <w:rPr>
                <w:rFonts w:ascii="Times New Roman" w:eastAsia="標楷體" w:hAnsi="Times New Roman" w:cs="Times New Roman"/>
              </w:rPr>
              <w:t>）</w:t>
            </w:r>
            <w:bookmarkEnd w:id="675"/>
          </w:p>
        </w:tc>
        <w:tc>
          <w:tcPr>
            <w:tcW w:w="1395" w:type="pct"/>
            <w:tcBorders>
              <w:bottom w:val="single" w:sz="4" w:space="0" w:color="auto"/>
            </w:tcBorders>
            <w:shd w:val="clear" w:color="auto" w:fill="auto"/>
            <w:vAlign w:val="center"/>
          </w:tcPr>
          <w:p w14:paraId="702DF329" w14:textId="77777777" w:rsidR="00880E96" w:rsidRPr="002D0085" w:rsidRDefault="00880E96" w:rsidP="00852A45">
            <w:pPr>
              <w:jc w:val="center"/>
              <w:rPr>
                <w:rFonts w:ascii="Times New Roman" w:eastAsia="標楷體" w:hAnsi="Times New Roman" w:cs="Times New Roman"/>
              </w:rPr>
            </w:pPr>
            <w:bookmarkStart w:id="676" w:name="_Toc110345997"/>
            <w:r w:rsidRPr="002D0085">
              <w:rPr>
                <w:rFonts w:ascii="Times New Roman" w:eastAsia="標楷體" w:hAnsi="Times New Roman" w:cs="Times New Roman"/>
              </w:rPr>
              <w:t>2</w:t>
            </w:r>
            <w:bookmarkEnd w:id="676"/>
          </w:p>
          <w:p w14:paraId="2DD64CEE" w14:textId="28AE3CD7" w:rsidR="00880E96" w:rsidRPr="002D0085" w:rsidRDefault="00880E96" w:rsidP="00852A45">
            <w:pPr>
              <w:jc w:val="center"/>
              <w:rPr>
                <w:rFonts w:ascii="Times New Roman" w:eastAsia="標楷體" w:hAnsi="Times New Roman" w:cs="Times New Roman"/>
              </w:rPr>
            </w:pPr>
            <w:bookmarkStart w:id="677" w:name="_Toc110345998"/>
            <w:r w:rsidRPr="002D0085">
              <w:rPr>
                <w:rFonts w:ascii="Times New Roman" w:eastAsia="標楷體" w:hAnsi="Times New Roman" w:cs="Times New Roman"/>
              </w:rPr>
              <w:t>（國</w:t>
            </w:r>
            <w:r w:rsidRPr="002D0085">
              <w:rPr>
                <w:rFonts w:ascii="Times New Roman" w:eastAsia="標楷體" w:hAnsi="Times New Roman" w:cs="Times New Roman"/>
              </w:rPr>
              <w:t>2</w:t>
            </w:r>
            <w:r w:rsidRPr="002D0085">
              <w:rPr>
                <w:rFonts w:ascii="Times New Roman" w:eastAsia="標楷體" w:hAnsi="Times New Roman" w:cs="Times New Roman"/>
              </w:rPr>
              <w:t>、國</w:t>
            </w:r>
            <w:r w:rsidRPr="002D0085">
              <w:rPr>
                <w:rFonts w:ascii="Times New Roman" w:eastAsia="標楷體" w:hAnsi="Times New Roman" w:cs="Times New Roman"/>
              </w:rPr>
              <w:t>3</w:t>
            </w:r>
            <w:r w:rsidRPr="002D0085">
              <w:rPr>
                <w:rFonts w:ascii="Times New Roman" w:eastAsia="標楷體" w:hAnsi="Times New Roman" w:cs="Times New Roman"/>
              </w:rPr>
              <w:t>、國</w:t>
            </w:r>
            <w:r w:rsidRPr="002D0085">
              <w:rPr>
                <w:rFonts w:ascii="Times New Roman" w:eastAsia="標楷體" w:hAnsi="Times New Roman" w:cs="Times New Roman"/>
              </w:rPr>
              <w:t>5</w:t>
            </w:r>
            <w:r w:rsidR="00517261">
              <w:rPr>
                <w:rFonts w:ascii="Times New Roman" w:eastAsia="標楷體" w:hAnsi="Times New Roman" w:cs="Times New Roman" w:hint="eastAsia"/>
              </w:rPr>
              <w:t>-1</w:t>
            </w:r>
            <w:r w:rsidR="00517261">
              <w:rPr>
                <w:rFonts w:ascii="Times New Roman" w:eastAsia="標楷體" w:hAnsi="Times New Roman" w:cs="Times New Roman" w:hint="eastAsia"/>
              </w:rPr>
              <w:t>、</w:t>
            </w:r>
            <w:r w:rsidR="00517261" w:rsidRPr="00517261">
              <w:rPr>
                <w:rFonts w:ascii="Times New Roman" w:eastAsia="標楷體" w:hAnsi="Times New Roman" w:cs="Times New Roman" w:hint="eastAsia"/>
                <w:color w:val="FF0000"/>
              </w:rPr>
              <w:t>國</w:t>
            </w:r>
            <w:r w:rsidR="00517261" w:rsidRPr="00517261">
              <w:rPr>
                <w:rFonts w:ascii="Times New Roman" w:eastAsia="標楷體" w:hAnsi="Times New Roman" w:cs="Times New Roman" w:hint="eastAsia"/>
                <w:color w:val="FF0000"/>
              </w:rPr>
              <w:t>5-2</w:t>
            </w:r>
            <w:r w:rsidRPr="002D0085">
              <w:rPr>
                <w:rFonts w:ascii="Times New Roman" w:eastAsia="標楷體" w:hAnsi="Times New Roman" w:cs="Times New Roman"/>
              </w:rPr>
              <w:t>）</w:t>
            </w:r>
            <w:bookmarkEnd w:id="677"/>
          </w:p>
        </w:tc>
        <w:tc>
          <w:tcPr>
            <w:tcW w:w="1404" w:type="pct"/>
            <w:tcBorders>
              <w:bottom w:val="single" w:sz="4" w:space="0" w:color="auto"/>
            </w:tcBorders>
            <w:shd w:val="clear" w:color="auto" w:fill="auto"/>
            <w:vAlign w:val="center"/>
          </w:tcPr>
          <w:p w14:paraId="115202A2" w14:textId="77777777" w:rsidR="00880E96" w:rsidRPr="002D0085" w:rsidRDefault="00880E96" w:rsidP="00852A45">
            <w:pPr>
              <w:jc w:val="center"/>
              <w:rPr>
                <w:rFonts w:ascii="Times New Roman" w:eastAsia="標楷體" w:hAnsi="Times New Roman" w:cs="Times New Roman"/>
              </w:rPr>
            </w:pPr>
            <w:bookmarkStart w:id="678" w:name="_Toc110345999"/>
            <w:r w:rsidRPr="002D0085">
              <w:rPr>
                <w:rFonts w:ascii="Times New Roman" w:eastAsia="標楷體" w:hAnsi="Times New Roman" w:cs="Times New Roman"/>
              </w:rPr>
              <w:t>4</w:t>
            </w:r>
            <w:bookmarkEnd w:id="678"/>
          </w:p>
          <w:p w14:paraId="123BAEDC" w14:textId="47EA0C8D" w:rsidR="00880E96" w:rsidRPr="002D0085" w:rsidRDefault="00880E96" w:rsidP="00852A45">
            <w:pPr>
              <w:jc w:val="center"/>
              <w:rPr>
                <w:rFonts w:ascii="Times New Roman" w:eastAsia="標楷體" w:hAnsi="Times New Roman" w:cs="Times New Roman"/>
              </w:rPr>
            </w:pPr>
            <w:bookmarkStart w:id="679" w:name="_Toc110346000"/>
            <w:r w:rsidRPr="002D0085">
              <w:rPr>
                <w:rFonts w:ascii="Times New Roman" w:eastAsia="標楷體" w:hAnsi="Times New Roman" w:cs="Times New Roman"/>
              </w:rPr>
              <w:t>（國</w:t>
            </w:r>
            <w:r w:rsidRPr="002D0085">
              <w:rPr>
                <w:rFonts w:ascii="Times New Roman" w:eastAsia="標楷體" w:hAnsi="Times New Roman" w:cs="Times New Roman"/>
              </w:rPr>
              <w:t>1</w:t>
            </w:r>
            <w:r w:rsidRPr="002D0085">
              <w:rPr>
                <w:rFonts w:ascii="Times New Roman" w:eastAsia="標楷體" w:hAnsi="Times New Roman" w:cs="Times New Roman"/>
              </w:rPr>
              <w:t>、國</w:t>
            </w:r>
            <w:r w:rsidRPr="002D0085">
              <w:rPr>
                <w:rFonts w:ascii="Times New Roman" w:eastAsia="標楷體" w:hAnsi="Times New Roman" w:cs="Times New Roman"/>
              </w:rPr>
              <w:t>6</w:t>
            </w:r>
            <w:r w:rsidRPr="002D0085">
              <w:rPr>
                <w:rFonts w:ascii="Times New Roman" w:eastAsia="標楷體" w:hAnsi="Times New Roman" w:cs="Times New Roman"/>
              </w:rPr>
              <w:t>）</w:t>
            </w:r>
            <w:bookmarkEnd w:id="679"/>
          </w:p>
        </w:tc>
        <w:tc>
          <w:tcPr>
            <w:tcW w:w="1177" w:type="pct"/>
            <w:shd w:val="clear" w:color="auto" w:fill="auto"/>
            <w:vAlign w:val="center"/>
          </w:tcPr>
          <w:p w14:paraId="16AFF5A2" w14:textId="77777777" w:rsidR="00880E96" w:rsidRPr="002D0085" w:rsidRDefault="00880E96" w:rsidP="00852A45">
            <w:pPr>
              <w:jc w:val="center"/>
              <w:rPr>
                <w:rFonts w:ascii="Times New Roman" w:eastAsia="標楷體" w:hAnsi="Times New Roman" w:cs="Times New Roman"/>
              </w:rPr>
            </w:pPr>
            <w:bookmarkStart w:id="680" w:name="_Toc110346001"/>
            <w:r w:rsidRPr="002D0085">
              <w:rPr>
                <w:rFonts w:ascii="Times New Roman" w:eastAsia="標楷體" w:hAnsi="Times New Roman" w:cs="Times New Roman"/>
              </w:rPr>
              <w:t>6</w:t>
            </w:r>
            <w:bookmarkEnd w:id="680"/>
          </w:p>
          <w:p w14:paraId="776EF4CE" w14:textId="77777777" w:rsidR="00880E96" w:rsidRPr="002D0085" w:rsidRDefault="00880E96" w:rsidP="00852A45">
            <w:pPr>
              <w:jc w:val="center"/>
              <w:rPr>
                <w:rFonts w:ascii="Times New Roman" w:eastAsia="標楷體" w:hAnsi="Times New Roman" w:cs="Times New Roman"/>
              </w:rPr>
            </w:pPr>
            <w:bookmarkStart w:id="681" w:name="_Toc110346002"/>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bookmarkEnd w:id="681"/>
          </w:p>
        </w:tc>
      </w:tr>
      <w:tr w:rsidR="00654EFB" w:rsidRPr="002D0085" w14:paraId="6C299680" w14:textId="77777777" w:rsidTr="00852A45">
        <w:trPr>
          <w:trHeight w:val="659"/>
          <w:jc w:val="center"/>
        </w:trPr>
        <w:tc>
          <w:tcPr>
            <w:tcW w:w="1024" w:type="pct"/>
            <w:tcBorders>
              <w:bottom w:val="single" w:sz="4" w:space="0" w:color="auto"/>
            </w:tcBorders>
            <w:shd w:val="clear" w:color="auto" w:fill="auto"/>
            <w:vAlign w:val="center"/>
          </w:tcPr>
          <w:p w14:paraId="3942E96A" w14:textId="77777777" w:rsidR="00880E96" w:rsidRPr="002D0085" w:rsidRDefault="00880E96" w:rsidP="00FD5960">
            <w:pPr>
              <w:rPr>
                <w:rFonts w:ascii="Times New Roman" w:eastAsia="標楷體" w:hAnsi="Times New Roman" w:cs="Times New Roman"/>
              </w:rPr>
            </w:pPr>
            <w:bookmarkStart w:id="682" w:name="_Toc110346003"/>
            <w:r w:rsidRPr="002D0085">
              <w:rPr>
                <w:rFonts w:ascii="Times New Roman" w:eastAsia="標楷體" w:hAnsi="Times New Roman" w:cs="Times New Roman"/>
              </w:rPr>
              <w:t>輕微（</w:t>
            </w:r>
            <w:r w:rsidRPr="002D0085">
              <w:rPr>
                <w:rFonts w:ascii="Times New Roman" w:eastAsia="標楷體" w:hAnsi="Times New Roman" w:cs="Times New Roman"/>
              </w:rPr>
              <w:t>1</w:t>
            </w:r>
            <w:r w:rsidRPr="002D0085">
              <w:rPr>
                <w:rFonts w:ascii="Times New Roman" w:eastAsia="標楷體" w:hAnsi="Times New Roman" w:cs="Times New Roman"/>
              </w:rPr>
              <w:t>）</w:t>
            </w:r>
            <w:bookmarkEnd w:id="682"/>
          </w:p>
        </w:tc>
        <w:tc>
          <w:tcPr>
            <w:tcW w:w="1395" w:type="pct"/>
            <w:tcBorders>
              <w:top w:val="single" w:sz="4" w:space="0" w:color="auto"/>
              <w:bottom w:val="single" w:sz="4" w:space="0" w:color="auto"/>
            </w:tcBorders>
            <w:shd w:val="clear" w:color="auto" w:fill="auto"/>
            <w:vAlign w:val="center"/>
          </w:tcPr>
          <w:p w14:paraId="5701628B" w14:textId="77777777" w:rsidR="00880E96" w:rsidRPr="002D0085" w:rsidRDefault="00880E96" w:rsidP="00852A45">
            <w:pPr>
              <w:jc w:val="center"/>
              <w:rPr>
                <w:rFonts w:ascii="Times New Roman" w:eastAsia="標楷體" w:hAnsi="Times New Roman" w:cs="Times New Roman"/>
              </w:rPr>
            </w:pPr>
            <w:bookmarkStart w:id="683" w:name="_Toc110346004"/>
            <w:r w:rsidRPr="002D0085">
              <w:rPr>
                <w:rFonts w:ascii="Times New Roman" w:eastAsia="標楷體" w:hAnsi="Times New Roman" w:cs="Times New Roman"/>
              </w:rPr>
              <w:t>1</w:t>
            </w:r>
            <w:bookmarkEnd w:id="683"/>
          </w:p>
          <w:p w14:paraId="6B2E62EF" w14:textId="77777777" w:rsidR="00880E96" w:rsidRPr="002D0085" w:rsidRDefault="00880E96" w:rsidP="00852A45">
            <w:pPr>
              <w:jc w:val="center"/>
              <w:rPr>
                <w:rFonts w:ascii="Times New Roman" w:eastAsia="標楷體" w:hAnsi="Times New Roman" w:cs="Times New Roman"/>
              </w:rPr>
            </w:pPr>
            <w:bookmarkStart w:id="684" w:name="_Toc110346005"/>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bookmarkEnd w:id="684"/>
          </w:p>
        </w:tc>
        <w:tc>
          <w:tcPr>
            <w:tcW w:w="1404" w:type="pct"/>
            <w:tcBorders>
              <w:bottom w:val="single" w:sz="4" w:space="0" w:color="auto"/>
            </w:tcBorders>
            <w:shd w:val="clear" w:color="auto" w:fill="auto"/>
            <w:vAlign w:val="center"/>
          </w:tcPr>
          <w:p w14:paraId="6D964F00" w14:textId="77777777" w:rsidR="00880E96" w:rsidRPr="002D0085" w:rsidRDefault="00880E96" w:rsidP="00852A45">
            <w:pPr>
              <w:jc w:val="center"/>
              <w:rPr>
                <w:rFonts w:ascii="Times New Roman" w:eastAsia="標楷體" w:hAnsi="Times New Roman" w:cs="Times New Roman"/>
              </w:rPr>
            </w:pPr>
            <w:bookmarkStart w:id="685" w:name="_Toc110346006"/>
            <w:r w:rsidRPr="002D0085">
              <w:rPr>
                <w:rFonts w:ascii="Times New Roman" w:eastAsia="標楷體" w:hAnsi="Times New Roman" w:cs="Times New Roman"/>
              </w:rPr>
              <w:t>2</w:t>
            </w:r>
            <w:bookmarkEnd w:id="685"/>
          </w:p>
          <w:p w14:paraId="3A61ADA9" w14:textId="77777777" w:rsidR="00880E96" w:rsidRPr="002D0085" w:rsidRDefault="00880E96" w:rsidP="00852A45">
            <w:pPr>
              <w:jc w:val="center"/>
              <w:rPr>
                <w:rFonts w:ascii="Times New Roman" w:eastAsia="標楷體" w:hAnsi="Times New Roman" w:cs="Times New Roman"/>
              </w:rPr>
            </w:pPr>
            <w:bookmarkStart w:id="686" w:name="_Toc110346007"/>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bookmarkEnd w:id="686"/>
          </w:p>
        </w:tc>
        <w:tc>
          <w:tcPr>
            <w:tcW w:w="1177" w:type="pct"/>
            <w:tcBorders>
              <w:bottom w:val="single" w:sz="4" w:space="0" w:color="auto"/>
            </w:tcBorders>
            <w:shd w:val="clear" w:color="auto" w:fill="auto"/>
            <w:vAlign w:val="center"/>
          </w:tcPr>
          <w:p w14:paraId="504FED35" w14:textId="77777777" w:rsidR="00880E96" w:rsidRPr="002D0085" w:rsidRDefault="00880E96" w:rsidP="00852A45">
            <w:pPr>
              <w:jc w:val="center"/>
              <w:rPr>
                <w:rFonts w:ascii="Times New Roman" w:eastAsia="標楷體" w:hAnsi="Times New Roman" w:cs="Times New Roman"/>
              </w:rPr>
            </w:pPr>
            <w:bookmarkStart w:id="687" w:name="_Toc110346008"/>
            <w:r w:rsidRPr="002D0085">
              <w:rPr>
                <w:rFonts w:ascii="Times New Roman" w:eastAsia="標楷體" w:hAnsi="Times New Roman" w:cs="Times New Roman"/>
              </w:rPr>
              <w:t>3</w:t>
            </w:r>
            <w:bookmarkEnd w:id="687"/>
          </w:p>
          <w:p w14:paraId="254BE8AA" w14:textId="77777777" w:rsidR="00880E96" w:rsidRPr="002D0085" w:rsidRDefault="00880E96" w:rsidP="00852A45">
            <w:pPr>
              <w:jc w:val="center"/>
              <w:rPr>
                <w:rFonts w:ascii="Times New Roman" w:eastAsia="標楷體" w:hAnsi="Times New Roman" w:cs="Times New Roman"/>
              </w:rPr>
            </w:pPr>
            <w:bookmarkStart w:id="688" w:name="_Toc110346009"/>
            <w:r w:rsidRPr="002D0085">
              <w:rPr>
                <w:rFonts w:ascii="Times New Roman" w:eastAsia="標楷體" w:hAnsi="Times New Roman" w:cs="Times New Roman"/>
              </w:rPr>
              <w:t>（</w:t>
            </w:r>
            <w:r w:rsidRPr="002D0085">
              <w:rPr>
                <w:rFonts w:ascii="Times New Roman" w:eastAsia="標楷體" w:hAnsi="Times New Roman" w:cs="Times New Roman"/>
              </w:rPr>
              <w:t xml:space="preserve">   </w:t>
            </w:r>
            <w:r w:rsidRPr="002D0085">
              <w:rPr>
                <w:rFonts w:ascii="Times New Roman" w:eastAsia="標楷體" w:hAnsi="Times New Roman" w:cs="Times New Roman"/>
              </w:rPr>
              <w:t>）</w:t>
            </w:r>
            <w:bookmarkEnd w:id="688"/>
          </w:p>
        </w:tc>
      </w:tr>
      <w:tr w:rsidR="00654EFB" w:rsidRPr="002D0085" w14:paraId="7492387D" w14:textId="77777777" w:rsidTr="00852A45">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127F970D" w14:textId="77777777" w:rsidR="00880E96" w:rsidRPr="002D0085" w:rsidRDefault="00880E96"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43D28C96" w14:textId="77777777" w:rsidR="00880E96" w:rsidRPr="002D0085" w:rsidRDefault="00880E96" w:rsidP="00852A45">
            <w:pPr>
              <w:jc w:val="center"/>
              <w:rPr>
                <w:rFonts w:ascii="Times New Roman" w:eastAsia="標楷體" w:hAnsi="Times New Roman" w:cs="Times New Roman"/>
              </w:rPr>
            </w:pPr>
            <w:bookmarkStart w:id="689" w:name="_Toc110346010"/>
            <w:r w:rsidRPr="002D0085">
              <w:rPr>
                <w:rFonts w:ascii="Times New Roman" w:eastAsia="標楷體" w:hAnsi="Times New Roman" w:cs="Times New Roman"/>
              </w:rPr>
              <w:t>幾乎不可能（</w:t>
            </w:r>
            <w:r w:rsidRPr="002D0085">
              <w:rPr>
                <w:rFonts w:ascii="Times New Roman" w:eastAsia="標楷體" w:hAnsi="Times New Roman" w:cs="Times New Roman"/>
              </w:rPr>
              <w:t>1</w:t>
            </w:r>
            <w:r w:rsidRPr="002D0085">
              <w:rPr>
                <w:rFonts w:ascii="Times New Roman" w:eastAsia="標楷體" w:hAnsi="Times New Roman" w:cs="Times New Roman"/>
              </w:rPr>
              <w:t>）</w:t>
            </w:r>
            <w:bookmarkEnd w:id="689"/>
          </w:p>
        </w:tc>
        <w:tc>
          <w:tcPr>
            <w:tcW w:w="1404" w:type="pct"/>
            <w:tcBorders>
              <w:top w:val="single" w:sz="4" w:space="0" w:color="auto"/>
            </w:tcBorders>
            <w:shd w:val="clear" w:color="auto" w:fill="auto"/>
            <w:vAlign w:val="center"/>
          </w:tcPr>
          <w:p w14:paraId="7F683F8A" w14:textId="77777777" w:rsidR="00880E96" w:rsidRPr="002D0085" w:rsidRDefault="00880E96" w:rsidP="00852A45">
            <w:pPr>
              <w:jc w:val="center"/>
              <w:rPr>
                <w:rFonts w:ascii="Times New Roman" w:eastAsia="標楷體" w:hAnsi="Times New Roman" w:cs="Times New Roman"/>
              </w:rPr>
            </w:pPr>
            <w:bookmarkStart w:id="690" w:name="_Toc110346011"/>
            <w:r w:rsidRPr="002D0085">
              <w:rPr>
                <w:rFonts w:ascii="Times New Roman" w:eastAsia="標楷體" w:hAnsi="Times New Roman" w:cs="Times New Roman"/>
              </w:rPr>
              <w:t>可能（</w:t>
            </w:r>
            <w:r w:rsidRPr="002D0085">
              <w:rPr>
                <w:rFonts w:ascii="Times New Roman" w:eastAsia="標楷體" w:hAnsi="Times New Roman" w:cs="Times New Roman"/>
              </w:rPr>
              <w:t>2</w:t>
            </w:r>
            <w:r w:rsidRPr="002D0085">
              <w:rPr>
                <w:rFonts w:ascii="Times New Roman" w:eastAsia="標楷體" w:hAnsi="Times New Roman" w:cs="Times New Roman"/>
              </w:rPr>
              <w:t>）</w:t>
            </w:r>
            <w:bookmarkEnd w:id="690"/>
          </w:p>
        </w:tc>
        <w:tc>
          <w:tcPr>
            <w:tcW w:w="1177" w:type="pct"/>
            <w:tcBorders>
              <w:top w:val="single" w:sz="4" w:space="0" w:color="auto"/>
            </w:tcBorders>
            <w:shd w:val="clear" w:color="auto" w:fill="auto"/>
            <w:vAlign w:val="center"/>
          </w:tcPr>
          <w:p w14:paraId="5D5A844C" w14:textId="77777777" w:rsidR="00880E96" w:rsidRPr="002D0085" w:rsidRDefault="00880E96" w:rsidP="00852A45">
            <w:pPr>
              <w:jc w:val="center"/>
              <w:rPr>
                <w:rFonts w:ascii="Times New Roman" w:eastAsia="標楷體" w:hAnsi="Times New Roman" w:cs="Times New Roman"/>
              </w:rPr>
            </w:pPr>
            <w:bookmarkStart w:id="691" w:name="_Toc110346012"/>
            <w:r w:rsidRPr="002D0085">
              <w:rPr>
                <w:rFonts w:ascii="Times New Roman" w:eastAsia="標楷體" w:hAnsi="Times New Roman" w:cs="Times New Roman"/>
              </w:rPr>
              <w:t>幾乎確定（</w:t>
            </w:r>
            <w:r w:rsidRPr="002D0085">
              <w:rPr>
                <w:rFonts w:ascii="Times New Roman" w:eastAsia="標楷體" w:hAnsi="Times New Roman" w:cs="Times New Roman"/>
              </w:rPr>
              <w:t>3</w:t>
            </w:r>
            <w:r w:rsidRPr="002D0085">
              <w:rPr>
                <w:rFonts w:ascii="Times New Roman" w:eastAsia="標楷體" w:hAnsi="Times New Roman" w:cs="Times New Roman"/>
              </w:rPr>
              <w:t>）</w:t>
            </w:r>
            <w:bookmarkEnd w:id="691"/>
          </w:p>
        </w:tc>
      </w:tr>
      <w:tr w:rsidR="00654EFB" w:rsidRPr="002D0085" w14:paraId="2F787DE8"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288E0E4B" w14:textId="77777777" w:rsidR="00880E96" w:rsidRPr="002D0085" w:rsidRDefault="00880E96"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6CC728E3" w14:textId="77777777" w:rsidR="00880E96" w:rsidRPr="002D0085" w:rsidRDefault="00880E96" w:rsidP="00FD5960">
            <w:pPr>
              <w:rPr>
                <w:rFonts w:ascii="Times New Roman" w:eastAsia="標楷體" w:hAnsi="Times New Roman" w:cs="Times New Roman"/>
              </w:rPr>
            </w:pPr>
            <w:bookmarkStart w:id="692" w:name="_Toc110346013"/>
            <w:r w:rsidRPr="002D0085">
              <w:rPr>
                <w:rFonts w:ascii="Times New Roman" w:eastAsia="標楷體" w:hAnsi="Times New Roman" w:cs="Times New Roman"/>
              </w:rPr>
              <w:t>發生機率</w:t>
            </w:r>
            <w:bookmarkEnd w:id="692"/>
          </w:p>
        </w:tc>
      </w:tr>
    </w:tbl>
    <w:p w14:paraId="3C83076C" w14:textId="77777777" w:rsidR="00880E96" w:rsidRPr="002D0085" w:rsidRDefault="00880E96" w:rsidP="00880E96">
      <w:pPr>
        <w:jc w:val="right"/>
        <w:rPr>
          <w:rFonts w:ascii="Times New Roman" w:eastAsia="標楷體" w:hAnsi="Times New Roman" w:cs="Times New Roman"/>
          <w:b/>
          <w:bCs/>
          <w:sz w:val="16"/>
          <w:szCs w:val="16"/>
        </w:rPr>
      </w:pPr>
      <w:r w:rsidRPr="002D0085">
        <w:rPr>
          <w:rFonts w:ascii="Times New Roman" w:eastAsia="標楷體" w:hAnsi="Times New Roman" w:cs="Times New Roman"/>
          <w:b/>
          <w:bCs/>
          <w:sz w:val="16"/>
          <w:szCs w:val="16"/>
        </w:rPr>
        <w:t>回</w:t>
      </w:r>
      <w:hyperlink w:anchor="國際暨兩岸事務處" w:history="1">
        <w:r w:rsidRPr="002D0085">
          <w:rPr>
            <w:rStyle w:val="a3"/>
            <w:rFonts w:ascii="Times New Roman" w:eastAsia="標楷體" w:hAnsi="Times New Roman" w:cs="Times New Roman"/>
            <w:color w:val="auto"/>
            <w:sz w:val="16"/>
            <w:szCs w:val="16"/>
          </w:rPr>
          <w:t>國際暨兩岸事務處</w:t>
        </w:r>
      </w:hyperlink>
      <w:r w:rsidRPr="002D0085">
        <w:rPr>
          <w:rFonts w:ascii="Times New Roman" w:eastAsia="標楷體" w:hAnsi="Times New Roman" w:cs="Times New Roman"/>
          <w:b/>
          <w:bCs/>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09C0816B" w14:textId="7E528B12" w:rsidR="00880E96" w:rsidRPr="002D0085" w:rsidRDefault="00880E96" w:rsidP="00880E96">
      <w:pPr>
        <w:rPr>
          <w:rFonts w:ascii="Times New Roman" w:eastAsia="標楷體" w:hAnsi="Times New Roman" w:cs="Times New Roman"/>
          <w:sz w:val="28"/>
          <w:szCs w:val="28"/>
        </w:rPr>
      </w:pPr>
      <w:r w:rsidRPr="002D0085">
        <w:rPr>
          <w:rFonts w:ascii="Times New Roman" w:eastAsia="標楷體" w:hAnsi="Times New Roman" w:cs="Times New Roman"/>
          <w:sz w:val="28"/>
          <w:szCs w:val="28"/>
        </w:rPr>
        <w:t>國際暨兩岸事務處現有內控項目經風險分析後，屬風險等級高者</w:t>
      </w:r>
      <w:r w:rsidR="006A3018"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sz w:val="28"/>
          <w:szCs w:val="28"/>
        </w:rPr>
        <w:t>項，風險等級中者</w:t>
      </w:r>
      <w:r w:rsidR="006A7F9F" w:rsidRPr="002D0085">
        <w:rPr>
          <w:rFonts w:ascii="Times New Roman" w:eastAsia="標楷體" w:hAnsi="Times New Roman" w:cs="Times New Roman"/>
          <w:sz w:val="28"/>
          <w:szCs w:val="28"/>
          <w:u w:val="single"/>
        </w:rPr>
        <w:t>3</w:t>
      </w:r>
      <w:r w:rsidRPr="002D0085">
        <w:rPr>
          <w:rFonts w:ascii="Times New Roman" w:eastAsia="標楷體" w:hAnsi="Times New Roman" w:cs="Times New Roman"/>
          <w:sz w:val="28"/>
          <w:szCs w:val="28"/>
        </w:rPr>
        <w:t>項，風險等級低者</w:t>
      </w:r>
      <w:r w:rsidR="00517261" w:rsidRPr="00517261">
        <w:rPr>
          <w:rFonts w:ascii="Times New Roman" w:eastAsia="標楷體" w:hAnsi="Times New Roman" w:cs="Times New Roman" w:hint="eastAsia"/>
          <w:color w:val="FF0000"/>
          <w:sz w:val="28"/>
          <w:szCs w:val="28"/>
          <w:u w:val="single"/>
        </w:rPr>
        <w:t>4</w:t>
      </w:r>
      <w:r w:rsidRPr="002D0085">
        <w:rPr>
          <w:rFonts w:ascii="Times New Roman" w:eastAsia="標楷體" w:hAnsi="Times New Roman" w:cs="Times New Roman"/>
          <w:sz w:val="28"/>
          <w:szCs w:val="28"/>
        </w:rPr>
        <w:t>項。</w:t>
      </w:r>
      <w:bookmarkEnd w:id="593"/>
    </w:p>
    <w:p w14:paraId="50051130" w14:textId="77777777" w:rsidR="0087627F" w:rsidRDefault="005F7F2D" w:rsidP="0087627F">
      <w:pPr>
        <w:widowControl/>
        <w:jc w:val="center"/>
        <w:rPr>
          <w:rFonts w:ascii="標楷體" w:eastAsia="標楷體" w:hAnsi="標楷體" w:cs="Times New Roman"/>
          <w:b/>
          <w:sz w:val="28"/>
          <w:szCs w:val="28"/>
        </w:rPr>
      </w:pPr>
      <w:r w:rsidRPr="002D0085">
        <w:rPr>
          <w:rFonts w:ascii="標楷體" w:eastAsia="標楷體" w:hAnsi="標楷體" w:cs="Times New Roman"/>
          <w:sz w:val="36"/>
          <w:szCs w:val="36"/>
        </w:rPr>
        <w:br w:type="page"/>
      </w:r>
      <w:r w:rsidR="0087627F">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87627F" w14:paraId="28F50FB9" w14:textId="77777777" w:rsidTr="0087627F">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6D714D67"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93" w:name="交換學生作業"/>
        <w:bookmarkStart w:id="694"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2EB368FF" w14:textId="77777777" w:rsidR="0087627F" w:rsidRDefault="0087627F">
            <w:pPr>
              <w:pStyle w:val="31"/>
            </w:pPr>
            <w:r>
              <w:fldChar w:fldCharType="begin"/>
            </w:r>
            <w:r>
              <w:instrText xml:space="preserve"> HYPERLINK "file:///J:\\2022.11.29\\111學年%20秘書室\\3.內控\\114學年內控\\3.單位修改\\6.國際處\\(交)114國際處內控作業.docx" \l "國際暨兩岸事務處" </w:instrText>
            </w:r>
            <w:r>
              <w:fldChar w:fldCharType="separate"/>
            </w:r>
            <w:bookmarkStart w:id="695" w:name="_Toc218581941"/>
            <w:bookmarkStart w:id="696" w:name="_Toc92798179"/>
            <w:bookmarkStart w:id="697" w:name="_Toc99130190"/>
            <w:r>
              <w:rPr>
                <w:rStyle w:val="a3"/>
                <w:rFonts w:cs="Times New Roman" w:hint="eastAsia"/>
              </w:rPr>
              <w:t>1250-001國際學術交流-交換學生作業</w:t>
            </w:r>
            <w:bookmarkEnd w:id="693"/>
            <w:bookmarkEnd w:id="694"/>
            <w:bookmarkEnd w:id="695"/>
            <w:bookmarkEnd w:id="696"/>
            <w:bookmarkEnd w:id="697"/>
            <w:r>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33CFCCCA"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45F0262B" w14:textId="77777777" w:rsidR="0087627F" w:rsidRDefault="0087627F">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87627F" w14:paraId="1239B090"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C68E65A"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F59E2BD"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765C308B"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49BF3410"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473D357C"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87627F" w14:paraId="0EE8FE72"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A3747F9"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45D0F61F" w14:textId="77777777" w:rsidR="0087627F" w:rsidRDefault="0087627F">
            <w:pPr>
              <w:spacing w:line="0" w:lineRule="atLeast"/>
              <w:ind w:left="240" w:hangingChars="100" w:hanging="240"/>
              <w:jc w:val="both"/>
              <w:rPr>
                <w:rFonts w:ascii="標楷體" w:eastAsia="標楷體" w:hAnsi="標楷體" w:cs="Times New Roman"/>
                <w:szCs w:val="24"/>
              </w:rPr>
            </w:pPr>
          </w:p>
          <w:p w14:paraId="7C7ED4DB"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28B8CE58" w14:textId="77777777" w:rsidR="0087627F" w:rsidRDefault="0087627F">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54D0D850"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B0766CD"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15FFBC56" w14:textId="77777777" w:rsidR="0087627F" w:rsidRDefault="0087627F">
            <w:pPr>
              <w:spacing w:line="0" w:lineRule="atLeast"/>
              <w:jc w:val="center"/>
              <w:rPr>
                <w:rFonts w:ascii="標楷體" w:eastAsia="標楷體" w:hAnsi="標楷體" w:cs="Times New Roman"/>
                <w:szCs w:val="24"/>
              </w:rPr>
            </w:pPr>
          </w:p>
        </w:tc>
      </w:tr>
      <w:tr w:rsidR="0087627F" w14:paraId="5007D06C"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B760EAB"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1B1D72E4"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法規修正。</w:t>
            </w:r>
          </w:p>
          <w:p w14:paraId="53CD5437"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724B573"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2.、2.3.、2.4.。</w:t>
            </w:r>
          </w:p>
          <w:p w14:paraId="2651ACBC"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265C655E"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1A97C0C"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1E08BB58" w14:textId="77777777" w:rsidR="0087627F" w:rsidRDefault="0087627F">
            <w:pPr>
              <w:spacing w:line="0" w:lineRule="atLeast"/>
              <w:jc w:val="center"/>
              <w:rPr>
                <w:rFonts w:ascii="標楷體" w:eastAsia="標楷體" w:hAnsi="標楷體" w:cs="Times New Roman"/>
                <w:szCs w:val="24"/>
              </w:rPr>
            </w:pPr>
          </w:p>
        </w:tc>
      </w:tr>
      <w:tr w:rsidR="0087627F" w14:paraId="64DE61D5"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6D39494"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DF7C756" w14:textId="77777777" w:rsidR="0087627F" w:rsidRDefault="0087627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新增交流學校。</w:t>
            </w:r>
          </w:p>
          <w:p w14:paraId="75A6F259" w14:textId="77777777" w:rsidR="0087627F" w:rsidRDefault="0087627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20AC44CF"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0BD87213"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099CF136" w14:textId="77777777" w:rsidR="0087627F" w:rsidRDefault="0087627F">
            <w:pPr>
              <w:spacing w:line="0" w:lineRule="atLeast"/>
              <w:jc w:val="center"/>
              <w:rPr>
                <w:rFonts w:ascii="標楷體" w:eastAsia="標楷體" w:hAnsi="標楷體" w:cs="Times New Roman"/>
                <w:szCs w:val="24"/>
              </w:rPr>
            </w:pPr>
          </w:p>
        </w:tc>
      </w:tr>
      <w:tr w:rsidR="0087627F" w14:paraId="62444591"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25C1194"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11B3581"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業務隸屬由研究發展處改成國際暨兩岸事務處。</w:t>
            </w:r>
          </w:p>
          <w:p w14:paraId="6BE06E6D"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1BF94043"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3.、2.6.、2.7.及2.11.。</w:t>
            </w:r>
          </w:p>
          <w:p w14:paraId="44231D23"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1221968B"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2D990945"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63056D70" w14:textId="77777777" w:rsidR="0087627F" w:rsidRDefault="0087627F">
            <w:pPr>
              <w:spacing w:line="0" w:lineRule="atLeast"/>
              <w:jc w:val="center"/>
              <w:rPr>
                <w:rFonts w:ascii="標楷體" w:eastAsia="標楷體" w:hAnsi="標楷體" w:cs="Times New Roman"/>
                <w:szCs w:val="24"/>
              </w:rPr>
            </w:pPr>
          </w:p>
        </w:tc>
      </w:tr>
      <w:tr w:rsidR="0087627F" w14:paraId="17CC43D0"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02DAA62"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2EE6239"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重新檢視作業流程不符之處。</w:t>
            </w:r>
          </w:p>
          <w:p w14:paraId="2E3AD87C" w14:textId="77777777" w:rsidR="0087627F" w:rsidRDefault="0087627F">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14:paraId="228FD43B"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14:paraId="02CDA458"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的條序為2.12.、2.13.，及新增2.10.、2.11.。</w:t>
            </w:r>
          </w:p>
          <w:p w14:paraId="26266D55"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條序修改為3.7.，及新增3.5.、3.6.。</w:t>
            </w:r>
          </w:p>
          <w:p w14:paraId="2B3D138D"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14:paraId="6123BF25"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3368CDC0"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6AA1A63"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56C3276C" w14:textId="77777777" w:rsidR="0087627F" w:rsidRDefault="0087627F">
            <w:pPr>
              <w:spacing w:line="0" w:lineRule="atLeast"/>
              <w:jc w:val="center"/>
              <w:rPr>
                <w:rFonts w:ascii="標楷體" w:eastAsia="標楷體" w:hAnsi="標楷體" w:cs="Times New Roman"/>
                <w:szCs w:val="24"/>
              </w:rPr>
            </w:pPr>
          </w:p>
        </w:tc>
      </w:tr>
      <w:tr w:rsidR="0087627F" w14:paraId="7FBC8A09"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252336B"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vAlign w:val="center"/>
            <w:hideMark/>
          </w:tcPr>
          <w:p w14:paraId="768B53D4"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w:t>
            </w:r>
            <w:r>
              <w:rPr>
                <w:rFonts w:ascii="標楷體" w:eastAsia="標楷體" w:hAnsi="標楷體" w:hint="eastAsia"/>
                <w:szCs w:val="24"/>
              </w:rPr>
              <w:t>依105學年度稽核委員建議修改。</w:t>
            </w:r>
          </w:p>
          <w:p w14:paraId="5A1BE28D"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控制重點修改3.2.。</w:t>
            </w:r>
          </w:p>
        </w:tc>
        <w:tc>
          <w:tcPr>
            <w:tcW w:w="693" w:type="pct"/>
            <w:tcBorders>
              <w:top w:val="single" w:sz="6" w:space="0" w:color="auto"/>
              <w:left w:val="single" w:sz="6" w:space="0" w:color="auto"/>
              <w:bottom w:val="single" w:sz="6" w:space="0" w:color="auto"/>
              <w:right w:val="single" w:sz="6" w:space="0" w:color="auto"/>
            </w:tcBorders>
            <w:vAlign w:val="center"/>
            <w:hideMark/>
          </w:tcPr>
          <w:p w14:paraId="7ACF22D8"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7778C0AF"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6E850277" w14:textId="77777777" w:rsidR="0087627F" w:rsidRDefault="0087627F">
            <w:pPr>
              <w:spacing w:line="0" w:lineRule="atLeast"/>
              <w:jc w:val="center"/>
              <w:rPr>
                <w:rFonts w:ascii="標楷體" w:eastAsia="標楷體" w:hAnsi="標楷體" w:cs="Times New Roman"/>
                <w:szCs w:val="24"/>
              </w:rPr>
            </w:pPr>
          </w:p>
        </w:tc>
      </w:tr>
      <w:tr w:rsidR="0087627F" w14:paraId="6DDBE123"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F087061"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1CC35D9"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w:t>
            </w:r>
            <w:r>
              <w:rPr>
                <w:rFonts w:ascii="標楷體" w:eastAsia="標楷體" w:hAnsi="標楷體" w:hint="eastAsia"/>
                <w:szCs w:val="24"/>
              </w:rPr>
              <w:t>依108學年度稽核委員建議修改。</w:t>
            </w:r>
          </w:p>
          <w:p w14:paraId="123A7C02"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68B418B7"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修改。</w:t>
            </w:r>
          </w:p>
          <w:p w14:paraId="602519F7"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w:t>
            </w:r>
          </w:p>
          <w:p w14:paraId="0A6211BE"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6.。</w:t>
            </w:r>
          </w:p>
          <w:p w14:paraId="6F4F66E9" w14:textId="77777777" w:rsidR="0087627F" w:rsidRDefault="0087627F">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8.。</w:t>
            </w:r>
          </w:p>
        </w:tc>
        <w:tc>
          <w:tcPr>
            <w:tcW w:w="693" w:type="pct"/>
            <w:tcBorders>
              <w:top w:val="single" w:sz="6" w:space="0" w:color="auto"/>
              <w:left w:val="single" w:sz="6" w:space="0" w:color="auto"/>
              <w:bottom w:val="single" w:sz="6" w:space="0" w:color="auto"/>
              <w:right w:val="single" w:sz="6" w:space="0" w:color="auto"/>
            </w:tcBorders>
            <w:vAlign w:val="center"/>
            <w:hideMark/>
          </w:tcPr>
          <w:p w14:paraId="542BDE06"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1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31F15CE1"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林秀芬</w:t>
            </w:r>
          </w:p>
        </w:tc>
        <w:tc>
          <w:tcPr>
            <w:tcW w:w="644" w:type="pct"/>
            <w:tcBorders>
              <w:top w:val="single" w:sz="6" w:space="0" w:color="auto"/>
              <w:left w:val="single" w:sz="6" w:space="0" w:color="auto"/>
              <w:bottom w:val="single" w:sz="6" w:space="0" w:color="auto"/>
              <w:right w:val="single" w:sz="12" w:space="0" w:color="auto"/>
            </w:tcBorders>
            <w:vAlign w:val="center"/>
          </w:tcPr>
          <w:p w14:paraId="1384EF45" w14:textId="77777777" w:rsidR="0087627F" w:rsidRDefault="0087627F">
            <w:pPr>
              <w:spacing w:line="0" w:lineRule="atLeast"/>
              <w:jc w:val="center"/>
              <w:rPr>
                <w:rFonts w:ascii="標楷體" w:eastAsia="標楷體" w:hAnsi="標楷體" w:cs="Times New Roman"/>
                <w:szCs w:val="24"/>
              </w:rPr>
            </w:pPr>
          </w:p>
        </w:tc>
      </w:tr>
      <w:tr w:rsidR="0087627F" w14:paraId="0A0BF3E5" w14:textId="77777777" w:rsidTr="0087627F">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758E8F6"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vAlign w:val="center"/>
            <w:hideMark/>
          </w:tcPr>
          <w:p w14:paraId="18EDF8EA"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照內控委員建議，增列保險種類及保額，及配合辦法名稱修正文件內容。</w:t>
            </w:r>
          </w:p>
          <w:p w14:paraId="7C72F0C9"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608C4FAB" w14:textId="77777777" w:rsidR="0087627F" w:rsidRDefault="0087627F">
            <w:pPr>
              <w:pStyle w:val="a9"/>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2.及2.4.。</w:t>
            </w:r>
          </w:p>
          <w:p w14:paraId="01D94EAF" w14:textId="77777777" w:rsidR="0087627F" w:rsidRDefault="0087627F">
            <w:pPr>
              <w:pStyle w:val="a9"/>
              <w:spacing w:line="0" w:lineRule="atLeast"/>
              <w:ind w:leftChars="100" w:left="840" w:hangingChars="250" w:hanging="600"/>
              <w:jc w:val="both"/>
              <w:rPr>
                <w:rFonts w:ascii="標楷體" w:eastAsia="標楷體" w:hAnsi="標楷體"/>
              </w:rPr>
            </w:pPr>
            <w:r>
              <w:rPr>
                <w:rFonts w:ascii="標楷體" w:eastAsia="標楷體" w:hAnsi="標楷體" w:hint="eastAsia"/>
              </w:rPr>
              <w:t>（2）依據及相關文件修正5.1.及新增5.2.，並順修條次。</w:t>
            </w:r>
          </w:p>
          <w:p w14:paraId="08AC30D9" w14:textId="77777777" w:rsidR="0087627F" w:rsidRDefault="0087627F">
            <w:pPr>
              <w:pStyle w:val="a9"/>
              <w:spacing w:line="0" w:lineRule="atLeast"/>
              <w:ind w:leftChars="100" w:left="840" w:hangingChars="250" w:hanging="600"/>
              <w:jc w:val="both"/>
              <w:rPr>
                <w:rFonts w:ascii="標楷體" w:eastAsia="標楷體" w:hAnsi="標楷體"/>
              </w:rPr>
            </w:pPr>
            <w:r>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vAlign w:val="center"/>
            <w:hideMark/>
          </w:tcPr>
          <w:p w14:paraId="50DA9AD3"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D725EA4"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vAlign w:val="center"/>
          </w:tcPr>
          <w:p w14:paraId="57A5ADDE" w14:textId="77777777" w:rsidR="0087627F" w:rsidRDefault="0087627F">
            <w:pPr>
              <w:spacing w:line="0" w:lineRule="atLeast"/>
              <w:jc w:val="center"/>
              <w:rPr>
                <w:rFonts w:ascii="標楷體" w:eastAsia="標楷體" w:hAnsi="標楷體" w:cs="Times New Roman"/>
                <w:szCs w:val="24"/>
              </w:rPr>
            </w:pPr>
          </w:p>
        </w:tc>
      </w:tr>
    </w:tbl>
    <w:p w14:paraId="07984E4B" w14:textId="77777777" w:rsidR="0087627F" w:rsidRDefault="0087627F" w:rsidP="0087627F">
      <w:pPr>
        <w:jc w:val="right"/>
        <w:rPr>
          <w:rFonts w:ascii="標楷體" w:eastAsia="標楷體" w:hAnsi="標楷體" w:cs="Times New Roman"/>
          <w:szCs w:val="24"/>
        </w:rPr>
      </w:pPr>
      <w:r>
        <w:rPr>
          <w:rFonts w:ascii="標楷體" w:eastAsia="標楷體" w:hAnsi="標楷體" w:hint="eastAsia"/>
          <w:sz w:val="16"/>
          <w:szCs w:val="16"/>
        </w:rPr>
        <w:t>回</w:t>
      </w:r>
      <w:hyperlink r:id="rId277"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78" w:anchor="目錄" w:history="1">
        <w:r>
          <w:rPr>
            <w:rStyle w:val="a3"/>
            <w:rFonts w:ascii="標楷體" w:eastAsia="標楷體" w:hAnsi="標楷體" w:hint="eastAsia"/>
            <w:sz w:val="16"/>
            <w:szCs w:val="16"/>
          </w:rPr>
          <w:t>目錄</w:t>
        </w:r>
      </w:hyperlink>
    </w:p>
    <w:p w14:paraId="79004C43" w14:textId="22C30EC7" w:rsidR="0087627F" w:rsidRDefault="0087627F" w:rsidP="0087627F">
      <w:pPr>
        <w:autoSpaceDE w:val="0"/>
        <w:adjustRightInd w:val="0"/>
        <w:ind w:right="-1"/>
        <w:jc w:val="both"/>
        <w:textAlignment w:val="baseline"/>
        <w:rPr>
          <w:rFonts w:ascii="標楷體" w:eastAsia="標楷體" w:hAnsi="標楷體" w:cs="Times New Roman"/>
          <w:b/>
          <w:kern w:val="0"/>
          <w:szCs w:val="24"/>
        </w:rPr>
      </w:pPr>
      <w:r>
        <w:rPr>
          <w:rFonts w:hint="eastAsia"/>
          <w:noProof/>
        </w:rPr>
        <mc:AlternateContent>
          <mc:Choice Requires="wps">
            <w:drawing>
              <wp:anchor distT="0" distB="0" distL="114300" distR="114300" simplePos="0" relativeHeight="251773189" behindDoc="0" locked="0" layoutInCell="1" allowOverlap="1" wp14:anchorId="16DD3A83" wp14:editId="6D81AC7C">
                <wp:simplePos x="0" y="0"/>
                <wp:positionH relativeFrom="column">
                  <wp:posOffset>4286885</wp:posOffset>
                </wp:positionH>
                <wp:positionV relativeFrom="page">
                  <wp:posOffset>9288780</wp:posOffset>
                </wp:positionV>
                <wp:extent cx="2057400" cy="571500"/>
                <wp:effectExtent l="0" t="0" r="0" b="0"/>
                <wp:wrapNone/>
                <wp:docPr id="120" name="文字方塊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701A6F"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表單修訂日期：109.11.25</w:t>
                            </w:r>
                          </w:p>
                          <w:p w14:paraId="17B31581"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D3A83" id="文字方塊 120" o:spid="_x0000_s1173" type="#_x0000_t202" style="position:absolute;left:0;text-align:left;margin-left:337.55pt;margin-top:731.4pt;width:162pt;height:45pt;z-index:2517731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rGLgIAAJY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" fillcolor="white [3201]" stroked="f" strokeweight="1pt">
                <v:textbox>
                  <w:txbxContent>
                    <w:p w14:paraId="70701A6F"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表單修訂日期：109.11.25</w:t>
                      </w:r>
                    </w:p>
                    <w:p w14:paraId="17B31581"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87627F" w14:paraId="4CA44509"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B7AAF50"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10808FEF" w14:textId="77777777" w:rsidTr="0087627F">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54F9543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7C20BC09"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EDAA15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46CCBB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CD10DE5"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4B0EC3F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5B199B7D" w14:textId="77777777" w:rsidTr="0087627F">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2F1E75F4" w14:textId="77777777" w:rsidR="0087627F" w:rsidRDefault="0087627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14:paraId="3E9FD8F9" w14:textId="77777777" w:rsidR="0087627F" w:rsidRDefault="0087627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15539F4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4131474"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B048AEC"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68523EF9"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3646BBFC"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52A6911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006EECB8" w14:textId="77777777" w:rsidR="0087627F" w:rsidRDefault="0087627F" w:rsidP="0087627F">
      <w:pPr>
        <w:autoSpaceDE w:val="0"/>
        <w:adjustRightInd w:val="0"/>
        <w:ind w:right="28"/>
        <w:jc w:val="right"/>
        <w:textAlignment w:val="baseline"/>
        <w:rPr>
          <w:rFonts w:ascii="標楷體" w:eastAsia="標楷體" w:hAnsi="標楷體" w:cs="Times New Roman"/>
          <w:b/>
          <w:kern w:val="0"/>
          <w:szCs w:val="24"/>
        </w:rPr>
      </w:pPr>
      <w:r>
        <w:rPr>
          <w:rFonts w:ascii="標楷體" w:eastAsia="標楷體" w:hAnsi="標楷體" w:hint="eastAsia"/>
          <w:sz w:val="16"/>
          <w:szCs w:val="16"/>
        </w:rPr>
        <w:t>回</w:t>
      </w:r>
      <w:hyperlink r:id="rId279"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80" w:anchor="目錄" w:history="1">
        <w:r>
          <w:rPr>
            <w:rStyle w:val="a3"/>
            <w:rFonts w:ascii="標楷體" w:eastAsia="標楷體" w:hAnsi="標楷體" w:hint="eastAsia"/>
            <w:sz w:val="16"/>
            <w:szCs w:val="16"/>
          </w:rPr>
          <w:t>目錄</w:t>
        </w:r>
      </w:hyperlink>
    </w:p>
    <w:p w14:paraId="3A7C0E4F" w14:textId="77777777" w:rsidR="0087627F" w:rsidRDefault="0087627F" w:rsidP="0087627F">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Pr>
          <w:rFonts w:ascii="標楷體" w:eastAsia="標楷體" w:hAnsi="標楷體" w:cs="Times New Roman" w:hint="eastAsia"/>
          <w:b/>
          <w:bCs/>
          <w:szCs w:val="24"/>
        </w:rPr>
        <w:t>流程圖：</w:t>
      </w:r>
    </w:p>
    <w:p w14:paraId="443DC0C5" w14:textId="77777777" w:rsidR="0087627F" w:rsidRDefault="0087627F" w:rsidP="0087627F">
      <w:pPr>
        <w:autoSpaceDE w:val="0"/>
        <w:ind w:leftChars="-59" w:hangingChars="59" w:hanging="142"/>
        <w:jc w:val="both"/>
        <w:rPr>
          <w:rFonts w:ascii="標楷體" w:eastAsia="標楷體" w:hAnsi="標楷體"/>
        </w:rPr>
      </w:pPr>
      <w:r>
        <w:rPr>
          <w:rFonts w:ascii="標楷體" w:eastAsia="標楷體" w:hAnsi="標楷體" w:hint="eastAsia"/>
        </w:rPr>
        <w:object w:dxaOrig="9930" w:dyaOrig="11385" w14:anchorId="6CBB43E8">
          <v:shape id="_x0000_i1146" type="#_x0000_t75" style="width:497.65pt;height:567.55pt" o:ole="">
            <v:imagedata r:id="rId281" o:title=""/>
          </v:shape>
          <o:OLEObject Type="Embed" ProgID="Visio.Drawing.11" ShapeID="_x0000_i1146" DrawAspect="Content" ObjectID="_1843026963" r:id="rId282"/>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87627F" w14:paraId="2F6943DC"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019233B"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24A1E3E4" w14:textId="77777777" w:rsidTr="0087627F">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745D15F3"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322012F9"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1384B280"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4C09C6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C3C4B2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401C9C3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720111A0" w14:textId="77777777" w:rsidTr="0087627F">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71B0699B" w14:textId="77777777" w:rsidR="0087627F" w:rsidRDefault="0087627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14:paraId="17D05FF7" w14:textId="77777777" w:rsidR="0087627F" w:rsidRDefault="0087627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2FFE3590"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6599CF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6E6BC43"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0CD15A11"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5678FE3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7ABE4F9C"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2E0E0E01" w14:textId="77777777" w:rsidR="0087627F" w:rsidRDefault="0087627F" w:rsidP="0087627F">
      <w:pPr>
        <w:autoSpaceDE w:val="0"/>
        <w:ind w:right="28"/>
        <w:jc w:val="right"/>
        <w:rPr>
          <w:rFonts w:ascii="標楷體" w:eastAsia="標楷體" w:hAnsi="標楷體" w:cs="Times New Roman"/>
          <w:szCs w:val="24"/>
        </w:rPr>
      </w:pPr>
      <w:r>
        <w:rPr>
          <w:rFonts w:ascii="標楷體" w:eastAsia="標楷體" w:hAnsi="標楷體" w:hint="eastAsia"/>
          <w:sz w:val="16"/>
          <w:szCs w:val="16"/>
        </w:rPr>
        <w:t>回</w:t>
      </w:r>
      <w:hyperlink r:id="rId283"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84" w:anchor="目錄" w:history="1">
        <w:r>
          <w:rPr>
            <w:rStyle w:val="a3"/>
            <w:rFonts w:ascii="標楷體" w:eastAsia="標楷體" w:hAnsi="標楷體" w:hint="eastAsia"/>
            <w:sz w:val="16"/>
            <w:szCs w:val="16"/>
          </w:rPr>
          <w:t>目錄</w:t>
        </w:r>
      </w:hyperlink>
    </w:p>
    <w:p w14:paraId="6C3BFEF9" w14:textId="77777777" w:rsidR="0087627F" w:rsidRDefault="0087627F" w:rsidP="0087627F">
      <w:pPr>
        <w:autoSpaceDE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2.作業程序：</w:t>
      </w:r>
    </w:p>
    <w:p w14:paraId="54B182A7"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38EE2599"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學生申請資格，依本校「佛光大學學生選派至大陸高校交換學生補助實施辦法」、「佛光大學學生選派至大陸高校以外姐妹校擔任交換學生實施辦法」規定。</w:t>
      </w:r>
    </w:p>
    <w:p w14:paraId="23252BC3"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換學生甄選由「國際暨兩岸事務會議」審議。</w:t>
      </w:r>
    </w:p>
    <w:p w14:paraId="640C8EC3"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交換學生除語言檢定成績須達各締約學校要求標準外，依本校「佛光大學學生選派至大陸高校交換學生補助實施辦法」、「佛光大學學生選派至大陸高校以外姐妹校擔任交換學生實施辦法」進行甄選。</w:t>
      </w:r>
    </w:p>
    <w:p w14:paraId="50CDAE26"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7D9EC370"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換學生甄選錄取名單經國際暨兩岸事務處簽核後公告。</w:t>
      </w:r>
    </w:p>
    <w:p w14:paraId="4EBCA582"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362655F4"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取得交換學生錄取資格者，不得以任何理由申請保留交換學生錄取資格。</w:t>
      </w:r>
    </w:p>
    <w:p w14:paraId="77BC306D"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取得交換學生錄取資格者須確保出國進修期間仍具有本校學籍，不具有本校學籍或已畢業者將取消錄取資格。</w:t>
      </w:r>
    </w:p>
    <w:p w14:paraId="099ACE0C"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具役男身分之交換學生，應依內政部「役男出境處理辦法」辦理出境事宜。</w:t>
      </w:r>
    </w:p>
    <w:p w14:paraId="12DF4CFF"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1B9993AD"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赴國外大學交換者應遵守本校、締約學校及當地國之相關法律規定。</w:t>
      </w:r>
    </w:p>
    <w:p w14:paraId="6DC320CC"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71CE20DA" w14:textId="77777777" w:rsidR="0087627F" w:rsidRDefault="0087627F" w:rsidP="0087627F">
      <w:pPr>
        <w:autoSpaceDE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控制重點：</w:t>
      </w:r>
    </w:p>
    <w:p w14:paraId="0BCF3705" w14:textId="77777777" w:rsidR="0087627F" w:rsidRDefault="0087627F" w:rsidP="0087627F">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學生申請資格是否符合規定辦理。</w:t>
      </w:r>
    </w:p>
    <w:p w14:paraId="277E7CFB" w14:textId="77777777" w:rsidR="0087627F" w:rsidRDefault="0087627F" w:rsidP="0087627F">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本校學生前往各締約學校交換之年限是否符合規定，並彙整相關統計資料。</w:t>
      </w:r>
    </w:p>
    <w:p w14:paraId="3A8D6B92" w14:textId="77777777" w:rsidR="0087627F" w:rsidRDefault="0087627F" w:rsidP="0087627F">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交換學生甄選，是否依規定程序辦理。</w:t>
      </w:r>
    </w:p>
    <w:p w14:paraId="5E649754" w14:textId="77777777" w:rsidR="0087627F" w:rsidRDefault="0087627F" w:rsidP="0087627F">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87627F" w14:paraId="46F16B40" w14:textId="77777777" w:rsidTr="0087627F">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40E62CE"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5BD4E760" w14:textId="77777777" w:rsidTr="0087627F">
        <w:tc>
          <w:tcPr>
            <w:tcW w:w="2146" w:type="pct"/>
            <w:tcBorders>
              <w:top w:val="single" w:sz="4" w:space="0" w:color="auto"/>
              <w:left w:val="single" w:sz="12" w:space="0" w:color="auto"/>
              <w:bottom w:val="single" w:sz="2" w:space="0" w:color="auto"/>
              <w:right w:val="single" w:sz="2" w:space="0" w:color="auto"/>
            </w:tcBorders>
            <w:vAlign w:val="center"/>
            <w:hideMark/>
          </w:tcPr>
          <w:p w14:paraId="36AC5E1A"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0DA2DBD9"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3BD8C37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05D059F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518447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2F07DDCE"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2174B188" w14:textId="77777777" w:rsidTr="0087627F">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11BD28EB" w14:textId="77777777" w:rsidR="0087627F" w:rsidRDefault="0087627F">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14:paraId="20D76716" w14:textId="77777777" w:rsidR="0087627F" w:rsidRDefault="0087627F">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029A74D0"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7A7FFD6A"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1B29D20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2E6A62EE"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426213E3"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14:paraId="47A1B39F"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14CB6EEC" w14:textId="77777777" w:rsidR="0087627F" w:rsidRDefault="0087627F" w:rsidP="0087627F">
      <w:pPr>
        <w:tabs>
          <w:tab w:val="left" w:pos="960"/>
        </w:tabs>
        <w:ind w:leftChars="100" w:left="560" w:hangingChars="200" w:hanging="320"/>
        <w:jc w:val="right"/>
        <w:textAlignment w:val="baseline"/>
        <w:rPr>
          <w:rFonts w:ascii="標楷體" w:eastAsia="標楷體" w:hAnsi="標楷體" w:cs="Times New Roman"/>
          <w:szCs w:val="24"/>
        </w:rPr>
      </w:pPr>
      <w:r>
        <w:rPr>
          <w:rFonts w:ascii="標楷體" w:eastAsia="標楷體" w:hAnsi="標楷體" w:hint="eastAsia"/>
          <w:sz w:val="16"/>
          <w:szCs w:val="16"/>
        </w:rPr>
        <w:t>回</w:t>
      </w:r>
      <w:hyperlink r:id="rId285"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86" w:anchor="目錄" w:history="1">
        <w:r>
          <w:rPr>
            <w:rStyle w:val="a3"/>
            <w:rFonts w:ascii="標楷體" w:eastAsia="標楷體" w:hAnsi="標楷體" w:hint="eastAsia"/>
            <w:sz w:val="16"/>
            <w:szCs w:val="16"/>
          </w:rPr>
          <w:t>目錄</w:t>
        </w:r>
      </w:hyperlink>
    </w:p>
    <w:p w14:paraId="5B6B1645" w14:textId="77777777" w:rsidR="0087627F" w:rsidRDefault="0087627F" w:rsidP="0087627F">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36423A4C" w14:textId="77777777" w:rsidR="0087627F" w:rsidRDefault="0087627F" w:rsidP="0087627F">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役男是否依內政部「役男出境處理辦法」辦理出境事宜。</w:t>
      </w:r>
    </w:p>
    <w:p w14:paraId="25C3384C"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交換生是否有購買出國期間之意外及醫療保險，可利用「佛光大學赴國外姐妹校交換學生資料檢核表」，確認交換生之保險購買狀況。</w:t>
      </w:r>
    </w:p>
    <w:p w14:paraId="4D538869"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交換學生是否於返國後1個月之內繳交「心得報告書」至本校國際暨兩岸事務處，或上傳指定網站。</w:t>
      </w:r>
    </w:p>
    <w:p w14:paraId="18A504F4" w14:textId="77777777" w:rsidR="0087627F" w:rsidRDefault="0087627F" w:rsidP="0087627F">
      <w:pPr>
        <w:autoSpaceDE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使用表單：</w:t>
      </w:r>
    </w:p>
    <w:p w14:paraId="0DBBD232"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赴國外姊妹校交換學生申請表。</w:t>
      </w:r>
    </w:p>
    <w:p w14:paraId="797B7B90"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交換生家長同意書。</w:t>
      </w:r>
    </w:p>
    <w:p w14:paraId="11403462"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佛光大學獎助學生出國研修之行政契約書。</w:t>
      </w:r>
    </w:p>
    <w:p w14:paraId="67264AD2"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心得報告書。</w:t>
      </w:r>
    </w:p>
    <w:p w14:paraId="43115579"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佛光大學赴姊妹校交換生錄取資格確認書。</w:t>
      </w:r>
    </w:p>
    <w:p w14:paraId="0B08CE1D"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佛光大學赴姊妹校交換生錄取資格放棄書。</w:t>
      </w:r>
    </w:p>
    <w:p w14:paraId="6BD7E920"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7.佛光大學具有役男身份因奉派或推薦出國學生申請表。</w:t>
      </w:r>
    </w:p>
    <w:p w14:paraId="5517727A"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8.佛光大學赴國外姐妹校交換學生資料檢核表。</w:t>
      </w:r>
    </w:p>
    <w:p w14:paraId="7F8F83EA" w14:textId="77777777" w:rsidR="0087627F" w:rsidRDefault="0087627F" w:rsidP="0087627F">
      <w:pPr>
        <w:autoSpaceDE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依據及相關文件：</w:t>
      </w:r>
    </w:p>
    <w:p w14:paraId="3FC4A0CB"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選派至大陸高校交換學生補助實施辦法。</w:t>
      </w:r>
    </w:p>
    <w:p w14:paraId="75595E17"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佛光大學學生選派至大陸高校以外姐妹校擔任交換學生實施辦法。</w:t>
      </w:r>
    </w:p>
    <w:p w14:paraId="007B8A1A"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與大陸地區姊妹學校學術交流協定書，請參閱「大陸地區姐妹校合約明細」。</w:t>
      </w:r>
    </w:p>
    <w:p w14:paraId="1E6DB0BC"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rPr>
      </w:pPr>
      <w:r>
        <w:rPr>
          <w:rFonts w:ascii="標楷體" w:eastAsia="標楷體" w:hAnsi="標楷體" w:cs="Times New Roman" w:hint="eastAsia"/>
          <w:szCs w:val="24"/>
        </w:rPr>
        <w:t>5.4.佛光大學與非大陸地區姊妹學校學術交流協定書，請參閱「國際姐妹校合約明細」。</w:t>
      </w:r>
    </w:p>
    <w:p w14:paraId="7121D2FE"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39A8568B" w14:textId="77777777" w:rsidR="0087627F" w:rsidRDefault="0087627F" w:rsidP="0087627F">
      <w:pPr>
        <w:widowControl/>
        <w:jc w:val="center"/>
        <w:rPr>
          <w:rFonts w:ascii="標楷體" w:eastAsia="標楷體" w:hAnsi="標楷體"/>
        </w:rPr>
      </w:pPr>
      <w:r>
        <w:rPr>
          <w:rFonts w:ascii="標楷體" w:eastAsia="標楷體" w:hAnsi="標楷體" w:hint="eastAsia"/>
          <w:kern w:val="0"/>
        </w:rPr>
        <w:br w:type="page"/>
      </w:r>
      <w:r>
        <w:rPr>
          <w:rFonts w:ascii="標楷體" w:eastAsia="標楷體" w:hAnsi="標楷體" w:hint="eastAsia"/>
          <w:sz w:val="36"/>
          <w:szCs w:val="36"/>
        </w:rPr>
        <w:t>佛光大學內部控制文件制訂/修訂說明表</w:t>
      </w:r>
    </w:p>
    <w:tbl>
      <w:tblPr>
        <w:tblW w:w="517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5087"/>
        <w:gridCol w:w="1276"/>
        <w:gridCol w:w="992"/>
        <w:gridCol w:w="1165"/>
      </w:tblGrid>
      <w:tr w:rsidR="0087627F" w14:paraId="0A8DDA92" w14:textId="77777777" w:rsidTr="0087627F">
        <w:trPr>
          <w:jc w:val="center"/>
        </w:trPr>
        <w:tc>
          <w:tcPr>
            <w:tcW w:w="714" w:type="pct"/>
            <w:tcBorders>
              <w:top w:val="single" w:sz="12" w:space="0" w:color="auto"/>
              <w:left w:val="single" w:sz="12" w:space="0" w:color="auto"/>
              <w:bottom w:val="single" w:sz="6" w:space="0" w:color="auto"/>
              <w:right w:val="single" w:sz="6" w:space="0" w:color="auto"/>
            </w:tcBorders>
            <w:vAlign w:val="center"/>
            <w:hideMark/>
          </w:tcPr>
          <w:p w14:paraId="0A0CE2E6" w14:textId="77777777" w:rsidR="0087627F" w:rsidRDefault="0087627F">
            <w:pPr>
              <w:spacing w:line="0" w:lineRule="atLeast"/>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文件編號與名稱</w:t>
            </w:r>
          </w:p>
        </w:tc>
        <w:bookmarkStart w:id="698" w:name="締結姊妹校作業"/>
        <w:bookmarkStart w:id="699" w:name="國際學術交流締結姊妹校作業"/>
        <w:tc>
          <w:tcPr>
            <w:tcW w:w="2559" w:type="pct"/>
            <w:tcBorders>
              <w:top w:val="single" w:sz="12" w:space="0" w:color="auto"/>
              <w:left w:val="single" w:sz="6" w:space="0" w:color="auto"/>
              <w:bottom w:val="single" w:sz="6" w:space="0" w:color="auto"/>
              <w:right w:val="single" w:sz="6" w:space="0" w:color="auto"/>
            </w:tcBorders>
            <w:vAlign w:val="center"/>
            <w:hideMark/>
          </w:tcPr>
          <w:p w14:paraId="2B694136" w14:textId="77777777" w:rsidR="0087627F" w:rsidRDefault="0087627F">
            <w:pPr>
              <w:pStyle w:val="31"/>
              <w:rPr>
                <w:rFonts w:ascii="Times New Roman" w:hAnsi="Times New Roman" w:cs="Times New Roman"/>
              </w:rPr>
            </w:pPr>
            <w:r>
              <w:fldChar w:fldCharType="begin"/>
            </w:r>
            <w:r>
              <w:instrText xml:space="preserve"> HYPERLINK "file:///J:\\2022.11.29\\111學年%20秘書室\\3.內控\\114學年內控\\3.單位修改\\6.國際處\\(交)114國際處內控作業.docx" \l "國際暨兩岸事務處" </w:instrText>
            </w:r>
            <w:r>
              <w:fldChar w:fldCharType="separate"/>
            </w:r>
            <w:bookmarkStart w:id="700" w:name="_Toc218581942"/>
            <w:bookmarkStart w:id="701" w:name="_Toc99130191"/>
            <w:bookmarkStart w:id="702" w:name="_Toc92798180"/>
            <w:r>
              <w:rPr>
                <w:rStyle w:val="a3"/>
                <w:rFonts w:ascii="Times New Roman" w:hAnsi="Times New Roman" w:cs="Times New Roman"/>
              </w:rPr>
              <w:t>1250-002</w:t>
            </w:r>
            <w:r>
              <w:rPr>
                <w:rStyle w:val="a3"/>
                <w:rFonts w:ascii="Times New Roman" w:hAnsi="Times New Roman" w:cs="Times New Roman" w:hint="eastAsia"/>
              </w:rPr>
              <w:t>國際學術交流</w:t>
            </w:r>
            <w:r>
              <w:rPr>
                <w:rStyle w:val="a3"/>
                <w:rFonts w:ascii="Times New Roman" w:hAnsi="Times New Roman" w:cs="Times New Roman"/>
              </w:rPr>
              <w:t>-</w:t>
            </w:r>
            <w:r>
              <w:rPr>
                <w:rStyle w:val="a3"/>
                <w:rFonts w:ascii="Times New Roman" w:hAnsi="Times New Roman" w:cs="Times New Roman" w:hint="eastAsia"/>
              </w:rPr>
              <w:t>締結姊妹校作業</w:t>
            </w:r>
            <w:bookmarkEnd w:id="698"/>
            <w:bookmarkEnd w:id="699"/>
            <w:bookmarkEnd w:id="700"/>
            <w:bookmarkEnd w:id="701"/>
            <w:bookmarkEnd w:id="702"/>
            <w:r>
              <w:fldChar w:fldCharType="end"/>
            </w:r>
          </w:p>
        </w:tc>
        <w:tc>
          <w:tcPr>
            <w:tcW w:w="642" w:type="pct"/>
            <w:tcBorders>
              <w:top w:val="single" w:sz="12" w:space="0" w:color="auto"/>
              <w:left w:val="single" w:sz="6" w:space="0" w:color="auto"/>
              <w:bottom w:val="single" w:sz="6" w:space="0" w:color="auto"/>
              <w:right w:val="single" w:sz="6" w:space="0" w:color="auto"/>
            </w:tcBorders>
            <w:vAlign w:val="center"/>
            <w:hideMark/>
          </w:tcPr>
          <w:p w14:paraId="7FF77C2C" w14:textId="77777777" w:rsidR="0087627F" w:rsidRDefault="0087627F">
            <w:pPr>
              <w:spacing w:line="0" w:lineRule="atLeast"/>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單位</w:t>
            </w:r>
          </w:p>
        </w:tc>
        <w:tc>
          <w:tcPr>
            <w:tcW w:w="1085" w:type="pct"/>
            <w:gridSpan w:val="2"/>
            <w:tcBorders>
              <w:top w:val="single" w:sz="12" w:space="0" w:color="auto"/>
              <w:left w:val="single" w:sz="6" w:space="0" w:color="auto"/>
              <w:bottom w:val="single" w:sz="6" w:space="0" w:color="auto"/>
              <w:right w:val="single" w:sz="12" w:space="0" w:color="auto"/>
            </w:tcBorders>
            <w:vAlign w:val="center"/>
            <w:hideMark/>
          </w:tcPr>
          <w:p w14:paraId="54638FBB" w14:textId="77777777" w:rsidR="0087627F" w:rsidRDefault="0087627F">
            <w:pPr>
              <w:spacing w:line="0" w:lineRule="atLeast"/>
              <w:jc w:val="both"/>
              <w:rPr>
                <w:rFonts w:ascii="Times New Roman" w:eastAsia="標楷體" w:hAnsi="Times New Roman" w:cs="Times New Roman"/>
                <w:b/>
                <w:sz w:val="28"/>
                <w:szCs w:val="28"/>
              </w:rPr>
            </w:pPr>
            <w:r>
              <w:rPr>
                <w:rFonts w:ascii="Times New Roman" w:eastAsia="標楷體" w:hAnsi="Times New Roman" w:cs="Times New Roman" w:hint="eastAsia"/>
                <w:b/>
                <w:sz w:val="28"/>
                <w:szCs w:val="28"/>
              </w:rPr>
              <w:t>國際暨兩岸事務處</w:t>
            </w:r>
          </w:p>
        </w:tc>
      </w:tr>
      <w:tr w:rsidR="0087627F" w14:paraId="3B85DDD9"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7F06BA26" w14:textId="77777777" w:rsidR="0087627F" w:rsidRDefault="0087627F">
            <w:pPr>
              <w:spacing w:line="0" w:lineRule="atLeast"/>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版次</w:t>
            </w:r>
          </w:p>
        </w:tc>
        <w:tc>
          <w:tcPr>
            <w:tcW w:w="2559" w:type="pct"/>
            <w:tcBorders>
              <w:top w:val="single" w:sz="6" w:space="0" w:color="auto"/>
              <w:left w:val="single" w:sz="6" w:space="0" w:color="auto"/>
              <w:bottom w:val="single" w:sz="6" w:space="0" w:color="auto"/>
              <w:right w:val="single" w:sz="6" w:space="0" w:color="auto"/>
            </w:tcBorders>
            <w:vAlign w:val="center"/>
            <w:hideMark/>
          </w:tcPr>
          <w:p w14:paraId="40203CF7" w14:textId="77777777" w:rsidR="0087627F" w:rsidRDefault="0087627F">
            <w:pPr>
              <w:spacing w:line="0" w:lineRule="atLeast"/>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文件制訂</w:t>
            </w:r>
            <w:r>
              <w:rPr>
                <w:rFonts w:ascii="Times New Roman" w:eastAsia="標楷體" w:hAnsi="Times New Roman" w:cs="Times New Roman"/>
                <w:b/>
                <w:sz w:val="28"/>
                <w:szCs w:val="28"/>
              </w:rPr>
              <w:t>/</w:t>
            </w:r>
            <w:r>
              <w:rPr>
                <w:rFonts w:ascii="Times New Roman" w:eastAsia="標楷體" w:hAnsi="Times New Roman" w:cs="Times New Roman" w:hint="eastAsia"/>
                <w:b/>
                <w:sz w:val="28"/>
                <w:szCs w:val="28"/>
              </w:rPr>
              <w:t>修訂內容</w:t>
            </w:r>
          </w:p>
        </w:tc>
        <w:tc>
          <w:tcPr>
            <w:tcW w:w="642" w:type="pct"/>
            <w:tcBorders>
              <w:top w:val="single" w:sz="6" w:space="0" w:color="auto"/>
              <w:left w:val="single" w:sz="6" w:space="0" w:color="auto"/>
              <w:bottom w:val="single" w:sz="6" w:space="0" w:color="auto"/>
              <w:right w:val="single" w:sz="6" w:space="0" w:color="auto"/>
            </w:tcBorders>
            <w:vAlign w:val="center"/>
            <w:hideMark/>
          </w:tcPr>
          <w:p w14:paraId="2FCF9EA2" w14:textId="77777777" w:rsidR="0087627F" w:rsidRDefault="0087627F">
            <w:pPr>
              <w:spacing w:line="0" w:lineRule="atLeast"/>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制</w:t>
            </w:r>
            <w:r>
              <w:rPr>
                <w:rFonts w:ascii="Times New Roman" w:eastAsia="標楷體" w:hAnsi="Times New Roman" w:cs="Times New Roman"/>
                <w:b/>
                <w:sz w:val="28"/>
                <w:szCs w:val="28"/>
              </w:rPr>
              <w:t>/</w:t>
            </w:r>
            <w:r>
              <w:rPr>
                <w:rFonts w:ascii="Times New Roman" w:eastAsia="標楷體" w:hAnsi="Times New Roman" w:cs="Times New Roman" w:hint="eastAsia"/>
                <w:b/>
                <w:sz w:val="28"/>
                <w:szCs w:val="28"/>
              </w:rPr>
              <w:t>修訂日期</w:t>
            </w:r>
          </w:p>
        </w:tc>
        <w:tc>
          <w:tcPr>
            <w:tcW w:w="499" w:type="pct"/>
            <w:tcBorders>
              <w:top w:val="single" w:sz="6" w:space="0" w:color="auto"/>
              <w:left w:val="single" w:sz="6" w:space="0" w:color="auto"/>
              <w:bottom w:val="single" w:sz="6" w:space="0" w:color="auto"/>
              <w:right w:val="single" w:sz="6" w:space="0" w:color="auto"/>
            </w:tcBorders>
            <w:vAlign w:val="center"/>
            <w:hideMark/>
          </w:tcPr>
          <w:p w14:paraId="4B056A98" w14:textId="77777777" w:rsidR="0087627F" w:rsidRDefault="0087627F">
            <w:pPr>
              <w:spacing w:line="0" w:lineRule="atLeast"/>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hideMark/>
          </w:tcPr>
          <w:p w14:paraId="29D71679" w14:textId="77777777" w:rsidR="0087627F" w:rsidRDefault="0087627F">
            <w:pPr>
              <w:spacing w:line="0" w:lineRule="atLeast"/>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秘書室確認欄</w:t>
            </w:r>
          </w:p>
        </w:tc>
      </w:tr>
      <w:tr w:rsidR="0087627F" w14:paraId="589E338E" w14:textId="77777777" w:rsidTr="0087627F">
        <w:trPr>
          <w:trHeight w:val="326"/>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199CA906"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w:t>
            </w:r>
          </w:p>
        </w:tc>
        <w:tc>
          <w:tcPr>
            <w:tcW w:w="2559" w:type="pct"/>
            <w:tcBorders>
              <w:top w:val="single" w:sz="6" w:space="0" w:color="auto"/>
              <w:left w:val="single" w:sz="6" w:space="0" w:color="auto"/>
              <w:bottom w:val="single" w:sz="6" w:space="0" w:color="auto"/>
              <w:right w:val="single" w:sz="6" w:space="0" w:color="auto"/>
            </w:tcBorders>
            <w:vAlign w:val="center"/>
            <w:hideMark/>
          </w:tcPr>
          <w:p w14:paraId="2A0D00D4" w14:textId="77777777" w:rsidR="0087627F" w:rsidRDefault="0087627F">
            <w:pPr>
              <w:spacing w:line="0" w:lineRule="atLeast"/>
              <w:jc w:val="both"/>
              <w:rPr>
                <w:rFonts w:ascii="Times New Roman" w:eastAsia="標楷體" w:hAnsi="Times New Roman" w:cs="Times New Roman"/>
              </w:rPr>
            </w:pPr>
            <w:r>
              <w:rPr>
                <w:rFonts w:ascii="Times New Roman" w:eastAsia="標楷體" w:hAnsi="Times New Roman" w:cs="Times New Roman" w:hint="eastAsia"/>
              </w:rPr>
              <w:t>新訂</w:t>
            </w:r>
          </w:p>
        </w:tc>
        <w:tc>
          <w:tcPr>
            <w:tcW w:w="642" w:type="pct"/>
            <w:tcBorders>
              <w:top w:val="single" w:sz="6" w:space="0" w:color="auto"/>
              <w:left w:val="single" w:sz="6" w:space="0" w:color="auto"/>
              <w:bottom w:val="single" w:sz="6" w:space="0" w:color="auto"/>
              <w:right w:val="single" w:sz="6" w:space="0" w:color="auto"/>
            </w:tcBorders>
            <w:vAlign w:val="center"/>
            <w:hideMark/>
          </w:tcPr>
          <w:p w14:paraId="4FE5A0F4"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00.3</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375C859C"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洪文娟</w:t>
            </w:r>
          </w:p>
        </w:tc>
        <w:tc>
          <w:tcPr>
            <w:tcW w:w="586" w:type="pct"/>
            <w:tcBorders>
              <w:top w:val="single" w:sz="6" w:space="0" w:color="auto"/>
              <w:left w:val="single" w:sz="6" w:space="0" w:color="auto"/>
              <w:bottom w:val="single" w:sz="6" w:space="0" w:color="auto"/>
              <w:right w:val="single" w:sz="12" w:space="0" w:color="auto"/>
            </w:tcBorders>
            <w:vAlign w:val="center"/>
          </w:tcPr>
          <w:p w14:paraId="737E8AC2" w14:textId="77777777" w:rsidR="0087627F" w:rsidRDefault="0087627F">
            <w:pPr>
              <w:spacing w:line="0" w:lineRule="atLeast"/>
              <w:jc w:val="center"/>
              <w:rPr>
                <w:rFonts w:ascii="Times New Roman" w:eastAsia="標楷體" w:hAnsi="Times New Roman" w:cs="Times New Roman"/>
              </w:rPr>
            </w:pPr>
          </w:p>
        </w:tc>
      </w:tr>
      <w:tr w:rsidR="0087627F" w14:paraId="39EA9944"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482CAAD3"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2</w:t>
            </w:r>
          </w:p>
        </w:tc>
        <w:tc>
          <w:tcPr>
            <w:tcW w:w="2559" w:type="pct"/>
            <w:tcBorders>
              <w:top w:val="single" w:sz="6" w:space="0" w:color="auto"/>
              <w:left w:val="single" w:sz="6" w:space="0" w:color="auto"/>
              <w:bottom w:val="single" w:sz="6" w:space="0" w:color="auto"/>
              <w:right w:val="single" w:sz="6" w:space="0" w:color="auto"/>
            </w:tcBorders>
            <w:vAlign w:val="center"/>
            <w:hideMark/>
          </w:tcPr>
          <w:p w14:paraId="74A22B21"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1.</w:t>
            </w:r>
            <w:r>
              <w:rPr>
                <w:rFonts w:ascii="Times New Roman" w:eastAsia="標楷體" w:hAnsi="Times New Roman" w:cs="Times New Roman" w:hint="eastAsia"/>
              </w:rPr>
              <w:t>修訂原因：新增辦法。</w:t>
            </w:r>
          </w:p>
          <w:p w14:paraId="0C5D7FF6"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2.</w:t>
            </w:r>
            <w:r>
              <w:rPr>
                <w:rFonts w:ascii="Times New Roman" w:eastAsia="標楷體" w:hAnsi="Times New Roman" w:cs="Times New Roman" w:hint="eastAsia"/>
              </w:rPr>
              <w:t>修正處：</w:t>
            </w:r>
          </w:p>
          <w:p w14:paraId="7A02B44A"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1</w:t>
            </w:r>
            <w:r>
              <w:rPr>
                <w:rFonts w:ascii="Times New Roman" w:eastAsia="標楷體" w:hAnsi="Times New Roman" w:cs="Times New Roman" w:hint="eastAsia"/>
              </w:rPr>
              <w:t>）內控文件名稱修改。</w:t>
            </w:r>
          </w:p>
          <w:p w14:paraId="54CB765D"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2</w:t>
            </w:r>
            <w:r>
              <w:rPr>
                <w:rFonts w:ascii="Times New Roman" w:eastAsia="標楷體" w:hAnsi="Times New Roman" w:cs="Times New Roman" w:hint="eastAsia"/>
              </w:rPr>
              <w:t>）流程圖。</w:t>
            </w:r>
          </w:p>
          <w:p w14:paraId="1C88B4D0"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3</w:t>
            </w:r>
            <w:r>
              <w:rPr>
                <w:rFonts w:ascii="Times New Roman" w:eastAsia="標楷體" w:hAnsi="Times New Roman" w:cs="Times New Roman" w:hint="eastAsia"/>
              </w:rPr>
              <w:t>）依據及相關文件修改</w:t>
            </w:r>
            <w:r>
              <w:rPr>
                <w:rFonts w:ascii="Times New Roman" w:eastAsia="標楷體" w:hAnsi="Times New Roman" w:cs="Times New Roman"/>
              </w:rPr>
              <w:t>5.1.</w:t>
            </w:r>
            <w:r>
              <w:rPr>
                <w:rFonts w:ascii="Times New Roman" w:eastAsia="標楷體" w:hAnsi="Times New Roman" w:cs="Times New Roman" w:hint="eastAsia"/>
              </w:rPr>
              <w:t>。</w:t>
            </w:r>
          </w:p>
        </w:tc>
        <w:tc>
          <w:tcPr>
            <w:tcW w:w="642" w:type="pct"/>
            <w:tcBorders>
              <w:top w:val="single" w:sz="6" w:space="0" w:color="auto"/>
              <w:left w:val="single" w:sz="6" w:space="0" w:color="auto"/>
              <w:bottom w:val="single" w:sz="6" w:space="0" w:color="auto"/>
              <w:right w:val="single" w:sz="6" w:space="0" w:color="auto"/>
            </w:tcBorders>
            <w:vAlign w:val="center"/>
            <w:hideMark/>
          </w:tcPr>
          <w:p w14:paraId="438D6009"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03.4</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21AA1642"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周庭安</w:t>
            </w:r>
          </w:p>
        </w:tc>
        <w:tc>
          <w:tcPr>
            <w:tcW w:w="586" w:type="pct"/>
            <w:tcBorders>
              <w:top w:val="single" w:sz="6" w:space="0" w:color="auto"/>
              <w:left w:val="single" w:sz="6" w:space="0" w:color="auto"/>
              <w:bottom w:val="single" w:sz="6" w:space="0" w:color="auto"/>
              <w:right w:val="single" w:sz="12" w:space="0" w:color="auto"/>
            </w:tcBorders>
            <w:vAlign w:val="center"/>
          </w:tcPr>
          <w:p w14:paraId="1524A56A" w14:textId="77777777" w:rsidR="0087627F" w:rsidRDefault="0087627F">
            <w:pPr>
              <w:spacing w:line="0" w:lineRule="atLeast"/>
              <w:jc w:val="center"/>
              <w:rPr>
                <w:rFonts w:ascii="Times New Roman" w:eastAsia="標楷體" w:hAnsi="Times New Roman" w:cs="Times New Roman"/>
              </w:rPr>
            </w:pPr>
          </w:p>
        </w:tc>
      </w:tr>
      <w:tr w:rsidR="0087627F" w14:paraId="6566ACAF"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7806A3A9"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3</w:t>
            </w:r>
          </w:p>
        </w:tc>
        <w:tc>
          <w:tcPr>
            <w:tcW w:w="2559" w:type="pct"/>
            <w:tcBorders>
              <w:top w:val="single" w:sz="6" w:space="0" w:color="auto"/>
              <w:left w:val="single" w:sz="6" w:space="0" w:color="auto"/>
              <w:bottom w:val="single" w:sz="6" w:space="0" w:color="auto"/>
              <w:right w:val="single" w:sz="6" w:space="0" w:color="auto"/>
            </w:tcBorders>
            <w:vAlign w:val="center"/>
            <w:hideMark/>
          </w:tcPr>
          <w:p w14:paraId="31C1820E" w14:textId="77777777" w:rsidR="0087627F" w:rsidRDefault="0087627F">
            <w:pPr>
              <w:spacing w:line="0" w:lineRule="atLeast"/>
              <w:ind w:left="228" w:hangingChars="95" w:hanging="228"/>
              <w:jc w:val="both"/>
              <w:rPr>
                <w:rFonts w:ascii="Times New Roman" w:eastAsia="標楷體" w:hAnsi="Times New Roman" w:cs="Times New Roman"/>
              </w:rPr>
            </w:pPr>
            <w:r>
              <w:rPr>
                <w:rFonts w:ascii="Times New Roman" w:eastAsia="標楷體" w:hAnsi="Times New Roman" w:cs="Times New Roman"/>
              </w:rPr>
              <w:t>1.</w:t>
            </w:r>
            <w:r>
              <w:rPr>
                <w:rFonts w:ascii="Times New Roman" w:eastAsia="標楷體" w:hAnsi="Times New Roman" w:cs="Times New Roman" w:hint="eastAsia"/>
              </w:rPr>
              <w:t>修訂原因：業務隸屬由研究發展處改成國際暨兩岸事務處。</w:t>
            </w:r>
          </w:p>
          <w:p w14:paraId="67A73012" w14:textId="77777777" w:rsidR="0087627F" w:rsidRDefault="0087627F">
            <w:pPr>
              <w:spacing w:line="0" w:lineRule="atLeast"/>
              <w:jc w:val="both"/>
              <w:rPr>
                <w:rFonts w:ascii="Times New Roman" w:eastAsia="標楷體" w:hAnsi="Times New Roman" w:cs="Times New Roman"/>
              </w:rPr>
            </w:pPr>
            <w:r>
              <w:rPr>
                <w:rFonts w:ascii="Times New Roman" w:eastAsia="標楷體" w:hAnsi="Times New Roman" w:cs="Times New Roman"/>
              </w:rPr>
              <w:t>2.</w:t>
            </w:r>
            <w:r>
              <w:rPr>
                <w:rFonts w:ascii="Times New Roman" w:eastAsia="標楷體" w:hAnsi="Times New Roman" w:cs="Times New Roman" w:hint="eastAsia"/>
              </w:rPr>
              <w:t>修正處：文件歸屬。</w:t>
            </w:r>
          </w:p>
        </w:tc>
        <w:tc>
          <w:tcPr>
            <w:tcW w:w="642" w:type="pct"/>
            <w:tcBorders>
              <w:top w:val="single" w:sz="6" w:space="0" w:color="auto"/>
              <w:left w:val="single" w:sz="6" w:space="0" w:color="auto"/>
              <w:bottom w:val="single" w:sz="6" w:space="0" w:color="auto"/>
              <w:right w:val="single" w:sz="6" w:space="0" w:color="auto"/>
            </w:tcBorders>
            <w:vAlign w:val="center"/>
            <w:hideMark/>
          </w:tcPr>
          <w:p w14:paraId="13EC0C57"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05.2</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61A22B5D"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詹素娟</w:t>
            </w:r>
          </w:p>
        </w:tc>
        <w:tc>
          <w:tcPr>
            <w:tcW w:w="586" w:type="pct"/>
            <w:tcBorders>
              <w:top w:val="single" w:sz="6" w:space="0" w:color="auto"/>
              <w:left w:val="single" w:sz="6" w:space="0" w:color="auto"/>
              <w:bottom w:val="single" w:sz="6" w:space="0" w:color="auto"/>
              <w:right w:val="single" w:sz="12" w:space="0" w:color="auto"/>
            </w:tcBorders>
            <w:vAlign w:val="center"/>
          </w:tcPr>
          <w:p w14:paraId="25666CBF" w14:textId="77777777" w:rsidR="0087627F" w:rsidRDefault="0087627F">
            <w:pPr>
              <w:spacing w:line="0" w:lineRule="atLeast"/>
              <w:jc w:val="center"/>
              <w:rPr>
                <w:rFonts w:ascii="Times New Roman" w:eastAsia="標楷體" w:hAnsi="Times New Roman" w:cs="Times New Roman"/>
              </w:rPr>
            </w:pPr>
          </w:p>
        </w:tc>
      </w:tr>
      <w:tr w:rsidR="0087627F" w14:paraId="0A5758F4"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2EFB927D"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4</w:t>
            </w:r>
          </w:p>
        </w:tc>
        <w:tc>
          <w:tcPr>
            <w:tcW w:w="2559" w:type="pct"/>
            <w:tcBorders>
              <w:top w:val="single" w:sz="6" w:space="0" w:color="auto"/>
              <w:left w:val="single" w:sz="6" w:space="0" w:color="auto"/>
              <w:bottom w:val="single" w:sz="6" w:space="0" w:color="auto"/>
              <w:right w:val="single" w:sz="6" w:space="0" w:color="auto"/>
            </w:tcBorders>
            <w:vAlign w:val="center"/>
            <w:hideMark/>
          </w:tcPr>
          <w:p w14:paraId="042F81E2" w14:textId="77777777" w:rsidR="0087627F" w:rsidRDefault="0087627F">
            <w:pPr>
              <w:spacing w:line="0" w:lineRule="atLeast"/>
              <w:ind w:left="228" w:hangingChars="95" w:hanging="228"/>
              <w:jc w:val="both"/>
              <w:rPr>
                <w:rFonts w:ascii="Times New Roman" w:eastAsia="標楷體" w:hAnsi="Times New Roman" w:cs="Times New Roman"/>
                <w:szCs w:val="24"/>
              </w:rPr>
            </w:pPr>
            <w:r>
              <w:rPr>
                <w:rFonts w:ascii="Times New Roman" w:eastAsia="標楷體" w:hAnsi="Times New Roman" w:cs="Times New Roman"/>
              </w:rPr>
              <w:t>1.</w:t>
            </w:r>
            <w:r>
              <w:rPr>
                <w:rFonts w:ascii="Times New Roman" w:eastAsia="標楷體" w:hAnsi="Times New Roman" w:cs="Times New Roman" w:hint="eastAsia"/>
              </w:rPr>
              <w:t>修訂原因：配合新版內控格式修正流程圖。</w:t>
            </w:r>
          </w:p>
          <w:p w14:paraId="2D965E9E" w14:textId="77777777" w:rsidR="0087627F" w:rsidRDefault="0087627F">
            <w:pPr>
              <w:spacing w:line="0" w:lineRule="atLeast"/>
              <w:jc w:val="both"/>
              <w:rPr>
                <w:rFonts w:ascii="Times New Roman" w:eastAsia="標楷體" w:hAnsi="Times New Roman" w:cs="Times New Roman"/>
                <w:szCs w:val="24"/>
              </w:rPr>
            </w:pPr>
            <w:r>
              <w:rPr>
                <w:rFonts w:ascii="Times New Roman" w:eastAsia="標楷體" w:hAnsi="Times New Roman" w:cs="Times New Roman"/>
              </w:rPr>
              <w:t>2.</w:t>
            </w:r>
            <w:r>
              <w:rPr>
                <w:rFonts w:ascii="Times New Roman" w:eastAsia="標楷體" w:hAnsi="Times New Roman" w:cs="Times New Roman" w:hint="eastAsia"/>
              </w:rPr>
              <w:t>修正處：</w:t>
            </w:r>
            <w:r>
              <w:rPr>
                <w:rFonts w:ascii="Times New Roman" w:eastAsia="標楷體" w:hAnsi="Times New Roman" w:cs="Times New Roman" w:hint="eastAsia"/>
                <w:szCs w:val="24"/>
              </w:rPr>
              <w:t>流程圖。</w:t>
            </w:r>
          </w:p>
        </w:tc>
        <w:tc>
          <w:tcPr>
            <w:tcW w:w="642" w:type="pct"/>
            <w:tcBorders>
              <w:top w:val="single" w:sz="6" w:space="0" w:color="auto"/>
              <w:left w:val="single" w:sz="6" w:space="0" w:color="auto"/>
              <w:bottom w:val="single" w:sz="6" w:space="0" w:color="auto"/>
              <w:right w:val="single" w:sz="6" w:space="0" w:color="auto"/>
            </w:tcBorders>
            <w:vAlign w:val="center"/>
            <w:hideMark/>
          </w:tcPr>
          <w:p w14:paraId="7CB8B0FB"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06.5</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546A885D"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陳拓余、</w:t>
            </w:r>
          </w:p>
          <w:p w14:paraId="15FE494E"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詹雅文</w:t>
            </w:r>
          </w:p>
        </w:tc>
        <w:tc>
          <w:tcPr>
            <w:tcW w:w="586" w:type="pct"/>
            <w:tcBorders>
              <w:top w:val="single" w:sz="6" w:space="0" w:color="auto"/>
              <w:left w:val="single" w:sz="6" w:space="0" w:color="auto"/>
              <w:bottom w:val="single" w:sz="6" w:space="0" w:color="auto"/>
              <w:right w:val="single" w:sz="12" w:space="0" w:color="auto"/>
            </w:tcBorders>
            <w:vAlign w:val="center"/>
          </w:tcPr>
          <w:p w14:paraId="574EEFEE" w14:textId="77777777" w:rsidR="0087627F" w:rsidRDefault="0087627F">
            <w:pPr>
              <w:spacing w:line="0" w:lineRule="atLeast"/>
              <w:jc w:val="center"/>
              <w:rPr>
                <w:rFonts w:ascii="Times New Roman" w:eastAsia="標楷體" w:hAnsi="Times New Roman" w:cs="Times New Roman"/>
              </w:rPr>
            </w:pPr>
          </w:p>
        </w:tc>
      </w:tr>
      <w:tr w:rsidR="0087627F" w14:paraId="1E02AA56"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53FC33CC"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5</w:t>
            </w:r>
          </w:p>
        </w:tc>
        <w:tc>
          <w:tcPr>
            <w:tcW w:w="2559" w:type="pct"/>
            <w:tcBorders>
              <w:top w:val="single" w:sz="6" w:space="0" w:color="auto"/>
              <w:left w:val="single" w:sz="6" w:space="0" w:color="auto"/>
              <w:bottom w:val="single" w:sz="6" w:space="0" w:color="auto"/>
              <w:right w:val="single" w:sz="6" w:space="0" w:color="auto"/>
            </w:tcBorders>
            <w:vAlign w:val="center"/>
            <w:hideMark/>
          </w:tcPr>
          <w:p w14:paraId="0D5C0AEE"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1.</w:t>
            </w:r>
            <w:r>
              <w:rPr>
                <w:rFonts w:ascii="Times New Roman" w:eastAsia="標楷體" w:hAnsi="Times New Roman" w:cs="Times New Roman" w:hint="eastAsia"/>
              </w:rPr>
              <w:t>修訂原因：依</w:t>
            </w:r>
            <w:r>
              <w:rPr>
                <w:rFonts w:ascii="Times New Roman" w:eastAsia="標楷體" w:hAnsi="Times New Roman" w:cs="Times New Roman"/>
              </w:rPr>
              <w:t>105</w:t>
            </w:r>
            <w:r>
              <w:rPr>
                <w:rFonts w:ascii="Times New Roman" w:eastAsia="標楷體" w:hAnsi="Times New Roman" w:cs="Times New Roman" w:hint="eastAsia"/>
              </w:rPr>
              <w:t>學年度稽核委員建議修正，及依教育部指示將所有相關協議書字樣修正為協定書，本處隨之修訂，並同時修正全名以符合現況。</w:t>
            </w:r>
          </w:p>
          <w:p w14:paraId="1F1BFC91"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2.</w:t>
            </w:r>
            <w:r>
              <w:rPr>
                <w:rFonts w:ascii="Times New Roman" w:eastAsia="標楷體" w:hAnsi="Times New Roman" w:cs="Times New Roman" w:hint="eastAsia"/>
              </w:rPr>
              <w:t>修正處：</w:t>
            </w:r>
          </w:p>
          <w:p w14:paraId="0FB511AF"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1</w:t>
            </w:r>
            <w:r>
              <w:rPr>
                <w:rFonts w:ascii="Times New Roman" w:eastAsia="標楷體" w:hAnsi="Times New Roman" w:cs="Times New Roman" w:hint="eastAsia"/>
              </w:rPr>
              <w:t>）作業程序修改</w:t>
            </w:r>
            <w:r>
              <w:rPr>
                <w:rFonts w:ascii="Times New Roman" w:eastAsia="標楷體" w:hAnsi="Times New Roman" w:cs="Times New Roman"/>
              </w:rPr>
              <w:t>2.4.7.</w:t>
            </w:r>
            <w:r>
              <w:rPr>
                <w:rFonts w:ascii="Times New Roman" w:eastAsia="標楷體" w:hAnsi="Times New Roman" w:cs="Times New Roman" w:hint="eastAsia"/>
              </w:rPr>
              <w:t>、</w:t>
            </w:r>
            <w:r>
              <w:rPr>
                <w:rFonts w:ascii="Times New Roman" w:eastAsia="標楷體" w:hAnsi="Times New Roman" w:cs="Times New Roman"/>
              </w:rPr>
              <w:t>2.4.8.</w:t>
            </w:r>
            <w:r>
              <w:rPr>
                <w:rFonts w:ascii="Times New Roman" w:eastAsia="標楷體" w:hAnsi="Times New Roman" w:cs="Times New Roman" w:hint="eastAsia"/>
              </w:rPr>
              <w:t>、</w:t>
            </w:r>
            <w:r>
              <w:rPr>
                <w:rFonts w:ascii="Times New Roman" w:eastAsia="標楷體" w:hAnsi="Times New Roman" w:cs="Times New Roman"/>
              </w:rPr>
              <w:t>2.5.5.</w:t>
            </w:r>
            <w:r>
              <w:rPr>
                <w:rFonts w:ascii="Times New Roman" w:eastAsia="標楷體" w:hAnsi="Times New Roman" w:cs="Times New Roman" w:hint="eastAsia"/>
              </w:rPr>
              <w:t>及</w:t>
            </w:r>
            <w:r>
              <w:rPr>
                <w:rFonts w:ascii="Times New Roman" w:eastAsia="標楷體" w:hAnsi="Times New Roman" w:cs="Times New Roman"/>
              </w:rPr>
              <w:t>2.6.</w:t>
            </w:r>
            <w:r>
              <w:rPr>
                <w:rFonts w:ascii="Times New Roman" w:eastAsia="標楷體" w:hAnsi="Times New Roman" w:cs="Times New Roman" w:hint="eastAsia"/>
              </w:rPr>
              <w:t>。</w:t>
            </w:r>
          </w:p>
          <w:p w14:paraId="3074133C"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2</w:t>
            </w:r>
            <w:r>
              <w:rPr>
                <w:rFonts w:ascii="Times New Roman" w:eastAsia="標楷體" w:hAnsi="Times New Roman" w:cs="Times New Roman" w:hint="eastAsia"/>
              </w:rPr>
              <w:t>）控制重點刪除</w:t>
            </w:r>
            <w:r>
              <w:rPr>
                <w:rFonts w:ascii="Times New Roman" w:eastAsia="標楷體" w:hAnsi="Times New Roman" w:cs="Times New Roman"/>
              </w:rPr>
              <w:t>3.1.</w:t>
            </w:r>
            <w:r>
              <w:rPr>
                <w:rFonts w:ascii="Times New Roman" w:eastAsia="標楷體" w:hAnsi="Times New Roman" w:cs="Times New Roman" w:hint="eastAsia"/>
              </w:rPr>
              <w:t>及修改</w:t>
            </w:r>
            <w:r>
              <w:rPr>
                <w:rFonts w:ascii="Times New Roman" w:eastAsia="標楷體" w:hAnsi="Times New Roman" w:cs="Times New Roman"/>
              </w:rPr>
              <w:t>3.2.</w:t>
            </w:r>
            <w:r>
              <w:rPr>
                <w:rFonts w:ascii="Times New Roman" w:eastAsia="標楷體" w:hAnsi="Times New Roman" w:cs="Times New Roman" w:hint="eastAsia"/>
              </w:rPr>
              <w:t>、</w:t>
            </w:r>
            <w:r>
              <w:rPr>
                <w:rFonts w:ascii="Times New Roman" w:eastAsia="標楷體" w:hAnsi="Times New Roman" w:cs="Times New Roman"/>
              </w:rPr>
              <w:t>3.3.</w:t>
            </w:r>
            <w:r>
              <w:rPr>
                <w:rFonts w:ascii="Times New Roman" w:eastAsia="標楷體" w:hAnsi="Times New Roman" w:cs="Times New Roman" w:hint="eastAsia"/>
              </w:rPr>
              <w:t>，及順修條次。</w:t>
            </w:r>
          </w:p>
          <w:p w14:paraId="7012A229"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3</w:t>
            </w:r>
            <w:r>
              <w:rPr>
                <w:rFonts w:ascii="Times New Roman" w:eastAsia="標楷體" w:hAnsi="Times New Roman" w:cs="Times New Roman" w:hint="eastAsia"/>
              </w:rPr>
              <w:t>）使用表單修改</w:t>
            </w:r>
            <w:r>
              <w:rPr>
                <w:rFonts w:ascii="Times New Roman" w:eastAsia="標楷體" w:hAnsi="Times New Roman" w:cs="Times New Roman"/>
              </w:rPr>
              <w:t>4.1.</w:t>
            </w:r>
            <w:r>
              <w:rPr>
                <w:rFonts w:ascii="Times New Roman" w:eastAsia="標楷體" w:hAnsi="Times New Roman" w:cs="Times New Roman" w:hint="eastAsia"/>
              </w:rPr>
              <w:t>。</w:t>
            </w:r>
          </w:p>
        </w:tc>
        <w:tc>
          <w:tcPr>
            <w:tcW w:w="642" w:type="pct"/>
            <w:tcBorders>
              <w:top w:val="single" w:sz="6" w:space="0" w:color="auto"/>
              <w:left w:val="single" w:sz="6" w:space="0" w:color="auto"/>
              <w:bottom w:val="single" w:sz="6" w:space="0" w:color="auto"/>
              <w:right w:val="single" w:sz="6" w:space="0" w:color="auto"/>
            </w:tcBorders>
            <w:vAlign w:val="center"/>
            <w:hideMark/>
          </w:tcPr>
          <w:p w14:paraId="15E3F609"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06.10</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6562638D"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李玠儀</w:t>
            </w:r>
          </w:p>
        </w:tc>
        <w:tc>
          <w:tcPr>
            <w:tcW w:w="586" w:type="pct"/>
            <w:tcBorders>
              <w:top w:val="single" w:sz="6" w:space="0" w:color="auto"/>
              <w:left w:val="single" w:sz="6" w:space="0" w:color="auto"/>
              <w:bottom w:val="single" w:sz="6" w:space="0" w:color="auto"/>
              <w:right w:val="single" w:sz="12" w:space="0" w:color="auto"/>
            </w:tcBorders>
            <w:vAlign w:val="center"/>
          </w:tcPr>
          <w:p w14:paraId="0A91FF7A" w14:textId="77777777" w:rsidR="0087627F" w:rsidRDefault="0087627F">
            <w:pPr>
              <w:spacing w:line="0" w:lineRule="atLeast"/>
              <w:jc w:val="center"/>
              <w:rPr>
                <w:rFonts w:ascii="Times New Roman" w:eastAsia="標楷體" w:hAnsi="Times New Roman" w:cs="Times New Roman"/>
              </w:rPr>
            </w:pPr>
          </w:p>
        </w:tc>
      </w:tr>
      <w:tr w:rsidR="0087627F" w14:paraId="4DABFF7F"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674D75DD"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6</w:t>
            </w:r>
          </w:p>
        </w:tc>
        <w:tc>
          <w:tcPr>
            <w:tcW w:w="2559" w:type="pct"/>
            <w:tcBorders>
              <w:top w:val="single" w:sz="6" w:space="0" w:color="auto"/>
              <w:left w:val="single" w:sz="6" w:space="0" w:color="auto"/>
              <w:bottom w:val="single" w:sz="6" w:space="0" w:color="auto"/>
              <w:right w:val="single" w:sz="6" w:space="0" w:color="auto"/>
            </w:tcBorders>
            <w:vAlign w:val="center"/>
            <w:hideMark/>
          </w:tcPr>
          <w:p w14:paraId="21AF8A36"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1.</w:t>
            </w:r>
            <w:r>
              <w:rPr>
                <w:rFonts w:ascii="Times New Roman" w:eastAsia="標楷體" w:hAnsi="Times New Roman" w:cs="Times New Roman" w:hint="eastAsia"/>
              </w:rPr>
              <w:t>修訂原因：依現況修訂作業程序。</w:t>
            </w:r>
          </w:p>
          <w:p w14:paraId="6655F4CF"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2.</w:t>
            </w:r>
            <w:r>
              <w:rPr>
                <w:rFonts w:ascii="Times New Roman" w:eastAsia="標楷體" w:hAnsi="Times New Roman" w:cs="Times New Roman" w:hint="eastAsia"/>
              </w:rPr>
              <w:t>修正處：</w:t>
            </w:r>
          </w:p>
          <w:p w14:paraId="0A9D9613"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1</w:t>
            </w:r>
            <w:r>
              <w:rPr>
                <w:rFonts w:ascii="Times New Roman" w:eastAsia="標楷體" w:hAnsi="Times New Roman" w:cs="Times New Roman" w:hint="eastAsia"/>
              </w:rPr>
              <w:t>）流程圖。</w:t>
            </w:r>
          </w:p>
          <w:p w14:paraId="5A930774"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2</w:t>
            </w:r>
            <w:r>
              <w:rPr>
                <w:rFonts w:ascii="Times New Roman" w:eastAsia="標楷體" w:hAnsi="Times New Roman" w:cs="Times New Roman" w:hint="eastAsia"/>
              </w:rPr>
              <w:t>）作業程序刪除原</w:t>
            </w:r>
            <w:r>
              <w:rPr>
                <w:rFonts w:ascii="Times New Roman" w:eastAsia="標楷體" w:hAnsi="Times New Roman" w:cs="Times New Roman"/>
              </w:rPr>
              <w:t>2.4.2.</w:t>
            </w:r>
            <w:r>
              <w:rPr>
                <w:rFonts w:ascii="Times New Roman" w:eastAsia="標楷體" w:hAnsi="Times New Roman" w:cs="Times New Roman" w:hint="eastAsia"/>
              </w:rPr>
              <w:t>、</w:t>
            </w:r>
            <w:r>
              <w:rPr>
                <w:rFonts w:ascii="Times New Roman" w:eastAsia="標楷體" w:hAnsi="Times New Roman" w:cs="Times New Roman"/>
              </w:rPr>
              <w:t>2.4.3.</w:t>
            </w:r>
            <w:r>
              <w:rPr>
                <w:rFonts w:ascii="Times New Roman" w:eastAsia="標楷體" w:hAnsi="Times New Roman" w:cs="Times New Roman" w:hint="eastAsia"/>
              </w:rPr>
              <w:t>與</w:t>
            </w:r>
            <w:r>
              <w:rPr>
                <w:rFonts w:ascii="Times New Roman" w:eastAsia="標楷體" w:hAnsi="Times New Roman" w:cs="Times New Roman"/>
              </w:rPr>
              <w:t>2.4.6.</w:t>
            </w:r>
            <w:r>
              <w:rPr>
                <w:rFonts w:ascii="Times New Roman" w:eastAsia="標楷體" w:hAnsi="Times New Roman" w:cs="Times New Roman" w:hint="eastAsia"/>
              </w:rPr>
              <w:t>，修改原</w:t>
            </w:r>
            <w:r>
              <w:rPr>
                <w:rFonts w:ascii="Times New Roman" w:eastAsia="標楷體" w:hAnsi="Times New Roman" w:cs="Times New Roman"/>
              </w:rPr>
              <w:t>2.4.5.</w:t>
            </w:r>
            <w:r>
              <w:rPr>
                <w:rFonts w:ascii="Times New Roman" w:eastAsia="標楷體" w:hAnsi="Times New Roman" w:cs="Times New Roman" w:hint="eastAsia"/>
              </w:rPr>
              <w:t>和順修條次，以及將</w:t>
            </w:r>
            <w:r>
              <w:rPr>
                <w:rFonts w:ascii="Times New Roman" w:eastAsia="標楷體" w:hAnsi="Times New Roman" w:cs="Times New Roman"/>
              </w:rPr>
              <w:t>2.5.</w:t>
            </w:r>
            <w:r>
              <w:rPr>
                <w:rFonts w:ascii="Times New Roman" w:eastAsia="標楷體" w:hAnsi="Times New Roman" w:cs="Times New Roman" w:hint="eastAsia"/>
              </w:rPr>
              <w:t>的協議書修改為「協定書」。</w:t>
            </w:r>
          </w:p>
        </w:tc>
        <w:tc>
          <w:tcPr>
            <w:tcW w:w="642" w:type="pct"/>
            <w:tcBorders>
              <w:top w:val="single" w:sz="6" w:space="0" w:color="auto"/>
              <w:left w:val="single" w:sz="6" w:space="0" w:color="auto"/>
              <w:bottom w:val="single" w:sz="6" w:space="0" w:color="auto"/>
              <w:right w:val="single" w:sz="6" w:space="0" w:color="auto"/>
            </w:tcBorders>
            <w:vAlign w:val="center"/>
            <w:hideMark/>
          </w:tcPr>
          <w:p w14:paraId="5591E1F4"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07.10</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58962E4C"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李玠儀</w:t>
            </w:r>
          </w:p>
        </w:tc>
        <w:tc>
          <w:tcPr>
            <w:tcW w:w="586" w:type="pct"/>
            <w:tcBorders>
              <w:top w:val="single" w:sz="6" w:space="0" w:color="auto"/>
              <w:left w:val="single" w:sz="6" w:space="0" w:color="auto"/>
              <w:bottom w:val="single" w:sz="6" w:space="0" w:color="auto"/>
              <w:right w:val="single" w:sz="12" w:space="0" w:color="auto"/>
            </w:tcBorders>
            <w:vAlign w:val="center"/>
          </w:tcPr>
          <w:p w14:paraId="147AFF97" w14:textId="77777777" w:rsidR="0087627F" w:rsidRDefault="0087627F">
            <w:pPr>
              <w:spacing w:line="0" w:lineRule="atLeast"/>
              <w:jc w:val="center"/>
              <w:rPr>
                <w:rFonts w:ascii="Times New Roman" w:eastAsia="標楷體" w:hAnsi="Times New Roman" w:cs="Times New Roman"/>
              </w:rPr>
            </w:pPr>
          </w:p>
        </w:tc>
      </w:tr>
      <w:tr w:rsidR="0087627F" w14:paraId="56F4BB6C"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5A759B74"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7</w:t>
            </w:r>
          </w:p>
        </w:tc>
        <w:tc>
          <w:tcPr>
            <w:tcW w:w="2559" w:type="pct"/>
            <w:tcBorders>
              <w:top w:val="single" w:sz="6" w:space="0" w:color="auto"/>
              <w:left w:val="single" w:sz="6" w:space="0" w:color="auto"/>
              <w:bottom w:val="single" w:sz="6" w:space="0" w:color="auto"/>
              <w:right w:val="single" w:sz="6" w:space="0" w:color="auto"/>
            </w:tcBorders>
            <w:vAlign w:val="center"/>
            <w:hideMark/>
          </w:tcPr>
          <w:p w14:paraId="6CD995B1"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1.</w:t>
            </w:r>
            <w:r>
              <w:rPr>
                <w:rFonts w:ascii="Times New Roman" w:eastAsia="標楷體" w:hAnsi="Times New Roman" w:cs="Times New Roman" w:hint="eastAsia"/>
              </w:rPr>
              <w:t>修訂原因：依</w:t>
            </w:r>
            <w:r>
              <w:rPr>
                <w:rFonts w:ascii="Times New Roman" w:eastAsia="標楷體" w:hAnsi="Times New Roman" w:cs="Times New Roman"/>
              </w:rPr>
              <w:t>108</w:t>
            </w:r>
            <w:r>
              <w:rPr>
                <w:rFonts w:ascii="Times New Roman" w:eastAsia="標楷體" w:hAnsi="Times New Roman" w:cs="Times New Roman" w:hint="eastAsia"/>
              </w:rPr>
              <w:t>學年度稽核委員建議修正，及依據現況修訂控制重點。</w:t>
            </w:r>
          </w:p>
          <w:p w14:paraId="72509E5C" w14:textId="77777777" w:rsidR="0087627F" w:rsidRDefault="0087627F">
            <w:pPr>
              <w:spacing w:line="0" w:lineRule="atLeast"/>
              <w:ind w:left="240" w:hangingChars="100" w:hanging="240"/>
              <w:jc w:val="both"/>
              <w:rPr>
                <w:rFonts w:ascii="Times New Roman" w:eastAsia="標楷體" w:hAnsi="Times New Roman" w:cs="Times New Roman"/>
              </w:rPr>
            </w:pPr>
            <w:r>
              <w:rPr>
                <w:rFonts w:ascii="Times New Roman" w:eastAsia="標楷體" w:hAnsi="Times New Roman" w:cs="Times New Roman"/>
              </w:rPr>
              <w:t>2.</w:t>
            </w:r>
            <w:r>
              <w:rPr>
                <w:rFonts w:ascii="Times New Roman" w:eastAsia="標楷體" w:hAnsi="Times New Roman" w:cs="Times New Roman" w:hint="eastAsia"/>
              </w:rPr>
              <w:t>修正處：</w:t>
            </w:r>
          </w:p>
          <w:p w14:paraId="19D82164"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1</w:t>
            </w:r>
            <w:r>
              <w:rPr>
                <w:rFonts w:ascii="Times New Roman" w:eastAsia="標楷體" w:hAnsi="Times New Roman" w:cs="Times New Roman" w:hint="eastAsia"/>
              </w:rPr>
              <w:t>）作業程序修改</w:t>
            </w:r>
            <w:r>
              <w:rPr>
                <w:rFonts w:ascii="Times New Roman" w:eastAsia="標楷體" w:hAnsi="Times New Roman" w:cs="Times New Roman"/>
              </w:rPr>
              <w:t>2.8.</w:t>
            </w:r>
            <w:r>
              <w:rPr>
                <w:rFonts w:ascii="Times New Roman" w:eastAsia="標楷體" w:hAnsi="Times New Roman" w:cs="Times New Roman" w:hint="eastAsia"/>
              </w:rPr>
              <w:t>及新增</w:t>
            </w:r>
            <w:r>
              <w:rPr>
                <w:rFonts w:ascii="Times New Roman" w:eastAsia="標楷體" w:hAnsi="Times New Roman" w:cs="Times New Roman"/>
              </w:rPr>
              <w:t>2.9.</w:t>
            </w:r>
            <w:r>
              <w:rPr>
                <w:rFonts w:ascii="Times New Roman" w:eastAsia="標楷體" w:hAnsi="Times New Roman" w:cs="Times New Roman" w:hint="eastAsia"/>
              </w:rPr>
              <w:t>。</w:t>
            </w:r>
          </w:p>
          <w:p w14:paraId="1385B772" w14:textId="77777777" w:rsidR="0087627F" w:rsidRDefault="0087627F">
            <w:pPr>
              <w:spacing w:line="0" w:lineRule="atLeast"/>
              <w:ind w:leftChars="100" w:left="840" w:hangingChars="250" w:hanging="600"/>
              <w:jc w:val="both"/>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2</w:t>
            </w:r>
            <w:r>
              <w:rPr>
                <w:rFonts w:ascii="Times New Roman" w:eastAsia="標楷體" w:hAnsi="Times New Roman" w:cs="Times New Roman" w:hint="eastAsia"/>
              </w:rPr>
              <w:t>）控制重點修改</w:t>
            </w:r>
            <w:r>
              <w:rPr>
                <w:rFonts w:ascii="Times New Roman" w:eastAsia="標楷體" w:hAnsi="Times New Roman" w:cs="Times New Roman"/>
              </w:rPr>
              <w:t>3.3.</w:t>
            </w:r>
            <w:r>
              <w:rPr>
                <w:rFonts w:ascii="Times New Roman" w:eastAsia="標楷體" w:hAnsi="Times New Roman" w:cs="Times New Roman" w:hint="eastAsia"/>
              </w:rPr>
              <w:t>。</w:t>
            </w:r>
          </w:p>
        </w:tc>
        <w:tc>
          <w:tcPr>
            <w:tcW w:w="642" w:type="pct"/>
            <w:tcBorders>
              <w:top w:val="single" w:sz="6" w:space="0" w:color="auto"/>
              <w:left w:val="single" w:sz="6" w:space="0" w:color="auto"/>
              <w:bottom w:val="single" w:sz="6" w:space="0" w:color="auto"/>
              <w:right w:val="single" w:sz="6" w:space="0" w:color="auto"/>
            </w:tcBorders>
            <w:vAlign w:val="center"/>
            <w:hideMark/>
          </w:tcPr>
          <w:p w14:paraId="0BDB5A26"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09.10</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791E0D16"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蕭慧茹</w:t>
            </w:r>
          </w:p>
        </w:tc>
        <w:tc>
          <w:tcPr>
            <w:tcW w:w="586" w:type="pct"/>
            <w:tcBorders>
              <w:top w:val="single" w:sz="6" w:space="0" w:color="auto"/>
              <w:left w:val="single" w:sz="6" w:space="0" w:color="auto"/>
              <w:bottom w:val="single" w:sz="6" w:space="0" w:color="auto"/>
              <w:right w:val="single" w:sz="12" w:space="0" w:color="auto"/>
            </w:tcBorders>
            <w:vAlign w:val="center"/>
          </w:tcPr>
          <w:p w14:paraId="10E9086B" w14:textId="77777777" w:rsidR="0087627F" w:rsidRDefault="0087627F">
            <w:pPr>
              <w:spacing w:line="0" w:lineRule="atLeast"/>
              <w:jc w:val="center"/>
              <w:rPr>
                <w:rFonts w:ascii="Times New Roman" w:eastAsia="標楷體" w:hAnsi="Times New Roman" w:cs="Times New Roman"/>
              </w:rPr>
            </w:pPr>
          </w:p>
        </w:tc>
      </w:tr>
      <w:tr w:rsidR="0087627F" w14:paraId="6BD94C4D" w14:textId="77777777" w:rsidTr="0087627F">
        <w:trPr>
          <w:jc w:val="center"/>
        </w:trPr>
        <w:tc>
          <w:tcPr>
            <w:tcW w:w="714" w:type="pct"/>
            <w:tcBorders>
              <w:top w:val="single" w:sz="6" w:space="0" w:color="auto"/>
              <w:left w:val="single" w:sz="12" w:space="0" w:color="auto"/>
              <w:bottom w:val="single" w:sz="6" w:space="0" w:color="auto"/>
              <w:right w:val="single" w:sz="6" w:space="0" w:color="auto"/>
            </w:tcBorders>
            <w:vAlign w:val="center"/>
            <w:hideMark/>
          </w:tcPr>
          <w:p w14:paraId="05C7142D"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8</w:t>
            </w:r>
          </w:p>
        </w:tc>
        <w:tc>
          <w:tcPr>
            <w:tcW w:w="2559" w:type="pct"/>
            <w:tcBorders>
              <w:top w:val="single" w:sz="6" w:space="0" w:color="auto"/>
              <w:left w:val="single" w:sz="6" w:space="0" w:color="auto"/>
              <w:bottom w:val="single" w:sz="6" w:space="0" w:color="auto"/>
              <w:right w:val="single" w:sz="6" w:space="0" w:color="auto"/>
            </w:tcBorders>
            <w:vAlign w:val="center"/>
            <w:hideMark/>
          </w:tcPr>
          <w:p w14:paraId="415DB214" w14:textId="77777777" w:rsidR="0087627F" w:rsidRDefault="0087627F" w:rsidP="00927BAE">
            <w:pPr>
              <w:pStyle w:val="a9"/>
              <w:numPr>
                <w:ilvl w:val="0"/>
                <w:numId w:val="442"/>
              </w:numPr>
              <w:autoSpaceDN w:val="0"/>
              <w:spacing w:line="0" w:lineRule="atLeast"/>
              <w:ind w:leftChars="0"/>
              <w:jc w:val="both"/>
              <w:rPr>
                <w:rFonts w:ascii="Times New Roman" w:eastAsia="標楷體" w:hAnsi="Times New Roman" w:cs="Times New Roman"/>
              </w:rPr>
            </w:pPr>
            <w:r>
              <w:rPr>
                <w:rFonts w:ascii="Times New Roman" w:eastAsia="標楷體" w:hAnsi="Times New Roman" w:cs="Times New Roman" w:hint="eastAsia"/>
              </w:rPr>
              <w:t>修訂原因：依</w:t>
            </w:r>
            <w:r>
              <w:rPr>
                <w:rFonts w:ascii="Times New Roman" w:eastAsia="標楷體" w:hAnsi="Times New Roman" w:cs="Times New Roman"/>
              </w:rPr>
              <w:t>110</w:t>
            </w:r>
            <w:r>
              <w:rPr>
                <w:rFonts w:ascii="Times New Roman" w:eastAsia="標楷體" w:hAnsi="Times New Roman" w:cs="Times New Roman" w:hint="eastAsia"/>
              </w:rPr>
              <w:t>學年度稽核委員建議修正，及依據現況修訂控制重點。</w:t>
            </w:r>
          </w:p>
          <w:p w14:paraId="428577CA" w14:textId="77777777" w:rsidR="0087627F" w:rsidRDefault="0087627F" w:rsidP="00927BAE">
            <w:pPr>
              <w:pStyle w:val="a9"/>
              <w:numPr>
                <w:ilvl w:val="0"/>
                <w:numId w:val="442"/>
              </w:numPr>
              <w:autoSpaceDN w:val="0"/>
              <w:spacing w:line="0" w:lineRule="atLeast"/>
              <w:ind w:leftChars="0"/>
              <w:jc w:val="both"/>
              <w:rPr>
                <w:rFonts w:ascii="Times New Roman" w:eastAsia="標楷體" w:hAnsi="Times New Roman" w:cs="Times New Roman"/>
              </w:rPr>
            </w:pPr>
            <w:r>
              <w:rPr>
                <w:rFonts w:ascii="Times New Roman" w:eastAsia="標楷體" w:hAnsi="Times New Roman" w:cs="Times New Roman" w:hint="eastAsia"/>
              </w:rPr>
              <w:t>修改處：</w:t>
            </w:r>
          </w:p>
          <w:p w14:paraId="15516803" w14:textId="77777777" w:rsidR="0087627F" w:rsidRDefault="0087627F" w:rsidP="00927BAE">
            <w:pPr>
              <w:pStyle w:val="a9"/>
              <w:numPr>
                <w:ilvl w:val="0"/>
                <w:numId w:val="443"/>
              </w:numPr>
              <w:autoSpaceDN w:val="0"/>
              <w:spacing w:line="0" w:lineRule="atLeast"/>
              <w:ind w:leftChars="0"/>
              <w:jc w:val="both"/>
              <w:rPr>
                <w:rFonts w:ascii="Times New Roman" w:eastAsia="標楷體" w:hAnsi="Times New Roman" w:cs="Times New Roman"/>
              </w:rPr>
            </w:pPr>
            <w:r>
              <w:rPr>
                <w:rFonts w:ascii="Times New Roman" w:eastAsia="標楷體" w:hAnsi="Times New Roman" w:cs="Times New Roman" w:hint="eastAsia"/>
              </w:rPr>
              <w:t>流程圖。</w:t>
            </w:r>
          </w:p>
          <w:p w14:paraId="6F0FF695" w14:textId="77777777" w:rsidR="0087627F" w:rsidRDefault="0087627F" w:rsidP="00927BAE">
            <w:pPr>
              <w:pStyle w:val="a9"/>
              <w:numPr>
                <w:ilvl w:val="0"/>
                <w:numId w:val="443"/>
              </w:numPr>
              <w:autoSpaceDN w:val="0"/>
              <w:spacing w:line="0" w:lineRule="atLeast"/>
              <w:ind w:leftChars="0"/>
              <w:jc w:val="both"/>
              <w:rPr>
                <w:rFonts w:ascii="Times New Roman" w:eastAsia="標楷體" w:hAnsi="Times New Roman" w:cs="Times New Roman"/>
              </w:rPr>
            </w:pPr>
            <w:r>
              <w:rPr>
                <w:rFonts w:ascii="Times New Roman" w:eastAsia="標楷體" w:hAnsi="Times New Roman" w:cs="Times New Roman" w:hint="eastAsia"/>
              </w:rPr>
              <w:t>作業程序新增</w:t>
            </w:r>
            <w:r>
              <w:rPr>
                <w:rFonts w:ascii="Times New Roman" w:eastAsia="標楷體" w:hAnsi="Times New Roman" w:cs="Times New Roman"/>
              </w:rPr>
              <w:t>2.7.</w:t>
            </w:r>
            <w:r>
              <w:rPr>
                <w:rFonts w:ascii="Times New Roman" w:eastAsia="標楷體" w:hAnsi="Times New Roman" w:cs="Times New Roman" w:hint="eastAsia"/>
              </w:rPr>
              <w:t>，及修改後續條次。</w:t>
            </w:r>
          </w:p>
        </w:tc>
        <w:tc>
          <w:tcPr>
            <w:tcW w:w="642" w:type="pct"/>
            <w:tcBorders>
              <w:top w:val="single" w:sz="6" w:space="0" w:color="auto"/>
              <w:left w:val="single" w:sz="6" w:space="0" w:color="auto"/>
              <w:bottom w:val="single" w:sz="6" w:space="0" w:color="auto"/>
              <w:right w:val="single" w:sz="6" w:space="0" w:color="auto"/>
            </w:tcBorders>
            <w:vAlign w:val="center"/>
            <w:hideMark/>
          </w:tcPr>
          <w:p w14:paraId="52739482"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11.09</w:t>
            </w:r>
            <w:r>
              <w:rPr>
                <w:rFonts w:ascii="Times New Roman" w:eastAsia="標楷體" w:hAnsi="Times New Roman" w:cs="Times New Roman" w:hint="eastAsia"/>
              </w:rPr>
              <w:t>月</w:t>
            </w:r>
          </w:p>
        </w:tc>
        <w:tc>
          <w:tcPr>
            <w:tcW w:w="499" w:type="pct"/>
            <w:tcBorders>
              <w:top w:val="single" w:sz="6" w:space="0" w:color="auto"/>
              <w:left w:val="single" w:sz="6" w:space="0" w:color="auto"/>
              <w:bottom w:val="single" w:sz="6" w:space="0" w:color="auto"/>
              <w:right w:val="single" w:sz="6" w:space="0" w:color="auto"/>
            </w:tcBorders>
            <w:vAlign w:val="center"/>
            <w:hideMark/>
          </w:tcPr>
          <w:p w14:paraId="37152C19" w14:textId="77777777" w:rsidR="0087627F" w:rsidRDefault="0087627F">
            <w:pPr>
              <w:spacing w:line="0" w:lineRule="atLeast"/>
              <w:jc w:val="center"/>
              <w:rPr>
                <w:rFonts w:ascii="Times New Roman" w:eastAsia="標楷體" w:hAnsi="Times New Roman" w:cs="Times New Roman"/>
                <w:noProof/>
              </w:rPr>
            </w:pPr>
            <w:r>
              <w:rPr>
                <w:rFonts w:ascii="Times New Roman" w:eastAsia="標楷體" w:hAnsi="Times New Roman" w:cs="Times New Roman" w:hint="eastAsia"/>
                <w:noProof/>
              </w:rPr>
              <w:t>林安廸</w:t>
            </w:r>
          </w:p>
        </w:tc>
        <w:tc>
          <w:tcPr>
            <w:tcW w:w="586" w:type="pct"/>
            <w:tcBorders>
              <w:top w:val="single" w:sz="6" w:space="0" w:color="auto"/>
              <w:left w:val="single" w:sz="6" w:space="0" w:color="auto"/>
              <w:bottom w:val="single" w:sz="6" w:space="0" w:color="auto"/>
              <w:right w:val="single" w:sz="12" w:space="0" w:color="auto"/>
            </w:tcBorders>
            <w:vAlign w:val="center"/>
            <w:hideMark/>
          </w:tcPr>
          <w:p w14:paraId="42499200"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11.12.21</w:t>
            </w:r>
          </w:p>
          <w:p w14:paraId="1B72D874"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rPr>
              <w:t>111-2</w:t>
            </w:r>
          </w:p>
          <w:p w14:paraId="1FE69470" w14:textId="77777777" w:rsidR="0087627F" w:rsidRDefault="0087627F">
            <w:pPr>
              <w:spacing w:line="0" w:lineRule="atLeast"/>
              <w:jc w:val="center"/>
              <w:rPr>
                <w:rFonts w:ascii="Times New Roman" w:eastAsia="標楷體" w:hAnsi="Times New Roman" w:cs="Times New Roman"/>
              </w:rPr>
            </w:pPr>
            <w:r>
              <w:rPr>
                <w:rFonts w:ascii="Times New Roman" w:eastAsia="標楷體" w:hAnsi="Times New Roman" w:cs="Times New Roman" w:hint="eastAsia"/>
              </w:rPr>
              <w:t>內控會議通過</w:t>
            </w:r>
          </w:p>
        </w:tc>
      </w:tr>
    </w:tbl>
    <w:p w14:paraId="0A5107FC" w14:textId="2692A935" w:rsidR="0087627F" w:rsidRDefault="0087627F" w:rsidP="0087627F">
      <w:pPr>
        <w:jc w:val="right"/>
        <w:rPr>
          <w:rFonts w:ascii="標楷體" w:eastAsia="標楷體" w:hAnsi="標楷體"/>
          <w:sz w:val="16"/>
          <w:szCs w:val="16"/>
          <w:u w:val="single"/>
        </w:rPr>
      </w:pPr>
      <w:r>
        <w:rPr>
          <w:noProof/>
        </w:rPr>
        <mc:AlternateContent>
          <mc:Choice Requires="wps">
            <w:drawing>
              <wp:anchor distT="0" distB="0" distL="114300" distR="114300" simplePos="0" relativeHeight="251774213" behindDoc="0" locked="0" layoutInCell="1" allowOverlap="1" wp14:anchorId="401A76F3" wp14:editId="00A3CA40">
                <wp:simplePos x="0" y="0"/>
                <wp:positionH relativeFrom="column">
                  <wp:posOffset>4449445</wp:posOffset>
                </wp:positionH>
                <wp:positionV relativeFrom="page">
                  <wp:posOffset>9959975</wp:posOffset>
                </wp:positionV>
                <wp:extent cx="1800225" cy="590550"/>
                <wp:effectExtent l="0" t="0" r="0" b="0"/>
                <wp:wrapNone/>
                <wp:docPr id="118" name="文字方塊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C4CAF08"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表單修訂日期：109.09.22</w:t>
                            </w:r>
                          </w:p>
                          <w:p w14:paraId="34E3B673"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1A76F3" id="文字方塊 118" o:spid="_x0000_s1174" type="#_x0000_t202" style="position:absolute;left:0;text-align:left;margin-left:350.35pt;margin-top:784.25pt;width:141.75pt;height:46.5pt;z-index:2517742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" filled="f" stroked="f" strokeweight="1pt">
                <v:textbox>
                  <w:txbxContent>
                    <w:p w14:paraId="4C4CAF08"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表單修訂日期：109.09.22</w:t>
                      </w:r>
                    </w:p>
                    <w:p w14:paraId="34E3B673"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sz w:val="16"/>
          <w:szCs w:val="16"/>
        </w:rPr>
        <w:t>回</w:t>
      </w:r>
      <w:hyperlink r:id="rId287"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88" w:anchor="目錄" w:history="1">
        <w:r>
          <w:rPr>
            <w:rStyle w:val="a3"/>
            <w:rFonts w:ascii="標楷體" w:eastAsia="標楷體" w:hAnsi="標楷體" w:hint="eastAsia"/>
            <w:sz w:val="16"/>
            <w:szCs w:val="16"/>
          </w:rPr>
          <w:t>目錄</w:t>
        </w:r>
      </w:hyperlink>
      <w:r>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87627F" w14:paraId="1C750D45" w14:textId="77777777" w:rsidTr="0087627F">
        <w:trPr>
          <w:jc w:val="center"/>
        </w:trPr>
        <w:tc>
          <w:tcPr>
            <w:tcW w:w="9766" w:type="dxa"/>
            <w:gridSpan w:val="5"/>
            <w:tcBorders>
              <w:top w:val="single" w:sz="12" w:space="0" w:color="auto"/>
              <w:left w:val="single" w:sz="12" w:space="0" w:color="auto"/>
              <w:bottom w:val="single" w:sz="4" w:space="0" w:color="auto"/>
              <w:right w:val="single" w:sz="12" w:space="0" w:color="auto"/>
            </w:tcBorders>
            <w:vAlign w:val="center"/>
            <w:hideMark/>
          </w:tcPr>
          <w:p w14:paraId="61ABF223" w14:textId="77777777" w:rsidR="0087627F" w:rsidRDefault="0087627F">
            <w:pPr>
              <w:autoSpaceDE w:val="0"/>
              <w:adjustRightInd w:val="0"/>
              <w:spacing w:line="0" w:lineRule="atLeast"/>
              <w:ind w:right="28"/>
              <w:jc w:val="center"/>
              <w:textAlignment w:val="baseline"/>
              <w:rPr>
                <w:rFonts w:ascii="Times New Roman" w:eastAsia="標楷體" w:hAnsi="Times New Roman" w:cs="Times New Roman"/>
                <w:b/>
                <w:bCs/>
                <w:sz w:val="32"/>
                <w:szCs w:val="32"/>
              </w:rPr>
            </w:pPr>
            <w:r>
              <w:rPr>
                <w:rFonts w:ascii="Times New Roman" w:eastAsia="標楷體" w:hAnsi="Times New Roman" w:cs="Times New Roman" w:hint="eastAsia"/>
                <w:b/>
                <w:sz w:val="32"/>
                <w:szCs w:val="32"/>
              </w:rPr>
              <w:t>佛光大學內部控制文件</w:t>
            </w:r>
          </w:p>
        </w:tc>
      </w:tr>
      <w:tr w:rsidR="0087627F" w14:paraId="3E14CD0F" w14:textId="77777777" w:rsidTr="0087627F">
        <w:trPr>
          <w:jc w:val="center"/>
        </w:trPr>
        <w:tc>
          <w:tcPr>
            <w:tcW w:w="4238" w:type="dxa"/>
            <w:tcBorders>
              <w:top w:val="single" w:sz="4" w:space="0" w:color="auto"/>
              <w:left w:val="single" w:sz="12" w:space="0" w:color="auto"/>
              <w:bottom w:val="single" w:sz="2" w:space="0" w:color="auto"/>
              <w:right w:val="single" w:sz="2" w:space="0" w:color="auto"/>
            </w:tcBorders>
            <w:vAlign w:val="center"/>
            <w:hideMark/>
          </w:tcPr>
          <w:p w14:paraId="518AE0C3"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文件名稱</w:t>
            </w:r>
          </w:p>
        </w:tc>
        <w:tc>
          <w:tcPr>
            <w:tcW w:w="1960" w:type="dxa"/>
            <w:tcBorders>
              <w:top w:val="single" w:sz="4" w:space="0" w:color="auto"/>
              <w:left w:val="single" w:sz="2" w:space="0" w:color="auto"/>
              <w:bottom w:val="single" w:sz="4" w:space="0" w:color="auto"/>
              <w:right w:val="single" w:sz="4" w:space="0" w:color="auto"/>
            </w:tcBorders>
            <w:vAlign w:val="center"/>
            <w:hideMark/>
          </w:tcPr>
          <w:p w14:paraId="57DD8ABB"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制訂單位</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920055E"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文件編號</w:t>
            </w:r>
          </w:p>
        </w:tc>
        <w:tc>
          <w:tcPr>
            <w:tcW w:w="1273" w:type="dxa"/>
            <w:tcBorders>
              <w:top w:val="single" w:sz="4" w:space="0" w:color="auto"/>
              <w:left w:val="single" w:sz="4" w:space="0" w:color="auto"/>
              <w:bottom w:val="single" w:sz="4" w:space="0" w:color="auto"/>
              <w:right w:val="single" w:sz="4" w:space="0" w:color="auto"/>
            </w:tcBorders>
            <w:vAlign w:val="center"/>
            <w:hideMark/>
          </w:tcPr>
          <w:p w14:paraId="0C7AD466"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版本</w:t>
            </w:r>
            <w:r>
              <w:rPr>
                <w:rFonts w:ascii="Times New Roman" w:eastAsia="標楷體" w:hAnsi="Times New Roman" w:cs="Times New Roman"/>
                <w:sz w:val="20"/>
                <w:szCs w:val="20"/>
              </w:rPr>
              <w:t>/</w:t>
            </w:r>
          </w:p>
          <w:p w14:paraId="5F32FA16"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制訂日期</w:t>
            </w:r>
          </w:p>
        </w:tc>
        <w:tc>
          <w:tcPr>
            <w:tcW w:w="1164" w:type="dxa"/>
            <w:tcBorders>
              <w:top w:val="single" w:sz="4" w:space="0" w:color="auto"/>
              <w:left w:val="single" w:sz="4" w:space="0" w:color="auto"/>
              <w:bottom w:val="single" w:sz="4" w:space="0" w:color="auto"/>
              <w:right w:val="single" w:sz="12" w:space="0" w:color="auto"/>
            </w:tcBorders>
            <w:vAlign w:val="center"/>
            <w:hideMark/>
          </w:tcPr>
          <w:p w14:paraId="41B0FE33"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頁數</w:t>
            </w:r>
          </w:p>
        </w:tc>
      </w:tr>
      <w:tr w:rsidR="0087627F" w14:paraId="36FCADB9" w14:textId="77777777" w:rsidTr="0087627F">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hideMark/>
          </w:tcPr>
          <w:p w14:paraId="3F0B8CD2" w14:textId="77777777" w:rsidR="0087627F" w:rsidRDefault="0087627F">
            <w:pPr>
              <w:spacing w:line="0" w:lineRule="atLeast"/>
              <w:jc w:val="center"/>
              <w:rPr>
                <w:rFonts w:ascii="Times New Roman" w:eastAsia="標楷體" w:hAnsi="Times New Roman" w:cs="Times New Roman"/>
                <w:b/>
                <w:szCs w:val="24"/>
              </w:rPr>
            </w:pPr>
            <w:r>
              <w:rPr>
                <w:rFonts w:ascii="Times New Roman" w:eastAsia="標楷體" w:hAnsi="Times New Roman" w:cs="Times New Roman" w:hint="eastAsia"/>
                <w:b/>
                <w:szCs w:val="24"/>
              </w:rPr>
              <w:t>國際學術交流</w:t>
            </w:r>
          </w:p>
          <w:p w14:paraId="39261BFF" w14:textId="77777777" w:rsidR="0087627F" w:rsidRDefault="0087627F">
            <w:pPr>
              <w:spacing w:line="0" w:lineRule="atLeast"/>
              <w:jc w:val="center"/>
              <w:rPr>
                <w:rFonts w:ascii="Times New Roman" w:eastAsia="標楷體" w:hAnsi="Times New Roman" w:cs="Times New Roman"/>
                <w:b/>
                <w:szCs w:val="24"/>
              </w:rPr>
            </w:pPr>
            <w:r>
              <w:rPr>
                <w:rFonts w:ascii="Times New Roman" w:eastAsia="標楷體" w:hAnsi="Times New Roman" w:cs="Times New Roman" w:hint="eastAsia"/>
                <w:b/>
                <w:szCs w:val="24"/>
              </w:rPr>
              <w:t>締結姊妹校作業</w:t>
            </w:r>
          </w:p>
        </w:tc>
        <w:tc>
          <w:tcPr>
            <w:tcW w:w="1960" w:type="dxa"/>
            <w:tcBorders>
              <w:top w:val="single" w:sz="4" w:space="0" w:color="auto"/>
              <w:left w:val="single" w:sz="2" w:space="0" w:color="auto"/>
              <w:bottom w:val="single" w:sz="12" w:space="0" w:color="auto"/>
              <w:right w:val="single" w:sz="4" w:space="0" w:color="auto"/>
            </w:tcBorders>
            <w:vAlign w:val="center"/>
            <w:hideMark/>
          </w:tcPr>
          <w:p w14:paraId="060CD8F6"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國際暨兩岸事務處</w:t>
            </w:r>
          </w:p>
        </w:tc>
        <w:tc>
          <w:tcPr>
            <w:tcW w:w="1131" w:type="dxa"/>
            <w:tcBorders>
              <w:top w:val="single" w:sz="4" w:space="0" w:color="auto"/>
              <w:left w:val="single" w:sz="4" w:space="0" w:color="auto"/>
              <w:bottom w:val="single" w:sz="12" w:space="0" w:color="auto"/>
              <w:right w:val="single" w:sz="4" w:space="0" w:color="auto"/>
            </w:tcBorders>
            <w:vAlign w:val="center"/>
            <w:hideMark/>
          </w:tcPr>
          <w:p w14:paraId="35EC083F"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sz w:val="20"/>
                <w:szCs w:val="20"/>
              </w:rPr>
              <w:t>1250-002</w:t>
            </w:r>
          </w:p>
        </w:tc>
        <w:tc>
          <w:tcPr>
            <w:tcW w:w="1273" w:type="dxa"/>
            <w:tcBorders>
              <w:top w:val="single" w:sz="4" w:space="0" w:color="auto"/>
              <w:left w:val="single" w:sz="4" w:space="0" w:color="auto"/>
              <w:bottom w:val="single" w:sz="12" w:space="0" w:color="auto"/>
              <w:right w:val="single" w:sz="4" w:space="0" w:color="auto"/>
            </w:tcBorders>
            <w:vAlign w:val="center"/>
            <w:hideMark/>
          </w:tcPr>
          <w:p w14:paraId="3B05192D" w14:textId="77777777" w:rsidR="0087627F" w:rsidRDefault="0087627F">
            <w:pPr>
              <w:spacing w:line="0" w:lineRule="atLeast"/>
              <w:jc w:val="center"/>
              <w:rPr>
                <w:rFonts w:ascii="Times New Roman" w:eastAsia="標楷體" w:hAnsi="Times New Roman" w:cs="Times New Roman"/>
                <w:sz w:val="20"/>
              </w:rPr>
            </w:pPr>
            <w:r>
              <w:rPr>
                <w:rFonts w:ascii="Times New Roman" w:eastAsia="標楷體" w:hAnsi="Times New Roman" w:cs="Times New Roman"/>
                <w:sz w:val="20"/>
              </w:rPr>
              <w:t>08/</w:t>
            </w:r>
          </w:p>
          <w:p w14:paraId="4DA3A757"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sz w:val="20"/>
              </w:rPr>
              <w:t>111.12.21</w:t>
            </w:r>
          </w:p>
        </w:tc>
        <w:tc>
          <w:tcPr>
            <w:tcW w:w="1164" w:type="dxa"/>
            <w:tcBorders>
              <w:top w:val="single" w:sz="4" w:space="0" w:color="auto"/>
              <w:left w:val="single" w:sz="4" w:space="0" w:color="auto"/>
              <w:bottom w:val="single" w:sz="12" w:space="0" w:color="auto"/>
              <w:right w:val="single" w:sz="12" w:space="0" w:color="auto"/>
            </w:tcBorders>
            <w:vAlign w:val="center"/>
            <w:hideMark/>
          </w:tcPr>
          <w:p w14:paraId="1A57A633"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第</w:t>
            </w:r>
            <w:r>
              <w:rPr>
                <w:rFonts w:ascii="Times New Roman" w:eastAsia="標楷體" w:hAnsi="Times New Roman" w:cs="Times New Roman"/>
                <w:sz w:val="20"/>
                <w:szCs w:val="20"/>
              </w:rPr>
              <w:t>1</w:t>
            </w:r>
            <w:r>
              <w:rPr>
                <w:rFonts w:ascii="Times New Roman" w:eastAsia="標楷體" w:hAnsi="Times New Roman" w:cs="Times New Roman" w:hint="eastAsia"/>
                <w:sz w:val="20"/>
                <w:szCs w:val="20"/>
              </w:rPr>
              <w:t>頁</w:t>
            </w:r>
            <w:r>
              <w:rPr>
                <w:rFonts w:ascii="Times New Roman" w:eastAsia="標楷體" w:hAnsi="Times New Roman" w:cs="Times New Roman"/>
                <w:sz w:val="20"/>
                <w:szCs w:val="20"/>
              </w:rPr>
              <w:t>/</w:t>
            </w:r>
          </w:p>
          <w:p w14:paraId="2F8FB417"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共</w:t>
            </w:r>
            <w:r>
              <w:rPr>
                <w:rFonts w:ascii="Times New Roman" w:eastAsia="標楷體" w:hAnsi="Times New Roman" w:cs="Times New Roman"/>
                <w:sz w:val="20"/>
                <w:szCs w:val="20"/>
              </w:rPr>
              <w:t>3</w:t>
            </w:r>
            <w:r>
              <w:rPr>
                <w:rFonts w:ascii="Times New Roman" w:eastAsia="標楷體" w:hAnsi="Times New Roman" w:cs="Times New Roman" w:hint="eastAsia"/>
                <w:sz w:val="20"/>
                <w:szCs w:val="20"/>
              </w:rPr>
              <w:t>頁</w:t>
            </w:r>
          </w:p>
        </w:tc>
      </w:tr>
    </w:tbl>
    <w:p w14:paraId="16A1641B" w14:textId="77777777" w:rsidR="0087627F" w:rsidRDefault="0087627F" w:rsidP="0087627F">
      <w:pPr>
        <w:jc w:val="right"/>
        <w:rPr>
          <w:rFonts w:ascii="標楷體" w:eastAsia="標楷體" w:hAnsi="標楷體"/>
          <w:b/>
          <w:bCs/>
        </w:rPr>
      </w:pPr>
      <w:r>
        <w:rPr>
          <w:rFonts w:ascii="標楷體" w:eastAsia="標楷體" w:hAnsi="標楷體" w:hint="eastAsia"/>
          <w:sz w:val="16"/>
          <w:szCs w:val="16"/>
        </w:rPr>
        <w:t>回</w:t>
      </w:r>
      <w:hyperlink r:id="rId289"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90" w:anchor="目錄" w:history="1">
        <w:r>
          <w:rPr>
            <w:rStyle w:val="a3"/>
            <w:rFonts w:ascii="標楷體" w:eastAsia="標楷體" w:hAnsi="標楷體" w:hint="eastAsia"/>
            <w:sz w:val="16"/>
            <w:szCs w:val="16"/>
          </w:rPr>
          <w:t>目錄</w:t>
        </w:r>
      </w:hyperlink>
    </w:p>
    <w:p w14:paraId="488A27BD" w14:textId="77777777" w:rsidR="0087627F" w:rsidRDefault="0087627F" w:rsidP="0087627F">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772365E2" w14:textId="77777777" w:rsidR="0087627F" w:rsidRDefault="0087627F" w:rsidP="0087627F">
      <w:pPr>
        <w:rPr>
          <w:rFonts w:ascii="標楷體" w:eastAsia="標楷體" w:hAnsi="標楷體"/>
        </w:rPr>
      </w:pPr>
      <w:r>
        <w:rPr>
          <w:rFonts w:ascii="標楷體" w:eastAsia="標楷體" w:hAnsi="標楷體" w:hint="eastAsia"/>
        </w:rPr>
        <w:object w:dxaOrig="10080" w:dyaOrig="11385" w14:anchorId="672909A6">
          <v:shape id="_x0000_i1147" type="#_x0000_t75" style="width:7in;height:567.55pt" o:ole="">
            <v:imagedata r:id="rId291" o:title=""/>
          </v:shape>
          <o:OLEObject Type="Embed" ProgID="Visio.Drawing.11" ShapeID="_x0000_i1147" DrawAspect="Content" ObjectID="_1843026964" r:id="rId292"/>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87627F" w14:paraId="757D2B87"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4088258"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4499491D" w14:textId="77777777" w:rsidTr="0087627F">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14:paraId="5DFBD7C5"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8" w:type="pct"/>
            <w:tcBorders>
              <w:top w:val="single" w:sz="4" w:space="0" w:color="auto"/>
              <w:left w:val="single" w:sz="2" w:space="0" w:color="auto"/>
              <w:bottom w:val="single" w:sz="4" w:space="0" w:color="auto"/>
              <w:right w:val="single" w:sz="4" w:space="0" w:color="auto"/>
            </w:tcBorders>
            <w:vAlign w:val="center"/>
            <w:hideMark/>
          </w:tcPr>
          <w:p w14:paraId="219198FA"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68" w:type="pct"/>
            <w:tcBorders>
              <w:top w:val="single" w:sz="4" w:space="0" w:color="auto"/>
              <w:left w:val="single" w:sz="4" w:space="0" w:color="auto"/>
              <w:bottom w:val="single" w:sz="4" w:space="0" w:color="auto"/>
              <w:right w:val="single" w:sz="4" w:space="0" w:color="auto"/>
            </w:tcBorders>
            <w:vAlign w:val="center"/>
            <w:hideMark/>
          </w:tcPr>
          <w:p w14:paraId="69A684B0"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43D33EC"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AFDB25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7" w:type="pct"/>
            <w:tcBorders>
              <w:top w:val="single" w:sz="4" w:space="0" w:color="auto"/>
              <w:left w:val="single" w:sz="4" w:space="0" w:color="auto"/>
              <w:bottom w:val="single" w:sz="4" w:space="0" w:color="auto"/>
              <w:right w:val="single" w:sz="12" w:space="0" w:color="auto"/>
            </w:tcBorders>
            <w:vAlign w:val="center"/>
            <w:hideMark/>
          </w:tcPr>
          <w:p w14:paraId="61B0542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6AEBD3C9" w14:textId="77777777" w:rsidTr="0087627F">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14:paraId="4796BB6C"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國際學術交流</w:t>
            </w:r>
          </w:p>
          <w:p w14:paraId="7CA0E88F"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締結姊妹校作業</w:t>
            </w:r>
          </w:p>
        </w:tc>
        <w:tc>
          <w:tcPr>
            <w:tcW w:w="938" w:type="pct"/>
            <w:tcBorders>
              <w:top w:val="single" w:sz="4" w:space="0" w:color="auto"/>
              <w:left w:val="single" w:sz="2" w:space="0" w:color="auto"/>
              <w:bottom w:val="single" w:sz="12" w:space="0" w:color="auto"/>
              <w:right w:val="single" w:sz="4" w:space="0" w:color="auto"/>
            </w:tcBorders>
            <w:vAlign w:val="center"/>
            <w:hideMark/>
          </w:tcPr>
          <w:p w14:paraId="4406BD58"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hint="eastAsia"/>
                <w:sz w:val="20"/>
                <w:szCs w:val="20"/>
              </w:rPr>
              <w:t>國際暨兩岸事務處</w:t>
            </w:r>
          </w:p>
        </w:tc>
        <w:tc>
          <w:tcPr>
            <w:tcW w:w="568" w:type="pct"/>
            <w:tcBorders>
              <w:top w:val="single" w:sz="4" w:space="0" w:color="auto"/>
              <w:left w:val="single" w:sz="4" w:space="0" w:color="auto"/>
              <w:bottom w:val="single" w:sz="12" w:space="0" w:color="auto"/>
              <w:right w:val="single" w:sz="4" w:space="0" w:color="auto"/>
            </w:tcBorders>
            <w:vAlign w:val="center"/>
            <w:hideMark/>
          </w:tcPr>
          <w:p w14:paraId="519ABB80"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sz w:val="20"/>
                <w:szCs w:val="20"/>
              </w:rPr>
              <w:t>1250-00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817F1DF" w14:textId="77777777" w:rsidR="0087627F" w:rsidRDefault="0087627F">
            <w:pPr>
              <w:spacing w:line="0" w:lineRule="atLeast"/>
              <w:jc w:val="center"/>
              <w:rPr>
                <w:rFonts w:ascii="Times New Roman" w:eastAsia="標楷體" w:hAnsi="Times New Roman" w:cs="Times New Roman"/>
                <w:sz w:val="20"/>
              </w:rPr>
            </w:pPr>
            <w:r>
              <w:rPr>
                <w:rFonts w:ascii="Times New Roman" w:eastAsia="標楷體" w:hAnsi="Times New Roman" w:cs="Times New Roman"/>
                <w:sz w:val="20"/>
              </w:rPr>
              <w:t>08/</w:t>
            </w:r>
          </w:p>
          <w:p w14:paraId="09A6BFB9"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sz w:val="20"/>
              </w:rPr>
              <w:t>111.12.21</w:t>
            </w:r>
          </w:p>
        </w:tc>
        <w:tc>
          <w:tcPr>
            <w:tcW w:w="597" w:type="pct"/>
            <w:tcBorders>
              <w:top w:val="single" w:sz="4" w:space="0" w:color="auto"/>
              <w:left w:val="single" w:sz="4" w:space="0" w:color="auto"/>
              <w:bottom w:val="single" w:sz="12" w:space="0" w:color="auto"/>
              <w:right w:val="single" w:sz="12" w:space="0" w:color="auto"/>
            </w:tcBorders>
            <w:vAlign w:val="center"/>
            <w:hideMark/>
          </w:tcPr>
          <w:p w14:paraId="5D15C92A"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第</w:t>
            </w:r>
            <w:r>
              <w:rPr>
                <w:rFonts w:ascii="Times New Roman" w:eastAsia="標楷體" w:hAnsi="Times New Roman" w:cs="Times New Roman"/>
                <w:sz w:val="20"/>
                <w:szCs w:val="20"/>
              </w:rPr>
              <w:t>2</w:t>
            </w:r>
            <w:r>
              <w:rPr>
                <w:rFonts w:ascii="Times New Roman" w:eastAsia="標楷體" w:hAnsi="Times New Roman" w:cs="Times New Roman" w:hint="eastAsia"/>
                <w:sz w:val="20"/>
                <w:szCs w:val="20"/>
              </w:rPr>
              <w:t>頁</w:t>
            </w:r>
            <w:r>
              <w:rPr>
                <w:rFonts w:ascii="Times New Roman" w:eastAsia="標楷體" w:hAnsi="Times New Roman" w:cs="Times New Roman"/>
                <w:sz w:val="20"/>
                <w:szCs w:val="20"/>
              </w:rPr>
              <w:t>/</w:t>
            </w:r>
          </w:p>
          <w:p w14:paraId="27D32980"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hint="eastAsia"/>
                <w:sz w:val="20"/>
                <w:szCs w:val="20"/>
              </w:rPr>
              <w:t>共</w:t>
            </w:r>
            <w:r>
              <w:rPr>
                <w:rFonts w:ascii="Times New Roman" w:eastAsia="標楷體" w:hAnsi="Times New Roman" w:cs="Times New Roman"/>
                <w:sz w:val="20"/>
                <w:szCs w:val="20"/>
              </w:rPr>
              <w:t>3</w:t>
            </w:r>
            <w:r>
              <w:rPr>
                <w:rFonts w:ascii="Times New Roman" w:eastAsia="標楷體" w:hAnsi="Times New Roman" w:cs="Times New Roman" w:hint="eastAsia"/>
                <w:sz w:val="20"/>
                <w:szCs w:val="20"/>
              </w:rPr>
              <w:t>頁</w:t>
            </w:r>
          </w:p>
        </w:tc>
      </w:tr>
    </w:tbl>
    <w:p w14:paraId="7428C060" w14:textId="77777777" w:rsidR="0087627F" w:rsidRDefault="0087627F" w:rsidP="0087627F">
      <w:pPr>
        <w:autoSpaceDE w:val="0"/>
        <w:adjustRightInd w:val="0"/>
        <w:jc w:val="right"/>
        <w:textAlignment w:val="baseline"/>
        <w:rPr>
          <w:rFonts w:ascii="標楷體" w:eastAsia="標楷體" w:hAnsi="標楷體"/>
          <w:bCs/>
        </w:rPr>
      </w:pPr>
      <w:r>
        <w:rPr>
          <w:rFonts w:ascii="標楷體" w:eastAsia="標楷體" w:hAnsi="標楷體" w:hint="eastAsia"/>
          <w:sz w:val="16"/>
          <w:szCs w:val="16"/>
        </w:rPr>
        <w:t>回</w:t>
      </w:r>
      <w:hyperlink r:id="rId293"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94" w:anchor="目錄" w:history="1">
        <w:r>
          <w:rPr>
            <w:rStyle w:val="a3"/>
            <w:rFonts w:ascii="標楷體" w:eastAsia="標楷體" w:hAnsi="標楷體" w:hint="eastAsia"/>
            <w:sz w:val="16"/>
            <w:szCs w:val="16"/>
          </w:rPr>
          <w:t>目錄</w:t>
        </w:r>
      </w:hyperlink>
    </w:p>
    <w:p w14:paraId="5A69148A" w14:textId="77777777" w:rsidR="0087627F" w:rsidRDefault="0087627F" w:rsidP="0087627F">
      <w:pPr>
        <w:autoSpaceDE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2.</w:t>
      </w:r>
      <w:r>
        <w:rPr>
          <w:rFonts w:ascii="Times New Roman" w:eastAsia="標楷體" w:hAnsi="Times New Roman" w:cs="Times New Roman" w:hint="eastAsia"/>
          <w:b/>
          <w:bCs/>
        </w:rPr>
        <w:t>作業程序：</w:t>
      </w:r>
    </w:p>
    <w:p w14:paraId="0C45E11B"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1.</w:t>
      </w:r>
      <w:r>
        <w:rPr>
          <w:rFonts w:ascii="Times New Roman" w:eastAsia="標楷體" w:hAnsi="Times New Roman" w:cs="Times New Roman" w:hint="eastAsia"/>
          <w:szCs w:val="24"/>
        </w:rPr>
        <w:t>為促進本校與國內外大學院校建立姊妹校關係及辦理相關學術交流活動，依本程序辦理。</w:t>
      </w:r>
    </w:p>
    <w:p w14:paraId="6FD97CA8"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2.</w:t>
      </w:r>
      <w:r>
        <w:rPr>
          <w:rFonts w:ascii="Times New Roman" w:eastAsia="標楷體" w:hAnsi="Times New Roman" w:cs="Times New Roman" w:hint="eastAsia"/>
          <w:szCs w:val="24"/>
        </w:rPr>
        <w:t>建立姊妹校關係及辦理相關學術交流活動時，應符合本校目標。</w:t>
      </w:r>
    </w:p>
    <w:p w14:paraId="05902D8C"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3.</w:t>
      </w:r>
      <w:r>
        <w:rPr>
          <w:rFonts w:ascii="Times New Roman" w:eastAsia="標楷體" w:hAnsi="Times New Roman" w:cs="Times New Roman" w:hint="eastAsia"/>
          <w:szCs w:val="24"/>
        </w:rPr>
        <w:t>建立姊妹校關係及辦理相關學術交流相關活動時，應依本校「校外交流與合作實施辦法」原則處理。</w:t>
      </w:r>
    </w:p>
    <w:p w14:paraId="073018B9"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4.</w:t>
      </w:r>
      <w:r>
        <w:rPr>
          <w:rFonts w:ascii="Times New Roman" w:eastAsia="標楷體" w:hAnsi="Times New Roman" w:cs="Times New Roman" w:hint="eastAsia"/>
          <w:szCs w:val="24"/>
        </w:rPr>
        <w:t>簽訂締結姊妹校流程：</w:t>
      </w:r>
    </w:p>
    <w:p w14:paraId="5B3121E9"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4.1.</w:t>
      </w:r>
      <w:r>
        <w:rPr>
          <w:rFonts w:ascii="Times New Roman" w:eastAsia="標楷體" w:hAnsi="Times New Roman" w:cs="Times New Roman" w:hint="eastAsia"/>
          <w:szCs w:val="24"/>
        </w:rPr>
        <w:t>徵求欲進行締結交流之國內外大學。</w:t>
      </w:r>
    </w:p>
    <w:p w14:paraId="06EEC409"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4.2.</w:t>
      </w:r>
      <w:r>
        <w:rPr>
          <w:rFonts w:ascii="Times New Roman" w:eastAsia="標楷體" w:hAnsi="Times New Roman" w:cs="Times New Roman" w:hint="eastAsia"/>
          <w:szCs w:val="24"/>
        </w:rPr>
        <w:t>與對方學校洽談合作意願與性質評估合作之可行性。</w:t>
      </w:r>
    </w:p>
    <w:p w14:paraId="10E33F53"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4.3.</w:t>
      </w:r>
      <w:r>
        <w:rPr>
          <w:rFonts w:ascii="Times New Roman" w:eastAsia="標楷體" w:hAnsi="Times New Roman" w:cs="Times New Roman" w:hint="eastAsia"/>
          <w:szCs w:val="24"/>
        </w:rPr>
        <w:t>就協定書或合約書進行初步討論並達成共識。</w:t>
      </w:r>
    </w:p>
    <w:p w14:paraId="79011383"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4.4.</w:t>
      </w:r>
      <w:r>
        <w:rPr>
          <w:rFonts w:ascii="Times New Roman" w:eastAsia="標楷體" w:hAnsi="Times New Roman" w:cs="Times New Roman" w:hint="eastAsia"/>
          <w:szCs w:val="24"/>
        </w:rPr>
        <w:t>準備「學術交流合作協定書」或「締結姊妹校合約書」。</w:t>
      </w:r>
    </w:p>
    <w:p w14:paraId="395689EB"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4.5.</w:t>
      </w:r>
      <w:r>
        <w:rPr>
          <w:rFonts w:ascii="Times New Roman" w:eastAsia="標楷體" w:hAnsi="Times New Roman" w:cs="Times New Roman" w:hint="eastAsia"/>
          <w:szCs w:val="24"/>
        </w:rPr>
        <w:t>正式簽訂「學術交流合作協定書」或「締結姊妹校合約書」。</w:t>
      </w:r>
    </w:p>
    <w:p w14:paraId="47F5C3A1"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5.</w:t>
      </w:r>
      <w:r>
        <w:rPr>
          <w:rFonts w:ascii="Times New Roman" w:eastAsia="標楷體" w:hAnsi="Times New Roman" w:cs="Times New Roman" w:hint="eastAsia"/>
          <w:szCs w:val="24"/>
        </w:rPr>
        <w:t>協定書</w:t>
      </w:r>
      <w:r>
        <w:rPr>
          <w:rFonts w:ascii="Times New Roman" w:eastAsia="標楷體" w:hAnsi="Times New Roman" w:cs="Times New Roman"/>
          <w:szCs w:val="24"/>
        </w:rPr>
        <w:t>/</w:t>
      </w:r>
      <w:r>
        <w:rPr>
          <w:rFonts w:ascii="Times New Roman" w:eastAsia="標楷體" w:hAnsi="Times New Roman" w:cs="Times New Roman" w:hint="eastAsia"/>
          <w:szCs w:val="24"/>
        </w:rPr>
        <w:t>合約書內容，宜包括下列事項：</w:t>
      </w:r>
    </w:p>
    <w:p w14:paraId="3A5EC75D"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5.1.</w:t>
      </w:r>
      <w:r>
        <w:rPr>
          <w:rFonts w:ascii="Times New Roman" w:eastAsia="標楷體" w:hAnsi="Times New Roman" w:cs="Times New Roman" w:hint="eastAsia"/>
          <w:szCs w:val="24"/>
        </w:rPr>
        <w:t>姊妹校之國家及學校名稱。</w:t>
      </w:r>
    </w:p>
    <w:p w14:paraId="61130663"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5.2.</w:t>
      </w:r>
      <w:r>
        <w:rPr>
          <w:rFonts w:ascii="Times New Roman" w:eastAsia="標楷體" w:hAnsi="Times New Roman" w:cs="Times New Roman" w:hint="eastAsia"/>
          <w:szCs w:val="24"/>
        </w:rPr>
        <w:t>交流形態：包括定期及不定期之交流。</w:t>
      </w:r>
    </w:p>
    <w:p w14:paraId="31E8E85F"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5.3.</w:t>
      </w:r>
      <w:r>
        <w:rPr>
          <w:rFonts w:ascii="Times New Roman" w:eastAsia="標楷體" w:hAnsi="Times New Roman" w:cs="Times New Roman" w:hint="eastAsia"/>
          <w:szCs w:val="24"/>
        </w:rPr>
        <w:t>交流項目及內容。</w:t>
      </w:r>
    </w:p>
    <w:p w14:paraId="4F274746"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5.4.</w:t>
      </w:r>
      <w:r>
        <w:rPr>
          <w:rFonts w:ascii="Times New Roman" w:eastAsia="標楷體" w:hAnsi="Times New Roman" w:cs="Times New Roman" w:hint="eastAsia"/>
          <w:szCs w:val="24"/>
        </w:rPr>
        <w:t>對等性：本校將配合或提供的項目及姊妹校將配合或提供的項目</w:t>
      </w:r>
    </w:p>
    <w:p w14:paraId="30E61C33"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5.5.</w:t>
      </w:r>
      <w:r>
        <w:rPr>
          <w:rFonts w:ascii="Times New Roman" w:eastAsia="標楷體" w:hAnsi="Times New Roman" w:cs="Times New Roman" w:hint="eastAsia"/>
          <w:szCs w:val="24"/>
        </w:rPr>
        <w:t>「學術交流合作協定書」或「締結姊妹校合約書」之有效年限。</w:t>
      </w:r>
    </w:p>
    <w:p w14:paraId="06D4AD38"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6.</w:t>
      </w:r>
      <w:r>
        <w:rPr>
          <w:rFonts w:ascii="Times New Roman" w:eastAsia="標楷體" w:hAnsi="Times New Roman" w:cs="Times New Roman" w:hint="eastAsia"/>
          <w:szCs w:val="24"/>
        </w:rPr>
        <w:t>簽訂「學術交流合作協定書」或「締結姊妹校合約書」方式：</w:t>
      </w:r>
    </w:p>
    <w:p w14:paraId="2805E4E8"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6.1.</w:t>
      </w:r>
      <w:r>
        <w:rPr>
          <w:rFonts w:ascii="Times New Roman" w:eastAsia="標楷體" w:hAnsi="Times New Roman" w:cs="Times New Roman" w:hint="eastAsia"/>
          <w:szCs w:val="24"/>
        </w:rPr>
        <w:t>姊妹校相關人員至本校簽約。</w:t>
      </w:r>
    </w:p>
    <w:p w14:paraId="052B6E87"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6.2.</w:t>
      </w:r>
      <w:r>
        <w:rPr>
          <w:rFonts w:ascii="Times New Roman" w:eastAsia="標楷體" w:hAnsi="Times New Roman" w:cs="Times New Roman" w:hint="eastAsia"/>
          <w:szCs w:val="24"/>
        </w:rPr>
        <w:t>本校相關人員至姊妹校簽約。</w:t>
      </w:r>
    </w:p>
    <w:p w14:paraId="6E3BE724" w14:textId="77777777" w:rsidR="0087627F" w:rsidRDefault="0087627F" w:rsidP="0087627F">
      <w:pPr>
        <w:ind w:leftChars="300" w:left="1440" w:hangingChars="300" w:hanging="720"/>
        <w:jc w:val="both"/>
        <w:rPr>
          <w:rFonts w:ascii="Times New Roman" w:eastAsia="標楷體" w:hAnsi="Times New Roman" w:cs="Times New Roman"/>
          <w:szCs w:val="24"/>
        </w:rPr>
      </w:pPr>
      <w:r>
        <w:rPr>
          <w:rFonts w:ascii="Times New Roman" w:eastAsia="標楷體" w:hAnsi="Times New Roman" w:cs="Times New Roman"/>
          <w:szCs w:val="24"/>
        </w:rPr>
        <w:t>2.6.3.</w:t>
      </w:r>
      <w:r>
        <w:rPr>
          <w:rFonts w:ascii="Times New Roman" w:eastAsia="標楷體" w:hAnsi="Times New Roman" w:cs="Times New Roman" w:hint="eastAsia"/>
          <w:szCs w:val="24"/>
        </w:rPr>
        <w:t>透過正式函文書信往返完成簽約事宜。</w:t>
      </w:r>
    </w:p>
    <w:p w14:paraId="0B1F2F77"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w:t>
      </w:r>
      <w:r>
        <w:rPr>
          <w:rFonts w:ascii="Times New Roman" w:eastAsia="標楷體" w:hAnsi="Times New Roman" w:cs="Times New Roman" w:hint="eastAsia"/>
          <w:szCs w:val="24"/>
        </w:rPr>
        <w:t>各級單位負責與協調簽署及後續執行事宜，權責分工如下：</w:t>
      </w:r>
    </w:p>
    <w:p w14:paraId="466CA48C" w14:textId="77777777" w:rsidR="0087627F" w:rsidRDefault="0087627F" w:rsidP="0087627F">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1.</w:t>
      </w:r>
      <w:r>
        <w:rPr>
          <w:rFonts w:ascii="Times New Roman" w:eastAsia="標楷體" w:hAnsi="Times New Roman" w:cs="Times New Roman" w:hint="eastAsia"/>
          <w:szCs w:val="24"/>
        </w:rPr>
        <w:t>校級：屬全校性或跨院（兩學院以上）之締結交流約定，由國際暨兩岸事務處辦理。</w:t>
      </w:r>
    </w:p>
    <w:p w14:paraId="50F1712A" w14:textId="77777777" w:rsidR="0087627F" w:rsidRDefault="0087627F" w:rsidP="0087627F">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2.</w:t>
      </w:r>
      <w:r>
        <w:rPr>
          <w:rFonts w:ascii="Times New Roman" w:eastAsia="標楷體" w:hAnsi="Times New Roman" w:cs="Times New Roman" w:hint="eastAsia"/>
          <w:szCs w:val="24"/>
        </w:rPr>
        <w:t>院級：屬學院或學院內跨系（所）或單位之締結交流約定，由該學院或其指定系（所）或單位辦理及執行。</w:t>
      </w:r>
    </w:p>
    <w:p w14:paraId="598F3E16" w14:textId="77777777" w:rsidR="0087627F" w:rsidRDefault="0087627F" w:rsidP="0087627F">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3.</w:t>
      </w:r>
      <w:r>
        <w:rPr>
          <w:rFonts w:ascii="Times New Roman" w:eastAsia="標楷體" w:hAnsi="Times New Roman" w:cs="Times New Roman" w:hint="eastAsia"/>
          <w:szCs w:val="24"/>
        </w:rPr>
        <w:t>系（所）級：屬系（所）之締結交流約定，由系（所）所辦理及執行。</w:t>
      </w:r>
    </w:p>
    <w:p w14:paraId="674DA60F" w14:textId="77777777" w:rsidR="0087627F" w:rsidRDefault="0087627F" w:rsidP="0087627F">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4.</w:t>
      </w:r>
      <w:r>
        <w:rPr>
          <w:rFonts w:ascii="Times New Roman" w:eastAsia="標楷體" w:hAnsi="Times New Roman" w:cs="Times New Roman" w:hint="eastAsia"/>
          <w:szCs w:val="24"/>
        </w:rPr>
        <w:t>中心級：研究中心等單位之締結交流約定，由該單位自行辦理及執行。</w:t>
      </w:r>
    </w:p>
    <w:p w14:paraId="28E88603" w14:textId="77777777" w:rsidR="0087627F" w:rsidRDefault="0087627F" w:rsidP="0087627F">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5.</w:t>
      </w:r>
      <w:r>
        <w:rPr>
          <w:rFonts w:ascii="Times New Roman" w:eastAsia="標楷體" w:hAnsi="Times New Roman" w:cs="Times New Roman" w:hint="eastAsia"/>
          <w:szCs w:val="24"/>
        </w:rPr>
        <w:t>各院、系、所逕行與締結合約之院系所洽談。</w:t>
      </w:r>
    </w:p>
    <w:p w14:paraId="7B69DE87" w14:textId="77777777" w:rsidR="0087627F" w:rsidRDefault="0087627F" w:rsidP="0087627F">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5.1.</w:t>
      </w:r>
      <w:r>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278ADF26" w14:textId="77777777" w:rsidR="0087627F" w:rsidRDefault="0087627F" w:rsidP="0087627F">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Pr>
          <w:rFonts w:ascii="Times New Roman" w:eastAsia="標楷體" w:hAnsi="Times New Roman" w:cs="Times New Roman"/>
          <w:szCs w:val="24"/>
        </w:rPr>
        <w:t>2.7.5.2.</w:t>
      </w:r>
      <w:r>
        <w:rPr>
          <w:rFonts w:ascii="Times New Roman" w:eastAsia="標楷體" w:hAnsi="Times New Roman" w:cs="Times New Roman" w:hint="eastAsia"/>
          <w:szCs w:val="24"/>
        </w:rPr>
        <w:t>簽署完畢請送影本至國際暨兩岸事務處存查核備。</w:t>
      </w:r>
    </w:p>
    <w:p w14:paraId="159F8342" w14:textId="77777777" w:rsidR="0087627F" w:rsidRDefault="0087627F" w:rsidP="0087627F">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87627F" w14:paraId="48B77E0B"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37B3546"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7757D4BD" w14:textId="77777777" w:rsidTr="0087627F">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14:paraId="426B4E01"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8" w:type="pct"/>
            <w:tcBorders>
              <w:top w:val="single" w:sz="4" w:space="0" w:color="auto"/>
              <w:left w:val="single" w:sz="2" w:space="0" w:color="auto"/>
              <w:bottom w:val="single" w:sz="4" w:space="0" w:color="auto"/>
              <w:right w:val="single" w:sz="4" w:space="0" w:color="auto"/>
            </w:tcBorders>
            <w:vAlign w:val="center"/>
            <w:hideMark/>
          </w:tcPr>
          <w:p w14:paraId="299C465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68" w:type="pct"/>
            <w:tcBorders>
              <w:top w:val="single" w:sz="4" w:space="0" w:color="auto"/>
              <w:left w:val="single" w:sz="4" w:space="0" w:color="auto"/>
              <w:bottom w:val="single" w:sz="4" w:space="0" w:color="auto"/>
              <w:right w:val="single" w:sz="4" w:space="0" w:color="auto"/>
            </w:tcBorders>
            <w:vAlign w:val="center"/>
            <w:hideMark/>
          </w:tcPr>
          <w:p w14:paraId="6B4275FA"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FB4EEE1"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B3D1FB5"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7" w:type="pct"/>
            <w:tcBorders>
              <w:top w:val="single" w:sz="4" w:space="0" w:color="auto"/>
              <w:left w:val="single" w:sz="4" w:space="0" w:color="auto"/>
              <w:bottom w:val="single" w:sz="4" w:space="0" w:color="auto"/>
              <w:right w:val="single" w:sz="12" w:space="0" w:color="auto"/>
            </w:tcBorders>
            <w:vAlign w:val="center"/>
            <w:hideMark/>
          </w:tcPr>
          <w:p w14:paraId="42F620DF"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4F5435FC" w14:textId="77777777" w:rsidTr="0087627F">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14:paraId="7F894CAB"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國際學術交流</w:t>
            </w:r>
          </w:p>
          <w:p w14:paraId="514F3F9F"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締結姊妹校作業</w:t>
            </w:r>
          </w:p>
        </w:tc>
        <w:tc>
          <w:tcPr>
            <w:tcW w:w="938" w:type="pct"/>
            <w:tcBorders>
              <w:top w:val="single" w:sz="4" w:space="0" w:color="auto"/>
              <w:left w:val="single" w:sz="2" w:space="0" w:color="auto"/>
              <w:bottom w:val="single" w:sz="12" w:space="0" w:color="auto"/>
              <w:right w:val="single" w:sz="4" w:space="0" w:color="auto"/>
            </w:tcBorders>
            <w:vAlign w:val="center"/>
            <w:hideMark/>
          </w:tcPr>
          <w:p w14:paraId="68488835"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hint="eastAsia"/>
                <w:sz w:val="20"/>
                <w:szCs w:val="20"/>
              </w:rPr>
              <w:t>國際暨兩岸事務處</w:t>
            </w:r>
          </w:p>
        </w:tc>
        <w:tc>
          <w:tcPr>
            <w:tcW w:w="568" w:type="pct"/>
            <w:tcBorders>
              <w:top w:val="single" w:sz="4" w:space="0" w:color="auto"/>
              <w:left w:val="single" w:sz="4" w:space="0" w:color="auto"/>
              <w:bottom w:val="single" w:sz="12" w:space="0" w:color="auto"/>
              <w:right w:val="single" w:sz="4" w:space="0" w:color="auto"/>
            </w:tcBorders>
            <w:vAlign w:val="center"/>
            <w:hideMark/>
          </w:tcPr>
          <w:p w14:paraId="419E441A"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sz w:val="20"/>
                <w:szCs w:val="20"/>
              </w:rPr>
              <w:t>1250-00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FA77408" w14:textId="77777777" w:rsidR="0087627F" w:rsidRDefault="0087627F">
            <w:pPr>
              <w:spacing w:line="0" w:lineRule="atLeast"/>
              <w:jc w:val="center"/>
              <w:rPr>
                <w:rFonts w:ascii="Times New Roman" w:eastAsia="標楷體" w:hAnsi="Times New Roman" w:cs="Times New Roman"/>
                <w:sz w:val="20"/>
              </w:rPr>
            </w:pPr>
            <w:r>
              <w:rPr>
                <w:rFonts w:ascii="Times New Roman" w:eastAsia="標楷體" w:hAnsi="Times New Roman" w:cs="Times New Roman"/>
                <w:sz w:val="20"/>
              </w:rPr>
              <w:t>08/</w:t>
            </w:r>
          </w:p>
          <w:p w14:paraId="061B47E7"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sz w:val="20"/>
              </w:rPr>
              <w:t>111.12.21</w:t>
            </w:r>
          </w:p>
        </w:tc>
        <w:tc>
          <w:tcPr>
            <w:tcW w:w="597" w:type="pct"/>
            <w:tcBorders>
              <w:top w:val="single" w:sz="4" w:space="0" w:color="auto"/>
              <w:left w:val="single" w:sz="4" w:space="0" w:color="auto"/>
              <w:bottom w:val="single" w:sz="12" w:space="0" w:color="auto"/>
              <w:right w:val="single" w:sz="12" w:space="0" w:color="auto"/>
            </w:tcBorders>
            <w:vAlign w:val="center"/>
            <w:hideMark/>
          </w:tcPr>
          <w:p w14:paraId="5FA21918" w14:textId="77777777" w:rsidR="0087627F" w:rsidRDefault="0087627F">
            <w:pPr>
              <w:spacing w:line="0" w:lineRule="atLeas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第</w:t>
            </w:r>
            <w:r>
              <w:rPr>
                <w:rFonts w:ascii="Times New Roman" w:eastAsia="標楷體" w:hAnsi="Times New Roman" w:cs="Times New Roman"/>
                <w:sz w:val="20"/>
                <w:szCs w:val="20"/>
              </w:rPr>
              <w:t>3</w:t>
            </w:r>
            <w:r>
              <w:rPr>
                <w:rFonts w:ascii="Times New Roman" w:eastAsia="標楷體" w:hAnsi="Times New Roman" w:cs="Times New Roman" w:hint="eastAsia"/>
                <w:sz w:val="20"/>
                <w:szCs w:val="20"/>
              </w:rPr>
              <w:t>頁</w:t>
            </w:r>
            <w:r>
              <w:rPr>
                <w:rFonts w:ascii="Times New Roman" w:eastAsia="標楷體" w:hAnsi="Times New Roman" w:cs="Times New Roman"/>
                <w:sz w:val="20"/>
                <w:szCs w:val="20"/>
              </w:rPr>
              <w:t>/</w:t>
            </w:r>
          </w:p>
          <w:p w14:paraId="68A9A60D" w14:textId="77777777" w:rsidR="0087627F" w:rsidRDefault="0087627F">
            <w:pPr>
              <w:spacing w:line="0" w:lineRule="atLeast"/>
              <w:jc w:val="center"/>
              <w:rPr>
                <w:rFonts w:ascii="標楷體" w:eastAsia="標楷體" w:hAnsi="標楷體"/>
                <w:sz w:val="20"/>
                <w:szCs w:val="20"/>
              </w:rPr>
            </w:pPr>
            <w:r>
              <w:rPr>
                <w:rFonts w:ascii="Times New Roman" w:eastAsia="標楷體" w:hAnsi="Times New Roman" w:cs="Times New Roman" w:hint="eastAsia"/>
                <w:sz w:val="20"/>
                <w:szCs w:val="20"/>
              </w:rPr>
              <w:t>共</w:t>
            </w:r>
            <w:r>
              <w:rPr>
                <w:rFonts w:ascii="Times New Roman" w:eastAsia="標楷體" w:hAnsi="Times New Roman" w:cs="Times New Roman"/>
                <w:sz w:val="20"/>
                <w:szCs w:val="20"/>
              </w:rPr>
              <w:t>3</w:t>
            </w:r>
            <w:r>
              <w:rPr>
                <w:rFonts w:ascii="Times New Roman" w:eastAsia="標楷體" w:hAnsi="Times New Roman" w:cs="Times New Roman" w:hint="eastAsia"/>
                <w:sz w:val="20"/>
                <w:szCs w:val="20"/>
              </w:rPr>
              <w:t>頁</w:t>
            </w:r>
          </w:p>
        </w:tc>
      </w:tr>
    </w:tbl>
    <w:p w14:paraId="6CA7E8A6" w14:textId="77777777" w:rsidR="0087627F" w:rsidRDefault="0087627F" w:rsidP="0087627F">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Pr>
          <w:rFonts w:ascii="標楷體" w:eastAsia="標楷體" w:hAnsi="標楷體" w:hint="eastAsia"/>
          <w:sz w:val="16"/>
          <w:szCs w:val="16"/>
        </w:rPr>
        <w:t>回</w:t>
      </w:r>
      <w:hyperlink r:id="rId295"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96" w:anchor="目錄" w:history="1">
        <w:r>
          <w:rPr>
            <w:rStyle w:val="a3"/>
            <w:rFonts w:ascii="標楷體" w:eastAsia="標楷體" w:hAnsi="標楷體" w:hint="eastAsia"/>
            <w:sz w:val="16"/>
            <w:szCs w:val="16"/>
          </w:rPr>
          <w:t>目錄</w:t>
        </w:r>
      </w:hyperlink>
    </w:p>
    <w:p w14:paraId="00951BEC" w14:textId="77777777" w:rsidR="0087627F" w:rsidRDefault="0087627F" w:rsidP="0087627F">
      <w:pPr>
        <w:tabs>
          <w:tab w:val="left" w:pos="960"/>
          <w:tab w:val="num" w:pos="1080"/>
        </w:tabs>
        <w:adjustRightInd w:val="0"/>
        <w:jc w:val="both"/>
        <w:textAlignment w:val="baseline"/>
        <w:rPr>
          <w:rFonts w:ascii="Times New Roman" w:eastAsia="標楷體" w:hAnsi="Times New Roman" w:cs="Times New Roman"/>
          <w:szCs w:val="24"/>
        </w:rPr>
      </w:pPr>
    </w:p>
    <w:p w14:paraId="735CEAB3"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8.</w:t>
      </w:r>
      <w:r>
        <w:rPr>
          <w:rFonts w:ascii="Times New Roman" w:eastAsia="標楷體" w:hAnsi="Times New Roman" w:cs="Times New Roman" w:hint="eastAsia"/>
          <w:szCs w:val="24"/>
        </w:rPr>
        <w:t>各項交流活動如姊妹校互訪、交換學生及教師、學術交流、實習、遊學相關活動，應依各項活動相關規定辦理。</w:t>
      </w:r>
    </w:p>
    <w:p w14:paraId="4EA4B72F"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9.</w:t>
      </w:r>
      <w:r>
        <w:rPr>
          <w:rFonts w:ascii="Times New Roman" w:eastAsia="標楷體" w:hAnsi="Times New Roman" w:cs="Times New Roman" w:hint="eastAsia"/>
          <w:szCs w:val="24"/>
        </w:rPr>
        <w:t>每年應定期評估交流情形與本校預期成效之符合程度。</w:t>
      </w:r>
    </w:p>
    <w:p w14:paraId="20146982" w14:textId="77777777" w:rsidR="0087627F" w:rsidRDefault="0087627F" w:rsidP="0087627F">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Pr>
          <w:rFonts w:ascii="Times New Roman" w:eastAsia="標楷體" w:hAnsi="Times New Roman" w:cs="Times New Roman"/>
          <w:szCs w:val="24"/>
        </w:rPr>
        <w:t>2.10.</w:t>
      </w:r>
      <w:r>
        <w:rPr>
          <w:rFonts w:ascii="Times New Roman" w:eastAsia="標楷體" w:hAnsi="Times New Roman" w:cs="Times New Roman" w:hint="eastAsia"/>
          <w:szCs w:val="24"/>
        </w:rPr>
        <w:t>遇有換約或新簽訂協定書或合約書時，須將個人資料保護法相關條文納入。</w:t>
      </w:r>
    </w:p>
    <w:p w14:paraId="4A205520" w14:textId="77777777" w:rsidR="0087627F" w:rsidRDefault="0087627F" w:rsidP="0087627F">
      <w:pPr>
        <w:autoSpaceDE w:val="0"/>
        <w:adjustRightInd w:val="0"/>
        <w:spacing w:beforeLines="100" w:before="360"/>
        <w:ind w:right="28"/>
        <w:jc w:val="both"/>
        <w:textAlignment w:val="baseline"/>
        <w:rPr>
          <w:rFonts w:ascii="Times New Roman" w:eastAsia="標楷體" w:hAnsi="Times New Roman" w:cs="Times New Roman"/>
          <w:b/>
          <w:bCs/>
        </w:rPr>
      </w:pPr>
      <w:r>
        <w:rPr>
          <w:rFonts w:ascii="Times New Roman" w:eastAsia="標楷體" w:hAnsi="Times New Roman" w:cs="Times New Roman"/>
          <w:b/>
          <w:bCs/>
        </w:rPr>
        <w:t>3.</w:t>
      </w:r>
      <w:r>
        <w:rPr>
          <w:rFonts w:ascii="Times New Roman" w:eastAsia="標楷體" w:hAnsi="Times New Roman" w:cs="Times New Roman" w:hint="eastAsia"/>
          <w:b/>
          <w:bCs/>
        </w:rPr>
        <w:t>控制重點：</w:t>
      </w:r>
    </w:p>
    <w:p w14:paraId="556E8F9B"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3.1.</w:t>
      </w:r>
      <w:r>
        <w:rPr>
          <w:rFonts w:ascii="Times New Roman" w:eastAsia="標楷體" w:hAnsi="Times New Roman" w:cs="Times New Roman" w:hint="eastAsia"/>
          <w:szCs w:val="24"/>
        </w:rPr>
        <w:t>簽訂之「學術交流合作協定書」或「締結姊妹校合約書」是否具對等性。</w:t>
      </w:r>
    </w:p>
    <w:p w14:paraId="0D880521"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3.2.</w:t>
      </w:r>
      <w:r>
        <w:rPr>
          <w:rFonts w:ascii="Times New Roman" w:eastAsia="標楷體" w:hAnsi="Times New Roman" w:cs="Times New Roman" w:hint="eastAsia"/>
          <w:szCs w:val="24"/>
        </w:rPr>
        <w:t>簽訂之「學術交流合作協定書」或「締結姊妹校合約書」是否載明有效年限。</w:t>
      </w:r>
    </w:p>
    <w:p w14:paraId="363971F8"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3.3.</w:t>
      </w:r>
      <w:r>
        <w:rPr>
          <w:rFonts w:ascii="Times New Roman" w:eastAsia="標楷體" w:hAnsi="Times New Roman" w:cs="Times New Roman" w:hint="eastAsia"/>
          <w:szCs w:val="24"/>
        </w:rPr>
        <w:t>每年是否定期評估交流情形與本校預期成效之符合程度。</w:t>
      </w:r>
    </w:p>
    <w:p w14:paraId="54D60CA9" w14:textId="77777777" w:rsidR="0087627F" w:rsidRDefault="0087627F" w:rsidP="0087627F">
      <w:pPr>
        <w:tabs>
          <w:tab w:val="left" w:pos="960"/>
          <w:tab w:val="num" w:pos="1080"/>
        </w:tabs>
        <w:adjustRightInd w:val="0"/>
        <w:ind w:right="320"/>
        <w:textAlignment w:val="baseline"/>
        <w:rPr>
          <w:rFonts w:ascii="標楷體" w:eastAsia="標楷體" w:hAnsi="標楷體"/>
          <w:b/>
          <w:bCs/>
        </w:rPr>
      </w:pPr>
      <w:r>
        <w:rPr>
          <w:rFonts w:ascii="Times New Roman" w:eastAsia="標楷體" w:hAnsi="Times New Roman" w:cs="Times New Roman"/>
          <w:b/>
          <w:bCs/>
        </w:rPr>
        <w:t>4.</w:t>
      </w:r>
      <w:r>
        <w:rPr>
          <w:rFonts w:ascii="Times New Roman" w:eastAsia="標楷體" w:hAnsi="Times New Roman" w:cs="Times New Roman" w:hint="eastAsia"/>
          <w:b/>
          <w:bCs/>
        </w:rPr>
        <w:t>使用表單：</w:t>
      </w:r>
    </w:p>
    <w:p w14:paraId="32B099DE"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4.1.</w:t>
      </w:r>
      <w:r>
        <w:rPr>
          <w:rFonts w:ascii="Times New Roman" w:eastAsia="標楷體" w:hAnsi="Times New Roman" w:cs="Times New Roman" w:hint="eastAsia"/>
          <w:szCs w:val="24"/>
        </w:rPr>
        <w:t>締結學術交流合作協定書。</w:t>
      </w:r>
    </w:p>
    <w:p w14:paraId="3C0BB7C2" w14:textId="77777777" w:rsidR="0087627F" w:rsidRDefault="0087627F" w:rsidP="0087627F">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Pr>
          <w:rFonts w:ascii="Times New Roman" w:eastAsia="標楷體" w:hAnsi="Times New Roman" w:cs="Times New Roman"/>
          <w:szCs w:val="24"/>
        </w:rPr>
        <w:t>4.2.</w:t>
      </w:r>
      <w:r>
        <w:rPr>
          <w:rFonts w:ascii="Times New Roman" w:eastAsia="標楷體" w:hAnsi="Times New Roman" w:cs="Times New Roman" w:hint="eastAsia"/>
          <w:szCs w:val="24"/>
        </w:rPr>
        <w:t>締結學術交流合約書。</w:t>
      </w:r>
    </w:p>
    <w:p w14:paraId="28956CB6" w14:textId="77777777" w:rsidR="0087627F" w:rsidRDefault="0087627F" w:rsidP="0087627F">
      <w:pPr>
        <w:autoSpaceDE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05902F72" w14:textId="77777777" w:rsidR="001F1C13" w:rsidRPr="000C2D4F" w:rsidRDefault="001F1C13" w:rsidP="001F1C13">
      <w:pPr>
        <w:tabs>
          <w:tab w:val="left" w:pos="960"/>
        </w:tabs>
        <w:adjustRightInd w:val="0"/>
        <w:ind w:leftChars="100" w:left="720" w:hangingChars="200" w:hanging="480"/>
        <w:jc w:val="both"/>
        <w:textAlignment w:val="baseline"/>
        <w:rPr>
          <w:rFonts w:ascii="Times New Roman" w:eastAsia="標楷體" w:hAnsi="Times New Roman" w:cs="Times New Roman"/>
          <w:color w:val="0000FF"/>
          <w:szCs w:val="24"/>
          <w:highlight w:val="yellow"/>
        </w:rPr>
      </w:pPr>
      <w:r w:rsidRPr="000C2D4F">
        <w:rPr>
          <w:rFonts w:ascii="Times New Roman" w:eastAsia="標楷體" w:hAnsi="Times New Roman" w:cs="Times New Roman"/>
          <w:szCs w:val="24"/>
          <w:highlight w:val="yellow"/>
        </w:rPr>
        <w:t>5.1.</w:t>
      </w:r>
      <w:r w:rsidRPr="000C2D4F">
        <w:rPr>
          <w:rFonts w:ascii="Times New Roman" w:eastAsia="標楷體" w:hAnsi="Times New Roman" w:cs="Times New Roman"/>
          <w:strike/>
          <w:szCs w:val="24"/>
          <w:highlight w:val="yellow"/>
        </w:rPr>
        <w:t>佛光大學校外交流與合作實施辦法。</w:t>
      </w:r>
      <w:r w:rsidRPr="00004AAC">
        <w:rPr>
          <w:rFonts w:ascii="Times New Roman" w:eastAsia="標楷體" w:hAnsi="Times New Roman" w:cs="Times New Roman"/>
          <w:b/>
          <w:color w:val="FF0000"/>
          <w:szCs w:val="24"/>
          <w:highlight w:val="yellow"/>
          <w:u w:val="single"/>
        </w:rPr>
        <w:t>佛光大學訂定境外合作協議作業要點。</w:t>
      </w:r>
    </w:p>
    <w:p w14:paraId="64C4B554" w14:textId="5EA526D2" w:rsidR="001F1C13" w:rsidRPr="00D43F4A" w:rsidRDefault="00D43F4A" w:rsidP="00D43F4A">
      <w:pPr>
        <w:ind w:leftChars="200" w:left="480"/>
        <w:rPr>
          <w:color w:val="0000FF"/>
          <w:kern w:val="0"/>
        </w:rPr>
      </w:pPr>
      <w:r w:rsidRPr="000C2D4F">
        <w:rPr>
          <w:rFonts w:hint="eastAsia"/>
          <w:color w:val="0000FF"/>
          <w:kern w:val="0"/>
          <w:highlight w:val="yellow"/>
        </w:rPr>
        <w:t xml:space="preserve"> (</w:t>
      </w:r>
      <w:r w:rsidRPr="000C2D4F">
        <w:rPr>
          <w:rFonts w:hint="eastAsia"/>
          <w:color w:val="0000FF"/>
          <w:kern w:val="0"/>
          <w:highlight w:val="yellow"/>
        </w:rPr>
        <w:t>依</w:t>
      </w:r>
      <w:r w:rsidRPr="000C2D4F">
        <w:rPr>
          <w:rFonts w:hint="eastAsia"/>
          <w:color w:val="0000FF"/>
          <w:kern w:val="0"/>
          <w:highlight w:val="yellow"/>
        </w:rPr>
        <w:t>113</w:t>
      </w:r>
      <w:r w:rsidRPr="000C2D4F">
        <w:rPr>
          <w:rFonts w:hint="eastAsia"/>
          <w:color w:val="0000FF"/>
          <w:kern w:val="0"/>
          <w:highlight w:val="yellow"/>
        </w:rPr>
        <w:t>學年稽核委員意見修正，</w:t>
      </w:r>
      <w:r w:rsidRPr="000C2D4F">
        <w:rPr>
          <w:rFonts w:hint="eastAsia"/>
          <w:color w:val="0000FF"/>
          <w:kern w:val="0"/>
          <w:highlight w:val="yellow"/>
        </w:rPr>
        <w:t>115</w:t>
      </w:r>
      <w:r w:rsidRPr="000C2D4F">
        <w:rPr>
          <w:rFonts w:hint="eastAsia"/>
          <w:color w:val="0000FF"/>
          <w:kern w:val="0"/>
          <w:highlight w:val="yellow"/>
        </w:rPr>
        <w:t>學年內控會議討論</w:t>
      </w:r>
      <w:r w:rsidRPr="000C2D4F">
        <w:rPr>
          <w:rFonts w:hint="eastAsia"/>
          <w:color w:val="0000FF"/>
          <w:kern w:val="0"/>
          <w:highlight w:val="yellow"/>
        </w:rPr>
        <w:t>)</w:t>
      </w:r>
    </w:p>
    <w:p w14:paraId="2EA6409A" w14:textId="4B430286" w:rsidR="0087627F" w:rsidRDefault="0087627F" w:rsidP="0087627F">
      <w:r>
        <w:rPr>
          <w:kern w:val="0"/>
        </w:rPr>
        <w:br w:type="page"/>
      </w:r>
    </w:p>
    <w:p w14:paraId="3B0916C8" w14:textId="77777777" w:rsidR="0087627F" w:rsidRDefault="0087627F" w:rsidP="0087627F">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2"/>
        <w:gridCol w:w="4574"/>
        <w:gridCol w:w="1192"/>
        <w:gridCol w:w="1214"/>
        <w:gridCol w:w="1296"/>
      </w:tblGrid>
      <w:tr w:rsidR="0087627F" w14:paraId="1776B7D0" w14:textId="77777777" w:rsidTr="0087627F">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66BBD164"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03" w:name="交換教師作業"/>
        <w:bookmarkStart w:id="704"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hideMark/>
          </w:tcPr>
          <w:p w14:paraId="4E5CE842" w14:textId="77777777" w:rsidR="0087627F" w:rsidRDefault="0087627F">
            <w:pPr>
              <w:pStyle w:val="31"/>
              <w:rPr>
                <w:rFonts w:cs="Times New Roman"/>
              </w:rPr>
            </w:pPr>
            <w:r>
              <w:fldChar w:fldCharType="begin"/>
            </w:r>
            <w:r>
              <w:instrText xml:space="preserve"> HYPERLINK "file:///J:\\2022.11.29\\111學年%20秘書室\\3.內控\\114學年內控\\3.單位修改\\6.國際處\\(交)114國際處內控作業.docx" \l "國際暨兩岸事務處" </w:instrText>
            </w:r>
            <w:r>
              <w:fldChar w:fldCharType="separate"/>
            </w:r>
            <w:bookmarkStart w:id="705" w:name="_Toc218581943"/>
            <w:bookmarkStart w:id="706" w:name="_Toc99130192"/>
            <w:bookmarkStart w:id="707" w:name="_Toc92798181"/>
            <w:r>
              <w:rPr>
                <w:rStyle w:val="a3"/>
                <w:rFonts w:cs="Times New Roman" w:hint="eastAsia"/>
              </w:rPr>
              <w:t>1250-003國際學術交流-交換教師作業</w:t>
            </w:r>
            <w:bookmarkEnd w:id="703"/>
            <w:bookmarkEnd w:id="704"/>
            <w:bookmarkEnd w:id="705"/>
            <w:bookmarkEnd w:id="706"/>
            <w:bookmarkEnd w:id="707"/>
            <w:r>
              <w:fldChar w:fldCharType="end"/>
            </w:r>
          </w:p>
        </w:tc>
        <w:tc>
          <w:tcPr>
            <w:tcW w:w="629" w:type="pct"/>
            <w:tcBorders>
              <w:top w:val="single" w:sz="12" w:space="0" w:color="auto"/>
              <w:left w:val="single" w:sz="6" w:space="0" w:color="auto"/>
              <w:bottom w:val="single" w:sz="6" w:space="0" w:color="auto"/>
              <w:right w:val="single" w:sz="6" w:space="0" w:color="auto"/>
            </w:tcBorders>
            <w:vAlign w:val="center"/>
            <w:hideMark/>
          </w:tcPr>
          <w:p w14:paraId="5D46FA46"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hideMark/>
          </w:tcPr>
          <w:p w14:paraId="06FC4885" w14:textId="77777777" w:rsidR="0087627F" w:rsidRDefault="0087627F">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87627F" w14:paraId="31648800" w14:textId="77777777" w:rsidTr="0087627F">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0766175"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18859681"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9" w:type="pct"/>
            <w:tcBorders>
              <w:top w:val="single" w:sz="6" w:space="0" w:color="auto"/>
              <w:left w:val="single" w:sz="6" w:space="0" w:color="auto"/>
              <w:bottom w:val="single" w:sz="6" w:space="0" w:color="auto"/>
              <w:right w:val="single" w:sz="6" w:space="0" w:color="auto"/>
            </w:tcBorders>
            <w:vAlign w:val="center"/>
            <w:hideMark/>
          </w:tcPr>
          <w:p w14:paraId="57EB93E6"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40" w:type="pct"/>
            <w:tcBorders>
              <w:top w:val="single" w:sz="6" w:space="0" w:color="auto"/>
              <w:left w:val="single" w:sz="6" w:space="0" w:color="auto"/>
              <w:bottom w:val="single" w:sz="6" w:space="0" w:color="auto"/>
              <w:right w:val="single" w:sz="6" w:space="0" w:color="auto"/>
            </w:tcBorders>
            <w:vAlign w:val="center"/>
            <w:hideMark/>
          </w:tcPr>
          <w:p w14:paraId="0395D1E0"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hideMark/>
          </w:tcPr>
          <w:p w14:paraId="25A12065"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87627F" w14:paraId="68EAAE25" w14:textId="77777777" w:rsidTr="0087627F">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8C24283" w14:textId="77777777" w:rsidR="0087627F" w:rsidRDefault="0087627F">
            <w:pPr>
              <w:spacing w:line="0" w:lineRule="atLeast"/>
              <w:jc w:val="center"/>
              <w:rPr>
                <w:rFonts w:ascii="標楷體" w:eastAsia="標楷體" w:hAnsi="標楷體"/>
              </w:rPr>
            </w:pPr>
            <w:r>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4F7E859D" w14:textId="77777777" w:rsidR="0087627F" w:rsidRDefault="0087627F">
            <w:pPr>
              <w:spacing w:line="0" w:lineRule="atLeast"/>
              <w:ind w:left="240" w:hangingChars="100" w:hanging="240"/>
              <w:jc w:val="both"/>
              <w:rPr>
                <w:rFonts w:ascii="標楷體" w:eastAsia="標楷體" w:hAnsi="標楷體"/>
              </w:rPr>
            </w:pPr>
          </w:p>
          <w:p w14:paraId="43D8B2C6"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新訂</w:t>
            </w:r>
          </w:p>
          <w:p w14:paraId="6B4F2E7E" w14:textId="77777777" w:rsidR="0087627F" w:rsidRDefault="0087627F">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hideMark/>
          </w:tcPr>
          <w:p w14:paraId="57B78C70" w14:textId="77777777" w:rsidR="0087627F" w:rsidRDefault="0087627F">
            <w:pPr>
              <w:spacing w:line="0" w:lineRule="atLeast"/>
              <w:jc w:val="center"/>
              <w:rPr>
                <w:rFonts w:ascii="標楷體" w:eastAsia="標楷體" w:hAnsi="標楷體"/>
              </w:rPr>
            </w:pPr>
            <w:r>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hideMark/>
          </w:tcPr>
          <w:p w14:paraId="3793777C" w14:textId="77777777" w:rsidR="0087627F" w:rsidRDefault="0087627F">
            <w:pPr>
              <w:spacing w:line="0" w:lineRule="atLeast"/>
              <w:jc w:val="center"/>
              <w:rPr>
                <w:rFonts w:ascii="標楷體" w:eastAsia="標楷體" w:hAnsi="標楷體"/>
              </w:rPr>
            </w:pPr>
            <w:r>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2F5B9EDF" w14:textId="77777777" w:rsidR="0087627F" w:rsidRDefault="0087627F">
            <w:pPr>
              <w:spacing w:line="0" w:lineRule="atLeast"/>
              <w:jc w:val="center"/>
              <w:rPr>
                <w:rFonts w:ascii="標楷體" w:eastAsia="標楷體" w:hAnsi="標楷體"/>
              </w:rPr>
            </w:pPr>
          </w:p>
        </w:tc>
      </w:tr>
      <w:tr w:rsidR="0087627F" w14:paraId="1D9B2FE8" w14:textId="77777777" w:rsidTr="0087627F">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E27B92E" w14:textId="77777777" w:rsidR="0087627F" w:rsidRDefault="0087627F">
            <w:pPr>
              <w:spacing w:line="0" w:lineRule="atLeast"/>
              <w:jc w:val="center"/>
              <w:rPr>
                <w:rFonts w:ascii="標楷體" w:eastAsia="標楷體" w:hAnsi="標楷體"/>
              </w:rPr>
            </w:pPr>
            <w:r>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hideMark/>
          </w:tcPr>
          <w:p w14:paraId="24F7D73B"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業務隸屬由研究發展處改成國際暨兩岸事務處。</w:t>
            </w:r>
          </w:p>
          <w:p w14:paraId="5308AAC7"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hideMark/>
          </w:tcPr>
          <w:p w14:paraId="0E8C84EA" w14:textId="77777777" w:rsidR="0087627F" w:rsidRDefault="0087627F">
            <w:pPr>
              <w:spacing w:line="0" w:lineRule="atLeast"/>
              <w:jc w:val="center"/>
              <w:rPr>
                <w:rFonts w:ascii="標楷體" w:eastAsia="標楷體" w:hAnsi="標楷體"/>
              </w:rPr>
            </w:pPr>
            <w:r>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hideMark/>
          </w:tcPr>
          <w:p w14:paraId="3FD3B8B5" w14:textId="77777777" w:rsidR="0087627F" w:rsidRDefault="0087627F">
            <w:pPr>
              <w:spacing w:line="0" w:lineRule="atLeast"/>
              <w:jc w:val="center"/>
              <w:rPr>
                <w:rFonts w:ascii="標楷體" w:eastAsia="標楷體" w:hAnsi="標楷體"/>
              </w:rPr>
            </w:pPr>
            <w:r>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3861DE55" w14:textId="77777777" w:rsidR="0087627F" w:rsidRDefault="0087627F">
            <w:pPr>
              <w:spacing w:line="0" w:lineRule="atLeast"/>
              <w:jc w:val="center"/>
              <w:rPr>
                <w:rFonts w:ascii="標楷體" w:eastAsia="標楷體" w:hAnsi="標楷體"/>
              </w:rPr>
            </w:pPr>
          </w:p>
        </w:tc>
      </w:tr>
      <w:tr w:rsidR="0087627F" w14:paraId="1A343737" w14:textId="77777777" w:rsidTr="0087627F">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589A6A1" w14:textId="77777777" w:rsidR="0087627F" w:rsidRDefault="0087627F">
            <w:pPr>
              <w:spacing w:line="0" w:lineRule="atLeast"/>
              <w:jc w:val="center"/>
              <w:rPr>
                <w:rFonts w:ascii="標楷體" w:eastAsia="標楷體" w:hAnsi="標楷體"/>
              </w:rPr>
            </w:pPr>
            <w:r>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hideMark/>
          </w:tcPr>
          <w:p w14:paraId="6CCA5609"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重新檢視作業流程不符之處。</w:t>
            </w:r>
          </w:p>
          <w:p w14:paraId="29539886"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070F0CE6"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14:paraId="676E7A37"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4.、2.5.、2.6.及2.7.。</w:t>
            </w:r>
          </w:p>
          <w:p w14:paraId="145385B2"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2.。</w:t>
            </w:r>
          </w:p>
          <w:p w14:paraId="633CBEDA"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4）使用表單4.1.、4.2.全部刪除。</w:t>
            </w:r>
          </w:p>
          <w:p w14:paraId="2C728C16"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hideMark/>
          </w:tcPr>
          <w:p w14:paraId="4174E822" w14:textId="77777777" w:rsidR="0087627F" w:rsidRDefault="0087627F">
            <w:pPr>
              <w:spacing w:line="0" w:lineRule="atLeast"/>
              <w:jc w:val="center"/>
              <w:rPr>
                <w:rFonts w:ascii="標楷體" w:eastAsia="標楷體" w:hAnsi="標楷體"/>
              </w:rPr>
            </w:pPr>
            <w:r>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hideMark/>
          </w:tcPr>
          <w:p w14:paraId="3CFA2669" w14:textId="77777777" w:rsidR="0087627F" w:rsidRDefault="0087627F">
            <w:pPr>
              <w:spacing w:line="0" w:lineRule="atLeast"/>
              <w:jc w:val="center"/>
              <w:rPr>
                <w:rFonts w:ascii="標楷體" w:eastAsia="標楷體" w:hAnsi="標楷體"/>
              </w:rPr>
            </w:pPr>
            <w:r>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63A05D9D" w14:textId="77777777" w:rsidR="0087627F" w:rsidRDefault="0087627F">
            <w:pPr>
              <w:spacing w:line="0" w:lineRule="atLeast"/>
              <w:jc w:val="center"/>
              <w:rPr>
                <w:rFonts w:ascii="標楷體" w:eastAsia="標楷體" w:hAnsi="標楷體"/>
              </w:rPr>
            </w:pPr>
          </w:p>
        </w:tc>
      </w:tr>
      <w:tr w:rsidR="0087627F" w14:paraId="5BEA2BAE" w14:textId="77777777" w:rsidTr="0087627F">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036F106" w14:textId="77777777" w:rsidR="0087627F" w:rsidRDefault="0087627F">
            <w:pPr>
              <w:spacing w:line="0" w:lineRule="atLeast"/>
              <w:jc w:val="center"/>
              <w:rPr>
                <w:rFonts w:ascii="標楷體" w:eastAsia="標楷體" w:hAnsi="標楷體"/>
              </w:rPr>
            </w:pPr>
            <w:r>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vAlign w:val="center"/>
            <w:hideMark/>
          </w:tcPr>
          <w:p w14:paraId="36C96E4A" w14:textId="77777777" w:rsidR="0087627F" w:rsidRDefault="0087627F" w:rsidP="00927BAE">
            <w:pPr>
              <w:pStyle w:val="a9"/>
              <w:numPr>
                <w:ilvl w:val="0"/>
                <w:numId w:val="444"/>
              </w:numPr>
              <w:autoSpaceDN w:val="0"/>
              <w:spacing w:line="0" w:lineRule="atLeast"/>
              <w:ind w:leftChars="0"/>
              <w:jc w:val="both"/>
              <w:rPr>
                <w:rFonts w:ascii="標楷體" w:eastAsia="標楷體" w:hAnsi="標楷體"/>
              </w:rPr>
            </w:pPr>
            <w:r>
              <w:rPr>
                <w:rFonts w:ascii="標楷體" w:eastAsia="標楷體" w:hAnsi="標楷體" w:hint="eastAsia"/>
              </w:rPr>
              <w:t>依111學年度稽核委員意見修訂，並依據現況修正。</w:t>
            </w:r>
          </w:p>
          <w:p w14:paraId="6898D111" w14:textId="77777777" w:rsidR="0087627F" w:rsidRDefault="0087627F" w:rsidP="00927BAE">
            <w:pPr>
              <w:pStyle w:val="a9"/>
              <w:numPr>
                <w:ilvl w:val="0"/>
                <w:numId w:val="444"/>
              </w:numPr>
              <w:autoSpaceDN w:val="0"/>
              <w:spacing w:line="0" w:lineRule="atLeast"/>
              <w:ind w:leftChars="0"/>
              <w:jc w:val="both"/>
              <w:rPr>
                <w:rFonts w:ascii="標楷體" w:eastAsia="標楷體" w:hAnsi="標楷體"/>
              </w:rPr>
            </w:pPr>
            <w:r>
              <w:rPr>
                <w:rFonts w:ascii="標楷體" w:eastAsia="標楷體" w:hAnsi="標楷體" w:hint="eastAsia"/>
              </w:rPr>
              <w:t>修正處：</w:t>
            </w:r>
          </w:p>
          <w:p w14:paraId="49995E41" w14:textId="77777777" w:rsidR="0087627F" w:rsidRDefault="0087627F">
            <w:pPr>
              <w:rPr>
                <w:rFonts w:ascii="標楷體" w:eastAsia="標楷體" w:hAnsi="標楷體"/>
              </w:rPr>
            </w:pPr>
            <w:r>
              <w:rPr>
                <w:rFonts w:ascii="標楷體" w:eastAsia="標楷體" w:hAnsi="標楷體" w:hint="eastAsia"/>
              </w:rPr>
              <w:t>【作業程序2.2】，納入「佛光大學專任教師國外研究與講學辦法」，作為依據。</w:t>
            </w:r>
          </w:p>
          <w:p w14:paraId="1BC1BEBB" w14:textId="77777777" w:rsidR="0087627F" w:rsidRDefault="0087627F">
            <w:pPr>
              <w:spacing w:line="0" w:lineRule="atLeast"/>
              <w:jc w:val="both"/>
              <w:rPr>
                <w:rFonts w:ascii="標楷體" w:eastAsia="標楷體" w:hAnsi="標楷體"/>
              </w:rPr>
            </w:pPr>
            <w:r>
              <w:rPr>
                <w:rFonts w:ascii="標楷體" w:eastAsia="標楷體" w:hAnsi="標楷體" w:cs="華康儷楷書" w:hint="eastAsia"/>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hideMark/>
          </w:tcPr>
          <w:p w14:paraId="72BEBA9C" w14:textId="77777777" w:rsidR="0087627F" w:rsidRDefault="0087627F">
            <w:pPr>
              <w:spacing w:line="0" w:lineRule="atLeast"/>
              <w:jc w:val="center"/>
              <w:rPr>
                <w:rFonts w:ascii="標楷體" w:eastAsia="標楷體" w:hAnsi="標楷體"/>
              </w:rPr>
            </w:pPr>
            <w:r>
              <w:rPr>
                <w:rFonts w:ascii="標楷體" w:eastAsia="標楷體" w:hAnsi="標楷體" w:hint="eastAsia"/>
              </w:rPr>
              <w:t>112.10月</w:t>
            </w:r>
          </w:p>
        </w:tc>
        <w:tc>
          <w:tcPr>
            <w:tcW w:w="640" w:type="pct"/>
            <w:tcBorders>
              <w:top w:val="single" w:sz="6" w:space="0" w:color="auto"/>
              <w:left w:val="single" w:sz="6" w:space="0" w:color="auto"/>
              <w:bottom w:val="single" w:sz="6" w:space="0" w:color="auto"/>
              <w:right w:val="single" w:sz="6" w:space="0" w:color="auto"/>
            </w:tcBorders>
            <w:vAlign w:val="center"/>
            <w:hideMark/>
          </w:tcPr>
          <w:p w14:paraId="1A09F919" w14:textId="77777777" w:rsidR="0087627F" w:rsidRDefault="0087627F">
            <w:pPr>
              <w:spacing w:line="0" w:lineRule="atLeast"/>
              <w:jc w:val="center"/>
              <w:rPr>
                <w:rFonts w:ascii="標楷體" w:eastAsia="標楷體" w:hAnsi="標楷體"/>
              </w:rPr>
            </w:pPr>
            <w:r>
              <w:rPr>
                <w:rFonts w:ascii="標楷體" w:eastAsia="標楷體" w:hAnsi="標楷體" w:hint="eastAsia"/>
              </w:rPr>
              <w:t>池熙正</w:t>
            </w:r>
          </w:p>
        </w:tc>
        <w:tc>
          <w:tcPr>
            <w:tcW w:w="640" w:type="pct"/>
            <w:tcBorders>
              <w:top w:val="single" w:sz="6" w:space="0" w:color="auto"/>
              <w:left w:val="single" w:sz="6" w:space="0" w:color="auto"/>
              <w:bottom w:val="single" w:sz="6" w:space="0" w:color="auto"/>
              <w:right w:val="single" w:sz="12" w:space="0" w:color="auto"/>
            </w:tcBorders>
            <w:vAlign w:val="center"/>
            <w:hideMark/>
          </w:tcPr>
          <w:p w14:paraId="0BA5E277"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 xml:space="preserve">113.1.3 </w:t>
            </w:r>
          </w:p>
          <w:p w14:paraId="75EDB36A"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112-2</w:t>
            </w:r>
          </w:p>
          <w:p w14:paraId="3B08CE96" w14:textId="77777777" w:rsidR="0087627F" w:rsidRDefault="0087627F">
            <w:pPr>
              <w:jc w:val="center"/>
              <w:rPr>
                <w:rFonts w:ascii="標楷體" w:eastAsia="標楷體" w:hAnsi="標楷體" w:cs="Times New Roman"/>
              </w:rPr>
            </w:pPr>
            <w:r>
              <w:rPr>
                <w:rFonts w:ascii="標楷體" w:eastAsia="標楷體" w:hAnsi="標楷體" w:cs="Times New Roman" w:hint="eastAsia"/>
              </w:rPr>
              <w:t>內控會議通過</w:t>
            </w:r>
          </w:p>
        </w:tc>
      </w:tr>
      <w:tr w:rsidR="0087627F" w14:paraId="091C443F" w14:textId="77777777" w:rsidTr="0087627F">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19A8E39" w14:textId="77777777" w:rsidR="0087627F" w:rsidRDefault="0087627F">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389" w:type="pct"/>
            <w:tcBorders>
              <w:top w:val="single" w:sz="6" w:space="0" w:color="auto"/>
              <w:left w:val="single" w:sz="6" w:space="0" w:color="auto"/>
              <w:bottom w:val="single" w:sz="6" w:space="0" w:color="auto"/>
              <w:right w:val="single" w:sz="6" w:space="0" w:color="auto"/>
            </w:tcBorders>
            <w:vAlign w:val="center"/>
            <w:hideMark/>
          </w:tcPr>
          <w:p w14:paraId="614EFCA4" w14:textId="1AD34AC6" w:rsidR="0087627F" w:rsidRDefault="0087627F" w:rsidP="00927BAE">
            <w:pPr>
              <w:pStyle w:val="a9"/>
              <w:numPr>
                <w:ilvl w:val="0"/>
                <w:numId w:val="445"/>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修訂原因：依113</w:t>
            </w:r>
            <w:r w:rsidR="007E4DAD">
              <w:rPr>
                <w:rFonts w:ascii="標楷體" w:eastAsia="標楷體" w:hAnsi="標楷體" w:hint="eastAsia"/>
                <w:color w:val="FF0000"/>
              </w:rPr>
              <w:t>、114</w:t>
            </w:r>
            <w:r>
              <w:rPr>
                <w:rFonts w:ascii="標楷體" w:eastAsia="標楷體" w:hAnsi="標楷體" w:hint="eastAsia"/>
                <w:color w:val="FF0000"/>
              </w:rPr>
              <w:t>學年內控委員意見修正。</w:t>
            </w:r>
          </w:p>
          <w:p w14:paraId="2EFBECF5" w14:textId="77777777" w:rsidR="00A56F8F" w:rsidRDefault="0087627F" w:rsidP="007E4DAD">
            <w:pPr>
              <w:pStyle w:val="a9"/>
              <w:numPr>
                <w:ilvl w:val="0"/>
                <w:numId w:val="445"/>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修正處：</w:t>
            </w:r>
          </w:p>
          <w:p w14:paraId="4F8856BA" w14:textId="3EE538C9" w:rsidR="0087627F" w:rsidRDefault="00A56F8F" w:rsidP="00A56F8F">
            <w:pPr>
              <w:pStyle w:val="a9"/>
              <w:autoSpaceDN w:val="0"/>
              <w:spacing w:line="0" w:lineRule="atLeast"/>
              <w:ind w:leftChars="0" w:left="360"/>
              <w:jc w:val="both"/>
              <w:rPr>
                <w:rFonts w:ascii="標楷體" w:eastAsia="標楷體" w:hAnsi="標楷體"/>
                <w:color w:val="FF0000"/>
              </w:rPr>
            </w:pPr>
            <w:r>
              <w:rPr>
                <w:rFonts w:ascii="標楷體" w:eastAsia="標楷體" w:hAnsi="標楷體" w:hint="eastAsia"/>
                <w:color w:val="FF0000"/>
              </w:rPr>
              <w:t>(1)</w:t>
            </w:r>
            <w:r w:rsidR="0087627F" w:rsidRPr="007E4DAD">
              <w:rPr>
                <w:rFonts w:ascii="標楷體" w:eastAsia="標楷體" w:hAnsi="標楷體" w:hint="eastAsia"/>
                <w:color w:val="FF0000"/>
              </w:rPr>
              <w:t>流程圖。</w:t>
            </w:r>
          </w:p>
          <w:p w14:paraId="45F835BC" w14:textId="4AF1C896" w:rsidR="00A56F8F" w:rsidRPr="007E4DAD" w:rsidRDefault="00A56F8F" w:rsidP="00E15B78">
            <w:pPr>
              <w:pStyle w:val="a9"/>
              <w:autoSpaceDN w:val="0"/>
              <w:spacing w:line="0" w:lineRule="atLeast"/>
              <w:ind w:leftChars="0" w:left="360"/>
              <w:jc w:val="both"/>
              <w:rPr>
                <w:rFonts w:ascii="標楷體" w:eastAsia="標楷體" w:hAnsi="標楷體"/>
                <w:color w:val="FF0000"/>
              </w:rPr>
            </w:pPr>
            <w:r>
              <w:rPr>
                <w:rFonts w:ascii="標楷體" w:eastAsia="標楷體" w:hAnsi="標楷體" w:hint="eastAsia"/>
                <w:color w:val="FF0000"/>
              </w:rPr>
              <w:t>(2)經114-3</w:t>
            </w:r>
            <w:r w:rsidR="005933BF">
              <w:rPr>
                <w:rFonts w:ascii="標楷體" w:eastAsia="標楷體" w:hAnsi="標楷體" w:hint="eastAsia"/>
                <w:color w:val="FF0000"/>
              </w:rPr>
              <w:t>次</w:t>
            </w:r>
            <w:r>
              <w:rPr>
                <w:rFonts w:ascii="標楷體" w:eastAsia="標楷體" w:hAnsi="標楷體" w:hint="eastAsia"/>
                <w:color w:val="FF0000"/>
              </w:rPr>
              <w:t>行政會議同意，刪除</w:t>
            </w:r>
            <w:r w:rsidRPr="00A56F8F">
              <w:rPr>
                <w:rFonts w:ascii="標楷體" w:eastAsia="標楷體" w:hAnsi="標楷體" w:hint="eastAsia"/>
                <w:color w:val="FF0000"/>
              </w:rPr>
              <w:t>5.2.交換教師作業要點。</w:t>
            </w:r>
          </w:p>
        </w:tc>
        <w:tc>
          <w:tcPr>
            <w:tcW w:w="629" w:type="pct"/>
            <w:tcBorders>
              <w:top w:val="single" w:sz="6" w:space="0" w:color="auto"/>
              <w:left w:val="single" w:sz="6" w:space="0" w:color="auto"/>
              <w:bottom w:val="single" w:sz="6" w:space="0" w:color="auto"/>
              <w:right w:val="single" w:sz="6" w:space="0" w:color="auto"/>
            </w:tcBorders>
            <w:vAlign w:val="center"/>
            <w:hideMark/>
          </w:tcPr>
          <w:p w14:paraId="5E324603" w14:textId="381CD15E" w:rsidR="0087627F" w:rsidRDefault="0087627F">
            <w:pPr>
              <w:spacing w:line="0" w:lineRule="atLeast"/>
              <w:jc w:val="center"/>
              <w:rPr>
                <w:rFonts w:ascii="標楷體" w:eastAsia="標楷體" w:hAnsi="標楷體"/>
                <w:color w:val="FF0000"/>
              </w:rPr>
            </w:pPr>
            <w:r>
              <w:rPr>
                <w:rFonts w:ascii="標楷體" w:eastAsia="標楷體" w:hAnsi="標楷體" w:hint="eastAsia"/>
                <w:color w:val="FF0000"/>
              </w:rPr>
              <w:t>114.</w:t>
            </w:r>
            <w:r w:rsidR="00A54CD9">
              <w:rPr>
                <w:rFonts w:ascii="標楷體" w:eastAsia="標楷體" w:hAnsi="標楷體" w:hint="eastAsia"/>
                <w:color w:val="FF0000"/>
              </w:rPr>
              <w:t>12</w:t>
            </w:r>
            <w:r>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hideMark/>
          </w:tcPr>
          <w:p w14:paraId="49B4BD54" w14:textId="77777777" w:rsidR="0087627F" w:rsidRDefault="0087627F">
            <w:pPr>
              <w:spacing w:line="0" w:lineRule="atLeast"/>
              <w:jc w:val="center"/>
              <w:rPr>
                <w:rFonts w:ascii="標楷體" w:eastAsia="標楷體" w:hAnsi="標楷體"/>
                <w:color w:val="FF0000"/>
              </w:rPr>
            </w:pPr>
            <w:r>
              <w:rPr>
                <w:rFonts w:ascii="標楷體" w:eastAsia="標楷體" w:hAnsi="標楷體" w:hint="eastAsia"/>
                <w:color w:val="FF0000"/>
              </w:rPr>
              <w:t>楊庭峰</w:t>
            </w:r>
          </w:p>
        </w:tc>
        <w:tc>
          <w:tcPr>
            <w:tcW w:w="640" w:type="pct"/>
            <w:tcBorders>
              <w:top w:val="single" w:sz="6" w:space="0" w:color="auto"/>
              <w:left w:val="single" w:sz="6" w:space="0" w:color="auto"/>
              <w:bottom w:val="single" w:sz="6" w:space="0" w:color="auto"/>
              <w:right w:val="single" w:sz="12" w:space="0" w:color="auto"/>
            </w:tcBorders>
            <w:vAlign w:val="center"/>
          </w:tcPr>
          <w:p w14:paraId="59D4DCC2"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625D791"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35D009FF" w14:textId="04CBAE65" w:rsidR="0087627F" w:rsidRDefault="00E15B78" w:rsidP="00E15B78">
            <w:pPr>
              <w:spacing w:line="0" w:lineRule="atLeast"/>
              <w:jc w:val="center"/>
              <w:rPr>
                <w:rFonts w:ascii="標楷體" w:eastAsia="標楷體" w:hAnsi="標楷體" w:cs="Times New Roman"/>
                <w:color w:val="FF0000"/>
                <w:highlight w:val="yellow"/>
              </w:rPr>
            </w:pPr>
            <w:r w:rsidRPr="002D0085">
              <w:rPr>
                <w:rFonts w:ascii="標楷體" w:eastAsia="標楷體" w:hAnsi="標楷體" w:cs="Times New Roman" w:hint="eastAsia"/>
                <w:bCs/>
              </w:rPr>
              <w:t>內控會議通過</w:t>
            </w:r>
          </w:p>
        </w:tc>
      </w:tr>
    </w:tbl>
    <w:p w14:paraId="1C72D8BD" w14:textId="77777777" w:rsidR="0087627F" w:rsidRDefault="0087627F" w:rsidP="0087627F">
      <w:pPr>
        <w:jc w:val="right"/>
        <w:rPr>
          <w:rStyle w:val="a3"/>
          <w:rFonts w:ascii="標楷體" w:eastAsia="標楷體" w:hAnsi="標楷體"/>
          <w:sz w:val="16"/>
          <w:szCs w:val="16"/>
        </w:rPr>
      </w:pPr>
      <w:r>
        <w:rPr>
          <w:rFonts w:ascii="標楷體" w:eastAsia="標楷體" w:hAnsi="標楷體" w:hint="eastAsia"/>
          <w:sz w:val="16"/>
          <w:szCs w:val="16"/>
        </w:rPr>
        <w:t>回</w:t>
      </w:r>
      <w:hyperlink r:id="rId297"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298" w:anchor="目錄" w:history="1">
        <w:r>
          <w:rPr>
            <w:rStyle w:val="a3"/>
            <w:rFonts w:ascii="標楷體" w:eastAsia="標楷體" w:hAnsi="標楷體" w:hint="eastAsia"/>
            <w:sz w:val="16"/>
            <w:szCs w:val="16"/>
          </w:rPr>
          <w:t>目錄</w:t>
        </w:r>
      </w:hyperlink>
    </w:p>
    <w:p w14:paraId="7CF198CF" w14:textId="6E0DE5BE" w:rsidR="0087627F" w:rsidRDefault="0087627F" w:rsidP="0087627F">
      <w:pPr>
        <w:rPr>
          <w:rFonts w:ascii="標楷體" w:eastAsia="標楷體" w:hAnsi="標楷體"/>
        </w:rPr>
      </w:pPr>
      <w:r>
        <w:rPr>
          <w:rFonts w:hint="eastAsia"/>
          <w:noProof/>
        </w:rPr>
        <mc:AlternateContent>
          <mc:Choice Requires="wps">
            <w:drawing>
              <wp:anchor distT="0" distB="0" distL="114300" distR="114300" simplePos="0" relativeHeight="251775237" behindDoc="0" locked="0" layoutInCell="1" allowOverlap="1" wp14:anchorId="52522D6E" wp14:editId="7530D951">
                <wp:simplePos x="0" y="0"/>
                <wp:positionH relativeFrom="column">
                  <wp:posOffset>4286250</wp:posOffset>
                </wp:positionH>
                <wp:positionV relativeFrom="page">
                  <wp:posOffset>9292590</wp:posOffset>
                </wp:positionV>
                <wp:extent cx="2057400" cy="571500"/>
                <wp:effectExtent l="0" t="0" r="0" b="0"/>
                <wp:wrapNone/>
                <wp:docPr id="113" name="文字方塊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DB2CE0" w14:textId="60DCB76E" w:rsidR="00996ACD" w:rsidRPr="00E15B78" w:rsidRDefault="00996ACD" w:rsidP="0087627F">
                            <w:pPr>
                              <w:rPr>
                                <w:rFonts w:ascii="標楷體" w:eastAsia="標楷體" w:hAnsi="標楷體"/>
                                <w:sz w:val="16"/>
                                <w:szCs w:val="20"/>
                              </w:rPr>
                            </w:pPr>
                            <w:r w:rsidRPr="00E15B78">
                              <w:rPr>
                                <w:rFonts w:ascii="標楷體" w:eastAsia="標楷體" w:hAnsi="標楷體" w:hint="eastAsia"/>
                                <w:sz w:val="16"/>
                                <w:szCs w:val="16"/>
                              </w:rPr>
                              <w:t>表單修訂日期：</w:t>
                            </w:r>
                            <w:r w:rsidRPr="00E15B78">
                              <w:rPr>
                                <w:rFonts w:ascii="標楷體" w:eastAsia="標楷體" w:hAnsi="標楷體" w:hint="eastAsia"/>
                                <w:sz w:val="16"/>
                                <w:szCs w:val="20"/>
                              </w:rPr>
                              <w:t>114.1</w:t>
                            </w:r>
                            <w:r w:rsidRPr="00E15B78">
                              <w:rPr>
                                <w:rFonts w:ascii="標楷體" w:eastAsia="標楷體" w:hAnsi="標楷體"/>
                                <w:sz w:val="16"/>
                                <w:szCs w:val="20"/>
                              </w:rPr>
                              <w:t>2</w:t>
                            </w:r>
                            <w:r w:rsidRPr="00E15B78">
                              <w:rPr>
                                <w:rFonts w:ascii="標楷體" w:eastAsia="標楷體" w:hAnsi="標楷體" w:hint="eastAsia"/>
                                <w:sz w:val="16"/>
                                <w:szCs w:val="20"/>
                              </w:rPr>
                              <w:t>.</w:t>
                            </w:r>
                            <w:r w:rsidRPr="00E15B78">
                              <w:rPr>
                                <w:rFonts w:ascii="標楷體" w:eastAsia="標楷體" w:hAnsi="標楷體"/>
                                <w:sz w:val="16"/>
                                <w:szCs w:val="20"/>
                              </w:rPr>
                              <w:t>17</w:t>
                            </w:r>
                          </w:p>
                          <w:p w14:paraId="595551B5" w14:textId="77777777" w:rsidR="00996ACD" w:rsidRPr="00E15B78" w:rsidRDefault="00996ACD" w:rsidP="0087627F">
                            <w:pPr>
                              <w:rPr>
                                <w:rFonts w:ascii="標楷體" w:eastAsia="標楷體" w:hAnsi="標楷體"/>
                                <w:sz w:val="16"/>
                                <w:szCs w:val="16"/>
                              </w:rPr>
                            </w:pPr>
                            <w:r w:rsidRPr="00E15B7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22D6E" id="文字方塊 113" o:spid="_x0000_s1175" type="#_x0000_t202" style="position:absolute;margin-left:337.5pt;margin-top:731.7pt;width:162pt;height:45pt;z-index:2517752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jLLgIAAJY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" fillcolor="white [3201]" stroked="f" strokeweight="1pt">
                <v:textbox>
                  <w:txbxContent>
                    <w:p w14:paraId="1EDB2CE0" w14:textId="60DCB76E" w:rsidR="00996ACD" w:rsidRPr="00E15B78" w:rsidRDefault="00996ACD" w:rsidP="0087627F">
                      <w:pPr>
                        <w:rPr>
                          <w:rFonts w:ascii="標楷體" w:eastAsia="標楷體" w:hAnsi="標楷體"/>
                          <w:sz w:val="16"/>
                          <w:szCs w:val="20"/>
                        </w:rPr>
                      </w:pPr>
                      <w:r w:rsidRPr="00E15B78">
                        <w:rPr>
                          <w:rFonts w:ascii="標楷體" w:eastAsia="標楷體" w:hAnsi="標楷體" w:hint="eastAsia"/>
                          <w:sz w:val="16"/>
                          <w:szCs w:val="16"/>
                        </w:rPr>
                        <w:t>表單修訂日期：</w:t>
                      </w:r>
                      <w:r w:rsidRPr="00E15B78">
                        <w:rPr>
                          <w:rFonts w:ascii="標楷體" w:eastAsia="標楷體" w:hAnsi="標楷體" w:hint="eastAsia"/>
                          <w:sz w:val="16"/>
                          <w:szCs w:val="20"/>
                        </w:rPr>
                        <w:t>114.1</w:t>
                      </w:r>
                      <w:r w:rsidRPr="00E15B78">
                        <w:rPr>
                          <w:rFonts w:ascii="標楷體" w:eastAsia="標楷體" w:hAnsi="標楷體"/>
                          <w:sz w:val="16"/>
                          <w:szCs w:val="20"/>
                        </w:rPr>
                        <w:t>2</w:t>
                      </w:r>
                      <w:r w:rsidRPr="00E15B78">
                        <w:rPr>
                          <w:rFonts w:ascii="標楷體" w:eastAsia="標楷體" w:hAnsi="標楷體" w:hint="eastAsia"/>
                          <w:sz w:val="16"/>
                          <w:szCs w:val="20"/>
                        </w:rPr>
                        <w:t>.</w:t>
                      </w:r>
                      <w:r w:rsidRPr="00E15B78">
                        <w:rPr>
                          <w:rFonts w:ascii="標楷體" w:eastAsia="標楷體" w:hAnsi="標楷體"/>
                          <w:sz w:val="16"/>
                          <w:szCs w:val="20"/>
                        </w:rPr>
                        <w:t>17</w:t>
                      </w:r>
                    </w:p>
                    <w:p w14:paraId="595551B5" w14:textId="77777777" w:rsidR="00996ACD" w:rsidRPr="00E15B78" w:rsidRDefault="00996ACD" w:rsidP="0087627F">
                      <w:pPr>
                        <w:rPr>
                          <w:rFonts w:ascii="標楷體" w:eastAsia="標楷體" w:hAnsi="標楷體"/>
                          <w:sz w:val="16"/>
                          <w:szCs w:val="16"/>
                        </w:rPr>
                      </w:pPr>
                      <w:r w:rsidRPr="00E15B78">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87627F" w14:paraId="5E98AE94"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B802858"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577666DB" w14:textId="77777777" w:rsidTr="0087627F">
        <w:trPr>
          <w:jc w:val="center"/>
        </w:trPr>
        <w:tc>
          <w:tcPr>
            <w:tcW w:w="2178" w:type="pct"/>
            <w:tcBorders>
              <w:top w:val="single" w:sz="4" w:space="0" w:color="auto"/>
              <w:left w:val="single" w:sz="12" w:space="0" w:color="auto"/>
              <w:bottom w:val="single" w:sz="2" w:space="0" w:color="auto"/>
              <w:right w:val="single" w:sz="2" w:space="0" w:color="auto"/>
            </w:tcBorders>
            <w:vAlign w:val="center"/>
            <w:hideMark/>
          </w:tcPr>
          <w:p w14:paraId="226E523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7D54B16A"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5271A8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830AF64"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EC551B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32DCB0C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4614085E" w14:textId="77777777" w:rsidTr="0087627F">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hideMark/>
          </w:tcPr>
          <w:p w14:paraId="7454D1F9"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國際學術交流</w:t>
            </w:r>
          </w:p>
          <w:p w14:paraId="7508254E"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交換教師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548C183F"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1D8B0CE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A7B59A7" w14:textId="33AEB7F5"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0</w:t>
            </w:r>
            <w:r w:rsidR="001C7216">
              <w:rPr>
                <w:rFonts w:ascii="標楷體" w:eastAsia="標楷體" w:hAnsi="標楷體" w:hint="eastAsia"/>
                <w:sz w:val="20"/>
                <w:szCs w:val="20"/>
              </w:rPr>
              <w:t>5</w:t>
            </w:r>
            <w:r>
              <w:rPr>
                <w:rFonts w:ascii="標楷體" w:eastAsia="標楷體" w:hAnsi="標楷體" w:hint="eastAsia"/>
                <w:sz w:val="20"/>
                <w:szCs w:val="20"/>
              </w:rPr>
              <w:t>/</w:t>
            </w:r>
          </w:p>
          <w:p w14:paraId="692B440A" w14:textId="056214D9" w:rsidR="0087627F" w:rsidRDefault="0087627F">
            <w:pPr>
              <w:jc w:val="center"/>
            </w:pPr>
            <w:r>
              <w:rPr>
                <w:rFonts w:ascii="標楷體" w:eastAsia="標楷體" w:hAnsi="標楷體" w:hint="eastAsia"/>
                <w:sz w:val="20"/>
                <w:szCs w:val="20"/>
              </w:rPr>
              <w:t>11</w:t>
            </w:r>
            <w:r w:rsidR="001C7216">
              <w:rPr>
                <w:rFonts w:ascii="標楷體" w:eastAsia="標楷體" w:hAnsi="標楷體" w:hint="eastAsia"/>
                <w:sz w:val="20"/>
                <w:szCs w:val="20"/>
              </w:rPr>
              <w:t>4</w:t>
            </w:r>
            <w:r>
              <w:rPr>
                <w:rFonts w:ascii="標楷體" w:eastAsia="標楷體" w:hAnsi="標楷體" w:hint="eastAsia"/>
                <w:sz w:val="20"/>
                <w:szCs w:val="20"/>
              </w:rPr>
              <w:t>.1</w:t>
            </w:r>
            <w:r w:rsidR="001C7216">
              <w:rPr>
                <w:rFonts w:ascii="標楷體" w:eastAsia="標楷體" w:hAnsi="標楷體" w:hint="eastAsia"/>
                <w:sz w:val="20"/>
                <w:szCs w:val="20"/>
              </w:rPr>
              <w:t>2</w:t>
            </w:r>
            <w:r>
              <w:rPr>
                <w:rFonts w:ascii="標楷體" w:eastAsia="標楷體" w:hAnsi="標楷體" w:hint="eastAsia"/>
                <w:sz w:val="20"/>
                <w:szCs w:val="20"/>
              </w:rPr>
              <w:t>.</w:t>
            </w:r>
            <w:r w:rsidR="001C7216">
              <w:rPr>
                <w:rFonts w:ascii="標楷體" w:eastAsia="標楷體" w:hAnsi="標楷體" w:hint="eastAsia"/>
                <w:sz w:val="20"/>
                <w:szCs w:val="20"/>
              </w:rPr>
              <w:t>17</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3BDE34E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569FA89A"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991D19F" w14:textId="77777777" w:rsidR="0087627F" w:rsidRDefault="0087627F" w:rsidP="0087627F">
      <w:pPr>
        <w:jc w:val="right"/>
        <w:rPr>
          <w:rFonts w:ascii="標楷體" w:eastAsia="標楷體" w:hAnsi="標楷體"/>
        </w:rPr>
      </w:pPr>
      <w:r>
        <w:rPr>
          <w:rFonts w:ascii="標楷體" w:eastAsia="標楷體" w:hAnsi="標楷體" w:hint="eastAsia"/>
          <w:sz w:val="16"/>
          <w:szCs w:val="16"/>
        </w:rPr>
        <w:t>回</w:t>
      </w:r>
      <w:hyperlink r:id="rId299"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00" w:anchor="目錄" w:history="1">
        <w:r>
          <w:rPr>
            <w:rStyle w:val="a3"/>
            <w:rFonts w:ascii="標楷體" w:eastAsia="標楷體" w:hAnsi="標楷體" w:hint="eastAsia"/>
            <w:sz w:val="16"/>
            <w:szCs w:val="16"/>
          </w:rPr>
          <w:t>目錄</w:t>
        </w:r>
      </w:hyperlink>
    </w:p>
    <w:p w14:paraId="3A238193" w14:textId="77777777" w:rsidR="0087627F" w:rsidRDefault="0087627F" w:rsidP="0087627F">
      <w:pPr>
        <w:spacing w:before="100" w:beforeAutospacing="1"/>
        <w:rPr>
          <w:rFonts w:ascii="標楷體" w:eastAsia="標楷體" w:hAnsi="標楷體"/>
          <w:b/>
          <w:bCs/>
        </w:rPr>
      </w:pPr>
      <w:r>
        <w:rPr>
          <w:rFonts w:ascii="標楷體" w:eastAsia="標楷體" w:hAnsi="標楷體" w:hint="eastAsia"/>
          <w:b/>
          <w:bCs/>
        </w:rPr>
        <w:t>1.流程圖：</w:t>
      </w:r>
    </w:p>
    <w:p w14:paraId="7F2EC2CF" w14:textId="12A46494" w:rsidR="0087627F" w:rsidRDefault="00F635FF" w:rsidP="0087627F">
      <w:pPr>
        <w:ind w:leftChars="-59" w:hangingChars="59" w:hanging="142"/>
        <w:rPr>
          <w:rFonts w:ascii="標楷體" w:eastAsia="標楷體" w:hAnsi="標楷體"/>
        </w:rPr>
      </w:pPr>
      <w:r w:rsidRPr="002D0085">
        <w:rPr>
          <w:rFonts w:ascii="標楷體" w:eastAsia="標楷體" w:hAnsi="標楷體"/>
        </w:rPr>
        <w:object w:dxaOrig="9840" w:dyaOrig="12948" w14:anchorId="1194C65E">
          <v:shape id="_x0000_i1148" type="#_x0000_t75" style="width:495.55pt;height:565.4pt" o:ole="">
            <v:imagedata r:id="rId301" o:title=""/>
          </v:shape>
          <o:OLEObject Type="Embed" ProgID="Visio.Drawing.11" ShapeID="_x0000_i1148" DrawAspect="Content" ObjectID="_1843026965" r:id="rId302"/>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87627F" w14:paraId="2104ECF6"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FF47A4F"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087F6EF3" w14:textId="77777777" w:rsidTr="0087627F">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55035F0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7D624CB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F25DDE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ABE9D1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D9D61B4"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49BA3B3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1061521D" w14:textId="77777777" w:rsidTr="0087627F">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1BD02750"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國際學術交流</w:t>
            </w:r>
          </w:p>
          <w:p w14:paraId="1B80E309"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交換教師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3A9281DF"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218D2B4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BA6C9C8" w14:textId="77777777" w:rsidR="001C7216" w:rsidRDefault="001C7216" w:rsidP="001C7216">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29F03143" w14:textId="0897C1FF" w:rsidR="0087627F" w:rsidRDefault="001C7216" w:rsidP="001C7216">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7E9EAE6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2895A82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097E9DF" w14:textId="77777777" w:rsidR="0087627F" w:rsidRDefault="0087627F" w:rsidP="0087627F">
      <w:pPr>
        <w:autoSpaceDE w:val="0"/>
        <w:adjustRightInd w:val="0"/>
        <w:jc w:val="right"/>
        <w:textAlignment w:val="baseline"/>
        <w:rPr>
          <w:rFonts w:ascii="標楷體" w:eastAsia="標楷體" w:hAnsi="標楷體"/>
          <w:b/>
          <w:bCs/>
        </w:rPr>
      </w:pPr>
      <w:r>
        <w:rPr>
          <w:rFonts w:ascii="標楷體" w:eastAsia="標楷體" w:hAnsi="標楷體" w:hint="eastAsia"/>
          <w:sz w:val="16"/>
          <w:szCs w:val="16"/>
        </w:rPr>
        <w:t>回</w:t>
      </w:r>
      <w:hyperlink r:id="rId303"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04" w:anchor="目錄" w:history="1">
        <w:r>
          <w:rPr>
            <w:rStyle w:val="a3"/>
            <w:rFonts w:ascii="標楷體" w:eastAsia="標楷體" w:hAnsi="標楷體" w:hint="eastAsia"/>
            <w:sz w:val="16"/>
            <w:szCs w:val="16"/>
          </w:rPr>
          <w:t>目錄</w:t>
        </w:r>
      </w:hyperlink>
    </w:p>
    <w:p w14:paraId="5EF3C07D" w14:textId="77777777" w:rsidR="0087627F" w:rsidRDefault="0087627F" w:rsidP="0087627F">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482C6942"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強化學術發展、提升教學研究水準及落實姊妹校間教師之交換，赴國外交換教師依本作業程序辦理。</w:t>
      </w:r>
    </w:p>
    <w:p w14:paraId="6ACED2DB"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教師申請資格，依本校「佛光大學交換教師作業要點」及「佛光大學專任教師國外研究與講學辦法」規定。</w:t>
      </w:r>
    </w:p>
    <w:p w14:paraId="1B7BF926"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rPr>
      </w:pPr>
      <w:r>
        <w:rPr>
          <w:rFonts w:ascii="標楷體" w:eastAsia="標楷體" w:hAnsi="標楷體" w:cs="Times New Roman" w:hint="eastAsia"/>
          <w:szCs w:val="24"/>
        </w:rPr>
        <w:t>2.3.</w:t>
      </w:r>
      <w:r>
        <w:rPr>
          <w:rFonts w:ascii="標楷體" w:eastAsia="標楷體" w:hAnsi="標楷體" w:cs="標楷體-WinCharSetFFFF-H" w:hint="eastAsia"/>
        </w:rPr>
        <w:t>國際暨兩岸事務處詢</w:t>
      </w:r>
      <w:r>
        <w:rPr>
          <w:rFonts w:ascii="標楷體" w:eastAsia="標楷體" w:hAnsi="標楷體" w:hint="eastAsia"/>
        </w:rPr>
        <w:t>問姊妹校當年度是否有交換教師的名額，並公告周知。</w:t>
      </w:r>
    </w:p>
    <w:p w14:paraId="7E11D555" w14:textId="21AD8108"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申請交換教師者需檢具個人訪問進修、研究或講學計畫，所申請之學校另有規定者，則需另備該協議規定之資料，經系所同意並會人事室後，於申請期限內提出申請，由校長</w:t>
      </w:r>
      <w:r w:rsidR="00F635FF" w:rsidRPr="004734BA">
        <w:rPr>
          <w:rFonts w:ascii="標楷體" w:eastAsia="標楷體" w:hAnsi="標楷體" w:cs="Times New Roman" w:hint="eastAsia"/>
          <w:bCs/>
          <w:color w:val="FF0000"/>
          <w:szCs w:val="24"/>
        </w:rPr>
        <w:t>核定後</w:t>
      </w:r>
      <w:r>
        <w:rPr>
          <w:rFonts w:ascii="標楷體" w:eastAsia="標楷體" w:hAnsi="標楷體" w:cs="Times New Roman" w:hint="eastAsia"/>
          <w:szCs w:val="24"/>
        </w:rPr>
        <w:t>具函推薦。</w:t>
      </w:r>
    </w:p>
    <w:p w14:paraId="0D32165E"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5.申請通過者，國際暨兩岸事務處協助處理相關資料的寄送。</w:t>
      </w:r>
    </w:p>
    <w:p w14:paraId="5590CA9F"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6.獲本校推薦到簽約或專案合作學校進行各項學術交流工作之教師，若因公務無法如期前往者，可經由國際暨兩岸事務處聯絡該校同意後取消、延期</w:t>
      </w:r>
      <w:r>
        <w:rPr>
          <w:rFonts w:ascii="標楷體" w:eastAsia="標楷體" w:hAnsi="標楷體" w:cs="Times New Roman" w:hint="eastAsia"/>
          <w:szCs w:val="24"/>
        </w:rPr>
        <w:t>保留</w:t>
      </w:r>
      <w:r>
        <w:rPr>
          <w:rFonts w:ascii="標楷體" w:eastAsia="標楷體" w:hAnsi="標楷體" w:cs="標楷體-WinCharSetFFFF-H" w:hint="eastAsia"/>
        </w:rPr>
        <w:t>或替換。</w:t>
      </w:r>
    </w:p>
    <w:p w14:paraId="2EBA11A0"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7.取得交換教師錄取資格者，須同意出國交換及保證出國進修期間遵守相關法律規定，否則視同棄權。</w:t>
      </w:r>
    </w:p>
    <w:p w14:paraId="3342F520"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8.取得交換教師錄取資格者，除上述2.6所遇之情況外，不得以任何理由申請保留交換教師錄取資格。</w:t>
      </w:r>
    </w:p>
    <w:p w14:paraId="2AC2A9D6"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9.赴國外大學交換者應遵守本校、締約學校及當地國之相關法律規定。</w:t>
      </w:r>
    </w:p>
    <w:p w14:paraId="08FA4F16" w14:textId="77777777" w:rsidR="0087627F" w:rsidRDefault="0087627F" w:rsidP="0087627F">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05B8B864"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教師申請資格是否符合規定辦理。</w:t>
      </w:r>
    </w:p>
    <w:p w14:paraId="1A868D0D"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Times New Roman" w:hint="eastAsia"/>
          <w:szCs w:val="24"/>
        </w:rPr>
        <w:t>3.2.</w:t>
      </w:r>
      <w:r>
        <w:rPr>
          <w:rFonts w:ascii="標楷體" w:eastAsia="標楷體" w:hAnsi="標楷體" w:cs="標楷體-WinCharSetFFFF-H" w:hint="eastAsia"/>
        </w:rPr>
        <w:t>是否簽核經學校同意。</w:t>
      </w:r>
    </w:p>
    <w:p w14:paraId="36DDF275" w14:textId="77777777" w:rsidR="0087627F" w:rsidRDefault="0087627F" w:rsidP="0087627F">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7BAB37F6" w14:textId="77777777" w:rsidR="0087627F" w:rsidRDefault="0087627F" w:rsidP="0087627F">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無。</w:t>
      </w:r>
    </w:p>
    <w:p w14:paraId="728EC0D1" w14:textId="77777777" w:rsidR="0087627F" w:rsidRDefault="0087627F" w:rsidP="0087627F">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987F3DB" w14:textId="77777777" w:rsidR="0087627F" w:rsidRDefault="0087627F" w:rsidP="0087627F">
      <w:pPr>
        <w:ind w:leftChars="100" w:left="720" w:hangingChars="200" w:hanging="480"/>
        <w:rPr>
          <w:rFonts w:ascii="標楷體" w:eastAsia="標楷體" w:hAnsi="標楷體" w:cs="標楷體-WinCharSetFFFF-H"/>
        </w:rPr>
      </w:pPr>
      <w:r>
        <w:rPr>
          <w:rFonts w:ascii="標楷體" w:eastAsia="標楷體" w:hAnsi="標楷體" w:cs="標楷體-WinCharSetFFFF-H" w:hint="eastAsia"/>
        </w:rPr>
        <w:t>5.1.佛光大學專任教師國外研究與講學辦法。</w:t>
      </w:r>
    </w:p>
    <w:p w14:paraId="267EA3E6" w14:textId="77777777" w:rsidR="004734BA" w:rsidRDefault="004734BA" w:rsidP="0087627F">
      <w:pPr>
        <w:ind w:leftChars="100" w:left="720" w:hangingChars="200" w:hanging="480"/>
        <w:rPr>
          <w:rFonts w:ascii="標楷體" w:eastAsia="標楷體" w:hAnsi="標楷體" w:cs="標楷體-WinCharSetFFFF-H"/>
        </w:rPr>
      </w:pPr>
    </w:p>
    <w:p w14:paraId="4B8FE9D4" w14:textId="77777777" w:rsidR="0087627F" w:rsidRDefault="0087627F" w:rsidP="0087627F">
      <w:pPr>
        <w:widowControl/>
        <w:rPr>
          <w:rFonts w:ascii="標楷體" w:eastAsia="標楷體" w:hAnsi="標楷體"/>
        </w:rPr>
      </w:pPr>
      <w:r>
        <w:rPr>
          <w:rFonts w:ascii="標楷體" w:eastAsia="標楷體" w:hAnsi="標楷體" w:hint="eastAsia"/>
          <w:kern w:val="0"/>
        </w:rPr>
        <w:br w:type="page"/>
      </w:r>
    </w:p>
    <w:p w14:paraId="6B0A3637" w14:textId="77777777" w:rsidR="0087627F" w:rsidRDefault="0087627F" w:rsidP="0087627F">
      <w:pPr>
        <w:tabs>
          <w:tab w:val="left" w:pos="960"/>
          <w:tab w:val="num" w:pos="1080"/>
        </w:tabs>
        <w:adjustRightInd w:val="0"/>
        <w:jc w:val="center"/>
        <w:textAlignment w:val="baseline"/>
        <w:rPr>
          <w:rFonts w:ascii="標楷體" w:eastAsia="標楷體" w:hAnsi="標楷體" w:cs="Times New Roman"/>
          <w:szCs w:val="24"/>
        </w:rPr>
      </w:pPr>
      <w:r>
        <w:rPr>
          <w:rFonts w:ascii="標楷體" w:eastAsia="標楷體" w:hAnsi="標楷體" w:hint="eastAsia"/>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0"/>
        <w:gridCol w:w="4987"/>
        <w:gridCol w:w="1368"/>
        <w:gridCol w:w="735"/>
        <w:gridCol w:w="1296"/>
      </w:tblGrid>
      <w:tr w:rsidR="0087627F" w14:paraId="444D61F2" w14:textId="77777777" w:rsidTr="0087627F">
        <w:trPr>
          <w:jc w:val="center"/>
        </w:trPr>
        <w:tc>
          <w:tcPr>
            <w:tcW w:w="718" w:type="pct"/>
            <w:tcBorders>
              <w:top w:val="single" w:sz="12" w:space="0" w:color="auto"/>
              <w:left w:val="single" w:sz="12" w:space="0" w:color="auto"/>
              <w:bottom w:val="single" w:sz="6" w:space="0" w:color="auto"/>
              <w:right w:val="single" w:sz="6" w:space="0" w:color="auto"/>
            </w:tcBorders>
            <w:vAlign w:val="center"/>
            <w:hideMark/>
          </w:tcPr>
          <w:p w14:paraId="01CED1C6"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708" w:name="外籍學生申請入學作業"/>
        <w:tc>
          <w:tcPr>
            <w:tcW w:w="2563" w:type="pct"/>
            <w:tcBorders>
              <w:top w:val="single" w:sz="12" w:space="0" w:color="auto"/>
              <w:left w:val="single" w:sz="6" w:space="0" w:color="auto"/>
              <w:bottom w:val="single" w:sz="6" w:space="0" w:color="auto"/>
              <w:right w:val="single" w:sz="6" w:space="0" w:color="auto"/>
            </w:tcBorders>
            <w:vAlign w:val="center"/>
            <w:hideMark/>
          </w:tcPr>
          <w:p w14:paraId="76523AB8" w14:textId="77777777" w:rsidR="0087627F" w:rsidRDefault="0087627F">
            <w:pPr>
              <w:pStyle w:val="31"/>
              <w:rPr>
                <w:rFonts w:cs="Times New Roman"/>
              </w:rPr>
            </w:pPr>
            <w:r>
              <w:fldChar w:fldCharType="begin"/>
            </w:r>
            <w:r>
              <w:instrText xml:space="preserve"> HYPERLINK "file:///J:\\2022.11.29\\111學年%20秘書室\\3.內控\\114學年內控\\3.單位修改\\6.國際處\\(交)114國際處內控作業.docx" \l "國際暨兩岸事務處" </w:instrText>
            </w:r>
            <w:r>
              <w:fldChar w:fldCharType="separate"/>
            </w:r>
            <w:bookmarkStart w:id="709" w:name="_Toc218581944"/>
            <w:bookmarkStart w:id="710" w:name="_Toc99130193"/>
            <w:bookmarkStart w:id="711" w:name="_Toc92798182"/>
            <w:r>
              <w:rPr>
                <w:rStyle w:val="a3"/>
                <w:rFonts w:cs="Times New Roman" w:hint="eastAsia"/>
              </w:rPr>
              <w:t>1250-004外國學生申請入學作業</w:t>
            </w:r>
            <w:bookmarkEnd w:id="708"/>
            <w:bookmarkEnd w:id="709"/>
            <w:bookmarkEnd w:id="710"/>
            <w:bookmarkEnd w:id="711"/>
            <w:r>
              <w:fldChar w:fldCharType="end"/>
            </w:r>
          </w:p>
        </w:tc>
        <w:tc>
          <w:tcPr>
            <w:tcW w:w="711" w:type="pct"/>
            <w:tcBorders>
              <w:top w:val="single" w:sz="12" w:space="0" w:color="auto"/>
              <w:left w:val="single" w:sz="6" w:space="0" w:color="auto"/>
              <w:bottom w:val="single" w:sz="6" w:space="0" w:color="auto"/>
              <w:right w:val="single" w:sz="6" w:space="0" w:color="auto"/>
            </w:tcBorders>
            <w:vAlign w:val="center"/>
            <w:hideMark/>
          </w:tcPr>
          <w:p w14:paraId="4BA3A1FA"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07" w:type="pct"/>
            <w:gridSpan w:val="2"/>
            <w:tcBorders>
              <w:top w:val="single" w:sz="12" w:space="0" w:color="auto"/>
              <w:left w:val="single" w:sz="6" w:space="0" w:color="auto"/>
              <w:bottom w:val="single" w:sz="6" w:space="0" w:color="auto"/>
              <w:right w:val="single" w:sz="12" w:space="0" w:color="auto"/>
            </w:tcBorders>
            <w:vAlign w:val="center"/>
            <w:hideMark/>
          </w:tcPr>
          <w:p w14:paraId="5F89CB69" w14:textId="77777777" w:rsidR="0087627F" w:rsidRDefault="0087627F">
            <w:pPr>
              <w:spacing w:line="0" w:lineRule="atLeast"/>
              <w:jc w:val="both"/>
              <w:rPr>
                <w:rFonts w:ascii="標楷體" w:eastAsia="標楷體" w:hAnsi="標楷體"/>
                <w:b/>
                <w:sz w:val="28"/>
                <w:szCs w:val="28"/>
              </w:rPr>
            </w:pPr>
            <w:r>
              <w:rPr>
                <w:rFonts w:ascii="標楷體" w:eastAsia="標楷體" w:hAnsi="標楷體" w:hint="eastAsia"/>
                <w:b/>
                <w:sz w:val="28"/>
                <w:szCs w:val="28"/>
              </w:rPr>
              <w:t>國際暨兩岸事務處</w:t>
            </w:r>
          </w:p>
        </w:tc>
      </w:tr>
      <w:tr w:rsidR="0087627F" w14:paraId="505EEF93" w14:textId="77777777" w:rsidTr="0087627F">
        <w:trPr>
          <w:jc w:val="center"/>
        </w:trPr>
        <w:tc>
          <w:tcPr>
            <w:tcW w:w="718" w:type="pct"/>
            <w:tcBorders>
              <w:top w:val="single" w:sz="6" w:space="0" w:color="auto"/>
              <w:left w:val="single" w:sz="12" w:space="0" w:color="auto"/>
              <w:bottom w:val="single" w:sz="6" w:space="0" w:color="auto"/>
              <w:right w:val="single" w:sz="6" w:space="0" w:color="auto"/>
            </w:tcBorders>
            <w:vAlign w:val="center"/>
            <w:hideMark/>
          </w:tcPr>
          <w:p w14:paraId="67B362D8"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hideMark/>
          </w:tcPr>
          <w:p w14:paraId="67E3E1D1"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711" w:type="pct"/>
            <w:tcBorders>
              <w:top w:val="single" w:sz="6" w:space="0" w:color="auto"/>
              <w:left w:val="single" w:sz="6" w:space="0" w:color="auto"/>
              <w:bottom w:val="single" w:sz="6" w:space="0" w:color="auto"/>
              <w:right w:val="single" w:sz="6" w:space="0" w:color="auto"/>
            </w:tcBorders>
            <w:vAlign w:val="center"/>
            <w:hideMark/>
          </w:tcPr>
          <w:p w14:paraId="2C5AF79A"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387" w:type="pct"/>
            <w:tcBorders>
              <w:top w:val="single" w:sz="6" w:space="0" w:color="auto"/>
              <w:left w:val="single" w:sz="6" w:space="0" w:color="auto"/>
              <w:bottom w:val="single" w:sz="6" w:space="0" w:color="auto"/>
              <w:right w:val="single" w:sz="6" w:space="0" w:color="auto"/>
            </w:tcBorders>
            <w:vAlign w:val="center"/>
            <w:hideMark/>
          </w:tcPr>
          <w:p w14:paraId="38D99F45"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20" w:type="pct"/>
            <w:tcBorders>
              <w:top w:val="single" w:sz="6" w:space="0" w:color="auto"/>
              <w:left w:val="single" w:sz="6" w:space="0" w:color="auto"/>
              <w:bottom w:val="single" w:sz="6" w:space="0" w:color="auto"/>
              <w:right w:val="single" w:sz="12" w:space="0" w:color="auto"/>
            </w:tcBorders>
            <w:vAlign w:val="center"/>
            <w:hideMark/>
          </w:tcPr>
          <w:p w14:paraId="0FBFE91E"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7627F" w14:paraId="44228283" w14:textId="77777777" w:rsidTr="0087627F">
        <w:trPr>
          <w:jc w:val="center"/>
        </w:trPr>
        <w:tc>
          <w:tcPr>
            <w:tcW w:w="718" w:type="pct"/>
            <w:tcBorders>
              <w:top w:val="single" w:sz="6" w:space="0" w:color="auto"/>
              <w:left w:val="single" w:sz="12" w:space="0" w:color="auto"/>
              <w:bottom w:val="single" w:sz="6" w:space="0" w:color="auto"/>
              <w:right w:val="single" w:sz="6" w:space="0" w:color="auto"/>
            </w:tcBorders>
            <w:vAlign w:val="center"/>
            <w:hideMark/>
          </w:tcPr>
          <w:p w14:paraId="6519C5C6" w14:textId="77777777" w:rsidR="0087627F" w:rsidRDefault="0087627F">
            <w:pPr>
              <w:spacing w:line="0" w:lineRule="atLeast"/>
              <w:jc w:val="center"/>
              <w:rPr>
                <w:rFonts w:ascii="標楷體" w:eastAsia="標楷體" w:hAnsi="標楷體"/>
              </w:rPr>
            </w:pPr>
            <w:r>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hideMark/>
          </w:tcPr>
          <w:p w14:paraId="28C521EF"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新訂</w:t>
            </w:r>
          </w:p>
        </w:tc>
        <w:tc>
          <w:tcPr>
            <w:tcW w:w="711" w:type="pct"/>
            <w:tcBorders>
              <w:top w:val="single" w:sz="6" w:space="0" w:color="auto"/>
              <w:left w:val="single" w:sz="6" w:space="0" w:color="auto"/>
              <w:bottom w:val="single" w:sz="6" w:space="0" w:color="auto"/>
              <w:right w:val="single" w:sz="6" w:space="0" w:color="auto"/>
            </w:tcBorders>
            <w:vAlign w:val="center"/>
            <w:hideMark/>
          </w:tcPr>
          <w:p w14:paraId="2DB3A1F8" w14:textId="77777777" w:rsidR="0087627F" w:rsidRDefault="0087627F">
            <w:pPr>
              <w:spacing w:line="0" w:lineRule="atLeast"/>
              <w:jc w:val="center"/>
              <w:rPr>
                <w:rFonts w:ascii="標楷體" w:eastAsia="標楷體" w:hAnsi="標楷體"/>
              </w:rPr>
            </w:pPr>
            <w:r>
              <w:rPr>
                <w:rFonts w:ascii="標楷體" w:eastAsia="標楷體" w:hAnsi="標楷體" w:hint="eastAsia"/>
              </w:rPr>
              <w:t>100.3月</w:t>
            </w:r>
          </w:p>
        </w:tc>
        <w:tc>
          <w:tcPr>
            <w:tcW w:w="387" w:type="pct"/>
            <w:tcBorders>
              <w:top w:val="single" w:sz="6" w:space="0" w:color="auto"/>
              <w:left w:val="single" w:sz="6" w:space="0" w:color="auto"/>
              <w:bottom w:val="single" w:sz="6" w:space="0" w:color="auto"/>
              <w:right w:val="single" w:sz="6" w:space="0" w:color="auto"/>
            </w:tcBorders>
            <w:vAlign w:val="center"/>
            <w:hideMark/>
          </w:tcPr>
          <w:p w14:paraId="5F598042" w14:textId="77777777" w:rsidR="0087627F" w:rsidRDefault="0087627F">
            <w:pPr>
              <w:spacing w:line="0" w:lineRule="atLeast"/>
              <w:jc w:val="center"/>
              <w:rPr>
                <w:rFonts w:ascii="標楷體" w:eastAsia="標楷體" w:hAnsi="標楷體"/>
              </w:rPr>
            </w:pPr>
            <w:r>
              <w:rPr>
                <w:rFonts w:ascii="標楷體" w:eastAsia="標楷體" w:hAnsi="標楷體" w:hint="eastAsia"/>
              </w:rPr>
              <w:t>龍佩愉</w:t>
            </w:r>
          </w:p>
        </w:tc>
        <w:tc>
          <w:tcPr>
            <w:tcW w:w="620" w:type="pct"/>
            <w:tcBorders>
              <w:top w:val="single" w:sz="6" w:space="0" w:color="auto"/>
              <w:left w:val="single" w:sz="6" w:space="0" w:color="auto"/>
              <w:bottom w:val="single" w:sz="6" w:space="0" w:color="auto"/>
              <w:right w:val="single" w:sz="12" w:space="0" w:color="auto"/>
            </w:tcBorders>
            <w:vAlign w:val="center"/>
          </w:tcPr>
          <w:p w14:paraId="079A43AA" w14:textId="77777777" w:rsidR="0087627F" w:rsidRDefault="0087627F">
            <w:pPr>
              <w:spacing w:line="0" w:lineRule="atLeast"/>
              <w:jc w:val="center"/>
              <w:rPr>
                <w:rFonts w:ascii="標楷體" w:eastAsia="標楷體" w:hAnsi="標楷體"/>
              </w:rPr>
            </w:pPr>
          </w:p>
        </w:tc>
      </w:tr>
      <w:tr w:rsidR="0087627F" w14:paraId="206CAFD6" w14:textId="77777777" w:rsidTr="0087627F">
        <w:trPr>
          <w:jc w:val="center"/>
        </w:trPr>
        <w:tc>
          <w:tcPr>
            <w:tcW w:w="718" w:type="pct"/>
            <w:tcBorders>
              <w:top w:val="single" w:sz="6" w:space="0" w:color="auto"/>
              <w:left w:val="single" w:sz="12" w:space="0" w:color="auto"/>
              <w:bottom w:val="single" w:sz="6" w:space="0" w:color="auto"/>
              <w:right w:val="single" w:sz="6" w:space="0" w:color="auto"/>
            </w:tcBorders>
            <w:vAlign w:val="center"/>
            <w:hideMark/>
          </w:tcPr>
          <w:p w14:paraId="7AF5A671" w14:textId="77777777" w:rsidR="0087627F" w:rsidRDefault="0087627F">
            <w:pPr>
              <w:spacing w:line="0" w:lineRule="atLeast"/>
              <w:jc w:val="center"/>
              <w:rPr>
                <w:rFonts w:ascii="標楷體" w:eastAsia="標楷體" w:hAnsi="標楷體"/>
              </w:rPr>
            </w:pPr>
            <w:r>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hideMark/>
          </w:tcPr>
          <w:p w14:paraId="3CFF2880"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依內部稽核委員建議，修正錄取公告流程及作業程序。</w:t>
            </w:r>
          </w:p>
          <w:p w14:paraId="23C17C43"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2.修正處：作業程序修改2.5.1.。</w:t>
            </w:r>
          </w:p>
        </w:tc>
        <w:tc>
          <w:tcPr>
            <w:tcW w:w="711" w:type="pct"/>
            <w:tcBorders>
              <w:top w:val="single" w:sz="6" w:space="0" w:color="auto"/>
              <w:left w:val="single" w:sz="6" w:space="0" w:color="auto"/>
              <w:bottom w:val="single" w:sz="6" w:space="0" w:color="auto"/>
              <w:right w:val="single" w:sz="6" w:space="0" w:color="auto"/>
            </w:tcBorders>
            <w:vAlign w:val="center"/>
            <w:hideMark/>
          </w:tcPr>
          <w:p w14:paraId="50C8CDF0" w14:textId="77777777" w:rsidR="0087627F" w:rsidRDefault="0087627F">
            <w:pPr>
              <w:spacing w:line="0" w:lineRule="atLeast"/>
              <w:jc w:val="center"/>
              <w:rPr>
                <w:rFonts w:ascii="標楷體" w:eastAsia="標楷體" w:hAnsi="標楷體"/>
              </w:rPr>
            </w:pPr>
            <w:r>
              <w:rPr>
                <w:rFonts w:ascii="標楷體" w:eastAsia="標楷體" w:hAnsi="標楷體" w:hint="eastAsia"/>
              </w:rPr>
              <w:t>103.4月</w:t>
            </w:r>
          </w:p>
        </w:tc>
        <w:tc>
          <w:tcPr>
            <w:tcW w:w="387" w:type="pct"/>
            <w:tcBorders>
              <w:top w:val="single" w:sz="6" w:space="0" w:color="auto"/>
              <w:left w:val="single" w:sz="6" w:space="0" w:color="auto"/>
              <w:bottom w:val="single" w:sz="6" w:space="0" w:color="auto"/>
              <w:right w:val="single" w:sz="6" w:space="0" w:color="auto"/>
            </w:tcBorders>
            <w:vAlign w:val="center"/>
            <w:hideMark/>
          </w:tcPr>
          <w:p w14:paraId="4291417C" w14:textId="77777777" w:rsidR="0087627F" w:rsidRDefault="0087627F">
            <w:pPr>
              <w:spacing w:line="0" w:lineRule="atLeast"/>
              <w:jc w:val="center"/>
              <w:rPr>
                <w:rFonts w:ascii="標楷體" w:eastAsia="標楷體" w:hAnsi="標楷體"/>
              </w:rPr>
            </w:pPr>
            <w:r>
              <w:rPr>
                <w:rFonts w:ascii="標楷體" w:eastAsia="標楷體" w:hAnsi="標楷體" w:hint="eastAsia"/>
              </w:rPr>
              <w:t>龍佩愉</w:t>
            </w:r>
          </w:p>
        </w:tc>
        <w:tc>
          <w:tcPr>
            <w:tcW w:w="620" w:type="pct"/>
            <w:tcBorders>
              <w:top w:val="single" w:sz="6" w:space="0" w:color="auto"/>
              <w:left w:val="single" w:sz="6" w:space="0" w:color="auto"/>
              <w:bottom w:val="single" w:sz="6" w:space="0" w:color="auto"/>
              <w:right w:val="single" w:sz="12" w:space="0" w:color="auto"/>
            </w:tcBorders>
            <w:vAlign w:val="center"/>
          </w:tcPr>
          <w:p w14:paraId="598A0EF5" w14:textId="77777777" w:rsidR="0087627F" w:rsidRDefault="0087627F">
            <w:pPr>
              <w:spacing w:line="0" w:lineRule="atLeast"/>
              <w:jc w:val="center"/>
              <w:rPr>
                <w:rFonts w:ascii="標楷體" w:eastAsia="標楷體" w:hAnsi="標楷體"/>
              </w:rPr>
            </w:pPr>
          </w:p>
        </w:tc>
      </w:tr>
      <w:tr w:rsidR="0087627F" w14:paraId="3DB553A4" w14:textId="77777777" w:rsidTr="0087627F">
        <w:trPr>
          <w:jc w:val="center"/>
        </w:trPr>
        <w:tc>
          <w:tcPr>
            <w:tcW w:w="718" w:type="pct"/>
            <w:tcBorders>
              <w:top w:val="single" w:sz="6" w:space="0" w:color="auto"/>
              <w:left w:val="single" w:sz="12" w:space="0" w:color="auto"/>
              <w:bottom w:val="single" w:sz="6" w:space="0" w:color="auto"/>
              <w:right w:val="single" w:sz="6" w:space="0" w:color="auto"/>
            </w:tcBorders>
            <w:vAlign w:val="center"/>
            <w:hideMark/>
          </w:tcPr>
          <w:p w14:paraId="04A26EA0" w14:textId="77777777" w:rsidR="0087627F" w:rsidRDefault="0087627F">
            <w:pPr>
              <w:spacing w:line="0" w:lineRule="atLeast"/>
              <w:jc w:val="center"/>
              <w:rPr>
                <w:rFonts w:ascii="標楷體" w:eastAsia="標楷體" w:hAnsi="標楷體"/>
              </w:rPr>
            </w:pPr>
            <w:r>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vAlign w:val="center"/>
            <w:hideMark/>
          </w:tcPr>
          <w:p w14:paraId="667AA758"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業務原隸屬研究發展處，修改為國際暨兩岸事務處。</w:t>
            </w:r>
          </w:p>
          <w:p w14:paraId="0A72D628" w14:textId="77777777" w:rsidR="0087627F" w:rsidRDefault="0087627F">
            <w:pPr>
              <w:spacing w:line="0" w:lineRule="atLeast"/>
              <w:ind w:left="240" w:hangingChars="100" w:hanging="240"/>
              <w:jc w:val="both"/>
              <w:rPr>
                <w:rFonts w:ascii="標楷體" w:eastAsia="標楷體" w:hAnsi="標楷體"/>
                <w:kern w:val="0"/>
              </w:rPr>
            </w:pPr>
            <w:r>
              <w:rPr>
                <w:rFonts w:ascii="標楷體" w:eastAsia="標楷體" w:hAnsi="標楷體" w:hint="eastAsia"/>
              </w:rPr>
              <w:t>2.修正處：作業程序修改2.2.，依據10302內稽小組會議決議建議修正，</w:t>
            </w:r>
            <w:r>
              <w:rPr>
                <w:rFonts w:ascii="標楷體" w:eastAsia="標楷體" w:hAnsi="標楷體" w:hint="eastAsia"/>
                <w:kern w:val="0"/>
              </w:rPr>
              <w:t>因外籍學生申請入學已不需繳交報名費，故建議刪除「報名費」。</w:t>
            </w:r>
          </w:p>
        </w:tc>
        <w:tc>
          <w:tcPr>
            <w:tcW w:w="711" w:type="pct"/>
            <w:tcBorders>
              <w:top w:val="single" w:sz="6" w:space="0" w:color="auto"/>
              <w:left w:val="single" w:sz="6" w:space="0" w:color="auto"/>
              <w:bottom w:val="single" w:sz="6" w:space="0" w:color="auto"/>
              <w:right w:val="single" w:sz="6" w:space="0" w:color="auto"/>
            </w:tcBorders>
            <w:vAlign w:val="center"/>
            <w:hideMark/>
          </w:tcPr>
          <w:p w14:paraId="728E6151" w14:textId="77777777" w:rsidR="0087627F" w:rsidRDefault="0087627F">
            <w:pPr>
              <w:spacing w:line="0" w:lineRule="atLeast"/>
              <w:jc w:val="center"/>
              <w:rPr>
                <w:rFonts w:ascii="標楷體" w:eastAsia="標楷體" w:hAnsi="標楷體"/>
              </w:rPr>
            </w:pPr>
            <w:r>
              <w:rPr>
                <w:rFonts w:ascii="標楷體" w:eastAsia="標楷體" w:hAnsi="標楷體" w:hint="eastAsia"/>
              </w:rPr>
              <w:t>104.2月</w:t>
            </w:r>
          </w:p>
        </w:tc>
        <w:tc>
          <w:tcPr>
            <w:tcW w:w="387" w:type="pct"/>
            <w:tcBorders>
              <w:top w:val="single" w:sz="6" w:space="0" w:color="auto"/>
              <w:left w:val="single" w:sz="6" w:space="0" w:color="auto"/>
              <w:bottom w:val="single" w:sz="6" w:space="0" w:color="auto"/>
              <w:right w:val="single" w:sz="6" w:space="0" w:color="auto"/>
            </w:tcBorders>
            <w:vAlign w:val="center"/>
            <w:hideMark/>
          </w:tcPr>
          <w:p w14:paraId="5B3867BF" w14:textId="77777777" w:rsidR="0087627F" w:rsidRDefault="0087627F">
            <w:pPr>
              <w:spacing w:line="0" w:lineRule="atLeast"/>
              <w:jc w:val="center"/>
              <w:rPr>
                <w:rFonts w:ascii="標楷體" w:eastAsia="標楷體" w:hAnsi="標楷體"/>
              </w:rPr>
            </w:pPr>
            <w:r>
              <w:rPr>
                <w:rFonts w:ascii="標楷體" w:eastAsia="標楷體" w:hAnsi="標楷體" w:hint="eastAsia"/>
              </w:rPr>
              <w:t>詹素娟</w:t>
            </w:r>
          </w:p>
        </w:tc>
        <w:tc>
          <w:tcPr>
            <w:tcW w:w="620" w:type="pct"/>
            <w:tcBorders>
              <w:top w:val="single" w:sz="6" w:space="0" w:color="auto"/>
              <w:left w:val="single" w:sz="6" w:space="0" w:color="auto"/>
              <w:bottom w:val="single" w:sz="6" w:space="0" w:color="auto"/>
              <w:right w:val="single" w:sz="12" w:space="0" w:color="auto"/>
            </w:tcBorders>
            <w:vAlign w:val="center"/>
          </w:tcPr>
          <w:p w14:paraId="1DF0E607" w14:textId="77777777" w:rsidR="0087627F" w:rsidRDefault="0087627F">
            <w:pPr>
              <w:spacing w:line="0" w:lineRule="atLeast"/>
              <w:jc w:val="center"/>
              <w:rPr>
                <w:rFonts w:ascii="標楷體" w:eastAsia="標楷體" w:hAnsi="標楷體"/>
              </w:rPr>
            </w:pPr>
          </w:p>
        </w:tc>
      </w:tr>
      <w:tr w:rsidR="0087627F" w14:paraId="7CFCBBDD" w14:textId="77777777" w:rsidTr="0087627F">
        <w:trPr>
          <w:jc w:val="center"/>
        </w:trPr>
        <w:tc>
          <w:tcPr>
            <w:tcW w:w="718" w:type="pct"/>
            <w:tcBorders>
              <w:top w:val="single" w:sz="6" w:space="0" w:color="auto"/>
              <w:left w:val="single" w:sz="12" w:space="0" w:color="auto"/>
              <w:bottom w:val="single" w:sz="6" w:space="0" w:color="auto"/>
              <w:right w:val="single" w:sz="6" w:space="0" w:color="auto"/>
            </w:tcBorders>
            <w:vAlign w:val="center"/>
            <w:hideMark/>
          </w:tcPr>
          <w:p w14:paraId="70567DC9" w14:textId="77777777" w:rsidR="0087627F" w:rsidRDefault="0087627F">
            <w:pPr>
              <w:spacing w:line="0" w:lineRule="atLeast"/>
              <w:jc w:val="center"/>
              <w:rPr>
                <w:rFonts w:ascii="標楷體" w:eastAsia="標楷體" w:hAnsi="標楷體"/>
              </w:rPr>
            </w:pPr>
            <w:r>
              <w:rPr>
                <w:rFonts w:ascii="標楷體" w:eastAsia="標楷體" w:hAnsi="標楷體" w:hint="eastAsia"/>
              </w:rPr>
              <w:t>4</w:t>
            </w:r>
          </w:p>
        </w:tc>
        <w:tc>
          <w:tcPr>
            <w:tcW w:w="2563" w:type="pct"/>
            <w:tcBorders>
              <w:top w:val="single" w:sz="6" w:space="0" w:color="auto"/>
              <w:left w:val="single" w:sz="6" w:space="0" w:color="auto"/>
              <w:bottom w:val="single" w:sz="6" w:space="0" w:color="auto"/>
              <w:right w:val="single" w:sz="6" w:space="0" w:color="auto"/>
            </w:tcBorders>
            <w:vAlign w:val="center"/>
            <w:hideMark/>
          </w:tcPr>
          <w:p w14:paraId="41248599"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修訂作業程序內容以符現況。</w:t>
            </w:r>
          </w:p>
          <w:p w14:paraId="312628E8"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1FFC1C75"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14:paraId="25DC759E"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及2.4.。</w:t>
            </w:r>
          </w:p>
          <w:p w14:paraId="15990252"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及4.2.。</w:t>
            </w:r>
          </w:p>
          <w:p w14:paraId="29FAC80D"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4）依據及相關文件修改5.1.及5.2.。</w:t>
            </w:r>
          </w:p>
        </w:tc>
        <w:tc>
          <w:tcPr>
            <w:tcW w:w="711" w:type="pct"/>
            <w:tcBorders>
              <w:top w:val="single" w:sz="6" w:space="0" w:color="auto"/>
              <w:left w:val="single" w:sz="6" w:space="0" w:color="auto"/>
              <w:bottom w:val="single" w:sz="6" w:space="0" w:color="auto"/>
              <w:right w:val="single" w:sz="6" w:space="0" w:color="auto"/>
            </w:tcBorders>
            <w:vAlign w:val="center"/>
            <w:hideMark/>
          </w:tcPr>
          <w:p w14:paraId="14D96069"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387" w:type="pct"/>
            <w:tcBorders>
              <w:top w:val="single" w:sz="6" w:space="0" w:color="auto"/>
              <w:left w:val="single" w:sz="6" w:space="0" w:color="auto"/>
              <w:bottom w:val="single" w:sz="6" w:space="0" w:color="auto"/>
              <w:right w:val="single" w:sz="6" w:space="0" w:color="auto"/>
            </w:tcBorders>
            <w:vAlign w:val="center"/>
            <w:hideMark/>
          </w:tcPr>
          <w:p w14:paraId="72544CC5"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20" w:type="pct"/>
            <w:tcBorders>
              <w:top w:val="single" w:sz="6" w:space="0" w:color="auto"/>
              <w:left w:val="single" w:sz="6" w:space="0" w:color="auto"/>
              <w:bottom w:val="single" w:sz="6" w:space="0" w:color="auto"/>
              <w:right w:val="single" w:sz="12" w:space="0" w:color="auto"/>
            </w:tcBorders>
            <w:vAlign w:val="center"/>
          </w:tcPr>
          <w:p w14:paraId="27121D5A" w14:textId="77777777" w:rsidR="0087627F" w:rsidRDefault="0087627F">
            <w:pPr>
              <w:spacing w:line="0" w:lineRule="atLeast"/>
              <w:jc w:val="center"/>
              <w:rPr>
                <w:rFonts w:ascii="標楷體" w:eastAsia="標楷體" w:hAnsi="標楷體"/>
              </w:rPr>
            </w:pPr>
          </w:p>
        </w:tc>
      </w:tr>
      <w:tr w:rsidR="0087627F" w14:paraId="6705A2BA" w14:textId="77777777" w:rsidTr="0087627F">
        <w:trPr>
          <w:jc w:val="center"/>
        </w:trPr>
        <w:tc>
          <w:tcPr>
            <w:tcW w:w="718" w:type="pct"/>
            <w:tcBorders>
              <w:top w:val="single" w:sz="6" w:space="0" w:color="auto"/>
              <w:left w:val="single" w:sz="12" w:space="0" w:color="auto"/>
              <w:bottom w:val="single" w:sz="6" w:space="0" w:color="auto"/>
              <w:right w:val="single" w:sz="6" w:space="0" w:color="auto"/>
            </w:tcBorders>
            <w:vAlign w:val="center"/>
            <w:hideMark/>
          </w:tcPr>
          <w:p w14:paraId="06C01A01" w14:textId="77777777" w:rsidR="0087627F" w:rsidRDefault="0087627F">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vAlign w:val="center"/>
            <w:hideMark/>
          </w:tcPr>
          <w:p w14:paraId="12B250A3"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依據內稽委員意見修訂作業程序內容以符現況。</w:t>
            </w:r>
          </w:p>
          <w:p w14:paraId="5DCC4080"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FD34CAE" w14:textId="77777777" w:rsidR="0087627F" w:rsidRDefault="0087627F" w:rsidP="00927BAE">
            <w:pPr>
              <w:pStyle w:val="a9"/>
              <w:numPr>
                <w:ilvl w:val="0"/>
                <w:numId w:val="446"/>
              </w:numPr>
              <w:autoSpaceDN w:val="0"/>
              <w:spacing w:line="0" w:lineRule="atLeast"/>
              <w:ind w:leftChars="0"/>
              <w:jc w:val="both"/>
              <w:rPr>
                <w:rFonts w:ascii="標楷體" w:eastAsia="標楷體" w:hAnsi="標楷體"/>
              </w:rPr>
            </w:pPr>
            <w:r>
              <w:rPr>
                <w:rFonts w:ascii="標楷體" w:eastAsia="標楷體" w:hAnsi="標楷體" w:hint="eastAsia"/>
              </w:rPr>
              <w:t>修正全篇文字，將外籍學生修正為外國學生。</w:t>
            </w:r>
          </w:p>
          <w:p w14:paraId="6831BBC6" w14:textId="77777777" w:rsidR="0087627F" w:rsidRDefault="0087627F" w:rsidP="00927BAE">
            <w:pPr>
              <w:pStyle w:val="a9"/>
              <w:numPr>
                <w:ilvl w:val="0"/>
                <w:numId w:val="446"/>
              </w:numPr>
              <w:autoSpaceDN w:val="0"/>
              <w:spacing w:line="0" w:lineRule="atLeast"/>
              <w:ind w:leftChars="0"/>
              <w:jc w:val="both"/>
              <w:rPr>
                <w:rFonts w:ascii="標楷體" w:eastAsia="標楷體" w:hAnsi="標楷體"/>
              </w:rPr>
            </w:pPr>
            <w:r>
              <w:rPr>
                <w:rFonts w:ascii="標楷體" w:eastAsia="標楷體" w:hAnsi="標楷體" w:hint="eastAsia"/>
              </w:rPr>
              <w:t>修正作業程序2.1將郵寄報名改為線上報名。</w:t>
            </w:r>
          </w:p>
          <w:p w14:paraId="56FD91D7" w14:textId="77777777" w:rsidR="0087627F" w:rsidRDefault="0087627F" w:rsidP="00927BAE">
            <w:pPr>
              <w:pStyle w:val="a9"/>
              <w:numPr>
                <w:ilvl w:val="0"/>
                <w:numId w:val="446"/>
              </w:numPr>
              <w:autoSpaceDN w:val="0"/>
              <w:spacing w:line="0" w:lineRule="atLeast"/>
              <w:ind w:leftChars="0"/>
              <w:jc w:val="both"/>
              <w:rPr>
                <w:rFonts w:ascii="標楷體" w:eastAsia="標楷體" w:hAnsi="標楷體"/>
              </w:rPr>
            </w:pPr>
            <w:r>
              <w:rPr>
                <w:rFonts w:ascii="標楷體" w:eastAsia="標楷體" w:hAnsi="標楷體" w:hint="eastAsia"/>
              </w:rPr>
              <w:t>【依據及相關文件5.1】：法規新修訂日期修正為「112年9月18日</w:t>
            </w:r>
          </w:p>
          <w:p w14:paraId="58D0C90F" w14:textId="77777777" w:rsidR="0087627F" w:rsidRDefault="0087627F" w:rsidP="00927BAE">
            <w:pPr>
              <w:pStyle w:val="a9"/>
              <w:numPr>
                <w:ilvl w:val="0"/>
                <w:numId w:val="446"/>
              </w:numPr>
              <w:autoSpaceDN w:val="0"/>
              <w:spacing w:line="0" w:lineRule="atLeast"/>
              <w:ind w:leftChars="0"/>
              <w:jc w:val="both"/>
              <w:rPr>
                <w:rFonts w:ascii="標楷體" w:eastAsia="標楷體" w:hAnsi="標楷體"/>
              </w:rPr>
            </w:pPr>
            <w:r>
              <w:rPr>
                <w:rFonts w:ascii="標楷體" w:eastAsia="標楷體" w:hAnsi="標楷體" w:hint="eastAsia"/>
              </w:rPr>
              <w:t>「佛光大學外國學生入學辦法」列入【依據及相關文件】</w:t>
            </w:r>
          </w:p>
        </w:tc>
        <w:tc>
          <w:tcPr>
            <w:tcW w:w="711" w:type="pct"/>
            <w:tcBorders>
              <w:top w:val="single" w:sz="6" w:space="0" w:color="auto"/>
              <w:left w:val="single" w:sz="6" w:space="0" w:color="auto"/>
              <w:bottom w:val="single" w:sz="6" w:space="0" w:color="auto"/>
              <w:right w:val="single" w:sz="6" w:space="0" w:color="auto"/>
            </w:tcBorders>
            <w:vAlign w:val="center"/>
            <w:hideMark/>
          </w:tcPr>
          <w:p w14:paraId="5CBE2A20"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2.10月</w:t>
            </w:r>
          </w:p>
        </w:tc>
        <w:tc>
          <w:tcPr>
            <w:tcW w:w="387" w:type="pct"/>
            <w:tcBorders>
              <w:top w:val="single" w:sz="6" w:space="0" w:color="auto"/>
              <w:left w:val="single" w:sz="6" w:space="0" w:color="auto"/>
              <w:bottom w:val="single" w:sz="6" w:space="0" w:color="auto"/>
              <w:right w:val="single" w:sz="6" w:space="0" w:color="auto"/>
            </w:tcBorders>
            <w:vAlign w:val="center"/>
            <w:hideMark/>
          </w:tcPr>
          <w:p w14:paraId="0662FA20"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20" w:type="pct"/>
            <w:tcBorders>
              <w:top w:val="single" w:sz="6" w:space="0" w:color="auto"/>
              <w:left w:val="single" w:sz="6" w:space="0" w:color="auto"/>
              <w:bottom w:val="single" w:sz="6" w:space="0" w:color="auto"/>
              <w:right w:val="single" w:sz="12" w:space="0" w:color="auto"/>
            </w:tcBorders>
            <w:vAlign w:val="center"/>
            <w:hideMark/>
          </w:tcPr>
          <w:p w14:paraId="1E2251B4"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 xml:space="preserve">113.1.3 </w:t>
            </w:r>
          </w:p>
          <w:p w14:paraId="25A52316"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112-2</w:t>
            </w:r>
          </w:p>
          <w:p w14:paraId="4B3FBB6A" w14:textId="77777777" w:rsidR="0087627F" w:rsidRDefault="0087627F">
            <w:pPr>
              <w:jc w:val="center"/>
              <w:rPr>
                <w:rFonts w:ascii="標楷體" w:eastAsia="標楷體" w:hAnsi="標楷體" w:cs="Times New Roman"/>
              </w:rPr>
            </w:pPr>
            <w:r>
              <w:rPr>
                <w:rFonts w:ascii="標楷體" w:eastAsia="標楷體" w:hAnsi="標楷體" w:cs="Times New Roman" w:hint="eastAsia"/>
              </w:rPr>
              <w:t>內控會議通過</w:t>
            </w:r>
          </w:p>
        </w:tc>
      </w:tr>
      <w:tr w:rsidR="0087627F" w14:paraId="2BAAEEF7" w14:textId="77777777" w:rsidTr="0087627F">
        <w:trPr>
          <w:jc w:val="center"/>
        </w:trPr>
        <w:tc>
          <w:tcPr>
            <w:tcW w:w="718" w:type="pct"/>
            <w:tcBorders>
              <w:top w:val="single" w:sz="6" w:space="0" w:color="auto"/>
              <w:left w:val="single" w:sz="12" w:space="0" w:color="auto"/>
              <w:bottom w:val="single" w:sz="6" w:space="0" w:color="auto"/>
              <w:right w:val="single" w:sz="6" w:space="0" w:color="auto"/>
            </w:tcBorders>
            <w:vAlign w:val="center"/>
            <w:hideMark/>
          </w:tcPr>
          <w:p w14:paraId="5E40B5E0" w14:textId="77777777" w:rsidR="0087627F" w:rsidRDefault="0087627F">
            <w:pPr>
              <w:spacing w:line="0" w:lineRule="atLeast"/>
              <w:jc w:val="center"/>
              <w:rPr>
                <w:rFonts w:ascii="標楷體" w:eastAsia="標楷體" w:hAnsi="標楷體"/>
              </w:rPr>
            </w:pPr>
            <w:r>
              <w:rPr>
                <w:rFonts w:ascii="標楷體" w:eastAsia="標楷體" w:hAnsi="標楷體" w:hint="eastAsia"/>
                <w:color w:val="FF0000"/>
              </w:rPr>
              <w:t>6</w:t>
            </w:r>
          </w:p>
        </w:tc>
        <w:tc>
          <w:tcPr>
            <w:tcW w:w="2563" w:type="pct"/>
            <w:tcBorders>
              <w:top w:val="single" w:sz="6" w:space="0" w:color="auto"/>
              <w:left w:val="single" w:sz="6" w:space="0" w:color="auto"/>
              <w:bottom w:val="single" w:sz="6" w:space="0" w:color="auto"/>
              <w:right w:val="single" w:sz="6" w:space="0" w:color="auto"/>
            </w:tcBorders>
            <w:vAlign w:val="center"/>
            <w:hideMark/>
          </w:tcPr>
          <w:p w14:paraId="738E3953" w14:textId="3776029C" w:rsidR="0087627F" w:rsidRPr="00304FBF" w:rsidRDefault="00930FA8">
            <w:pPr>
              <w:spacing w:line="0" w:lineRule="atLeast"/>
              <w:ind w:left="240" w:hangingChars="100" w:hanging="240"/>
              <w:jc w:val="both"/>
              <w:rPr>
                <w:rFonts w:ascii="標楷體" w:eastAsia="標楷體" w:hAnsi="標楷體"/>
                <w:color w:val="FF0000"/>
                <w:szCs w:val="24"/>
              </w:rPr>
            </w:pPr>
            <w:r w:rsidRPr="00304FBF">
              <w:rPr>
                <w:rFonts w:ascii="標楷體" w:eastAsia="標楷體" w:hAnsi="標楷體" w:hint="eastAsia"/>
                <w:color w:val="FF0000"/>
                <w:szCs w:val="24"/>
              </w:rPr>
              <w:t>1.</w:t>
            </w:r>
            <w:r w:rsidR="0087627F" w:rsidRPr="00304FBF">
              <w:rPr>
                <w:rFonts w:ascii="標楷體" w:eastAsia="標楷體" w:hAnsi="標楷體" w:hint="eastAsia"/>
                <w:color w:val="FF0000"/>
                <w:szCs w:val="24"/>
              </w:rPr>
              <w:t>修訂原因：依113學年監察人意見</w:t>
            </w:r>
            <w:r w:rsidR="00DB2931">
              <w:rPr>
                <w:rFonts w:ascii="標楷體" w:eastAsia="標楷體" w:hAnsi="標楷體" w:hint="eastAsia"/>
                <w:color w:val="FF0000"/>
                <w:szCs w:val="24"/>
              </w:rPr>
              <w:t>和114學年內控委員意見</w:t>
            </w:r>
            <w:r w:rsidR="00DB2931" w:rsidRPr="00304FBF">
              <w:rPr>
                <w:rFonts w:ascii="標楷體" w:eastAsia="標楷體" w:hAnsi="標楷體" w:hint="eastAsia"/>
                <w:color w:val="FF0000"/>
                <w:szCs w:val="24"/>
              </w:rPr>
              <w:t>修正</w:t>
            </w:r>
            <w:r w:rsidR="0087627F" w:rsidRPr="00304FBF">
              <w:rPr>
                <w:rFonts w:ascii="標楷體" w:eastAsia="標楷體" w:hAnsi="標楷體" w:hint="eastAsia"/>
                <w:color w:val="FF0000"/>
                <w:szCs w:val="24"/>
              </w:rPr>
              <w:t>。</w:t>
            </w:r>
          </w:p>
          <w:p w14:paraId="323A1505" w14:textId="59E8A810" w:rsidR="0087627F" w:rsidRPr="00304FBF" w:rsidRDefault="00930FA8">
            <w:pPr>
              <w:spacing w:line="0" w:lineRule="atLeast"/>
              <w:ind w:left="240" w:hangingChars="100" w:hanging="240"/>
              <w:jc w:val="both"/>
              <w:rPr>
                <w:rFonts w:ascii="標楷體" w:eastAsia="標楷體" w:hAnsi="標楷體"/>
                <w:color w:val="FF0000"/>
                <w:szCs w:val="24"/>
              </w:rPr>
            </w:pPr>
            <w:r w:rsidRPr="00304FBF">
              <w:rPr>
                <w:rFonts w:ascii="標楷體" w:eastAsia="標楷體" w:hAnsi="標楷體" w:hint="eastAsia"/>
                <w:color w:val="FF0000"/>
                <w:szCs w:val="24"/>
              </w:rPr>
              <w:t>2.</w:t>
            </w:r>
            <w:r w:rsidR="0087627F" w:rsidRPr="00304FBF">
              <w:rPr>
                <w:rFonts w:ascii="標楷體" w:eastAsia="標楷體" w:hAnsi="標楷體" w:hint="eastAsia"/>
                <w:color w:val="FF0000"/>
                <w:szCs w:val="24"/>
              </w:rPr>
              <w:t>修正處：</w:t>
            </w:r>
          </w:p>
          <w:p w14:paraId="794541FF" w14:textId="77777777" w:rsidR="0087627F" w:rsidRPr="00304FBF" w:rsidRDefault="0087627F" w:rsidP="00927BAE">
            <w:pPr>
              <w:pStyle w:val="a9"/>
              <w:numPr>
                <w:ilvl w:val="0"/>
                <w:numId w:val="447"/>
              </w:numPr>
              <w:autoSpaceDN w:val="0"/>
              <w:spacing w:line="0" w:lineRule="atLeast"/>
              <w:ind w:leftChars="0"/>
              <w:jc w:val="both"/>
              <w:rPr>
                <w:rFonts w:ascii="標楷體" w:eastAsia="標楷體" w:hAnsi="標楷體"/>
                <w:color w:val="FF0000"/>
                <w:szCs w:val="24"/>
              </w:rPr>
            </w:pPr>
            <w:r w:rsidRPr="00304FBF">
              <w:rPr>
                <w:rFonts w:ascii="標楷體" w:eastAsia="標楷體" w:hAnsi="標楷體" w:hint="eastAsia"/>
                <w:color w:val="FF0000"/>
                <w:szCs w:val="24"/>
              </w:rPr>
              <w:t>流程圖。</w:t>
            </w:r>
          </w:p>
          <w:p w14:paraId="460954D4" w14:textId="463E0B10" w:rsidR="0087627F" w:rsidRPr="008C668C" w:rsidRDefault="00833479" w:rsidP="00833479">
            <w:pPr>
              <w:pStyle w:val="a9"/>
              <w:numPr>
                <w:ilvl w:val="0"/>
                <w:numId w:val="447"/>
              </w:numPr>
              <w:autoSpaceDN w:val="0"/>
              <w:spacing w:line="0" w:lineRule="atLeast"/>
              <w:ind w:leftChars="0"/>
              <w:jc w:val="both"/>
              <w:rPr>
                <w:rFonts w:ascii="標楷體" w:eastAsia="標楷體" w:hAnsi="標楷體"/>
                <w:color w:val="FF0000"/>
              </w:rPr>
            </w:pPr>
            <w:r w:rsidRPr="00304FBF">
              <w:rPr>
                <w:rFonts w:ascii="標楷體" w:eastAsia="標楷體" w:hAnsi="標楷體" w:hint="eastAsia"/>
                <w:color w:val="FF0000"/>
                <w:szCs w:val="24"/>
              </w:rPr>
              <w:t>修正依據</w:t>
            </w:r>
            <w:r w:rsidR="008C668C" w:rsidRPr="00304FBF">
              <w:rPr>
                <w:rFonts w:ascii="標楷體" w:eastAsia="標楷體" w:hAnsi="標楷體" w:hint="eastAsia"/>
                <w:color w:val="FF0000"/>
                <w:szCs w:val="24"/>
              </w:rPr>
              <w:t>5.3</w:t>
            </w:r>
            <w:r w:rsidRPr="00304FBF">
              <w:rPr>
                <w:rFonts w:ascii="標楷體" w:eastAsia="標楷體" w:hAnsi="標楷體" w:hint="eastAsia"/>
                <w:color w:val="FF0000"/>
                <w:szCs w:val="24"/>
              </w:rPr>
              <w:t>、</w:t>
            </w:r>
            <w:r w:rsidR="008C668C" w:rsidRPr="00304FBF">
              <w:rPr>
                <w:rFonts w:ascii="標楷體" w:eastAsia="標楷體" w:hAnsi="標楷體" w:hint="eastAsia"/>
                <w:color w:val="FF0000"/>
                <w:szCs w:val="24"/>
              </w:rPr>
              <w:t>5.4</w:t>
            </w:r>
            <w:r w:rsidRPr="00304FBF">
              <w:rPr>
                <w:rFonts w:ascii="標楷體" w:eastAsia="標楷體" w:hAnsi="標楷體" w:hint="eastAsia"/>
                <w:color w:val="FF0000"/>
                <w:szCs w:val="24"/>
              </w:rPr>
              <w:t>。</w:t>
            </w:r>
          </w:p>
        </w:tc>
        <w:tc>
          <w:tcPr>
            <w:tcW w:w="711" w:type="pct"/>
            <w:tcBorders>
              <w:top w:val="single" w:sz="6" w:space="0" w:color="auto"/>
              <w:left w:val="single" w:sz="6" w:space="0" w:color="auto"/>
              <w:bottom w:val="single" w:sz="6" w:space="0" w:color="auto"/>
              <w:right w:val="single" w:sz="6" w:space="0" w:color="auto"/>
            </w:tcBorders>
            <w:vAlign w:val="center"/>
            <w:hideMark/>
          </w:tcPr>
          <w:p w14:paraId="6F081BF5" w14:textId="6159E91F"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114.</w:t>
            </w:r>
            <w:r w:rsidR="008C668C">
              <w:rPr>
                <w:rFonts w:ascii="標楷體" w:eastAsia="標楷體" w:hAnsi="標楷體" w:cs="Times New Roman" w:hint="eastAsia"/>
                <w:color w:val="FF0000"/>
                <w:szCs w:val="24"/>
              </w:rPr>
              <w:t>12</w:t>
            </w:r>
            <w:r>
              <w:rPr>
                <w:rFonts w:ascii="標楷體" w:eastAsia="標楷體" w:hAnsi="標楷體" w:cs="Times New Roman" w:hint="eastAsia"/>
                <w:color w:val="FF0000"/>
                <w:szCs w:val="24"/>
              </w:rPr>
              <w:t>月</w:t>
            </w:r>
          </w:p>
        </w:tc>
        <w:tc>
          <w:tcPr>
            <w:tcW w:w="387" w:type="pct"/>
            <w:tcBorders>
              <w:top w:val="single" w:sz="6" w:space="0" w:color="auto"/>
              <w:left w:val="single" w:sz="6" w:space="0" w:color="auto"/>
              <w:bottom w:val="single" w:sz="6" w:space="0" w:color="auto"/>
              <w:right w:val="single" w:sz="6" w:space="0" w:color="auto"/>
            </w:tcBorders>
            <w:vAlign w:val="center"/>
            <w:hideMark/>
          </w:tcPr>
          <w:p w14:paraId="25258921"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林倩年</w:t>
            </w:r>
          </w:p>
        </w:tc>
        <w:tc>
          <w:tcPr>
            <w:tcW w:w="620" w:type="pct"/>
            <w:tcBorders>
              <w:top w:val="single" w:sz="6" w:space="0" w:color="auto"/>
              <w:left w:val="single" w:sz="6" w:space="0" w:color="auto"/>
              <w:bottom w:val="single" w:sz="6" w:space="0" w:color="auto"/>
              <w:right w:val="single" w:sz="12" w:space="0" w:color="auto"/>
            </w:tcBorders>
            <w:vAlign w:val="center"/>
          </w:tcPr>
          <w:p w14:paraId="26103F7B"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8602707"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2C0A8C09" w14:textId="7BC60D1C" w:rsidR="0087627F"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64837BDC" w14:textId="77777777" w:rsidR="0067281D" w:rsidRDefault="0087627F" w:rsidP="0087627F">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776261" behindDoc="0" locked="0" layoutInCell="1" allowOverlap="1" wp14:anchorId="35A5B70B" wp14:editId="4997CADA">
                <wp:simplePos x="0" y="0"/>
                <wp:positionH relativeFrom="column">
                  <wp:posOffset>4403090</wp:posOffset>
                </wp:positionH>
                <wp:positionV relativeFrom="page">
                  <wp:posOffset>9622790</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2C7FC5" w14:textId="2FC4BD95" w:rsidR="00996ACD" w:rsidRDefault="00996ACD" w:rsidP="0087627F">
                            <w:pPr>
                              <w:rPr>
                                <w:rFonts w:ascii="標楷體" w:eastAsia="標楷體" w:hAnsi="標楷體"/>
                                <w:color w:val="FF0000"/>
                                <w:sz w:val="16"/>
                                <w:szCs w:val="20"/>
                              </w:rPr>
                            </w:pPr>
                            <w:r>
                              <w:rPr>
                                <w:rFonts w:ascii="標楷體" w:eastAsia="標楷體" w:hAnsi="標楷體" w:hint="eastAsia"/>
                                <w:color w:val="FF0000"/>
                                <w:sz w:val="16"/>
                                <w:szCs w:val="16"/>
                              </w:rPr>
                              <w:t>表單修訂日期：</w:t>
                            </w:r>
                            <w:r>
                              <w:rPr>
                                <w:rFonts w:ascii="標楷體" w:eastAsia="標楷體" w:hAnsi="標楷體" w:hint="eastAsia"/>
                                <w:color w:val="FF0000"/>
                                <w:sz w:val="16"/>
                                <w:szCs w:val="20"/>
                              </w:rPr>
                              <w:t>114.1</w:t>
                            </w:r>
                            <w:r>
                              <w:rPr>
                                <w:rFonts w:ascii="標楷體" w:eastAsia="標楷體" w:hAnsi="標楷體"/>
                                <w:color w:val="FF0000"/>
                                <w:sz w:val="16"/>
                                <w:szCs w:val="20"/>
                              </w:rPr>
                              <w:t>2</w:t>
                            </w:r>
                            <w:r>
                              <w:rPr>
                                <w:rFonts w:ascii="標楷體" w:eastAsia="標楷體" w:hAnsi="標楷體" w:hint="eastAsia"/>
                                <w:color w:val="FF0000"/>
                                <w:sz w:val="16"/>
                                <w:szCs w:val="20"/>
                              </w:rPr>
                              <w:t>.</w:t>
                            </w:r>
                            <w:r>
                              <w:rPr>
                                <w:rFonts w:ascii="標楷體" w:eastAsia="標楷體" w:hAnsi="標楷體"/>
                                <w:color w:val="FF0000"/>
                                <w:sz w:val="16"/>
                                <w:szCs w:val="20"/>
                              </w:rPr>
                              <w:t>17</w:t>
                            </w:r>
                          </w:p>
                          <w:p w14:paraId="7B2E7B6F"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5B70B" id="文字方塊 101" o:spid="_x0000_s1176" type="#_x0000_t202" style="position:absolute;left:0;text-align:left;margin-left:346.7pt;margin-top:757.7pt;width:162pt;height:45pt;z-index:251776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n7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" fillcolor="white [3201]" stroked="f" strokeweight="1pt">
                <v:textbox>
                  <w:txbxContent>
                    <w:p w14:paraId="392C7FC5" w14:textId="2FC4BD95" w:rsidR="00996ACD" w:rsidRDefault="00996ACD" w:rsidP="0087627F">
                      <w:pPr>
                        <w:rPr>
                          <w:rFonts w:ascii="標楷體" w:eastAsia="標楷體" w:hAnsi="標楷體"/>
                          <w:color w:val="FF0000"/>
                          <w:sz w:val="16"/>
                          <w:szCs w:val="20"/>
                        </w:rPr>
                      </w:pPr>
                      <w:r>
                        <w:rPr>
                          <w:rFonts w:ascii="標楷體" w:eastAsia="標楷體" w:hAnsi="標楷體" w:hint="eastAsia"/>
                          <w:color w:val="FF0000"/>
                          <w:sz w:val="16"/>
                          <w:szCs w:val="16"/>
                        </w:rPr>
                        <w:t>表單修訂日期：</w:t>
                      </w:r>
                      <w:r>
                        <w:rPr>
                          <w:rFonts w:ascii="標楷體" w:eastAsia="標楷體" w:hAnsi="標楷體" w:hint="eastAsia"/>
                          <w:color w:val="FF0000"/>
                          <w:sz w:val="16"/>
                          <w:szCs w:val="20"/>
                        </w:rPr>
                        <w:t>114.1</w:t>
                      </w:r>
                      <w:r>
                        <w:rPr>
                          <w:rFonts w:ascii="標楷體" w:eastAsia="標楷體" w:hAnsi="標楷體"/>
                          <w:color w:val="FF0000"/>
                          <w:sz w:val="16"/>
                          <w:szCs w:val="20"/>
                        </w:rPr>
                        <w:t>2</w:t>
                      </w:r>
                      <w:r>
                        <w:rPr>
                          <w:rFonts w:ascii="標楷體" w:eastAsia="標楷體" w:hAnsi="標楷體" w:hint="eastAsia"/>
                          <w:color w:val="FF0000"/>
                          <w:sz w:val="16"/>
                          <w:szCs w:val="20"/>
                        </w:rPr>
                        <w:t>.</w:t>
                      </w:r>
                      <w:r>
                        <w:rPr>
                          <w:rFonts w:ascii="標楷體" w:eastAsia="標楷體" w:hAnsi="標楷體"/>
                          <w:color w:val="FF0000"/>
                          <w:sz w:val="16"/>
                          <w:szCs w:val="20"/>
                        </w:rPr>
                        <w:t>17</w:t>
                      </w:r>
                    </w:p>
                    <w:p w14:paraId="7B2E7B6F"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sz w:val="16"/>
          <w:szCs w:val="16"/>
        </w:rPr>
        <w:t>回</w:t>
      </w:r>
      <w:hyperlink r:id="rId305"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06" w:anchor="目錄" w:history="1">
        <w:r>
          <w:rPr>
            <w:rStyle w:val="a3"/>
            <w:rFonts w:ascii="標楷體" w:eastAsia="標楷體" w:hAnsi="標楷體" w:hint="eastAsia"/>
            <w:sz w:val="16"/>
            <w:szCs w:val="16"/>
          </w:rPr>
          <w:t>目錄</w:t>
        </w:r>
      </w:hyperlink>
    </w:p>
    <w:p w14:paraId="579E4E53" w14:textId="33948A1E" w:rsidR="0087627F" w:rsidRDefault="0087627F" w:rsidP="0087627F">
      <w:pPr>
        <w:jc w:val="right"/>
        <w:rPr>
          <w:rFonts w:ascii="標楷體" w:eastAsia="標楷體" w:hAnsi="標楷體"/>
        </w:rPr>
      </w:pPr>
      <w:r>
        <w:rPr>
          <w:rFonts w:ascii="標楷體" w:eastAsia="標楷體" w:hAnsi="標楷體" w:hint="eastAsia"/>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87627F" w14:paraId="1184002A"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F2FA2C3"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6F18FA0A" w14:textId="77777777" w:rsidTr="0087627F">
        <w:trPr>
          <w:jc w:val="center"/>
        </w:trPr>
        <w:tc>
          <w:tcPr>
            <w:tcW w:w="2169" w:type="pct"/>
            <w:tcBorders>
              <w:top w:val="single" w:sz="4" w:space="0" w:color="auto"/>
              <w:left w:val="single" w:sz="12" w:space="0" w:color="auto"/>
              <w:bottom w:val="single" w:sz="2" w:space="0" w:color="auto"/>
              <w:right w:val="single" w:sz="2" w:space="0" w:color="auto"/>
            </w:tcBorders>
            <w:vAlign w:val="center"/>
            <w:hideMark/>
          </w:tcPr>
          <w:p w14:paraId="1006FF5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777E42EE"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41DAA99C"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CA996F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111850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14:paraId="68285A31"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3C605437" w14:textId="77777777" w:rsidTr="0087627F">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hideMark/>
          </w:tcPr>
          <w:p w14:paraId="2C3D5595"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外</w:t>
            </w:r>
            <w:r>
              <w:rPr>
                <w:rFonts w:ascii="標楷體" w:eastAsia="標楷體" w:hAnsi="標楷體" w:hint="eastAsia"/>
                <w:b/>
              </w:rPr>
              <w:t>國</w:t>
            </w:r>
            <w:r>
              <w:rPr>
                <w:rFonts w:ascii="標楷體" w:eastAsia="標楷體" w:hAnsi="標楷體" w:hint="eastAsia"/>
                <w:b/>
                <w:szCs w:val="24"/>
              </w:rPr>
              <w:t>學生申請入學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48090A0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1DD25A4E"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A67B470" w14:textId="6AF1296A" w:rsidR="006D6B98" w:rsidRDefault="006D6B98" w:rsidP="006D6B98">
            <w:pPr>
              <w:spacing w:line="0" w:lineRule="atLeast"/>
              <w:jc w:val="center"/>
              <w:rPr>
                <w:rFonts w:ascii="標楷體" w:eastAsia="標楷體" w:hAnsi="標楷體"/>
                <w:sz w:val="20"/>
                <w:szCs w:val="20"/>
              </w:rPr>
            </w:pPr>
            <w:r>
              <w:rPr>
                <w:rFonts w:ascii="標楷體" w:eastAsia="標楷體" w:hAnsi="標楷體" w:hint="eastAsia"/>
                <w:sz w:val="20"/>
                <w:szCs w:val="20"/>
              </w:rPr>
              <w:t>06/</w:t>
            </w:r>
          </w:p>
          <w:p w14:paraId="6EC7990F" w14:textId="6781EA0D" w:rsidR="0087627F" w:rsidRDefault="006D6B98" w:rsidP="006D6B98">
            <w:pPr>
              <w:jc w:val="cente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14:paraId="7A47C8CF"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EEFB0D9"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568BA496" w14:textId="77777777" w:rsidR="0087627F" w:rsidRDefault="0087627F" w:rsidP="0087627F">
      <w:pPr>
        <w:jc w:val="right"/>
        <w:rPr>
          <w:rFonts w:ascii="標楷體" w:eastAsia="標楷體" w:hAnsi="標楷體"/>
        </w:rPr>
      </w:pPr>
      <w:r>
        <w:rPr>
          <w:rFonts w:ascii="標楷體" w:eastAsia="標楷體" w:hAnsi="標楷體" w:hint="eastAsia"/>
          <w:sz w:val="16"/>
          <w:szCs w:val="16"/>
        </w:rPr>
        <w:t>回</w:t>
      </w:r>
      <w:hyperlink r:id="rId307"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08" w:anchor="目錄" w:history="1">
        <w:r>
          <w:rPr>
            <w:rStyle w:val="a3"/>
            <w:rFonts w:ascii="標楷體" w:eastAsia="標楷體" w:hAnsi="標楷體" w:hint="eastAsia"/>
            <w:sz w:val="16"/>
            <w:szCs w:val="16"/>
          </w:rPr>
          <w:t>目錄</w:t>
        </w:r>
      </w:hyperlink>
    </w:p>
    <w:p w14:paraId="4635E9D4" w14:textId="77777777" w:rsidR="0087627F" w:rsidRDefault="0087627F" w:rsidP="00927BAE">
      <w:pPr>
        <w:pStyle w:val="a9"/>
        <w:numPr>
          <w:ilvl w:val="0"/>
          <w:numId w:val="448"/>
        </w:numPr>
        <w:autoSpaceDN w:val="0"/>
        <w:ind w:leftChars="0"/>
        <w:rPr>
          <w:rFonts w:ascii="標楷體" w:eastAsia="標楷體" w:hAnsi="標楷體"/>
          <w:kern w:val="0"/>
        </w:rPr>
      </w:pPr>
      <w:r>
        <w:rPr>
          <w:rFonts w:ascii="標楷體" w:eastAsia="標楷體" w:hAnsi="標楷體" w:hint="eastAsia"/>
          <w:b/>
        </w:rPr>
        <w:t>流程圖：</w:t>
      </w:r>
      <w:r>
        <w:rPr>
          <w:rFonts w:ascii="標楷體" w:eastAsia="標楷體" w:hAnsi="標楷體" w:hint="eastAsia"/>
          <w:kern w:val="0"/>
        </w:rPr>
        <w:t xml:space="preserve"> </w:t>
      </w:r>
    </w:p>
    <w:p w14:paraId="1D5853F7" w14:textId="24F9281B" w:rsidR="0087627F" w:rsidRDefault="002C6424" w:rsidP="0087627F">
      <w:pPr>
        <w:autoSpaceDE w:val="0"/>
        <w:ind w:leftChars="-59" w:hangingChars="59" w:hanging="142"/>
        <w:jc w:val="both"/>
        <w:rPr>
          <w:rFonts w:ascii="標楷體" w:eastAsia="標楷體" w:hAnsi="標楷體"/>
          <w:szCs w:val="24"/>
        </w:rPr>
      </w:pPr>
      <w:r w:rsidRPr="00BB4EFF">
        <w:rPr>
          <w:rFonts w:ascii="Times New Roman" w:hAnsi="Times New Roman" w:cs="Times New Roman"/>
        </w:rPr>
        <w:object w:dxaOrig="14184" w:dyaOrig="16272" w14:anchorId="605C2D94">
          <v:shape id="_x0000_i1149" type="#_x0000_t75" style="width:522pt;height:597.2pt" o:ole="">
            <v:imagedata r:id="rId309" o:title=""/>
          </v:shape>
          <o:OLEObject Type="Embed" ProgID="Visio.Drawing.15" ShapeID="_x0000_i1149" DrawAspect="Content" ObjectID="_1843026966" r:id="rId310"/>
        </w:object>
      </w:r>
    </w:p>
    <w:p w14:paraId="6099FE6C" w14:textId="77777777" w:rsidR="0087627F" w:rsidRDefault="0087627F" w:rsidP="0087627F">
      <w:pPr>
        <w:widowControl/>
        <w:spacing w:beforeAutospacing="1"/>
        <w:rPr>
          <w:rFonts w:ascii="標楷體" w:eastAsia="標楷體" w:hAnsi="標楷體"/>
          <w:kern w:val="0"/>
          <w:szCs w:val="24"/>
        </w:rPr>
        <w:sectPr w:rsidR="0087627F" w:rsidSect="007C4257">
          <w:footerReference w:type="default" r:id="rId311"/>
          <w:type w:val="continuous"/>
          <w:pgSz w:w="11906" w:h="16838"/>
          <w:pgMar w:top="1134" w:right="1134" w:bottom="1134" w:left="1134" w:header="851" w:footer="850" w:gutter="0"/>
          <w:cols w:space="720"/>
          <w:docGrid w:type="lines" w:linePitch="360"/>
        </w:sect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87627F" w14:paraId="54820279"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EC27152"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7167C10E" w14:textId="77777777" w:rsidTr="0087627F">
        <w:trPr>
          <w:jc w:val="center"/>
        </w:trPr>
        <w:tc>
          <w:tcPr>
            <w:tcW w:w="2169" w:type="pct"/>
            <w:tcBorders>
              <w:top w:val="single" w:sz="4" w:space="0" w:color="auto"/>
              <w:left w:val="single" w:sz="12" w:space="0" w:color="auto"/>
              <w:bottom w:val="single" w:sz="2" w:space="0" w:color="auto"/>
              <w:right w:val="single" w:sz="2" w:space="0" w:color="auto"/>
            </w:tcBorders>
            <w:vAlign w:val="center"/>
            <w:hideMark/>
          </w:tcPr>
          <w:p w14:paraId="1AA5B1D4"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61A3CBA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63C7F9D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9C88DD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DF637AF"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14:paraId="19C338D3"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7B4C494F" w14:textId="77777777" w:rsidTr="0087627F">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hideMark/>
          </w:tcPr>
          <w:p w14:paraId="34661E16"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外</w:t>
            </w:r>
            <w:r>
              <w:rPr>
                <w:rFonts w:ascii="標楷體" w:eastAsia="標楷體" w:hAnsi="標楷體" w:hint="eastAsia"/>
                <w:b/>
              </w:rPr>
              <w:t>國</w:t>
            </w:r>
            <w:r>
              <w:rPr>
                <w:rFonts w:ascii="標楷體" w:eastAsia="標楷體" w:hAnsi="標楷體" w:hint="eastAsia"/>
                <w:b/>
                <w:szCs w:val="24"/>
              </w:rPr>
              <w:t>學生申請入學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4C9D1054"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088344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7BF23A4" w14:textId="78C6D845" w:rsidR="006D6B98" w:rsidRDefault="006D6B98" w:rsidP="006D6B98">
            <w:pPr>
              <w:spacing w:line="0" w:lineRule="atLeast"/>
              <w:jc w:val="center"/>
              <w:rPr>
                <w:rFonts w:ascii="標楷體" w:eastAsia="標楷體" w:hAnsi="標楷體"/>
                <w:sz w:val="20"/>
                <w:szCs w:val="20"/>
              </w:rPr>
            </w:pPr>
            <w:r>
              <w:rPr>
                <w:rFonts w:ascii="標楷體" w:eastAsia="標楷體" w:hAnsi="標楷體" w:hint="eastAsia"/>
                <w:sz w:val="20"/>
                <w:szCs w:val="20"/>
              </w:rPr>
              <w:t>06/</w:t>
            </w:r>
          </w:p>
          <w:p w14:paraId="08EEAAEE" w14:textId="5AC71D4C" w:rsidR="0087627F" w:rsidRDefault="006D6B98" w:rsidP="006D6B98">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14:paraId="472024B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372E0395"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8A56844" w14:textId="77777777" w:rsidR="0087627F" w:rsidRDefault="0087627F" w:rsidP="0087627F">
      <w:pPr>
        <w:autoSpaceDE w:val="0"/>
        <w:ind w:right="28"/>
        <w:jc w:val="right"/>
        <w:rPr>
          <w:rFonts w:ascii="標楷體" w:eastAsia="標楷體" w:hAnsi="標楷體"/>
          <w:szCs w:val="24"/>
        </w:rPr>
      </w:pPr>
      <w:r>
        <w:rPr>
          <w:rFonts w:ascii="標楷體" w:eastAsia="標楷體" w:hAnsi="標楷體" w:hint="eastAsia"/>
          <w:sz w:val="16"/>
          <w:szCs w:val="16"/>
        </w:rPr>
        <w:t>回</w:t>
      </w:r>
      <w:hyperlink r:id="rId312"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13" w:anchor="目錄" w:history="1">
        <w:r>
          <w:rPr>
            <w:rStyle w:val="a3"/>
            <w:rFonts w:ascii="標楷體" w:eastAsia="標楷體" w:hAnsi="標楷體" w:hint="eastAsia"/>
            <w:sz w:val="16"/>
            <w:szCs w:val="16"/>
          </w:rPr>
          <w:t>目錄</w:t>
        </w:r>
      </w:hyperlink>
    </w:p>
    <w:p w14:paraId="438915A6" w14:textId="77777777" w:rsidR="00583A90" w:rsidRPr="00583A90" w:rsidRDefault="00583A90" w:rsidP="00583A90">
      <w:pPr>
        <w:spacing w:before="100" w:beforeAutospacing="1"/>
        <w:rPr>
          <w:rFonts w:ascii="標楷體" w:eastAsia="標楷體" w:hAnsi="標楷體" w:cs="Times New Roman"/>
          <w:b/>
        </w:rPr>
      </w:pPr>
      <w:r w:rsidRPr="00583A90">
        <w:rPr>
          <w:rFonts w:ascii="標楷體" w:eastAsia="標楷體" w:hAnsi="標楷體" w:cs="Times New Roman"/>
          <w:b/>
        </w:rPr>
        <w:t>2.作業程序：</w:t>
      </w:r>
    </w:p>
    <w:p w14:paraId="7D10549F" w14:textId="77777777" w:rsidR="00583A90" w:rsidRPr="002C6424" w:rsidRDefault="00583A90" w:rsidP="00583A90">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2C6424">
        <w:rPr>
          <w:rFonts w:ascii="標楷體" w:eastAsia="標楷體" w:hAnsi="標楷體" w:cs="Times New Roman"/>
          <w:color w:val="FF0000"/>
        </w:rPr>
        <w:t>2.1.招生簡章製作與公告：由國際暨兩岸事務處製作招生簡章，提送招生委員會核定通過，公告十天後開始接受學生報名。</w:t>
      </w:r>
    </w:p>
    <w:p w14:paraId="768B575D" w14:textId="77777777" w:rsidR="00583A90" w:rsidRPr="002C6424" w:rsidRDefault="00583A90" w:rsidP="00583A90">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2C6424">
        <w:rPr>
          <w:rFonts w:ascii="標楷體" w:eastAsia="標楷體" w:hAnsi="標楷體" w:cs="Times New Roman"/>
          <w:color w:val="FF0000"/>
        </w:rPr>
        <w:t>2.2.受理報名：依教育部核定之名額，每年2月1日至4月30日（秋季班）、10月15日至11月15日（春季班）受理外國學生線上報名。</w:t>
      </w:r>
    </w:p>
    <w:p w14:paraId="5AA37183" w14:textId="77777777" w:rsidR="00583A90" w:rsidRPr="002C6424" w:rsidRDefault="00583A90" w:rsidP="00583A90">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2C6424">
        <w:rPr>
          <w:rFonts w:ascii="標楷體" w:eastAsia="標楷體" w:hAnsi="標楷體" w:cs="Times New Roman"/>
          <w:color w:val="FF0000"/>
        </w:rPr>
        <w:t>2.3.資格審查與補件：</w:t>
      </w:r>
    </w:p>
    <w:p w14:paraId="4B4689A1" w14:textId="77777777" w:rsidR="00583A90" w:rsidRPr="002C6424" w:rsidRDefault="00583A90" w:rsidP="00583A90">
      <w:pPr>
        <w:tabs>
          <w:tab w:val="num" w:pos="927"/>
        </w:tabs>
        <w:ind w:leftChars="300" w:left="1440" w:hangingChars="300" w:hanging="720"/>
        <w:jc w:val="both"/>
        <w:rPr>
          <w:rFonts w:ascii="標楷體" w:eastAsia="標楷體" w:hAnsi="標楷體" w:cs="Times New Roman"/>
          <w:color w:val="FF0000"/>
        </w:rPr>
      </w:pPr>
      <w:r w:rsidRPr="002C6424">
        <w:rPr>
          <w:rFonts w:ascii="標楷體" w:eastAsia="標楷體" w:hAnsi="標楷體" w:cs="Times New Roman"/>
          <w:color w:val="FF0000"/>
        </w:rPr>
        <w:t>2.3.1初審與補件：國際處進行資格初審，如資料不完整，通知學生於截止日前重新送件。</w:t>
      </w:r>
    </w:p>
    <w:p w14:paraId="6C1AB390" w14:textId="77777777" w:rsidR="00583A90" w:rsidRPr="002C6424" w:rsidRDefault="00583A90" w:rsidP="00583A90">
      <w:pPr>
        <w:tabs>
          <w:tab w:val="num" w:pos="927"/>
        </w:tabs>
        <w:ind w:leftChars="300" w:left="1440" w:hangingChars="300" w:hanging="720"/>
        <w:jc w:val="both"/>
        <w:rPr>
          <w:rFonts w:ascii="標楷體" w:eastAsia="標楷體" w:hAnsi="標楷體" w:cs="Times New Roman"/>
          <w:color w:val="FF0000"/>
        </w:rPr>
      </w:pPr>
      <w:r w:rsidRPr="002C6424">
        <w:rPr>
          <w:rFonts w:ascii="標楷體" w:eastAsia="標楷體" w:hAnsi="標楷體" w:cs="Times New Roman"/>
          <w:color w:val="FF0000"/>
        </w:rPr>
        <w:t>2.3.2複審：初審通過後，將資料送交教務處進行申請資格複審。</w:t>
      </w:r>
    </w:p>
    <w:p w14:paraId="57677F7E" w14:textId="77777777" w:rsidR="00583A90" w:rsidRPr="002C6424" w:rsidRDefault="00583A90" w:rsidP="00583A90">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2C6424">
        <w:rPr>
          <w:rFonts w:ascii="標楷體" w:eastAsia="標楷體" w:hAnsi="標楷體" w:cs="Times New Roman"/>
          <w:color w:val="FF0000"/>
        </w:rPr>
        <w:t>2.4.學術專業審查：資格複審通過之學生資料，依序送交申請系所及所屬學院進行學術專業審查。若任一關卡審查不通過，則彙整至不錄取名單。</w:t>
      </w:r>
    </w:p>
    <w:p w14:paraId="3892D912" w14:textId="77777777" w:rsidR="00583A90" w:rsidRPr="002C6424" w:rsidRDefault="00583A90" w:rsidP="00583A90">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2C6424">
        <w:rPr>
          <w:rFonts w:ascii="標楷體" w:eastAsia="標楷體" w:hAnsi="標楷體" w:cs="Times New Roman"/>
          <w:color w:val="FF0000"/>
        </w:rPr>
        <w:t>2.5. 彙整名單與委員會審議：國際處彙整各階段（國際處、教務處、系所、學院）之審核結果，提送招生委員會會議審議。</w:t>
      </w:r>
    </w:p>
    <w:p w14:paraId="749E4846" w14:textId="77777777" w:rsidR="00583A90" w:rsidRPr="002C6424" w:rsidRDefault="00583A90" w:rsidP="00583A90">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2C6424">
        <w:rPr>
          <w:rFonts w:ascii="標楷體" w:eastAsia="標楷體" w:hAnsi="標楷體" w:cs="Times New Roman"/>
          <w:color w:val="FF0000"/>
        </w:rPr>
        <w:t>2.6. 錄取放榜與通知作業：</w:t>
      </w:r>
    </w:p>
    <w:p w14:paraId="7747A33B" w14:textId="517B843B" w:rsidR="00583A90" w:rsidRPr="002C6424" w:rsidRDefault="00583A90" w:rsidP="00583A90">
      <w:pPr>
        <w:tabs>
          <w:tab w:val="num" w:pos="927"/>
        </w:tabs>
        <w:ind w:leftChars="300" w:left="1440" w:hangingChars="300" w:hanging="720"/>
        <w:jc w:val="both"/>
        <w:rPr>
          <w:rFonts w:ascii="標楷體" w:eastAsia="標楷體" w:hAnsi="標楷體" w:cs="Times New Roman"/>
          <w:color w:val="FF0000"/>
        </w:rPr>
      </w:pPr>
      <w:r w:rsidRPr="002C6424">
        <w:rPr>
          <w:rFonts w:ascii="標楷體" w:eastAsia="標楷體" w:hAnsi="標楷體" w:cs="Times New Roman"/>
          <w:color w:val="FF0000"/>
        </w:rPr>
        <w:t>2.6.1 公告與寄發：依會議決議，於本校「新鮮人入口網」公告正、備取生名單，並寄發錄取通知書；未錄取者寄發不錄取通知信。</w:t>
      </w:r>
    </w:p>
    <w:p w14:paraId="124E0DBD" w14:textId="06FF8D0D" w:rsidR="00583A90" w:rsidRPr="002C6424" w:rsidRDefault="00583A90" w:rsidP="00583A90">
      <w:pPr>
        <w:tabs>
          <w:tab w:val="num" w:pos="927"/>
        </w:tabs>
        <w:ind w:leftChars="300" w:left="1440" w:hangingChars="300" w:hanging="720"/>
        <w:jc w:val="both"/>
        <w:rPr>
          <w:rFonts w:ascii="標楷體" w:eastAsia="標楷體" w:hAnsi="標楷體" w:cs="Times New Roman"/>
          <w:color w:val="FF0000"/>
        </w:rPr>
      </w:pPr>
      <w:r w:rsidRPr="002C6424">
        <w:rPr>
          <w:rFonts w:ascii="標楷體" w:eastAsia="標楷體" w:hAnsi="標楷體" w:cs="Times New Roman"/>
          <w:color w:val="FF0000"/>
        </w:rPr>
        <w:t>2.6.2 確認就讀：每年1月、7月中旬完成確認就讀意願，並辦理放棄後之遞補作業。</w:t>
      </w:r>
    </w:p>
    <w:p w14:paraId="714526E9" w14:textId="77777777" w:rsidR="0087627F" w:rsidRDefault="0087627F" w:rsidP="0087627F">
      <w:pPr>
        <w:spacing w:before="100" w:beforeAutospacing="1"/>
        <w:rPr>
          <w:rFonts w:ascii="標楷體" w:eastAsia="標楷體" w:hAnsi="標楷體"/>
          <w:b/>
        </w:rPr>
      </w:pPr>
      <w:r>
        <w:rPr>
          <w:rFonts w:ascii="標楷體" w:eastAsia="標楷體" w:hAnsi="標楷體" w:hint="eastAsia"/>
          <w:b/>
        </w:rPr>
        <w:t>3.控制重點：</w:t>
      </w:r>
    </w:p>
    <w:p w14:paraId="04F29F9A"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國學生資格是否符合招生簡章及教育部規定。</w:t>
      </w:r>
    </w:p>
    <w:p w14:paraId="6AE17A3C"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國學生資料審查是否依規定辦理。</w:t>
      </w:r>
    </w:p>
    <w:p w14:paraId="671B3ED7"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1B469F71" w14:textId="77777777" w:rsidR="0087627F" w:rsidRDefault="0087627F" w:rsidP="0087627F">
      <w:pPr>
        <w:spacing w:before="100" w:beforeAutospacing="1"/>
        <w:rPr>
          <w:rFonts w:ascii="標楷體" w:eastAsia="標楷體" w:hAnsi="標楷體"/>
          <w:b/>
        </w:rPr>
      </w:pPr>
      <w:r>
        <w:rPr>
          <w:rFonts w:ascii="標楷體" w:eastAsia="標楷體" w:hAnsi="標楷體" w:hint="eastAsia"/>
          <w:b/>
        </w:rPr>
        <w:t>4.使用表單：</w:t>
      </w:r>
    </w:p>
    <w:p w14:paraId="7F5F63A6"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097EE0F4"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638897AD" w14:textId="77777777" w:rsidR="0087627F" w:rsidRDefault="0087627F" w:rsidP="0087627F">
      <w:pPr>
        <w:spacing w:before="100" w:beforeAutospacing="1"/>
        <w:rPr>
          <w:rFonts w:ascii="標楷體" w:eastAsia="標楷體" w:hAnsi="標楷體"/>
          <w:b/>
        </w:rPr>
      </w:pPr>
      <w:r>
        <w:rPr>
          <w:rFonts w:ascii="標楷體" w:eastAsia="標楷體" w:hAnsi="標楷體" w:hint="eastAsia"/>
          <w:b/>
        </w:rPr>
        <w:t>5.依據及相關文件：</w:t>
      </w:r>
    </w:p>
    <w:p w14:paraId="0A2FBA0B"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9.18）</w:t>
      </w:r>
    </w:p>
    <w:p w14:paraId="6400E494"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735EB5EF"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color w:val="FF0000"/>
        </w:rPr>
        <w:t>5.3.</w:t>
      </w:r>
      <w:r>
        <w:rPr>
          <w:rFonts w:ascii="標楷體" w:eastAsia="標楷體" w:hAnsi="標楷體" w:hint="eastAsia"/>
        </w:rPr>
        <w:t>佛光大學招生委員會設置辦法。</w:t>
      </w:r>
    </w:p>
    <w:p w14:paraId="5FA0C4A1" w14:textId="509C9B79" w:rsidR="0087627F" w:rsidRDefault="0087627F" w:rsidP="00583A90">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color w:val="FF0000"/>
        </w:rPr>
        <w:t>5.4.</w:t>
      </w:r>
      <w:r>
        <w:rPr>
          <w:rFonts w:ascii="標楷體" w:eastAsia="標楷體" w:hAnsi="標楷體" w:hint="eastAsia"/>
        </w:rPr>
        <w:t>佛光大學外國學生入學</w:t>
      </w:r>
      <w:r>
        <w:rPr>
          <w:rFonts w:ascii="標楷體" w:eastAsia="標楷體" w:hAnsi="標楷體" w:hint="eastAsia"/>
          <w:color w:val="FF0000"/>
        </w:rPr>
        <w:t>規定(教育部114.6.2核定版)。</w:t>
      </w:r>
    </w:p>
    <w:p w14:paraId="35A448DA"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kern w:val="0"/>
        </w:rPr>
        <w:br w:type="page"/>
      </w:r>
    </w:p>
    <w:p w14:paraId="7A8BB067" w14:textId="77777777" w:rsidR="0087627F" w:rsidRDefault="0087627F" w:rsidP="0087627F">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t>佛光大學內部控制文件制訂/修訂說明表</w:t>
      </w:r>
    </w:p>
    <w:tbl>
      <w:tblPr>
        <w:tblW w:w="537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837"/>
        <w:gridCol w:w="1134"/>
        <w:gridCol w:w="1267"/>
        <w:gridCol w:w="1690"/>
      </w:tblGrid>
      <w:tr w:rsidR="0087627F" w14:paraId="0621D568" w14:textId="77777777" w:rsidTr="00642AA1">
        <w:trPr>
          <w:jc w:val="center"/>
        </w:trPr>
        <w:tc>
          <w:tcPr>
            <w:tcW w:w="679" w:type="pct"/>
            <w:tcBorders>
              <w:top w:val="single" w:sz="12" w:space="0" w:color="auto"/>
              <w:left w:val="single" w:sz="12" w:space="0" w:color="auto"/>
              <w:bottom w:val="single" w:sz="6" w:space="0" w:color="auto"/>
              <w:right w:val="single" w:sz="6" w:space="0" w:color="auto"/>
            </w:tcBorders>
            <w:vAlign w:val="center"/>
            <w:hideMark/>
          </w:tcPr>
          <w:p w14:paraId="5BFB5E1F"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12" w:name="僑生分發入學作業"/>
        <w:tc>
          <w:tcPr>
            <w:tcW w:w="2341" w:type="pct"/>
            <w:tcBorders>
              <w:top w:val="single" w:sz="12" w:space="0" w:color="auto"/>
              <w:left w:val="single" w:sz="6" w:space="0" w:color="auto"/>
              <w:bottom w:val="single" w:sz="6" w:space="0" w:color="auto"/>
              <w:right w:val="single" w:sz="6" w:space="0" w:color="auto"/>
            </w:tcBorders>
            <w:vAlign w:val="center"/>
            <w:hideMark/>
          </w:tcPr>
          <w:p w14:paraId="5556AB18" w14:textId="686514A4" w:rsidR="0087627F" w:rsidRDefault="0087627F">
            <w:pPr>
              <w:pStyle w:val="31"/>
              <w:rPr>
                <w:rFonts w:cs="Times New Roman"/>
              </w:rPr>
            </w:pPr>
            <w:r>
              <w:fldChar w:fldCharType="begin"/>
            </w:r>
            <w:r>
              <w:instrText xml:space="preserve"> HYPERLINK "file:///J:\\2022.11.29\\111學年%20秘書室\\3.內控\\114學年內控\\3.單位修改\\6.國際處\\(交)114國際處內控作業.docx" \l "國際暨兩岸事務處" </w:instrText>
            </w:r>
            <w:r>
              <w:fldChar w:fldCharType="separate"/>
            </w:r>
            <w:bookmarkStart w:id="713" w:name="_Toc218581945"/>
            <w:bookmarkStart w:id="714" w:name="_Toc99130194"/>
            <w:bookmarkStart w:id="715" w:name="_Toc92798183"/>
            <w:r>
              <w:rPr>
                <w:rStyle w:val="a3"/>
                <w:rFonts w:cs="Times New Roman" w:hint="eastAsia"/>
              </w:rPr>
              <w:t>1250-005</w:t>
            </w:r>
            <w:r w:rsidR="00517261">
              <w:rPr>
                <w:rStyle w:val="a3"/>
                <w:rFonts w:cs="Times New Roman" w:hint="eastAsia"/>
              </w:rPr>
              <w:t>-1</w:t>
            </w:r>
            <w:r>
              <w:rPr>
                <w:rStyle w:val="a3"/>
                <w:rFonts w:cs="Times New Roman" w:hint="eastAsia"/>
              </w:rPr>
              <w:t>僑(港澳)生</w:t>
            </w:r>
            <w:r w:rsidRPr="001C6238">
              <w:rPr>
                <w:rStyle w:val="a3"/>
                <w:rFonts w:cs="Times New Roman" w:hint="eastAsia"/>
                <w:color w:val="0070C0"/>
              </w:rPr>
              <w:t>分發</w:t>
            </w:r>
            <w:r>
              <w:rPr>
                <w:rStyle w:val="a3"/>
                <w:rFonts w:cs="Times New Roman" w:hint="eastAsia"/>
              </w:rPr>
              <w:t>入學作業</w:t>
            </w:r>
            <w:bookmarkEnd w:id="712"/>
            <w:bookmarkEnd w:id="713"/>
            <w:bookmarkEnd w:id="714"/>
            <w:bookmarkEnd w:id="715"/>
            <w:r>
              <w:fldChar w:fldCharType="end"/>
            </w:r>
          </w:p>
        </w:tc>
        <w:tc>
          <w:tcPr>
            <w:tcW w:w="549" w:type="pct"/>
            <w:tcBorders>
              <w:top w:val="single" w:sz="12" w:space="0" w:color="auto"/>
              <w:left w:val="single" w:sz="6" w:space="0" w:color="auto"/>
              <w:bottom w:val="single" w:sz="6" w:space="0" w:color="auto"/>
              <w:right w:val="single" w:sz="6" w:space="0" w:color="auto"/>
            </w:tcBorders>
            <w:vAlign w:val="center"/>
            <w:hideMark/>
          </w:tcPr>
          <w:p w14:paraId="78EE9DC5"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431" w:type="pct"/>
            <w:gridSpan w:val="2"/>
            <w:tcBorders>
              <w:top w:val="single" w:sz="12" w:space="0" w:color="auto"/>
              <w:left w:val="single" w:sz="6" w:space="0" w:color="auto"/>
              <w:bottom w:val="single" w:sz="6" w:space="0" w:color="auto"/>
              <w:right w:val="single" w:sz="12" w:space="0" w:color="auto"/>
            </w:tcBorders>
            <w:vAlign w:val="center"/>
            <w:hideMark/>
          </w:tcPr>
          <w:p w14:paraId="7527778A" w14:textId="77777777" w:rsidR="0087627F" w:rsidRDefault="0087627F">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87627F" w14:paraId="793D4B76" w14:textId="77777777" w:rsidTr="00642AA1">
        <w:trPr>
          <w:jc w:val="center"/>
        </w:trPr>
        <w:tc>
          <w:tcPr>
            <w:tcW w:w="679" w:type="pct"/>
            <w:tcBorders>
              <w:top w:val="single" w:sz="6" w:space="0" w:color="auto"/>
              <w:left w:val="single" w:sz="12" w:space="0" w:color="auto"/>
              <w:bottom w:val="single" w:sz="6" w:space="0" w:color="auto"/>
              <w:right w:val="single" w:sz="6" w:space="0" w:color="auto"/>
            </w:tcBorders>
            <w:vAlign w:val="center"/>
            <w:hideMark/>
          </w:tcPr>
          <w:p w14:paraId="5B04BC63"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341" w:type="pct"/>
            <w:tcBorders>
              <w:top w:val="single" w:sz="6" w:space="0" w:color="auto"/>
              <w:left w:val="single" w:sz="6" w:space="0" w:color="auto"/>
              <w:bottom w:val="single" w:sz="6" w:space="0" w:color="auto"/>
              <w:right w:val="single" w:sz="6" w:space="0" w:color="auto"/>
            </w:tcBorders>
            <w:vAlign w:val="center"/>
            <w:hideMark/>
          </w:tcPr>
          <w:p w14:paraId="5FBC185A"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49" w:type="pct"/>
            <w:tcBorders>
              <w:top w:val="single" w:sz="6" w:space="0" w:color="auto"/>
              <w:left w:val="single" w:sz="6" w:space="0" w:color="auto"/>
              <w:bottom w:val="single" w:sz="6" w:space="0" w:color="auto"/>
              <w:right w:val="single" w:sz="6" w:space="0" w:color="auto"/>
            </w:tcBorders>
            <w:vAlign w:val="center"/>
            <w:hideMark/>
          </w:tcPr>
          <w:p w14:paraId="4DFF0E3C"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13" w:type="pct"/>
            <w:tcBorders>
              <w:top w:val="single" w:sz="6" w:space="0" w:color="auto"/>
              <w:left w:val="single" w:sz="6" w:space="0" w:color="auto"/>
              <w:bottom w:val="single" w:sz="6" w:space="0" w:color="auto"/>
              <w:right w:val="single" w:sz="6" w:space="0" w:color="auto"/>
            </w:tcBorders>
            <w:vAlign w:val="center"/>
            <w:hideMark/>
          </w:tcPr>
          <w:p w14:paraId="4CD1EFF5"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818" w:type="pct"/>
            <w:tcBorders>
              <w:top w:val="single" w:sz="6" w:space="0" w:color="auto"/>
              <w:left w:val="single" w:sz="6" w:space="0" w:color="auto"/>
              <w:bottom w:val="single" w:sz="6" w:space="0" w:color="auto"/>
              <w:right w:val="single" w:sz="12" w:space="0" w:color="auto"/>
            </w:tcBorders>
            <w:vAlign w:val="center"/>
            <w:hideMark/>
          </w:tcPr>
          <w:p w14:paraId="2CEF73E1" w14:textId="77777777" w:rsidR="0087627F" w:rsidRDefault="0087627F">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87627F" w14:paraId="331E6B0A" w14:textId="77777777" w:rsidTr="00642AA1">
        <w:trPr>
          <w:jc w:val="center"/>
        </w:trPr>
        <w:tc>
          <w:tcPr>
            <w:tcW w:w="679" w:type="pct"/>
            <w:tcBorders>
              <w:top w:val="single" w:sz="6" w:space="0" w:color="auto"/>
              <w:left w:val="single" w:sz="12" w:space="0" w:color="auto"/>
              <w:bottom w:val="single" w:sz="6" w:space="0" w:color="auto"/>
              <w:right w:val="single" w:sz="6" w:space="0" w:color="auto"/>
            </w:tcBorders>
            <w:vAlign w:val="center"/>
            <w:hideMark/>
          </w:tcPr>
          <w:p w14:paraId="3F84EE12"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341" w:type="pct"/>
            <w:tcBorders>
              <w:top w:val="single" w:sz="6" w:space="0" w:color="auto"/>
              <w:left w:val="single" w:sz="6" w:space="0" w:color="auto"/>
              <w:bottom w:val="single" w:sz="6" w:space="0" w:color="auto"/>
              <w:right w:val="single" w:sz="6" w:space="0" w:color="auto"/>
            </w:tcBorders>
            <w:vAlign w:val="center"/>
            <w:hideMark/>
          </w:tcPr>
          <w:p w14:paraId="69ADFA49" w14:textId="77777777" w:rsidR="0087627F" w:rsidRDefault="0087627F">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訂</w:t>
            </w:r>
          </w:p>
        </w:tc>
        <w:tc>
          <w:tcPr>
            <w:tcW w:w="549" w:type="pct"/>
            <w:tcBorders>
              <w:top w:val="single" w:sz="6" w:space="0" w:color="auto"/>
              <w:left w:val="single" w:sz="6" w:space="0" w:color="auto"/>
              <w:bottom w:val="single" w:sz="6" w:space="0" w:color="auto"/>
              <w:right w:val="single" w:sz="6" w:space="0" w:color="auto"/>
            </w:tcBorders>
            <w:vAlign w:val="center"/>
            <w:hideMark/>
          </w:tcPr>
          <w:p w14:paraId="5267A2E0"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13" w:type="pct"/>
            <w:tcBorders>
              <w:top w:val="single" w:sz="6" w:space="0" w:color="auto"/>
              <w:left w:val="single" w:sz="6" w:space="0" w:color="auto"/>
              <w:bottom w:val="single" w:sz="6" w:space="0" w:color="auto"/>
              <w:right w:val="single" w:sz="6" w:space="0" w:color="auto"/>
            </w:tcBorders>
            <w:vAlign w:val="center"/>
            <w:hideMark/>
          </w:tcPr>
          <w:p w14:paraId="6CE05BD7"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818" w:type="pct"/>
            <w:tcBorders>
              <w:top w:val="single" w:sz="6" w:space="0" w:color="auto"/>
              <w:left w:val="single" w:sz="6" w:space="0" w:color="auto"/>
              <w:bottom w:val="single" w:sz="6" w:space="0" w:color="auto"/>
              <w:right w:val="single" w:sz="12" w:space="0" w:color="auto"/>
            </w:tcBorders>
            <w:vAlign w:val="center"/>
          </w:tcPr>
          <w:p w14:paraId="76303998" w14:textId="77777777" w:rsidR="0087627F" w:rsidRDefault="0087627F">
            <w:pPr>
              <w:spacing w:line="0" w:lineRule="atLeast"/>
              <w:jc w:val="center"/>
              <w:rPr>
                <w:rFonts w:ascii="標楷體" w:eastAsia="標楷體" w:hAnsi="標楷體" w:cs="Times New Roman"/>
                <w:szCs w:val="24"/>
              </w:rPr>
            </w:pPr>
          </w:p>
        </w:tc>
      </w:tr>
      <w:tr w:rsidR="0087627F" w14:paraId="6E021089" w14:textId="77777777" w:rsidTr="00642AA1">
        <w:trPr>
          <w:jc w:val="center"/>
        </w:trPr>
        <w:tc>
          <w:tcPr>
            <w:tcW w:w="679" w:type="pct"/>
            <w:tcBorders>
              <w:top w:val="single" w:sz="6" w:space="0" w:color="auto"/>
              <w:left w:val="single" w:sz="12" w:space="0" w:color="auto"/>
              <w:bottom w:val="single" w:sz="6" w:space="0" w:color="auto"/>
              <w:right w:val="single" w:sz="6" w:space="0" w:color="auto"/>
            </w:tcBorders>
            <w:vAlign w:val="center"/>
            <w:hideMark/>
          </w:tcPr>
          <w:p w14:paraId="30FD2AFC"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41" w:type="pct"/>
            <w:tcBorders>
              <w:top w:val="single" w:sz="6" w:space="0" w:color="auto"/>
              <w:left w:val="single" w:sz="6" w:space="0" w:color="auto"/>
              <w:bottom w:val="single" w:sz="6" w:space="0" w:color="auto"/>
              <w:right w:val="single" w:sz="6" w:space="0" w:color="auto"/>
            </w:tcBorders>
            <w:vAlign w:val="center"/>
            <w:hideMark/>
          </w:tcPr>
          <w:p w14:paraId="7B66E2E7"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w:t>
            </w:r>
            <w:r>
              <w:rPr>
                <w:rFonts w:ascii="標楷體" w:eastAsia="標楷體" w:hAnsi="標楷體" w:hint="eastAsia"/>
              </w:rPr>
              <w:t>業務隸屬由研究發展處改成國際暨兩岸事務處。</w:t>
            </w:r>
          </w:p>
          <w:p w14:paraId="351BC48F"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549" w:type="pct"/>
            <w:tcBorders>
              <w:top w:val="single" w:sz="6" w:space="0" w:color="auto"/>
              <w:left w:val="single" w:sz="6" w:space="0" w:color="auto"/>
              <w:bottom w:val="single" w:sz="6" w:space="0" w:color="auto"/>
              <w:right w:val="single" w:sz="6" w:space="0" w:color="auto"/>
            </w:tcBorders>
            <w:vAlign w:val="center"/>
            <w:hideMark/>
          </w:tcPr>
          <w:p w14:paraId="0550798B"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13" w:type="pct"/>
            <w:tcBorders>
              <w:top w:val="single" w:sz="6" w:space="0" w:color="auto"/>
              <w:left w:val="single" w:sz="6" w:space="0" w:color="auto"/>
              <w:bottom w:val="single" w:sz="6" w:space="0" w:color="auto"/>
              <w:right w:val="single" w:sz="6" w:space="0" w:color="auto"/>
            </w:tcBorders>
            <w:vAlign w:val="center"/>
            <w:hideMark/>
          </w:tcPr>
          <w:p w14:paraId="7B5389EE"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818" w:type="pct"/>
            <w:tcBorders>
              <w:top w:val="single" w:sz="6" w:space="0" w:color="auto"/>
              <w:left w:val="single" w:sz="6" w:space="0" w:color="auto"/>
              <w:bottom w:val="single" w:sz="6" w:space="0" w:color="auto"/>
              <w:right w:val="single" w:sz="12" w:space="0" w:color="auto"/>
            </w:tcBorders>
            <w:vAlign w:val="center"/>
          </w:tcPr>
          <w:p w14:paraId="4EDF77C1" w14:textId="77777777" w:rsidR="0087627F" w:rsidRDefault="0087627F">
            <w:pPr>
              <w:spacing w:line="0" w:lineRule="atLeast"/>
              <w:jc w:val="center"/>
              <w:rPr>
                <w:rFonts w:ascii="標楷體" w:eastAsia="標楷體" w:hAnsi="標楷體" w:cs="Times New Roman"/>
                <w:szCs w:val="24"/>
              </w:rPr>
            </w:pPr>
          </w:p>
        </w:tc>
      </w:tr>
      <w:tr w:rsidR="0087627F" w14:paraId="38B68210" w14:textId="77777777" w:rsidTr="00642AA1">
        <w:trPr>
          <w:jc w:val="center"/>
        </w:trPr>
        <w:tc>
          <w:tcPr>
            <w:tcW w:w="679" w:type="pct"/>
            <w:tcBorders>
              <w:top w:val="single" w:sz="6" w:space="0" w:color="auto"/>
              <w:left w:val="single" w:sz="12" w:space="0" w:color="auto"/>
              <w:bottom w:val="single" w:sz="6" w:space="0" w:color="auto"/>
              <w:right w:val="single" w:sz="6" w:space="0" w:color="auto"/>
            </w:tcBorders>
            <w:vAlign w:val="center"/>
            <w:hideMark/>
          </w:tcPr>
          <w:p w14:paraId="60414769"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41" w:type="pct"/>
            <w:tcBorders>
              <w:top w:val="single" w:sz="6" w:space="0" w:color="auto"/>
              <w:left w:val="single" w:sz="6" w:space="0" w:color="auto"/>
              <w:bottom w:val="single" w:sz="6" w:space="0" w:color="auto"/>
              <w:right w:val="single" w:sz="6" w:space="0" w:color="auto"/>
            </w:tcBorders>
            <w:vAlign w:val="center"/>
            <w:hideMark/>
          </w:tcPr>
          <w:p w14:paraId="435D79DC"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14:paraId="7418CA48"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615126E"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14:paraId="217103EB"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調整條序2.3.2.為2.3.5.，原2.3.3.修改內容後調整為2.3.6.。</w:t>
            </w:r>
          </w:p>
          <w:p w14:paraId="07B00EE3"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549" w:type="pct"/>
            <w:tcBorders>
              <w:top w:val="single" w:sz="6" w:space="0" w:color="auto"/>
              <w:left w:val="single" w:sz="6" w:space="0" w:color="auto"/>
              <w:bottom w:val="single" w:sz="6" w:space="0" w:color="auto"/>
              <w:right w:val="single" w:sz="6" w:space="0" w:color="auto"/>
            </w:tcBorders>
            <w:vAlign w:val="center"/>
            <w:hideMark/>
          </w:tcPr>
          <w:p w14:paraId="0837DD01"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13" w:type="pct"/>
            <w:tcBorders>
              <w:top w:val="single" w:sz="6" w:space="0" w:color="auto"/>
              <w:left w:val="single" w:sz="6" w:space="0" w:color="auto"/>
              <w:bottom w:val="single" w:sz="6" w:space="0" w:color="auto"/>
              <w:right w:val="single" w:sz="6" w:space="0" w:color="auto"/>
            </w:tcBorders>
            <w:vAlign w:val="center"/>
            <w:hideMark/>
          </w:tcPr>
          <w:p w14:paraId="62262E3A"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818" w:type="pct"/>
            <w:tcBorders>
              <w:top w:val="single" w:sz="6" w:space="0" w:color="auto"/>
              <w:left w:val="single" w:sz="6" w:space="0" w:color="auto"/>
              <w:bottom w:val="single" w:sz="6" w:space="0" w:color="auto"/>
              <w:right w:val="single" w:sz="12" w:space="0" w:color="auto"/>
            </w:tcBorders>
            <w:vAlign w:val="center"/>
          </w:tcPr>
          <w:p w14:paraId="6DC8501E" w14:textId="77777777" w:rsidR="0087627F" w:rsidRDefault="0087627F">
            <w:pPr>
              <w:spacing w:line="0" w:lineRule="atLeast"/>
              <w:jc w:val="center"/>
              <w:rPr>
                <w:rFonts w:ascii="標楷體" w:eastAsia="標楷體" w:hAnsi="標楷體" w:cs="Times New Roman"/>
                <w:szCs w:val="24"/>
              </w:rPr>
            </w:pPr>
          </w:p>
        </w:tc>
      </w:tr>
      <w:tr w:rsidR="0087627F" w14:paraId="49DCB952" w14:textId="77777777" w:rsidTr="00642AA1">
        <w:trPr>
          <w:jc w:val="center"/>
        </w:trPr>
        <w:tc>
          <w:tcPr>
            <w:tcW w:w="679" w:type="pct"/>
            <w:tcBorders>
              <w:top w:val="single" w:sz="6" w:space="0" w:color="auto"/>
              <w:left w:val="single" w:sz="12" w:space="0" w:color="auto"/>
              <w:bottom w:val="single" w:sz="6" w:space="0" w:color="auto"/>
              <w:right w:val="single" w:sz="6" w:space="0" w:color="auto"/>
            </w:tcBorders>
            <w:vAlign w:val="center"/>
            <w:hideMark/>
          </w:tcPr>
          <w:p w14:paraId="4CA880B2"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341" w:type="pct"/>
            <w:tcBorders>
              <w:top w:val="single" w:sz="6" w:space="0" w:color="auto"/>
              <w:left w:val="single" w:sz="6" w:space="0" w:color="auto"/>
              <w:bottom w:val="single" w:sz="6" w:space="0" w:color="auto"/>
              <w:right w:val="single" w:sz="6" w:space="0" w:color="auto"/>
            </w:tcBorders>
            <w:vAlign w:val="center"/>
          </w:tcPr>
          <w:p w14:paraId="775E012E"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依據內稽委員意見修訂作業程序內容以符現況。</w:t>
            </w:r>
          </w:p>
          <w:p w14:paraId="6C603DB7"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432C86FF" w14:textId="77777777" w:rsidR="0087627F" w:rsidRDefault="0087627F" w:rsidP="00927BAE">
            <w:pPr>
              <w:pStyle w:val="a9"/>
              <w:numPr>
                <w:ilvl w:val="0"/>
                <w:numId w:val="449"/>
              </w:numPr>
              <w:autoSpaceDN w:val="0"/>
              <w:spacing w:line="0" w:lineRule="atLeast"/>
              <w:ind w:leftChars="0"/>
              <w:jc w:val="both"/>
              <w:rPr>
                <w:rFonts w:ascii="標楷體" w:eastAsia="標楷體" w:hAnsi="標楷體"/>
              </w:rPr>
            </w:pPr>
            <w:r>
              <w:rPr>
                <w:rFonts w:ascii="標楷體" w:eastAsia="標楷體" w:hAnsi="標楷體" w:cs="華康儷楷書" w:hint="eastAsia"/>
              </w:rPr>
              <w:t>【作業程序2.2.6、2.3.6】修正為中英文錄取通知書。</w:t>
            </w:r>
          </w:p>
          <w:p w14:paraId="1E43C5AC" w14:textId="77777777" w:rsidR="0087627F" w:rsidRDefault="0087627F" w:rsidP="00927BAE">
            <w:pPr>
              <w:pStyle w:val="a9"/>
              <w:numPr>
                <w:ilvl w:val="0"/>
                <w:numId w:val="449"/>
              </w:numPr>
              <w:autoSpaceDN w:val="0"/>
              <w:spacing w:line="0" w:lineRule="atLeast"/>
              <w:ind w:leftChars="0"/>
              <w:jc w:val="both"/>
              <w:rPr>
                <w:rFonts w:ascii="標楷體" w:eastAsia="標楷體" w:hAnsi="標楷體"/>
              </w:rPr>
            </w:pPr>
            <w:r>
              <w:rPr>
                <w:rFonts w:ascii="標楷體" w:eastAsia="標楷體" w:hAnsi="標楷體" w:hint="eastAsia"/>
              </w:rPr>
              <w:t>控制重點3.1</w:t>
            </w:r>
            <w:r>
              <w:rPr>
                <w:rFonts w:ascii="標楷體" w:eastAsia="標楷體" w:hAnsi="標楷體" w:cs="Times New Roman" w:hint="eastAsia"/>
                <w:szCs w:val="24"/>
              </w:rPr>
              <w:t>分發錄取情形是否符合本校提供名額。修正為</w:t>
            </w:r>
            <w:r>
              <w:rPr>
                <w:rFonts w:ascii="標楷體" w:eastAsia="標楷體" w:hAnsi="標楷體" w:cs="華康儷楷書" w:hint="eastAsia"/>
              </w:rPr>
              <w:t>控管招生人數</w:t>
            </w:r>
            <w:r>
              <w:rPr>
                <w:rFonts w:ascii="標楷體" w:eastAsia="標楷體" w:hAnsi="標楷體" w:cs="Times New Roman" w:hint="eastAsia"/>
                <w:szCs w:val="24"/>
              </w:rPr>
              <w:t>是否符合本校提供名額。</w:t>
            </w:r>
          </w:p>
          <w:p w14:paraId="29031394" w14:textId="77777777" w:rsidR="0087627F" w:rsidRDefault="0087627F" w:rsidP="00927BAE">
            <w:pPr>
              <w:pStyle w:val="a9"/>
              <w:numPr>
                <w:ilvl w:val="0"/>
                <w:numId w:val="449"/>
              </w:numPr>
              <w:autoSpaceDN w:val="0"/>
              <w:spacing w:line="0" w:lineRule="atLeast"/>
              <w:ind w:leftChars="0"/>
              <w:jc w:val="both"/>
              <w:rPr>
                <w:rFonts w:ascii="標楷體" w:eastAsia="標楷體" w:hAnsi="標楷體"/>
              </w:rPr>
            </w:pPr>
            <w:r>
              <w:rPr>
                <w:rFonts w:ascii="標楷體" w:eastAsia="標楷體" w:hAnsi="標楷體" w:cs="華康儷楷書" w:hint="eastAsia"/>
              </w:rPr>
              <w:t>海外僑生聯合招生委員會正式名稱修正為海外聯合招生委員會。</w:t>
            </w:r>
          </w:p>
          <w:p w14:paraId="7612E22A" w14:textId="77777777" w:rsidR="0087627F" w:rsidRDefault="0087627F" w:rsidP="00927BAE">
            <w:pPr>
              <w:pStyle w:val="a9"/>
              <w:numPr>
                <w:ilvl w:val="0"/>
                <w:numId w:val="449"/>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修正僑生回國就學及輔導辦法法規日期為112.10.05</w:t>
            </w:r>
          </w:p>
          <w:p w14:paraId="4D7B5773" w14:textId="77777777" w:rsidR="0087627F" w:rsidRDefault="0087627F" w:rsidP="00927BAE">
            <w:pPr>
              <w:pStyle w:val="a9"/>
              <w:numPr>
                <w:ilvl w:val="0"/>
                <w:numId w:val="449"/>
              </w:numPr>
              <w:autoSpaceDN w:val="0"/>
              <w:spacing w:line="0" w:lineRule="atLeast"/>
              <w:ind w:leftChars="0"/>
              <w:jc w:val="both"/>
              <w:rPr>
                <w:rFonts w:ascii="標楷體" w:eastAsia="標楷體" w:hAnsi="標楷體"/>
              </w:rPr>
            </w:pPr>
            <w:r>
              <w:rPr>
                <w:rFonts w:ascii="標楷體" w:eastAsia="標楷體" w:hAnsi="標楷體" w:hint="eastAsia"/>
              </w:rPr>
              <w:t>修正香港澳門居民來臺就學辦法名稱以及日期為111.04.25</w:t>
            </w:r>
          </w:p>
          <w:p w14:paraId="0FD6A9BA" w14:textId="77777777" w:rsidR="0087627F" w:rsidRDefault="0087627F" w:rsidP="00927BAE">
            <w:pPr>
              <w:pStyle w:val="a9"/>
              <w:numPr>
                <w:ilvl w:val="0"/>
                <w:numId w:val="449"/>
              </w:numPr>
              <w:autoSpaceDN w:val="0"/>
              <w:spacing w:line="0" w:lineRule="atLeast"/>
              <w:ind w:leftChars="0"/>
              <w:jc w:val="both"/>
              <w:rPr>
                <w:rFonts w:ascii="標楷體" w:eastAsia="標楷體" w:hAnsi="標楷體"/>
              </w:rPr>
            </w:pPr>
            <w:r>
              <w:rPr>
                <w:rFonts w:ascii="標楷體" w:eastAsia="標楷體" w:hAnsi="標楷體" w:hint="eastAsia"/>
              </w:rPr>
              <w:t>修正入學大學同等學力認定標準名稱以及日期為111.01.25</w:t>
            </w:r>
          </w:p>
          <w:p w14:paraId="3939FAF8" w14:textId="77777777" w:rsidR="0087627F" w:rsidRDefault="0087627F" w:rsidP="00927BAE">
            <w:pPr>
              <w:pStyle w:val="a9"/>
              <w:numPr>
                <w:ilvl w:val="0"/>
                <w:numId w:val="449"/>
              </w:numPr>
              <w:autoSpaceDN w:val="0"/>
              <w:spacing w:line="0" w:lineRule="atLeast"/>
              <w:ind w:leftChars="0"/>
              <w:jc w:val="both"/>
              <w:rPr>
                <w:rFonts w:ascii="標楷體" w:eastAsia="標楷體" w:hAnsi="標楷體"/>
              </w:rPr>
            </w:pPr>
            <w:r>
              <w:rPr>
                <w:rFonts w:ascii="標楷體" w:eastAsia="標楷體" w:hAnsi="標楷體" w:hint="eastAsia"/>
              </w:rPr>
              <w:t>將本內控項目名稱修正為僑(港澳)生分發入學作業。內文亦修正。</w:t>
            </w:r>
          </w:p>
          <w:p w14:paraId="005DD0FE" w14:textId="77777777" w:rsidR="0087627F" w:rsidRDefault="0087627F">
            <w:pPr>
              <w:spacing w:line="0" w:lineRule="atLeast"/>
              <w:ind w:left="240" w:hangingChars="100" w:hanging="240"/>
              <w:jc w:val="both"/>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hideMark/>
          </w:tcPr>
          <w:p w14:paraId="2A274C09"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2.10月</w:t>
            </w:r>
          </w:p>
        </w:tc>
        <w:tc>
          <w:tcPr>
            <w:tcW w:w="613" w:type="pct"/>
            <w:tcBorders>
              <w:top w:val="single" w:sz="6" w:space="0" w:color="auto"/>
              <w:left w:val="single" w:sz="6" w:space="0" w:color="auto"/>
              <w:bottom w:val="single" w:sz="6" w:space="0" w:color="auto"/>
              <w:right w:val="single" w:sz="6" w:space="0" w:color="auto"/>
            </w:tcBorders>
            <w:vAlign w:val="center"/>
            <w:hideMark/>
          </w:tcPr>
          <w:p w14:paraId="409CABBF" w14:textId="77777777" w:rsidR="0087627F" w:rsidRDefault="0087627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818" w:type="pct"/>
            <w:tcBorders>
              <w:top w:val="single" w:sz="6" w:space="0" w:color="auto"/>
              <w:left w:val="single" w:sz="6" w:space="0" w:color="auto"/>
              <w:bottom w:val="single" w:sz="6" w:space="0" w:color="auto"/>
              <w:right w:val="single" w:sz="12" w:space="0" w:color="auto"/>
            </w:tcBorders>
            <w:vAlign w:val="center"/>
            <w:hideMark/>
          </w:tcPr>
          <w:p w14:paraId="55758245"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 xml:space="preserve">113.1.3 </w:t>
            </w:r>
          </w:p>
          <w:p w14:paraId="181380A3"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112-2</w:t>
            </w:r>
          </w:p>
          <w:p w14:paraId="3F3AB273" w14:textId="77777777" w:rsidR="0087627F" w:rsidRDefault="0087627F">
            <w:pPr>
              <w:jc w:val="center"/>
              <w:rPr>
                <w:rFonts w:ascii="標楷體" w:eastAsia="標楷體" w:hAnsi="標楷體" w:cs="Times New Roman"/>
              </w:rPr>
            </w:pPr>
            <w:r>
              <w:rPr>
                <w:rFonts w:ascii="標楷體" w:eastAsia="標楷體" w:hAnsi="標楷體" w:cs="Times New Roman" w:hint="eastAsia"/>
              </w:rPr>
              <w:t>內控會議通過</w:t>
            </w:r>
          </w:p>
        </w:tc>
      </w:tr>
      <w:tr w:rsidR="0087627F" w14:paraId="68513FB7" w14:textId="77777777" w:rsidTr="00642AA1">
        <w:trPr>
          <w:jc w:val="center"/>
        </w:trPr>
        <w:tc>
          <w:tcPr>
            <w:tcW w:w="679" w:type="pct"/>
            <w:tcBorders>
              <w:top w:val="single" w:sz="6" w:space="0" w:color="auto"/>
              <w:left w:val="single" w:sz="12" w:space="0" w:color="auto"/>
              <w:bottom w:val="single" w:sz="6" w:space="0" w:color="auto"/>
              <w:right w:val="single" w:sz="6" w:space="0" w:color="auto"/>
            </w:tcBorders>
            <w:vAlign w:val="center"/>
            <w:hideMark/>
          </w:tcPr>
          <w:p w14:paraId="33BE6CEF" w14:textId="77777777" w:rsidR="0087627F" w:rsidRDefault="0087627F">
            <w:pPr>
              <w:spacing w:line="0" w:lineRule="atLeast"/>
              <w:jc w:val="center"/>
              <w:rPr>
                <w:rFonts w:ascii="標楷體" w:eastAsia="標楷體" w:hAnsi="標楷體" w:cs="Times New Roman"/>
                <w:color w:val="FF0000"/>
                <w:szCs w:val="24"/>
                <w:highlight w:val="yellow"/>
              </w:rPr>
            </w:pPr>
            <w:r>
              <w:rPr>
                <w:rFonts w:ascii="標楷體" w:eastAsia="標楷體" w:hAnsi="標楷體" w:cs="Times New Roman" w:hint="eastAsia"/>
                <w:color w:val="FF0000"/>
                <w:szCs w:val="24"/>
              </w:rPr>
              <w:t>5</w:t>
            </w:r>
          </w:p>
        </w:tc>
        <w:tc>
          <w:tcPr>
            <w:tcW w:w="2341" w:type="pct"/>
            <w:tcBorders>
              <w:top w:val="single" w:sz="6" w:space="0" w:color="auto"/>
              <w:left w:val="single" w:sz="6" w:space="0" w:color="auto"/>
              <w:bottom w:val="single" w:sz="6" w:space="0" w:color="auto"/>
              <w:right w:val="single" w:sz="6" w:space="0" w:color="auto"/>
            </w:tcBorders>
            <w:vAlign w:val="center"/>
            <w:hideMark/>
          </w:tcPr>
          <w:p w14:paraId="2B65E71D" w14:textId="5A28239F" w:rsidR="0087627F" w:rsidRPr="00872F7B" w:rsidRDefault="0087627F">
            <w:pPr>
              <w:spacing w:line="0" w:lineRule="atLeast"/>
              <w:ind w:left="240" w:hangingChars="100" w:hanging="240"/>
              <w:jc w:val="both"/>
              <w:rPr>
                <w:rFonts w:ascii="標楷體" w:eastAsia="標楷體" w:hAnsi="標楷體" w:cs="華康儷楷書"/>
                <w:color w:val="FF0000"/>
              </w:rPr>
            </w:pPr>
            <w:r w:rsidRPr="00872F7B">
              <w:rPr>
                <w:rFonts w:ascii="標楷體" w:eastAsia="標楷體" w:hAnsi="標楷體" w:hint="eastAsia"/>
                <w:color w:val="FF0000"/>
              </w:rPr>
              <w:t>1</w:t>
            </w:r>
            <w:r w:rsidRPr="00872F7B">
              <w:rPr>
                <w:rFonts w:ascii="標楷體" w:eastAsia="標楷體" w:hAnsi="標楷體" w:cs="華康儷楷書" w:hint="eastAsia"/>
                <w:color w:val="FF0000"/>
              </w:rPr>
              <w:t>.修訂原因：依113學年稽核委員意見。</w:t>
            </w:r>
          </w:p>
          <w:p w14:paraId="249EA5B2" w14:textId="021DFB55" w:rsidR="0067281D" w:rsidRPr="001C6238" w:rsidRDefault="0087627F" w:rsidP="001C6238">
            <w:pPr>
              <w:spacing w:line="0" w:lineRule="atLeast"/>
              <w:ind w:left="240" w:hangingChars="100" w:hanging="240"/>
              <w:jc w:val="both"/>
              <w:rPr>
                <w:rFonts w:ascii="標楷體" w:eastAsia="標楷體" w:hAnsi="標楷體" w:cs="華康儷楷書"/>
                <w:color w:val="FF0000"/>
              </w:rPr>
            </w:pPr>
            <w:r w:rsidRPr="00872F7B">
              <w:rPr>
                <w:rFonts w:ascii="標楷體" w:eastAsia="標楷體" w:hAnsi="標楷體" w:cs="華康儷楷書" w:hint="eastAsia"/>
                <w:color w:val="FF0000"/>
              </w:rPr>
              <w:t>2.修正處：</w:t>
            </w:r>
            <w:r w:rsidR="00872F7B" w:rsidRPr="00872F7B">
              <w:rPr>
                <w:rFonts w:ascii="標楷體" w:eastAsia="標楷體" w:hAnsi="標楷體" w:cs="華康儷楷書" w:hint="eastAsia"/>
                <w:color w:val="FF0000"/>
              </w:rPr>
              <w:t>分發入學作業刪除</w:t>
            </w:r>
            <w:r w:rsidR="008601BE">
              <w:rPr>
                <w:rFonts w:ascii="標楷體" w:eastAsia="標楷體" w:hAnsi="標楷體" w:cs="華康儷楷書" w:hint="eastAsia"/>
                <w:color w:val="FF0000"/>
              </w:rPr>
              <w:t>「</w:t>
            </w:r>
            <w:r w:rsidR="00872F7B" w:rsidRPr="00872F7B">
              <w:rPr>
                <w:rFonts w:ascii="標楷體" w:eastAsia="標楷體" w:hAnsi="標楷體" w:cs="華康儷楷書" w:hint="eastAsia"/>
                <w:color w:val="FF0000"/>
              </w:rPr>
              <w:t>招生委員會</w:t>
            </w:r>
            <w:r w:rsidR="008601BE">
              <w:rPr>
                <w:rFonts w:ascii="標楷體" w:eastAsia="標楷體" w:hAnsi="標楷體" w:cs="華康儷楷書" w:hint="eastAsia"/>
                <w:color w:val="FF0000"/>
              </w:rPr>
              <w:t>」</w:t>
            </w:r>
            <w:r w:rsidR="00872F7B" w:rsidRPr="00872F7B">
              <w:rPr>
                <w:rFonts w:ascii="標楷體" w:eastAsia="標楷體" w:hAnsi="標楷體" w:cs="華康儷楷書" w:hint="eastAsia"/>
                <w:color w:val="FF0000"/>
              </w:rPr>
              <w:t>。</w:t>
            </w:r>
          </w:p>
        </w:tc>
        <w:tc>
          <w:tcPr>
            <w:tcW w:w="549" w:type="pct"/>
            <w:tcBorders>
              <w:top w:val="single" w:sz="6" w:space="0" w:color="auto"/>
              <w:left w:val="single" w:sz="6" w:space="0" w:color="auto"/>
              <w:bottom w:val="single" w:sz="6" w:space="0" w:color="auto"/>
              <w:right w:val="single" w:sz="6" w:space="0" w:color="auto"/>
            </w:tcBorders>
            <w:vAlign w:val="center"/>
            <w:hideMark/>
          </w:tcPr>
          <w:p w14:paraId="75476E36" w14:textId="342CC954" w:rsidR="0087627F" w:rsidRDefault="0087627F">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4.</w:t>
            </w:r>
            <w:r w:rsidR="001C6238">
              <w:rPr>
                <w:rFonts w:ascii="標楷體" w:eastAsia="標楷體" w:hAnsi="標楷體" w:cs="Times New Roman" w:hint="eastAsia"/>
                <w:color w:val="FF0000"/>
                <w:szCs w:val="24"/>
              </w:rPr>
              <w:t>10</w:t>
            </w:r>
            <w:r>
              <w:rPr>
                <w:rFonts w:ascii="標楷體" w:eastAsia="標楷體" w:hAnsi="標楷體" w:cs="Times New Roman" w:hint="eastAsia"/>
                <w:color w:val="FF0000"/>
                <w:szCs w:val="24"/>
              </w:rPr>
              <w:t>月</w:t>
            </w:r>
          </w:p>
        </w:tc>
        <w:tc>
          <w:tcPr>
            <w:tcW w:w="613" w:type="pct"/>
            <w:tcBorders>
              <w:top w:val="single" w:sz="6" w:space="0" w:color="auto"/>
              <w:left w:val="single" w:sz="6" w:space="0" w:color="auto"/>
              <w:bottom w:val="single" w:sz="6" w:space="0" w:color="auto"/>
              <w:right w:val="single" w:sz="6" w:space="0" w:color="auto"/>
            </w:tcBorders>
            <w:vAlign w:val="center"/>
            <w:hideMark/>
          </w:tcPr>
          <w:p w14:paraId="505BF192" w14:textId="77777777" w:rsidR="0087627F" w:rsidRDefault="0087627F">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羅羽筑</w:t>
            </w:r>
          </w:p>
        </w:tc>
        <w:tc>
          <w:tcPr>
            <w:tcW w:w="818" w:type="pct"/>
            <w:tcBorders>
              <w:top w:val="single" w:sz="6" w:space="0" w:color="auto"/>
              <w:left w:val="single" w:sz="6" w:space="0" w:color="auto"/>
              <w:bottom w:val="single" w:sz="6" w:space="0" w:color="auto"/>
              <w:right w:val="single" w:sz="12" w:space="0" w:color="auto"/>
            </w:tcBorders>
            <w:vAlign w:val="center"/>
          </w:tcPr>
          <w:p w14:paraId="7A35E134"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000D8FE4"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24F53DD" w14:textId="2355C505" w:rsidR="0087627F" w:rsidRDefault="00E15B78" w:rsidP="00E15B78">
            <w:pPr>
              <w:spacing w:line="0" w:lineRule="atLeast"/>
              <w:jc w:val="center"/>
              <w:rPr>
                <w:rFonts w:ascii="標楷體" w:eastAsia="標楷體" w:hAnsi="標楷體" w:cs="Times New Roman"/>
                <w:b/>
                <w:color w:val="FF0000"/>
                <w:highlight w:val="yellow"/>
              </w:rPr>
            </w:pPr>
            <w:r w:rsidRPr="002D0085">
              <w:rPr>
                <w:rFonts w:ascii="標楷體" w:eastAsia="標楷體" w:hAnsi="標楷體" w:cs="Times New Roman" w:hint="eastAsia"/>
                <w:bCs/>
              </w:rPr>
              <w:t>內控會議通過</w:t>
            </w:r>
          </w:p>
        </w:tc>
      </w:tr>
    </w:tbl>
    <w:p w14:paraId="10064831" w14:textId="790E697E" w:rsidR="0087627F" w:rsidRDefault="0087627F" w:rsidP="0087627F">
      <w:pPr>
        <w:jc w:val="right"/>
        <w:rPr>
          <w:rFonts w:ascii="標楷體" w:eastAsia="標楷體" w:hAnsi="標楷體" w:cs="標楷體"/>
          <w:kern w:val="0"/>
          <w:szCs w:val="24"/>
          <w:lang w:val="zh-TW" w:bidi="or-IN"/>
        </w:rPr>
      </w:pPr>
      <w:r>
        <w:rPr>
          <w:rFonts w:hint="eastAsia"/>
          <w:noProof/>
        </w:rPr>
        <mc:AlternateContent>
          <mc:Choice Requires="wps">
            <w:drawing>
              <wp:anchor distT="0" distB="0" distL="114300" distR="114300" simplePos="0" relativeHeight="251777285" behindDoc="0" locked="0" layoutInCell="1" allowOverlap="1" wp14:anchorId="316BF1EB" wp14:editId="6504827A">
                <wp:simplePos x="0" y="0"/>
                <wp:positionH relativeFrom="column">
                  <wp:posOffset>4280535</wp:posOffset>
                </wp:positionH>
                <wp:positionV relativeFrom="page">
                  <wp:posOffset>9765030</wp:posOffset>
                </wp:positionV>
                <wp:extent cx="2057400" cy="571500"/>
                <wp:effectExtent l="0" t="0" r="0" b="0"/>
                <wp:wrapNone/>
                <wp:docPr id="99" name="文字方塊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424D7B" w14:textId="46DF5115" w:rsidR="00996ACD" w:rsidRDefault="00996ACD" w:rsidP="0087627F">
                            <w:pPr>
                              <w:rPr>
                                <w:rFonts w:ascii="標楷體" w:eastAsia="標楷體" w:hAnsi="標楷體"/>
                                <w:color w:val="FF0000"/>
                                <w:sz w:val="16"/>
                                <w:szCs w:val="20"/>
                              </w:rPr>
                            </w:pPr>
                            <w:r>
                              <w:rPr>
                                <w:rFonts w:ascii="標楷體" w:eastAsia="標楷體" w:hAnsi="標楷體" w:hint="eastAsia"/>
                                <w:sz w:val="16"/>
                                <w:szCs w:val="16"/>
                              </w:rPr>
                              <w:t>表單修訂日期：</w:t>
                            </w:r>
                            <w:r>
                              <w:rPr>
                                <w:rFonts w:ascii="標楷體" w:eastAsia="標楷體" w:hAnsi="標楷體" w:hint="eastAsia"/>
                                <w:color w:val="FF0000"/>
                                <w:sz w:val="16"/>
                                <w:szCs w:val="20"/>
                              </w:rPr>
                              <w:t>114.12.17</w:t>
                            </w:r>
                          </w:p>
                          <w:p w14:paraId="27A340C6"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BF1EB" id="文字方塊 99" o:spid="_x0000_s1177" type="#_x0000_t202" style="position:absolute;left:0;text-align:left;margin-left:337.05pt;margin-top:768.9pt;width:162pt;height:45pt;z-index:2517772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rwX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" fillcolor="white [3201]" stroked="f" strokeweight="1pt">
                <v:textbox>
                  <w:txbxContent>
                    <w:p w14:paraId="41424D7B" w14:textId="46DF5115" w:rsidR="00996ACD" w:rsidRDefault="00996ACD" w:rsidP="0087627F">
                      <w:pPr>
                        <w:rPr>
                          <w:rFonts w:ascii="標楷體" w:eastAsia="標楷體" w:hAnsi="標楷體"/>
                          <w:color w:val="FF0000"/>
                          <w:sz w:val="16"/>
                          <w:szCs w:val="20"/>
                        </w:rPr>
                      </w:pPr>
                      <w:r>
                        <w:rPr>
                          <w:rFonts w:ascii="標楷體" w:eastAsia="標楷體" w:hAnsi="標楷體" w:hint="eastAsia"/>
                          <w:sz w:val="16"/>
                          <w:szCs w:val="16"/>
                        </w:rPr>
                        <w:t>表單修訂日期：</w:t>
                      </w:r>
                      <w:r>
                        <w:rPr>
                          <w:rFonts w:ascii="標楷體" w:eastAsia="標楷體" w:hAnsi="標楷體" w:hint="eastAsia"/>
                          <w:color w:val="FF0000"/>
                          <w:sz w:val="16"/>
                          <w:szCs w:val="20"/>
                        </w:rPr>
                        <w:t>114.12.17</w:t>
                      </w:r>
                    </w:p>
                    <w:p w14:paraId="27A340C6"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813"/>
        <w:gridCol w:w="1984"/>
        <w:gridCol w:w="1535"/>
        <w:gridCol w:w="1270"/>
        <w:gridCol w:w="1164"/>
      </w:tblGrid>
      <w:tr w:rsidR="0087627F" w14:paraId="5EACF335"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C0C4B2D"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656C4595" w14:textId="77777777" w:rsidTr="00642AA1">
        <w:trPr>
          <w:jc w:val="center"/>
        </w:trPr>
        <w:tc>
          <w:tcPr>
            <w:tcW w:w="1952" w:type="pct"/>
            <w:tcBorders>
              <w:top w:val="single" w:sz="4" w:space="0" w:color="auto"/>
              <w:left w:val="single" w:sz="12" w:space="0" w:color="auto"/>
              <w:bottom w:val="single" w:sz="2" w:space="0" w:color="auto"/>
              <w:right w:val="single" w:sz="2" w:space="0" w:color="auto"/>
            </w:tcBorders>
            <w:vAlign w:val="center"/>
            <w:hideMark/>
          </w:tcPr>
          <w:p w14:paraId="2BFB2DBE"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16" w:type="pct"/>
            <w:tcBorders>
              <w:top w:val="single" w:sz="4" w:space="0" w:color="auto"/>
              <w:left w:val="single" w:sz="2" w:space="0" w:color="auto"/>
              <w:bottom w:val="single" w:sz="4" w:space="0" w:color="auto"/>
              <w:right w:val="single" w:sz="4" w:space="0" w:color="auto"/>
            </w:tcBorders>
            <w:vAlign w:val="center"/>
            <w:hideMark/>
          </w:tcPr>
          <w:p w14:paraId="5E16A4A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86" w:type="pct"/>
            <w:tcBorders>
              <w:top w:val="single" w:sz="4" w:space="0" w:color="auto"/>
              <w:left w:val="single" w:sz="4" w:space="0" w:color="auto"/>
              <w:bottom w:val="single" w:sz="4" w:space="0" w:color="auto"/>
              <w:right w:val="single" w:sz="4" w:space="0" w:color="auto"/>
            </w:tcBorders>
            <w:vAlign w:val="center"/>
            <w:hideMark/>
          </w:tcPr>
          <w:p w14:paraId="25B81B60"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2FEF0E4"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96C2B74"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14:paraId="35CBC5B3"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3CDF7238" w14:textId="77777777" w:rsidTr="00642AA1">
        <w:trPr>
          <w:trHeight w:val="663"/>
          <w:jc w:val="center"/>
        </w:trPr>
        <w:tc>
          <w:tcPr>
            <w:tcW w:w="1952" w:type="pct"/>
            <w:tcBorders>
              <w:top w:val="single" w:sz="2" w:space="0" w:color="auto"/>
              <w:left w:val="single" w:sz="12" w:space="0" w:color="auto"/>
              <w:bottom w:val="single" w:sz="12" w:space="0" w:color="auto"/>
              <w:right w:val="single" w:sz="2" w:space="0" w:color="auto"/>
            </w:tcBorders>
            <w:vAlign w:val="center"/>
            <w:hideMark/>
          </w:tcPr>
          <w:p w14:paraId="05B65201" w14:textId="0408A53D" w:rsidR="0087627F" w:rsidRDefault="0087627F">
            <w:pPr>
              <w:spacing w:line="0" w:lineRule="atLeast"/>
              <w:jc w:val="center"/>
              <w:rPr>
                <w:rFonts w:ascii="標楷體" w:eastAsia="標楷體" w:hAnsi="標楷體"/>
                <w:b/>
                <w:szCs w:val="24"/>
              </w:rPr>
            </w:pPr>
            <w:r>
              <w:rPr>
                <w:rFonts w:ascii="標楷體" w:eastAsia="標楷體" w:hAnsi="標楷體" w:cs="Times New Roman" w:hint="eastAsia"/>
                <w:b/>
                <w:szCs w:val="24"/>
              </w:rPr>
              <w:t>僑(港澳)生</w:t>
            </w:r>
            <w:r w:rsidR="001C6238">
              <w:rPr>
                <w:rFonts w:ascii="標楷體" w:eastAsia="標楷體" w:hAnsi="標楷體" w:cs="Times New Roman" w:hint="eastAsia"/>
                <w:b/>
                <w:szCs w:val="24"/>
              </w:rPr>
              <w:t>分發</w:t>
            </w:r>
            <w:r>
              <w:rPr>
                <w:rFonts w:ascii="標楷體" w:eastAsia="標楷體" w:hAnsi="標楷體" w:cs="Times New Roman" w:hint="eastAsia"/>
                <w:b/>
                <w:szCs w:val="24"/>
              </w:rPr>
              <w:t>入學作業</w:t>
            </w:r>
          </w:p>
        </w:tc>
        <w:tc>
          <w:tcPr>
            <w:tcW w:w="1016" w:type="pct"/>
            <w:tcBorders>
              <w:top w:val="single" w:sz="4" w:space="0" w:color="auto"/>
              <w:left w:val="single" w:sz="2" w:space="0" w:color="auto"/>
              <w:bottom w:val="single" w:sz="12" w:space="0" w:color="auto"/>
              <w:right w:val="single" w:sz="4" w:space="0" w:color="auto"/>
            </w:tcBorders>
            <w:vAlign w:val="center"/>
            <w:hideMark/>
          </w:tcPr>
          <w:p w14:paraId="3E74A0E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786" w:type="pct"/>
            <w:tcBorders>
              <w:top w:val="single" w:sz="4" w:space="0" w:color="auto"/>
              <w:left w:val="single" w:sz="4" w:space="0" w:color="auto"/>
              <w:bottom w:val="single" w:sz="12" w:space="0" w:color="auto"/>
              <w:right w:val="single" w:sz="4" w:space="0" w:color="auto"/>
            </w:tcBorders>
            <w:vAlign w:val="center"/>
            <w:hideMark/>
          </w:tcPr>
          <w:p w14:paraId="1B4E25D3" w14:textId="5D61550C"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5</w:t>
            </w:r>
            <w:r w:rsidR="00642AA1">
              <w:rPr>
                <w:rFonts w:ascii="標楷體" w:eastAsia="標楷體" w:hAnsi="標楷體" w:hint="eastAsia"/>
                <w:sz w:val="20"/>
                <w:szCs w:val="20"/>
              </w:rPr>
              <w:t>-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00DC9F3" w14:textId="3A0B9038"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0</w:t>
            </w:r>
            <w:r w:rsidR="00642AA1">
              <w:rPr>
                <w:rFonts w:ascii="標楷體" w:eastAsia="標楷體" w:hAnsi="標楷體" w:hint="eastAsia"/>
                <w:sz w:val="20"/>
                <w:szCs w:val="20"/>
              </w:rPr>
              <w:t>5</w:t>
            </w:r>
            <w:r>
              <w:rPr>
                <w:rFonts w:ascii="標楷體" w:eastAsia="標楷體" w:hAnsi="標楷體" w:hint="eastAsia"/>
                <w:sz w:val="20"/>
                <w:szCs w:val="20"/>
              </w:rPr>
              <w:t>/</w:t>
            </w:r>
          </w:p>
          <w:p w14:paraId="4C092EE4" w14:textId="6A43747A" w:rsidR="0087627F" w:rsidRDefault="00642AA1">
            <w:pPr>
              <w:jc w:val="cente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14:paraId="1758C2D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433755B2" w14:textId="3E5FC74F"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w:t>
            </w:r>
            <w:r w:rsidR="00B54D7F">
              <w:rPr>
                <w:rFonts w:ascii="標楷體" w:eastAsia="標楷體" w:hAnsi="標楷體" w:hint="eastAsia"/>
                <w:sz w:val="20"/>
                <w:szCs w:val="20"/>
              </w:rPr>
              <w:t>2</w:t>
            </w:r>
            <w:r>
              <w:rPr>
                <w:rFonts w:ascii="標楷體" w:eastAsia="標楷體" w:hAnsi="標楷體" w:hint="eastAsia"/>
                <w:sz w:val="20"/>
                <w:szCs w:val="20"/>
              </w:rPr>
              <w:t>頁</w:t>
            </w:r>
          </w:p>
        </w:tc>
      </w:tr>
    </w:tbl>
    <w:p w14:paraId="632D9F0A" w14:textId="77777777" w:rsidR="0087627F" w:rsidRDefault="0087627F" w:rsidP="0087627F">
      <w:pPr>
        <w:jc w:val="right"/>
        <w:rPr>
          <w:rFonts w:ascii="標楷體" w:eastAsia="標楷體" w:hAnsi="標楷體" w:cs="Times New Roman"/>
          <w:b/>
          <w:szCs w:val="24"/>
        </w:rPr>
      </w:pPr>
      <w:r>
        <w:rPr>
          <w:rFonts w:ascii="標楷體" w:eastAsia="標楷體" w:hAnsi="標楷體" w:hint="eastAsia"/>
          <w:sz w:val="16"/>
          <w:szCs w:val="16"/>
        </w:rPr>
        <w:t>回</w:t>
      </w:r>
      <w:hyperlink r:id="rId314"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15" w:anchor="目錄" w:history="1">
        <w:r>
          <w:rPr>
            <w:rStyle w:val="a3"/>
            <w:rFonts w:ascii="標楷體" w:eastAsia="標楷體" w:hAnsi="標楷體" w:hint="eastAsia"/>
            <w:sz w:val="16"/>
            <w:szCs w:val="16"/>
          </w:rPr>
          <w:t>目錄</w:t>
        </w:r>
      </w:hyperlink>
    </w:p>
    <w:p w14:paraId="683B3486" w14:textId="77777777" w:rsidR="0087627F" w:rsidRDefault="0087627F" w:rsidP="0087627F">
      <w:pPr>
        <w:spacing w:before="100" w:beforeAutospacing="1"/>
        <w:jc w:val="both"/>
        <w:rPr>
          <w:rFonts w:ascii="標楷體" w:eastAsia="標楷體" w:hAnsi="標楷體"/>
          <w:b/>
          <w:szCs w:val="24"/>
        </w:rPr>
      </w:pPr>
      <w:r>
        <w:rPr>
          <w:rFonts w:ascii="標楷體" w:eastAsia="標楷體" w:hAnsi="標楷體" w:hint="eastAsia"/>
          <w:b/>
          <w:szCs w:val="24"/>
        </w:rPr>
        <w:t>1.流程圖：</w:t>
      </w:r>
    </w:p>
    <w:p w14:paraId="425AD61E" w14:textId="77777777" w:rsidR="0087627F" w:rsidRDefault="0087627F" w:rsidP="0087627F">
      <w:pPr>
        <w:ind w:leftChars="-59" w:hangingChars="59" w:hanging="142"/>
        <w:jc w:val="both"/>
        <w:rPr>
          <w:rFonts w:ascii="標楷體" w:eastAsia="標楷體" w:hAnsi="標楷體"/>
          <w:kern w:val="0"/>
        </w:rPr>
      </w:pPr>
      <w:r>
        <w:rPr>
          <w:rFonts w:ascii="標楷體" w:eastAsia="標楷體" w:hAnsi="標楷體" w:hint="eastAsia"/>
          <w:kern w:val="0"/>
        </w:rPr>
        <w:object w:dxaOrig="10020" w:dyaOrig="11535" w14:anchorId="4BFB7EA7">
          <v:shape id="_x0000_i1150" type="#_x0000_t75" style="width:7in;height:8in" o:ole="">
            <v:imagedata r:id="rId316" o:title=""/>
          </v:shape>
          <o:OLEObject Type="Embed" ProgID="Visio.Drawing.11" ShapeID="_x0000_i1150" DrawAspect="Content" ObjectID="_1843026967" r:id="rId31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813"/>
        <w:gridCol w:w="1984"/>
        <w:gridCol w:w="1535"/>
        <w:gridCol w:w="1270"/>
        <w:gridCol w:w="1164"/>
      </w:tblGrid>
      <w:tr w:rsidR="00A74E81" w14:paraId="6D970400" w14:textId="77777777" w:rsidTr="008070A0">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C9224B4" w14:textId="77777777" w:rsidR="00A74E81" w:rsidRDefault="00A74E81" w:rsidP="008070A0">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A74E81" w14:paraId="217C4288" w14:textId="77777777" w:rsidTr="00642AA1">
        <w:trPr>
          <w:jc w:val="center"/>
        </w:trPr>
        <w:tc>
          <w:tcPr>
            <w:tcW w:w="1952" w:type="pct"/>
            <w:tcBorders>
              <w:top w:val="single" w:sz="4" w:space="0" w:color="auto"/>
              <w:left w:val="single" w:sz="12" w:space="0" w:color="auto"/>
              <w:bottom w:val="single" w:sz="2" w:space="0" w:color="auto"/>
              <w:right w:val="single" w:sz="2" w:space="0" w:color="auto"/>
            </w:tcBorders>
            <w:vAlign w:val="center"/>
            <w:hideMark/>
          </w:tcPr>
          <w:p w14:paraId="55816271" w14:textId="77777777" w:rsidR="00A74E81" w:rsidRDefault="00A74E81" w:rsidP="008070A0">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16" w:type="pct"/>
            <w:tcBorders>
              <w:top w:val="single" w:sz="4" w:space="0" w:color="auto"/>
              <w:left w:val="single" w:sz="2" w:space="0" w:color="auto"/>
              <w:bottom w:val="single" w:sz="4" w:space="0" w:color="auto"/>
              <w:right w:val="single" w:sz="4" w:space="0" w:color="auto"/>
            </w:tcBorders>
            <w:vAlign w:val="center"/>
            <w:hideMark/>
          </w:tcPr>
          <w:p w14:paraId="5FAA7F5C" w14:textId="77777777" w:rsidR="00A74E81" w:rsidRDefault="00A74E81" w:rsidP="008070A0">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86" w:type="pct"/>
            <w:tcBorders>
              <w:top w:val="single" w:sz="4" w:space="0" w:color="auto"/>
              <w:left w:val="single" w:sz="4" w:space="0" w:color="auto"/>
              <w:bottom w:val="single" w:sz="4" w:space="0" w:color="auto"/>
              <w:right w:val="single" w:sz="4" w:space="0" w:color="auto"/>
            </w:tcBorders>
            <w:vAlign w:val="center"/>
            <w:hideMark/>
          </w:tcPr>
          <w:p w14:paraId="2AE4E55C" w14:textId="77777777" w:rsidR="00A74E81" w:rsidRDefault="00A74E81" w:rsidP="008070A0">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A3FB458" w14:textId="77777777" w:rsidR="00A74E81" w:rsidRDefault="00A74E81" w:rsidP="008070A0">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8F6571A" w14:textId="77777777" w:rsidR="00A74E81" w:rsidRDefault="00A74E81" w:rsidP="008070A0">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14:paraId="4D78770E" w14:textId="77777777" w:rsidR="00A74E81" w:rsidRDefault="00A74E81" w:rsidP="008070A0">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642AA1" w14:paraId="5884754F" w14:textId="77777777" w:rsidTr="00642AA1">
        <w:trPr>
          <w:trHeight w:val="663"/>
          <w:jc w:val="center"/>
        </w:trPr>
        <w:tc>
          <w:tcPr>
            <w:tcW w:w="1952" w:type="pct"/>
            <w:tcBorders>
              <w:top w:val="single" w:sz="2" w:space="0" w:color="auto"/>
              <w:left w:val="single" w:sz="12" w:space="0" w:color="auto"/>
              <w:bottom w:val="single" w:sz="12" w:space="0" w:color="auto"/>
              <w:right w:val="single" w:sz="2" w:space="0" w:color="auto"/>
            </w:tcBorders>
            <w:vAlign w:val="center"/>
            <w:hideMark/>
          </w:tcPr>
          <w:p w14:paraId="37112B35" w14:textId="06C24B6E" w:rsidR="00642AA1" w:rsidRDefault="00642AA1" w:rsidP="00642AA1">
            <w:pPr>
              <w:spacing w:line="0" w:lineRule="atLeast"/>
              <w:jc w:val="center"/>
              <w:rPr>
                <w:rFonts w:ascii="標楷體" w:eastAsia="標楷體" w:hAnsi="標楷體"/>
                <w:b/>
                <w:szCs w:val="24"/>
              </w:rPr>
            </w:pPr>
            <w:r>
              <w:rPr>
                <w:rFonts w:ascii="標楷體" w:eastAsia="標楷體" w:hAnsi="標楷體" w:cs="Times New Roman" w:hint="eastAsia"/>
                <w:b/>
                <w:szCs w:val="24"/>
              </w:rPr>
              <w:t>僑(港澳)生分發入學作業</w:t>
            </w:r>
          </w:p>
        </w:tc>
        <w:tc>
          <w:tcPr>
            <w:tcW w:w="1016" w:type="pct"/>
            <w:tcBorders>
              <w:top w:val="single" w:sz="4" w:space="0" w:color="auto"/>
              <w:left w:val="single" w:sz="2" w:space="0" w:color="auto"/>
              <w:bottom w:val="single" w:sz="12" w:space="0" w:color="auto"/>
              <w:right w:val="single" w:sz="4" w:space="0" w:color="auto"/>
            </w:tcBorders>
            <w:vAlign w:val="center"/>
            <w:hideMark/>
          </w:tcPr>
          <w:p w14:paraId="28B354E4" w14:textId="77777777"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786" w:type="pct"/>
            <w:tcBorders>
              <w:top w:val="single" w:sz="4" w:space="0" w:color="auto"/>
              <w:left w:val="single" w:sz="4" w:space="0" w:color="auto"/>
              <w:bottom w:val="single" w:sz="12" w:space="0" w:color="auto"/>
              <w:right w:val="single" w:sz="4" w:space="0" w:color="auto"/>
            </w:tcBorders>
            <w:vAlign w:val="center"/>
            <w:hideMark/>
          </w:tcPr>
          <w:p w14:paraId="02CC70FE" w14:textId="72C943ED"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1250-005-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1C4769E" w14:textId="77777777"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38FC64B0" w14:textId="49076743"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14:paraId="45AF95DE" w14:textId="77777777"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7C154EFF" w14:textId="46E17D16"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B21A066" w14:textId="77777777" w:rsidR="0087627F" w:rsidRDefault="0087627F" w:rsidP="0087627F">
      <w:pPr>
        <w:jc w:val="right"/>
        <w:rPr>
          <w:rFonts w:ascii="標楷體" w:eastAsia="標楷體" w:hAnsi="標楷體" w:cs="Times New Roman"/>
          <w:szCs w:val="24"/>
        </w:rPr>
      </w:pPr>
      <w:r>
        <w:rPr>
          <w:rFonts w:ascii="標楷體" w:eastAsia="標楷體" w:hAnsi="標楷體" w:hint="eastAsia"/>
          <w:sz w:val="16"/>
          <w:szCs w:val="16"/>
        </w:rPr>
        <w:t>回</w:t>
      </w:r>
      <w:hyperlink r:id="rId318"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19" w:anchor="目錄" w:history="1">
        <w:r>
          <w:rPr>
            <w:rStyle w:val="a3"/>
            <w:rFonts w:ascii="標楷體" w:eastAsia="標楷體" w:hAnsi="標楷體" w:hint="eastAsia"/>
            <w:sz w:val="16"/>
            <w:szCs w:val="16"/>
          </w:rPr>
          <w:t>目錄</w:t>
        </w:r>
      </w:hyperlink>
    </w:p>
    <w:p w14:paraId="141332DD" w14:textId="5F449D7F" w:rsidR="0087627F" w:rsidRDefault="0087627F" w:rsidP="0087627F">
      <w:pPr>
        <w:spacing w:before="100" w:beforeAutospacing="1"/>
        <w:jc w:val="both"/>
        <w:rPr>
          <w:rFonts w:ascii="標楷體" w:eastAsia="標楷體" w:hAnsi="標楷體" w:cs="Arial"/>
          <w:b/>
          <w:bCs/>
          <w:szCs w:val="24"/>
        </w:rPr>
      </w:pPr>
      <w:r>
        <w:rPr>
          <w:rFonts w:ascii="標楷體" w:eastAsia="標楷體" w:hAnsi="標楷體" w:cs="Times New Roman" w:hint="eastAsia"/>
          <w:szCs w:val="24"/>
        </w:rPr>
        <w:t>2.</w:t>
      </w:r>
      <w:r>
        <w:rPr>
          <w:rFonts w:ascii="標楷體" w:eastAsia="標楷體" w:hAnsi="標楷體" w:cs="Times New Roman" w:hint="eastAsia"/>
          <w:b/>
          <w:szCs w:val="24"/>
        </w:rPr>
        <w:t>作業程序：</w:t>
      </w:r>
    </w:p>
    <w:p w14:paraId="3F92F88A"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華康儷楷書" w:hint="eastAsia"/>
        </w:rPr>
        <w:t>海外聯合招生委員會</w:t>
      </w:r>
      <w:r>
        <w:rPr>
          <w:rFonts w:ascii="標楷體" w:eastAsia="標楷體" w:hAnsi="標楷體" w:cs="Times New Roman" w:hint="eastAsia"/>
          <w:szCs w:val="24"/>
        </w:rPr>
        <w:t>依本校提送教育部之核定名額辦理招生作業。</w:t>
      </w:r>
    </w:p>
    <w:p w14:paraId="04559F14"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碩士班僑</w:t>
      </w:r>
      <w:r>
        <w:rPr>
          <w:rFonts w:ascii="標楷體" w:eastAsia="標楷體" w:hAnsi="標楷體" w:cs="華康儷楷書" w:hint="eastAsia"/>
        </w:rPr>
        <w:t>(港澳)</w:t>
      </w:r>
      <w:r>
        <w:rPr>
          <w:rFonts w:ascii="標楷體" w:eastAsia="標楷體" w:hAnsi="標楷體" w:cs="Times New Roman" w:hint="eastAsia"/>
          <w:szCs w:val="24"/>
        </w:rPr>
        <w:t>生</w:t>
      </w:r>
      <w:r>
        <w:rPr>
          <w:rFonts w:ascii="標楷體" w:eastAsia="標楷體" w:hAnsi="標楷體" w:cs="華康儷楷書" w:hint="eastAsia"/>
        </w:rPr>
        <w:t>分發入學作業</w:t>
      </w:r>
      <w:r>
        <w:rPr>
          <w:rFonts w:ascii="標楷體" w:eastAsia="標楷體" w:hAnsi="標楷體" w:cs="Times New Roman" w:hint="eastAsia"/>
          <w:szCs w:val="24"/>
        </w:rPr>
        <w:t>：</w:t>
      </w:r>
    </w:p>
    <w:p w14:paraId="63C466AE"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碩士班僑</w:t>
      </w:r>
      <w:r>
        <w:rPr>
          <w:rFonts w:ascii="標楷體" w:eastAsia="標楷體" w:hAnsi="標楷體" w:cs="華康儷楷書" w:hint="eastAsia"/>
        </w:rPr>
        <w:t>(港澳)</w:t>
      </w:r>
      <w:r>
        <w:rPr>
          <w:rFonts w:ascii="標楷體" w:eastAsia="標楷體" w:hAnsi="標楷體" w:cs="Times New Roman" w:hint="eastAsia"/>
          <w:szCs w:val="24"/>
        </w:rPr>
        <w:t>生由</w:t>
      </w:r>
      <w:r>
        <w:rPr>
          <w:rFonts w:ascii="標楷體" w:eastAsia="標楷體" w:hAnsi="標楷體" w:cs="華康儷楷書" w:hint="eastAsia"/>
        </w:rPr>
        <w:t>海外聯合招生委員會</w:t>
      </w:r>
      <w:r>
        <w:rPr>
          <w:rFonts w:ascii="標楷體" w:eastAsia="標楷體" w:hAnsi="標楷體" w:cs="Times New Roman" w:hint="eastAsia"/>
          <w:szCs w:val="24"/>
        </w:rPr>
        <w:t>梯次分發。</w:t>
      </w:r>
    </w:p>
    <w:p w14:paraId="00A405B2"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w:t>
      </w:r>
      <w:r>
        <w:rPr>
          <w:rFonts w:ascii="標楷體" w:eastAsia="標楷體" w:hAnsi="標楷體" w:cs="華康儷楷書" w:hint="eastAsia"/>
        </w:rPr>
        <w:t>海外聯合招生委員會</w:t>
      </w:r>
      <w:r>
        <w:rPr>
          <w:rFonts w:ascii="標楷體" w:eastAsia="標楷體" w:hAnsi="標楷體" w:cs="Times New Roman" w:hint="eastAsia"/>
          <w:szCs w:val="24"/>
        </w:rPr>
        <w:t>函轉碩士班申請入學資料。</w:t>
      </w:r>
    </w:p>
    <w:p w14:paraId="2F7B2108"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通知招生學系（組）進行入學資格審核。</w:t>
      </w:r>
    </w:p>
    <w:p w14:paraId="21AEFF8F"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將本校碩士班僑</w:t>
      </w:r>
      <w:r>
        <w:rPr>
          <w:rFonts w:ascii="標楷體" w:eastAsia="標楷體" w:hAnsi="標楷體" w:cs="華康儷楷書" w:hint="eastAsia"/>
        </w:rPr>
        <w:t>(港澳)</w:t>
      </w:r>
      <w:r>
        <w:rPr>
          <w:rFonts w:ascii="標楷體" w:eastAsia="標楷體" w:hAnsi="標楷體" w:cs="Times New Roman" w:hint="eastAsia"/>
          <w:szCs w:val="24"/>
        </w:rPr>
        <w:t>生入學資格審核結果登錄</w:t>
      </w:r>
      <w:r>
        <w:rPr>
          <w:rFonts w:ascii="標楷體" w:eastAsia="標楷體" w:hAnsi="標楷體" w:cs="華康儷楷書" w:hint="eastAsia"/>
        </w:rPr>
        <w:t>海外聯合招生委員會</w:t>
      </w:r>
      <w:r>
        <w:rPr>
          <w:rFonts w:ascii="標楷體" w:eastAsia="標楷體" w:hAnsi="標楷體" w:cs="Times New Roman" w:hint="eastAsia"/>
          <w:szCs w:val="24"/>
        </w:rPr>
        <w:t>系統。</w:t>
      </w:r>
    </w:p>
    <w:p w14:paraId="518ED326"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華康儷楷書" w:hint="eastAsia"/>
        </w:rPr>
        <w:t>海外聯合招生委員會</w:t>
      </w:r>
      <w:r>
        <w:rPr>
          <w:rFonts w:ascii="標楷體" w:eastAsia="標楷體" w:hAnsi="標楷體" w:cs="Times New Roman" w:hint="eastAsia"/>
          <w:szCs w:val="24"/>
        </w:rPr>
        <w:t>來函通知本校碩士班錄取分發結果。</w:t>
      </w:r>
    </w:p>
    <w:p w14:paraId="6F4731DB" w14:textId="23055A88"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color w:val="FF0000"/>
          <w:szCs w:val="24"/>
        </w:rPr>
        <w:t>2.2.6.</w:t>
      </w:r>
      <w:r>
        <w:rPr>
          <w:rFonts w:ascii="標楷體" w:eastAsia="標楷體" w:hAnsi="標楷體" w:cs="Times New Roman" w:hint="eastAsia"/>
          <w:szCs w:val="24"/>
        </w:rPr>
        <w:t>簽陳辦理分發錄取名單並公告，國際暨兩岸事務處寄發</w:t>
      </w:r>
      <w:r>
        <w:rPr>
          <w:rFonts w:ascii="標楷體" w:eastAsia="標楷體" w:hAnsi="標楷體" w:cs="華康儷楷書" w:hint="eastAsia"/>
        </w:rPr>
        <w:t>中英文</w:t>
      </w:r>
      <w:r>
        <w:rPr>
          <w:rFonts w:ascii="標楷體" w:eastAsia="標楷體" w:hAnsi="標楷體" w:cs="Times New Roman" w:hint="eastAsia"/>
          <w:szCs w:val="24"/>
        </w:rPr>
        <w:t>錄取通知書及聯絡學生後續入學狀況。</w:t>
      </w:r>
    </w:p>
    <w:p w14:paraId="19508703"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學士班僑</w:t>
      </w:r>
      <w:r>
        <w:rPr>
          <w:rFonts w:ascii="標楷體" w:eastAsia="標楷體" w:hAnsi="標楷體" w:cs="華康儷楷書" w:hint="eastAsia"/>
        </w:rPr>
        <w:t>(港澳)</w:t>
      </w:r>
      <w:r>
        <w:rPr>
          <w:rFonts w:ascii="標楷體" w:eastAsia="標楷體" w:hAnsi="標楷體" w:cs="Times New Roman" w:hint="eastAsia"/>
          <w:szCs w:val="24"/>
        </w:rPr>
        <w:t>生</w:t>
      </w:r>
      <w:r>
        <w:rPr>
          <w:rFonts w:ascii="標楷體" w:eastAsia="標楷體" w:hAnsi="標楷體" w:cs="華康儷楷書" w:hint="eastAsia"/>
        </w:rPr>
        <w:t>分發入學作業</w:t>
      </w:r>
      <w:r>
        <w:rPr>
          <w:rFonts w:ascii="標楷體" w:eastAsia="標楷體" w:hAnsi="標楷體" w:cs="Times New Roman" w:hint="eastAsia"/>
          <w:szCs w:val="24"/>
        </w:rPr>
        <w:t>：</w:t>
      </w:r>
    </w:p>
    <w:p w14:paraId="415839A8"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學士班僑</w:t>
      </w:r>
      <w:r>
        <w:rPr>
          <w:rFonts w:ascii="標楷體" w:eastAsia="標楷體" w:hAnsi="標楷體" w:cs="華康儷楷書" w:hint="eastAsia"/>
        </w:rPr>
        <w:t>(港澳)</w:t>
      </w:r>
      <w:r>
        <w:rPr>
          <w:rFonts w:ascii="標楷體" w:eastAsia="標楷體" w:hAnsi="標楷體" w:cs="Times New Roman" w:hint="eastAsia"/>
          <w:szCs w:val="24"/>
        </w:rPr>
        <w:t>生由</w:t>
      </w:r>
      <w:r>
        <w:rPr>
          <w:rFonts w:ascii="標楷體" w:eastAsia="標楷體" w:hAnsi="標楷體" w:cs="華康儷楷書" w:hint="eastAsia"/>
        </w:rPr>
        <w:t>海外聯合招生委員會</w:t>
      </w:r>
      <w:r>
        <w:rPr>
          <w:rFonts w:ascii="標楷體" w:eastAsia="標楷體" w:hAnsi="標楷體" w:cs="Times New Roman" w:hint="eastAsia"/>
          <w:szCs w:val="24"/>
        </w:rPr>
        <w:t>梯次分發。</w:t>
      </w:r>
    </w:p>
    <w:p w14:paraId="70A8CB61"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w:t>
      </w:r>
      <w:r>
        <w:rPr>
          <w:rFonts w:ascii="標楷體" w:eastAsia="標楷體" w:hAnsi="標楷體" w:cs="華康儷楷書" w:hint="eastAsia"/>
        </w:rPr>
        <w:t>海外聯合招生委員會</w:t>
      </w:r>
      <w:r>
        <w:rPr>
          <w:rFonts w:ascii="標楷體" w:eastAsia="標楷體" w:hAnsi="標楷體" w:cs="Times New Roman" w:hint="eastAsia"/>
          <w:szCs w:val="24"/>
        </w:rPr>
        <w:t>函轉學士班申請入學資料。</w:t>
      </w:r>
    </w:p>
    <w:p w14:paraId="168F30EA"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通知招生學系（組）進行入學資格審核。</w:t>
      </w:r>
    </w:p>
    <w:p w14:paraId="0E545169"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4.將本校學士班僑</w:t>
      </w:r>
      <w:r>
        <w:rPr>
          <w:rFonts w:ascii="標楷體" w:eastAsia="標楷體" w:hAnsi="標楷體" w:cs="華康儷楷書" w:hint="eastAsia"/>
        </w:rPr>
        <w:t>(港澳)</w:t>
      </w:r>
      <w:r>
        <w:rPr>
          <w:rFonts w:ascii="標楷體" w:eastAsia="標楷體" w:hAnsi="標楷體" w:cs="Times New Roman" w:hint="eastAsia"/>
          <w:szCs w:val="24"/>
        </w:rPr>
        <w:t>生入學資格審核結果登錄</w:t>
      </w:r>
      <w:r>
        <w:rPr>
          <w:rFonts w:ascii="標楷體" w:eastAsia="標楷體" w:hAnsi="標楷體" w:cs="華康儷楷書" w:hint="eastAsia"/>
        </w:rPr>
        <w:t>海外聯合招生委員會</w:t>
      </w:r>
      <w:r>
        <w:rPr>
          <w:rFonts w:ascii="標楷體" w:eastAsia="標楷體" w:hAnsi="標楷體" w:cs="Times New Roman" w:hint="eastAsia"/>
          <w:szCs w:val="24"/>
        </w:rPr>
        <w:t>系統。</w:t>
      </w:r>
    </w:p>
    <w:p w14:paraId="53C3D8CC" w14:textId="77777777"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5.</w:t>
      </w:r>
      <w:r>
        <w:rPr>
          <w:rFonts w:ascii="標楷體" w:eastAsia="標楷體" w:hAnsi="標楷體" w:cs="華康儷楷書" w:hint="eastAsia"/>
        </w:rPr>
        <w:t>海外聯合招生委員會</w:t>
      </w:r>
      <w:r>
        <w:rPr>
          <w:rFonts w:ascii="標楷體" w:eastAsia="標楷體" w:hAnsi="標楷體" w:cs="Times New Roman" w:hint="eastAsia"/>
          <w:szCs w:val="24"/>
        </w:rPr>
        <w:t>來函通知本校學士班錄取分發結果。</w:t>
      </w:r>
    </w:p>
    <w:p w14:paraId="1B60F808" w14:textId="1F6EEAA0" w:rsidR="0087627F" w:rsidRDefault="0087627F" w:rsidP="0087627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color w:val="FF0000"/>
          <w:szCs w:val="24"/>
        </w:rPr>
        <w:t>2.3.6.</w:t>
      </w:r>
      <w:r>
        <w:rPr>
          <w:rFonts w:ascii="標楷體" w:eastAsia="標楷體" w:hAnsi="標楷體" w:cs="Times New Roman" w:hint="eastAsia"/>
          <w:szCs w:val="24"/>
        </w:rPr>
        <w:t>簽陳辦理分發錄取名單並公告，國際暨兩岸事務處寄發</w:t>
      </w:r>
      <w:r>
        <w:rPr>
          <w:rFonts w:ascii="標楷體" w:eastAsia="標楷體" w:hAnsi="標楷體" w:cs="華康儷楷書" w:hint="eastAsia"/>
        </w:rPr>
        <w:t>中英文</w:t>
      </w:r>
      <w:r>
        <w:rPr>
          <w:rFonts w:ascii="標楷體" w:eastAsia="標楷體" w:hAnsi="標楷體" w:cs="Times New Roman" w:hint="eastAsia"/>
          <w:szCs w:val="24"/>
        </w:rPr>
        <w:t>錄取通知書及聯絡學生後續入學狀況。</w:t>
      </w:r>
    </w:p>
    <w:p w14:paraId="7218104A"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簽核完畢，原文（含簽文及來文錄取名單）與下載</w:t>
      </w:r>
      <w:r>
        <w:rPr>
          <w:rFonts w:ascii="標楷體" w:eastAsia="標楷體" w:hAnsi="標楷體" w:cs="華康儷楷書" w:hint="eastAsia"/>
        </w:rPr>
        <w:t>海外聯合招生委員會</w:t>
      </w:r>
      <w:r>
        <w:rPr>
          <w:rFonts w:ascii="標楷體" w:eastAsia="標楷體" w:hAnsi="標楷體" w:cs="Times New Roman" w:hint="eastAsia"/>
          <w:szCs w:val="24"/>
        </w:rPr>
        <w:t>錄取分發考生資料檔（xls.）存參備查。</w:t>
      </w:r>
    </w:p>
    <w:p w14:paraId="2035C85E" w14:textId="77777777" w:rsidR="0087627F" w:rsidRDefault="0087627F" w:rsidP="0087627F">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3.控制重點：</w:t>
      </w:r>
    </w:p>
    <w:p w14:paraId="4A547DC3"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Pr>
          <w:rFonts w:ascii="標楷體" w:eastAsia="標楷體" w:hAnsi="標楷體" w:cs="華康儷楷書" w:hint="eastAsia"/>
        </w:rPr>
        <w:t>控管招生人數</w:t>
      </w:r>
      <w:r>
        <w:rPr>
          <w:rFonts w:ascii="標楷體" w:eastAsia="標楷體" w:hAnsi="標楷體" w:cs="Times New Roman" w:hint="eastAsia"/>
          <w:szCs w:val="24"/>
        </w:rPr>
        <w:t>是否符合本校提供名額。</w:t>
      </w:r>
    </w:p>
    <w:p w14:paraId="266983D9"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系所審查是否依照時程完成作業。</w:t>
      </w:r>
    </w:p>
    <w:p w14:paraId="38F3E5C9" w14:textId="77777777" w:rsidR="0087627F" w:rsidRDefault="0087627F" w:rsidP="0087627F">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4.使用表單：</w:t>
      </w:r>
    </w:p>
    <w:p w14:paraId="7FC33492"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系所專業審查表。</w:t>
      </w:r>
    </w:p>
    <w:p w14:paraId="7EC4BC19" w14:textId="77777777" w:rsidR="0087627F" w:rsidRDefault="0087627F" w:rsidP="0087627F">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5.依據及相關文件：</w:t>
      </w:r>
    </w:p>
    <w:p w14:paraId="5C70FD0C"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僑生回國就學及輔導辦法。（教育部112.10.05）</w:t>
      </w:r>
    </w:p>
    <w:p w14:paraId="75A899D6"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華康儷楷書" w:hint="eastAsia"/>
        </w:rPr>
        <w:t>香港澳門居民來臺就學辦法</w:t>
      </w:r>
      <w:r>
        <w:rPr>
          <w:rFonts w:ascii="標楷體" w:eastAsia="標楷體" w:hAnsi="標楷體" w:cs="Times New Roman" w:hint="eastAsia"/>
          <w:szCs w:val="24"/>
        </w:rPr>
        <w:t>（教育部111.04.25）</w:t>
      </w:r>
    </w:p>
    <w:p w14:paraId="602296D5"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入學大學</w:t>
      </w:r>
      <w:r>
        <w:rPr>
          <w:rFonts w:ascii="標楷體" w:eastAsia="標楷體" w:hAnsi="標楷體" w:cs="華康儷楷書" w:hint="eastAsia"/>
        </w:rPr>
        <w:t>同</w:t>
      </w:r>
      <w:r>
        <w:rPr>
          <w:rFonts w:ascii="標楷體" w:eastAsia="標楷體" w:hAnsi="標楷體" w:cs="Times New Roman" w:hint="eastAsia"/>
          <w:szCs w:val="24"/>
        </w:rPr>
        <w:t>等學力認定標準。（教育部111.01.25）</w:t>
      </w:r>
    </w:p>
    <w:p w14:paraId="420F7D0C" w14:textId="77777777" w:rsidR="00FB7B0D" w:rsidRDefault="00FB7B0D" w:rsidP="000F3A8E">
      <w:pPr>
        <w:widowControl/>
        <w:rPr>
          <w:rFonts w:ascii="標楷體" w:eastAsia="標楷體" w:hAnsi="標楷體"/>
          <w:sz w:val="36"/>
          <w:szCs w:val="36"/>
        </w:rPr>
      </w:pPr>
      <w:r>
        <w:rPr>
          <w:rFonts w:ascii="標楷體" w:eastAsia="標楷體" w:hAnsi="標楷體"/>
          <w:sz w:val="36"/>
          <w:szCs w:val="36"/>
        </w:rPr>
        <w:br w:type="page"/>
      </w:r>
    </w:p>
    <w:p w14:paraId="575BF17F" w14:textId="77777777" w:rsidR="001C6238" w:rsidRDefault="001C6238" w:rsidP="001C6238">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t>佛光大學內部控制文件制訂/修訂說明表</w:t>
      </w:r>
    </w:p>
    <w:tbl>
      <w:tblPr>
        <w:tblW w:w="537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2"/>
        <w:gridCol w:w="4955"/>
        <w:gridCol w:w="1275"/>
        <w:gridCol w:w="1137"/>
        <w:gridCol w:w="1413"/>
      </w:tblGrid>
      <w:tr w:rsidR="001C6238" w14:paraId="57284A6E" w14:textId="77777777" w:rsidTr="00A50720">
        <w:trPr>
          <w:jc w:val="center"/>
        </w:trPr>
        <w:tc>
          <w:tcPr>
            <w:tcW w:w="751" w:type="pct"/>
            <w:tcBorders>
              <w:top w:val="single" w:sz="12" w:space="0" w:color="auto"/>
              <w:left w:val="single" w:sz="12" w:space="0" w:color="auto"/>
              <w:bottom w:val="single" w:sz="6" w:space="0" w:color="auto"/>
              <w:right w:val="single" w:sz="6" w:space="0" w:color="auto"/>
            </w:tcBorders>
            <w:vAlign w:val="center"/>
            <w:hideMark/>
          </w:tcPr>
          <w:p w14:paraId="7D4C6BE6" w14:textId="77777777" w:rsidR="001C6238" w:rsidRDefault="001C6238" w:rsidP="00C407C7">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398" w:type="pct"/>
            <w:tcBorders>
              <w:top w:val="single" w:sz="12" w:space="0" w:color="auto"/>
              <w:left w:val="single" w:sz="6" w:space="0" w:color="auto"/>
              <w:bottom w:val="single" w:sz="6" w:space="0" w:color="auto"/>
              <w:right w:val="single" w:sz="6" w:space="0" w:color="auto"/>
            </w:tcBorders>
            <w:vAlign w:val="center"/>
            <w:hideMark/>
          </w:tcPr>
          <w:p w14:paraId="77D463CB" w14:textId="535BD92C" w:rsidR="001C6238" w:rsidRDefault="00000000" w:rsidP="00C407C7">
            <w:pPr>
              <w:pStyle w:val="31"/>
              <w:rPr>
                <w:rFonts w:cs="Times New Roman"/>
              </w:rPr>
            </w:pPr>
            <w:hyperlink r:id="rId320" w:anchor="國際暨兩岸事務處" w:history="1">
              <w:bookmarkStart w:id="716" w:name="_Toc218581946"/>
              <w:r w:rsidR="001C6238">
                <w:rPr>
                  <w:rStyle w:val="a3"/>
                  <w:rFonts w:cs="Times New Roman" w:hint="eastAsia"/>
                </w:rPr>
                <w:t>1250-005</w:t>
              </w:r>
              <w:r w:rsidR="00A50720">
                <w:rPr>
                  <w:rStyle w:val="a3"/>
                  <w:rFonts w:cs="Times New Roman" w:hint="eastAsia"/>
                </w:rPr>
                <w:t>-2</w:t>
              </w:r>
              <w:r w:rsidR="001C6238">
                <w:rPr>
                  <w:rStyle w:val="a3"/>
                  <w:rFonts w:cs="Times New Roman" w:hint="eastAsia"/>
                </w:rPr>
                <w:t>僑(港澳)生</w:t>
              </w:r>
              <w:r w:rsidR="00A50720" w:rsidRPr="00A50720">
                <w:rPr>
                  <w:rStyle w:val="a3"/>
                  <w:rFonts w:cs="Times New Roman" w:hint="eastAsia"/>
                  <w:color w:val="0070C0"/>
                </w:rPr>
                <w:t>單招</w:t>
              </w:r>
              <w:r w:rsidR="001C6238">
                <w:rPr>
                  <w:rStyle w:val="a3"/>
                  <w:rFonts w:cs="Times New Roman" w:hint="eastAsia"/>
                </w:rPr>
                <w:t>入學作業</w:t>
              </w:r>
              <w:bookmarkEnd w:id="716"/>
            </w:hyperlink>
          </w:p>
        </w:tc>
        <w:tc>
          <w:tcPr>
            <w:tcW w:w="617" w:type="pct"/>
            <w:tcBorders>
              <w:top w:val="single" w:sz="12" w:space="0" w:color="auto"/>
              <w:left w:val="single" w:sz="6" w:space="0" w:color="auto"/>
              <w:bottom w:val="single" w:sz="6" w:space="0" w:color="auto"/>
              <w:right w:val="single" w:sz="6" w:space="0" w:color="auto"/>
            </w:tcBorders>
            <w:vAlign w:val="center"/>
            <w:hideMark/>
          </w:tcPr>
          <w:p w14:paraId="2A054BB9" w14:textId="77777777" w:rsidR="001C6238" w:rsidRDefault="001C6238" w:rsidP="00C407C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34" w:type="pct"/>
            <w:gridSpan w:val="2"/>
            <w:tcBorders>
              <w:top w:val="single" w:sz="12" w:space="0" w:color="auto"/>
              <w:left w:val="single" w:sz="6" w:space="0" w:color="auto"/>
              <w:bottom w:val="single" w:sz="6" w:space="0" w:color="auto"/>
              <w:right w:val="single" w:sz="12" w:space="0" w:color="auto"/>
            </w:tcBorders>
            <w:vAlign w:val="center"/>
            <w:hideMark/>
          </w:tcPr>
          <w:p w14:paraId="2836BE1E" w14:textId="77777777" w:rsidR="001C6238" w:rsidRDefault="001C6238" w:rsidP="00C407C7">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A50720" w14:paraId="04F76EEC" w14:textId="77777777" w:rsidTr="00A50720">
        <w:trPr>
          <w:jc w:val="center"/>
        </w:trPr>
        <w:tc>
          <w:tcPr>
            <w:tcW w:w="751" w:type="pct"/>
            <w:tcBorders>
              <w:top w:val="single" w:sz="6" w:space="0" w:color="auto"/>
              <w:left w:val="single" w:sz="12" w:space="0" w:color="auto"/>
              <w:bottom w:val="single" w:sz="6" w:space="0" w:color="auto"/>
              <w:right w:val="single" w:sz="6" w:space="0" w:color="auto"/>
            </w:tcBorders>
            <w:vAlign w:val="center"/>
            <w:hideMark/>
          </w:tcPr>
          <w:p w14:paraId="3FBC4D61" w14:textId="77777777" w:rsidR="001C6238" w:rsidRDefault="001C6238" w:rsidP="00C407C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398" w:type="pct"/>
            <w:tcBorders>
              <w:top w:val="single" w:sz="6" w:space="0" w:color="auto"/>
              <w:left w:val="single" w:sz="6" w:space="0" w:color="auto"/>
              <w:bottom w:val="single" w:sz="6" w:space="0" w:color="auto"/>
              <w:right w:val="single" w:sz="6" w:space="0" w:color="auto"/>
            </w:tcBorders>
            <w:vAlign w:val="center"/>
            <w:hideMark/>
          </w:tcPr>
          <w:p w14:paraId="35F15FE6" w14:textId="77777777" w:rsidR="001C6238" w:rsidRDefault="001C6238" w:rsidP="00C407C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17" w:type="pct"/>
            <w:tcBorders>
              <w:top w:val="single" w:sz="6" w:space="0" w:color="auto"/>
              <w:left w:val="single" w:sz="6" w:space="0" w:color="auto"/>
              <w:bottom w:val="single" w:sz="6" w:space="0" w:color="auto"/>
              <w:right w:val="single" w:sz="6" w:space="0" w:color="auto"/>
            </w:tcBorders>
            <w:vAlign w:val="center"/>
            <w:hideMark/>
          </w:tcPr>
          <w:p w14:paraId="07F8D658" w14:textId="77777777" w:rsidR="001C6238" w:rsidRDefault="001C6238" w:rsidP="00C407C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14:paraId="7043B500" w14:textId="77777777" w:rsidR="001C6238" w:rsidRDefault="001C6238" w:rsidP="00C407C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84" w:type="pct"/>
            <w:tcBorders>
              <w:top w:val="single" w:sz="6" w:space="0" w:color="auto"/>
              <w:left w:val="single" w:sz="6" w:space="0" w:color="auto"/>
              <w:bottom w:val="single" w:sz="6" w:space="0" w:color="auto"/>
              <w:right w:val="single" w:sz="12" w:space="0" w:color="auto"/>
            </w:tcBorders>
            <w:vAlign w:val="center"/>
            <w:hideMark/>
          </w:tcPr>
          <w:p w14:paraId="7083A254" w14:textId="77777777" w:rsidR="001C6238" w:rsidRDefault="001C6238" w:rsidP="00C407C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A50720" w14:paraId="219EC96A" w14:textId="77777777" w:rsidTr="00A50720">
        <w:trPr>
          <w:jc w:val="center"/>
        </w:trPr>
        <w:tc>
          <w:tcPr>
            <w:tcW w:w="751" w:type="pct"/>
            <w:tcBorders>
              <w:top w:val="single" w:sz="6" w:space="0" w:color="auto"/>
              <w:left w:val="single" w:sz="12" w:space="0" w:color="auto"/>
              <w:bottom w:val="single" w:sz="6" w:space="0" w:color="auto"/>
              <w:right w:val="single" w:sz="6" w:space="0" w:color="auto"/>
            </w:tcBorders>
            <w:vAlign w:val="center"/>
            <w:hideMark/>
          </w:tcPr>
          <w:p w14:paraId="236717B2" w14:textId="77777777" w:rsidR="000F3A8E" w:rsidRDefault="000F3A8E" w:rsidP="000F3A8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398" w:type="pct"/>
            <w:tcBorders>
              <w:top w:val="single" w:sz="6" w:space="0" w:color="auto"/>
              <w:left w:val="single" w:sz="6" w:space="0" w:color="auto"/>
              <w:bottom w:val="single" w:sz="6" w:space="0" w:color="auto"/>
              <w:right w:val="single" w:sz="6" w:space="0" w:color="auto"/>
            </w:tcBorders>
            <w:vAlign w:val="center"/>
            <w:hideMark/>
          </w:tcPr>
          <w:p w14:paraId="4504D7D6" w14:textId="06E8BE67" w:rsidR="000F3A8E" w:rsidRPr="000F3A8E" w:rsidRDefault="000F3A8E" w:rsidP="004734BA">
            <w:pPr>
              <w:spacing w:line="0" w:lineRule="atLeast"/>
              <w:ind w:left="240" w:hangingChars="100" w:hanging="240"/>
              <w:jc w:val="both"/>
              <w:rPr>
                <w:rFonts w:ascii="標楷體" w:eastAsia="標楷體" w:hAnsi="標楷體" w:cs="華康儷楷書"/>
                <w:color w:val="FF0000"/>
              </w:rPr>
            </w:pPr>
            <w:r>
              <w:rPr>
                <w:rFonts w:ascii="標楷體" w:eastAsia="標楷體" w:hAnsi="標楷體" w:cs="華康儷楷書" w:hint="eastAsia"/>
                <w:color w:val="FF0000"/>
              </w:rPr>
              <w:t>新訂</w:t>
            </w:r>
            <w:r w:rsidRPr="00872F7B">
              <w:rPr>
                <w:rFonts w:ascii="標楷體" w:eastAsia="標楷體" w:hAnsi="標楷體" w:cs="華康儷楷書"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65D91437" w14:textId="3F1BFCBD" w:rsidR="000F3A8E" w:rsidRDefault="000F3A8E" w:rsidP="000F3A8E">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114.12月</w:t>
            </w:r>
          </w:p>
        </w:tc>
        <w:tc>
          <w:tcPr>
            <w:tcW w:w="550" w:type="pct"/>
            <w:tcBorders>
              <w:top w:val="single" w:sz="6" w:space="0" w:color="auto"/>
              <w:left w:val="single" w:sz="6" w:space="0" w:color="auto"/>
              <w:bottom w:val="single" w:sz="6" w:space="0" w:color="auto"/>
              <w:right w:val="single" w:sz="6" w:space="0" w:color="auto"/>
            </w:tcBorders>
            <w:vAlign w:val="center"/>
          </w:tcPr>
          <w:p w14:paraId="53E97C43" w14:textId="2FBBC34A" w:rsidR="000F3A8E" w:rsidRDefault="000F3A8E" w:rsidP="000F3A8E">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羅羽筑</w:t>
            </w:r>
          </w:p>
        </w:tc>
        <w:tc>
          <w:tcPr>
            <w:tcW w:w="684" w:type="pct"/>
            <w:tcBorders>
              <w:top w:val="single" w:sz="6" w:space="0" w:color="auto"/>
              <w:left w:val="single" w:sz="6" w:space="0" w:color="auto"/>
              <w:bottom w:val="single" w:sz="6" w:space="0" w:color="auto"/>
              <w:right w:val="single" w:sz="12" w:space="0" w:color="auto"/>
            </w:tcBorders>
            <w:vAlign w:val="center"/>
          </w:tcPr>
          <w:p w14:paraId="65DFD7EE"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76BB5B4"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3F5100F7" w14:textId="5A2697FA" w:rsidR="000F3A8E" w:rsidRDefault="00E15B78" w:rsidP="00E15B78">
            <w:pPr>
              <w:spacing w:line="0" w:lineRule="atLeast"/>
              <w:jc w:val="center"/>
              <w:rPr>
                <w:rFonts w:ascii="標楷體" w:eastAsia="標楷體" w:hAnsi="標楷體" w:cs="Times New Roman"/>
                <w:szCs w:val="24"/>
              </w:rPr>
            </w:pPr>
            <w:r w:rsidRPr="002D0085">
              <w:rPr>
                <w:rFonts w:ascii="標楷體" w:eastAsia="標楷體" w:hAnsi="標楷體" w:cs="Times New Roman" w:hint="eastAsia"/>
                <w:bCs/>
              </w:rPr>
              <w:t>內控會議通過</w:t>
            </w:r>
          </w:p>
        </w:tc>
      </w:tr>
    </w:tbl>
    <w:p w14:paraId="4406CC82" w14:textId="77777777" w:rsidR="000F3A8E" w:rsidRDefault="001C6238" w:rsidP="000F3A8E">
      <w:pPr>
        <w:ind w:right="960"/>
        <w:rPr>
          <w:rFonts w:ascii="標楷體" w:eastAsia="標楷體" w:hAnsi="標楷體" w:cs="Times New Roman"/>
          <w:szCs w:val="24"/>
        </w:rPr>
      </w:pPr>
      <w:r>
        <w:rPr>
          <w:rFonts w:hint="eastAsia"/>
          <w:noProof/>
        </w:rPr>
        <mc:AlternateContent>
          <mc:Choice Requires="wps">
            <w:drawing>
              <wp:anchor distT="0" distB="0" distL="114300" distR="114300" simplePos="0" relativeHeight="251780357" behindDoc="0" locked="0" layoutInCell="1" allowOverlap="1" wp14:anchorId="509D3669" wp14:editId="3A3D3B2D">
                <wp:simplePos x="0" y="0"/>
                <wp:positionH relativeFrom="column">
                  <wp:posOffset>4280535</wp:posOffset>
                </wp:positionH>
                <wp:positionV relativeFrom="page">
                  <wp:posOffset>976503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C5C375" w14:textId="6DF52943" w:rsidR="00996ACD" w:rsidRDefault="00996ACD" w:rsidP="001C6238">
                            <w:pPr>
                              <w:rPr>
                                <w:rFonts w:ascii="標楷體" w:eastAsia="標楷體" w:hAnsi="標楷體"/>
                                <w:color w:val="FF0000"/>
                                <w:sz w:val="16"/>
                                <w:szCs w:val="20"/>
                              </w:rPr>
                            </w:pPr>
                            <w:r>
                              <w:rPr>
                                <w:rFonts w:ascii="標楷體" w:eastAsia="標楷體" w:hAnsi="標楷體" w:hint="eastAsia"/>
                                <w:sz w:val="16"/>
                                <w:szCs w:val="16"/>
                              </w:rPr>
                              <w:t>表單修訂日期：</w:t>
                            </w:r>
                            <w:r>
                              <w:rPr>
                                <w:rFonts w:ascii="標楷體" w:eastAsia="標楷體" w:hAnsi="標楷體" w:hint="eastAsia"/>
                                <w:color w:val="FF0000"/>
                                <w:sz w:val="16"/>
                                <w:szCs w:val="20"/>
                              </w:rPr>
                              <w:t>114.12.17</w:t>
                            </w:r>
                          </w:p>
                          <w:p w14:paraId="70E83FEF" w14:textId="77777777" w:rsidR="00996ACD" w:rsidRDefault="00996ACD" w:rsidP="001C6238">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D3669" id="文字方塊 6" o:spid="_x0000_s1178" type="#_x0000_t202" style="position:absolute;margin-left:337.05pt;margin-top:768.9pt;width:162pt;height:45pt;z-index:251780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9L5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" fillcolor="white [3201]" stroked="f" strokeweight="1pt">
                <v:textbox>
                  <w:txbxContent>
                    <w:p w14:paraId="4FC5C375" w14:textId="6DF52943" w:rsidR="00996ACD" w:rsidRDefault="00996ACD" w:rsidP="001C6238">
                      <w:pPr>
                        <w:rPr>
                          <w:rFonts w:ascii="標楷體" w:eastAsia="標楷體" w:hAnsi="標楷體"/>
                          <w:color w:val="FF0000"/>
                          <w:sz w:val="16"/>
                          <w:szCs w:val="20"/>
                        </w:rPr>
                      </w:pPr>
                      <w:r>
                        <w:rPr>
                          <w:rFonts w:ascii="標楷體" w:eastAsia="標楷體" w:hAnsi="標楷體" w:hint="eastAsia"/>
                          <w:sz w:val="16"/>
                          <w:szCs w:val="16"/>
                        </w:rPr>
                        <w:t>表單修訂日期：</w:t>
                      </w:r>
                      <w:r>
                        <w:rPr>
                          <w:rFonts w:ascii="標楷體" w:eastAsia="標楷體" w:hAnsi="標楷體" w:hint="eastAsia"/>
                          <w:color w:val="FF0000"/>
                          <w:sz w:val="16"/>
                          <w:szCs w:val="20"/>
                        </w:rPr>
                        <w:t>114.12.17</w:t>
                      </w:r>
                    </w:p>
                    <w:p w14:paraId="70E83FEF" w14:textId="77777777" w:rsidR="00996ACD" w:rsidRDefault="00996ACD" w:rsidP="001C6238">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668C11C2" w14:textId="77777777" w:rsidR="000F3A8E" w:rsidRDefault="000F3A8E" w:rsidP="000F3A8E">
      <w:pPr>
        <w:ind w:right="960"/>
        <w:rPr>
          <w:rFonts w:ascii="標楷體" w:eastAsia="標楷體" w:hAnsi="標楷體" w:cs="Times New Roman"/>
          <w:szCs w:val="24"/>
        </w:rPr>
      </w:pPr>
    </w:p>
    <w:p w14:paraId="19E4385B" w14:textId="53E07F9A" w:rsidR="001C6238" w:rsidRDefault="001C6238" w:rsidP="000F3A8E">
      <w:pPr>
        <w:ind w:right="960"/>
        <w:rPr>
          <w:rFonts w:ascii="標楷體" w:eastAsia="標楷體" w:hAnsi="標楷體" w:cs="標楷體"/>
          <w:kern w:val="0"/>
          <w:szCs w:val="24"/>
          <w:lang w:val="zh-TW" w:bidi="or-IN"/>
        </w:rPr>
      </w:pPr>
      <w:r>
        <w:rPr>
          <w:rFonts w:ascii="標楷體" w:eastAsia="標楷體" w:hAnsi="標楷體" w:cs="Times New Roman" w:hint="eastAsia"/>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670"/>
        <w:gridCol w:w="2125"/>
        <w:gridCol w:w="1535"/>
        <w:gridCol w:w="1270"/>
        <w:gridCol w:w="1166"/>
      </w:tblGrid>
      <w:tr w:rsidR="001C6238" w14:paraId="7A9BFA49" w14:textId="77777777" w:rsidTr="00C407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352CD54" w14:textId="77777777" w:rsidR="001C6238" w:rsidRDefault="001C6238" w:rsidP="00C407C7">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1C6238" w14:paraId="10ACAFE7" w14:textId="77777777" w:rsidTr="00642AA1">
        <w:trPr>
          <w:jc w:val="center"/>
        </w:trPr>
        <w:tc>
          <w:tcPr>
            <w:tcW w:w="1879" w:type="pct"/>
            <w:tcBorders>
              <w:top w:val="single" w:sz="4" w:space="0" w:color="auto"/>
              <w:left w:val="single" w:sz="12" w:space="0" w:color="auto"/>
              <w:bottom w:val="single" w:sz="2" w:space="0" w:color="auto"/>
              <w:right w:val="single" w:sz="2" w:space="0" w:color="auto"/>
            </w:tcBorders>
            <w:vAlign w:val="center"/>
            <w:hideMark/>
          </w:tcPr>
          <w:p w14:paraId="4CDDBC81"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88" w:type="pct"/>
            <w:tcBorders>
              <w:top w:val="single" w:sz="4" w:space="0" w:color="auto"/>
              <w:left w:val="single" w:sz="2" w:space="0" w:color="auto"/>
              <w:bottom w:val="single" w:sz="4" w:space="0" w:color="auto"/>
              <w:right w:val="single" w:sz="4" w:space="0" w:color="auto"/>
            </w:tcBorders>
            <w:vAlign w:val="center"/>
            <w:hideMark/>
          </w:tcPr>
          <w:p w14:paraId="71956F9C"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86" w:type="pct"/>
            <w:tcBorders>
              <w:top w:val="single" w:sz="4" w:space="0" w:color="auto"/>
              <w:left w:val="single" w:sz="4" w:space="0" w:color="auto"/>
              <w:bottom w:val="single" w:sz="4" w:space="0" w:color="auto"/>
              <w:right w:val="single" w:sz="4" w:space="0" w:color="auto"/>
            </w:tcBorders>
            <w:vAlign w:val="center"/>
            <w:hideMark/>
          </w:tcPr>
          <w:p w14:paraId="0CE7B035"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F5F9089"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038A2DA"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14:paraId="17CC38D3"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642AA1" w14:paraId="328E1AA4" w14:textId="77777777" w:rsidTr="00642AA1">
        <w:trPr>
          <w:trHeight w:val="663"/>
          <w:jc w:val="center"/>
        </w:trPr>
        <w:tc>
          <w:tcPr>
            <w:tcW w:w="1879" w:type="pct"/>
            <w:tcBorders>
              <w:top w:val="single" w:sz="2" w:space="0" w:color="auto"/>
              <w:left w:val="single" w:sz="12" w:space="0" w:color="auto"/>
              <w:bottom w:val="single" w:sz="12" w:space="0" w:color="auto"/>
              <w:right w:val="single" w:sz="2" w:space="0" w:color="auto"/>
            </w:tcBorders>
            <w:vAlign w:val="center"/>
            <w:hideMark/>
          </w:tcPr>
          <w:p w14:paraId="4BE4EA12" w14:textId="38AC70B2" w:rsidR="00642AA1" w:rsidRDefault="00642AA1" w:rsidP="00642AA1">
            <w:pPr>
              <w:spacing w:line="0" w:lineRule="atLeast"/>
              <w:jc w:val="center"/>
              <w:rPr>
                <w:rFonts w:ascii="標楷體" w:eastAsia="標楷體" w:hAnsi="標楷體"/>
                <w:b/>
                <w:szCs w:val="24"/>
              </w:rPr>
            </w:pPr>
            <w:r>
              <w:rPr>
                <w:rFonts w:ascii="標楷體" w:eastAsia="標楷體" w:hAnsi="標楷體" w:cs="Times New Roman" w:hint="eastAsia"/>
                <w:b/>
                <w:szCs w:val="24"/>
              </w:rPr>
              <w:t>僑(港澳)生</w:t>
            </w:r>
            <w:r w:rsidRPr="00A50720">
              <w:rPr>
                <w:rFonts w:ascii="標楷體" w:eastAsia="標楷體" w:hAnsi="標楷體" w:cs="Times New Roman" w:hint="eastAsia"/>
                <w:b/>
                <w:szCs w:val="24"/>
              </w:rPr>
              <w:t>單招</w:t>
            </w:r>
            <w:r>
              <w:rPr>
                <w:rFonts w:ascii="標楷體" w:eastAsia="標楷體" w:hAnsi="標楷體" w:cs="Times New Roman" w:hint="eastAsia"/>
                <w:b/>
                <w:szCs w:val="24"/>
              </w:rPr>
              <w:t>入學作業</w:t>
            </w:r>
          </w:p>
        </w:tc>
        <w:tc>
          <w:tcPr>
            <w:tcW w:w="1088" w:type="pct"/>
            <w:tcBorders>
              <w:top w:val="single" w:sz="4" w:space="0" w:color="auto"/>
              <w:left w:val="single" w:sz="2" w:space="0" w:color="auto"/>
              <w:bottom w:val="single" w:sz="12" w:space="0" w:color="auto"/>
              <w:right w:val="single" w:sz="4" w:space="0" w:color="auto"/>
            </w:tcBorders>
            <w:vAlign w:val="center"/>
            <w:hideMark/>
          </w:tcPr>
          <w:p w14:paraId="27F48692" w14:textId="77777777"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786" w:type="pct"/>
            <w:tcBorders>
              <w:top w:val="single" w:sz="4" w:space="0" w:color="auto"/>
              <w:left w:val="single" w:sz="4" w:space="0" w:color="auto"/>
              <w:bottom w:val="single" w:sz="12" w:space="0" w:color="auto"/>
              <w:right w:val="single" w:sz="4" w:space="0" w:color="auto"/>
            </w:tcBorders>
            <w:vAlign w:val="center"/>
            <w:hideMark/>
          </w:tcPr>
          <w:p w14:paraId="6ADB4669" w14:textId="0E67E950"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1250-005-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DFEC6FA" w14:textId="5EB49DEC"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0</w:t>
            </w:r>
            <w:r w:rsidR="000066AA">
              <w:rPr>
                <w:rFonts w:ascii="標楷體" w:eastAsia="標楷體" w:hAnsi="標楷體" w:hint="eastAsia"/>
                <w:sz w:val="20"/>
                <w:szCs w:val="20"/>
              </w:rPr>
              <w:t>1</w:t>
            </w:r>
            <w:r>
              <w:rPr>
                <w:rFonts w:ascii="標楷體" w:eastAsia="標楷體" w:hAnsi="標楷體" w:hint="eastAsia"/>
                <w:sz w:val="20"/>
                <w:szCs w:val="20"/>
              </w:rPr>
              <w:t>/</w:t>
            </w:r>
          </w:p>
          <w:p w14:paraId="36E0BCFB" w14:textId="72243D9C" w:rsidR="00642AA1" w:rsidRDefault="00642AA1" w:rsidP="00642AA1">
            <w:pPr>
              <w:jc w:val="cente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14:paraId="66BEB289" w14:textId="77777777"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3CD42B4E" w14:textId="1441D2C6"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10A0CE1D" w14:textId="77777777" w:rsidR="001C6238" w:rsidRDefault="001C6238" w:rsidP="001C6238">
      <w:pPr>
        <w:jc w:val="right"/>
        <w:rPr>
          <w:rFonts w:ascii="標楷體" w:eastAsia="標楷體" w:hAnsi="標楷體" w:cs="Times New Roman"/>
          <w:b/>
          <w:szCs w:val="24"/>
        </w:rPr>
      </w:pPr>
      <w:r>
        <w:rPr>
          <w:rFonts w:ascii="標楷體" w:eastAsia="標楷體" w:hAnsi="標楷體" w:hint="eastAsia"/>
          <w:sz w:val="16"/>
          <w:szCs w:val="16"/>
        </w:rPr>
        <w:t>回</w:t>
      </w:r>
      <w:hyperlink r:id="rId321"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22" w:anchor="目錄" w:history="1">
        <w:r>
          <w:rPr>
            <w:rStyle w:val="a3"/>
            <w:rFonts w:ascii="標楷體" w:eastAsia="標楷體" w:hAnsi="標楷體" w:hint="eastAsia"/>
            <w:sz w:val="16"/>
            <w:szCs w:val="16"/>
          </w:rPr>
          <w:t>目錄</w:t>
        </w:r>
      </w:hyperlink>
    </w:p>
    <w:p w14:paraId="040FDB6C" w14:textId="77777777" w:rsidR="001C6238" w:rsidRDefault="001C6238" w:rsidP="000F3A8E">
      <w:pPr>
        <w:jc w:val="both"/>
        <w:rPr>
          <w:rFonts w:ascii="標楷體" w:eastAsia="標楷體" w:hAnsi="標楷體"/>
          <w:b/>
          <w:szCs w:val="24"/>
        </w:rPr>
      </w:pPr>
      <w:r>
        <w:rPr>
          <w:rFonts w:ascii="標楷體" w:eastAsia="標楷體" w:hAnsi="標楷體" w:hint="eastAsia"/>
          <w:b/>
          <w:szCs w:val="24"/>
        </w:rPr>
        <w:t>1.流程圖：</w:t>
      </w:r>
    </w:p>
    <w:p w14:paraId="10F27632" w14:textId="4CABB081" w:rsidR="001C6238" w:rsidRDefault="003C07B3" w:rsidP="001C6238">
      <w:pPr>
        <w:ind w:leftChars="-59" w:hangingChars="59" w:hanging="142"/>
        <w:jc w:val="right"/>
        <w:rPr>
          <w:rFonts w:ascii="標楷體" w:eastAsia="標楷體" w:hAnsi="標楷體"/>
          <w:kern w:val="0"/>
        </w:rPr>
      </w:pPr>
      <w:r>
        <w:object w:dxaOrig="11370" w:dyaOrig="16485" w14:anchorId="33C9621D">
          <v:shape id="_x0000_i1151" type="#_x0000_t75" style="width:486pt;height:597.2pt" o:ole="">
            <v:imagedata r:id="rId323" o:title=""/>
          </v:shape>
          <o:OLEObject Type="Embed" ProgID="Visio.Drawing.15" ShapeID="_x0000_i1151" DrawAspect="Content" ObjectID="_1843026968" r:id="rId324"/>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953"/>
        <w:gridCol w:w="1986"/>
        <w:gridCol w:w="1391"/>
        <w:gridCol w:w="1270"/>
        <w:gridCol w:w="1166"/>
      </w:tblGrid>
      <w:tr w:rsidR="001C6238" w14:paraId="4A6056B3" w14:textId="77777777" w:rsidTr="00C407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0AD108A" w14:textId="77777777" w:rsidR="001C6238" w:rsidRDefault="001C6238" w:rsidP="00C407C7">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1C6238" w14:paraId="1075A003" w14:textId="77777777" w:rsidTr="00642AA1">
        <w:trPr>
          <w:jc w:val="center"/>
        </w:trPr>
        <w:tc>
          <w:tcPr>
            <w:tcW w:w="2024" w:type="pct"/>
            <w:tcBorders>
              <w:top w:val="single" w:sz="4" w:space="0" w:color="auto"/>
              <w:left w:val="single" w:sz="12" w:space="0" w:color="auto"/>
              <w:bottom w:val="single" w:sz="2" w:space="0" w:color="auto"/>
              <w:right w:val="single" w:sz="2" w:space="0" w:color="auto"/>
            </w:tcBorders>
            <w:vAlign w:val="center"/>
            <w:hideMark/>
          </w:tcPr>
          <w:p w14:paraId="6CEADF53"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17" w:type="pct"/>
            <w:tcBorders>
              <w:top w:val="single" w:sz="4" w:space="0" w:color="auto"/>
              <w:left w:val="single" w:sz="2" w:space="0" w:color="auto"/>
              <w:bottom w:val="single" w:sz="4" w:space="0" w:color="auto"/>
              <w:right w:val="single" w:sz="4" w:space="0" w:color="auto"/>
            </w:tcBorders>
            <w:vAlign w:val="center"/>
            <w:hideMark/>
          </w:tcPr>
          <w:p w14:paraId="09866C3D"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12" w:type="pct"/>
            <w:tcBorders>
              <w:top w:val="single" w:sz="4" w:space="0" w:color="auto"/>
              <w:left w:val="single" w:sz="4" w:space="0" w:color="auto"/>
              <w:bottom w:val="single" w:sz="4" w:space="0" w:color="auto"/>
              <w:right w:val="single" w:sz="4" w:space="0" w:color="auto"/>
            </w:tcBorders>
            <w:vAlign w:val="center"/>
            <w:hideMark/>
          </w:tcPr>
          <w:p w14:paraId="04F32805"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F5302B5"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E9BD11E"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7" w:type="pct"/>
            <w:tcBorders>
              <w:top w:val="single" w:sz="4" w:space="0" w:color="auto"/>
              <w:left w:val="single" w:sz="4" w:space="0" w:color="auto"/>
              <w:bottom w:val="single" w:sz="4" w:space="0" w:color="auto"/>
              <w:right w:val="single" w:sz="12" w:space="0" w:color="auto"/>
            </w:tcBorders>
            <w:vAlign w:val="center"/>
            <w:hideMark/>
          </w:tcPr>
          <w:p w14:paraId="2AB22D03" w14:textId="77777777" w:rsidR="001C6238" w:rsidRDefault="001C6238" w:rsidP="00C407C7">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642AA1" w14:paraId="091C0514" w14:textId="77777777" w:rsidTr="00642AA1">
        <w:trPr>
          <w:trHeight w:val="663"/>
          <w:jc w:val="center"/>
        </w:trPr>
        <w:tc>
          <w:tcPr>
            <w:tcW w:w="2024" w:type="pct"/>
            <w:tcBorders>
              <w:top w:val="single" w:sz="2" w:space="0" w:color="auto"/>
              <w:left w:val="single" w:sz="12" w:space="0" w:color="auto"/>
              <w:bottom w:val="single" w:sz="12" w:space="0" w:color="auto"/>
              <w:right w:val="single" w:sz="2" w:space="0" w:color="auto"/>
            </w:tcBorders>
            <w:vAlign w:val="center"/>
            <w:hideMark/>
          </w:tcPr>
          <w:p w14:paraId="0B88575A" w14:textId="24C67249" w:rsidR="00642AA1" w:rsidRDefault="00642AA1" w:rsidP="00642AA1">
            <w:pPr>
              <w:spacing w:line="0" w:lineRule="atLeast"/>
              <w:jc w:val="center"/>
              <w:rPr>
                <w:rFonts w:ascii="標楷體" w:eastAsia="標楷體" w:hAnsi="標楷體"/>
                <w:b/>
                <w:szCs w:val="24"/>
              </w:rPr>
            </w:pPr>
            <w:r>
              <w:rPr>
                <w:rFonts w:ascii="標楷體" w:eastAsia="標楷體" w:hAnsi="標楷體" w:cs="Times New Roman" w:hint="eastAsia"/>
                <w:b/>
                <w:szCs w:val="24"/>
              </w:rPr>
              <w:t>僑(港澳)生</w:t>
            </w:r>
            <w:r w:rsidRPr="00A50720">
              <w:rPr>
                <w:rFonts w:ascii="標楷體" w:eastAsia="標楷體" w:hAnsi="標楷體" w:cs="Times New Roman" w:hint="eastAsia"/>
                <w:b/>
                <w:szCs w:val="24"/>
              </w:rPr>
              <w:t>單招</w:t>
            </w:r>
            <w:r>
              <w:rPr>
                <w:rFonts w:ascii="標楷體" w:eastAsia="標楷體" w:hAnsi="標楷體" w:cs="Times New Roman" w:hint="eastAsia"/>
                <w:b/>
                <w:szCs w:val="24"/>
              </w:rPr>
              <w:t>入學作業</w:t>
            </w:r>
          </w:p>
        </w:tc>
        <w:tc>
          <w:tcPr>
            <w:tcW w:w="1017" w:type="pct"/>
            <w:tcBorders>
              <w:top w:val="single" w:sz="4" w:space="0" w:color="auto"/>
              <w:left w:val="single" w:sz="2" w:space="0" w:color="auto"/>
              <w:bottom w:val="single" w:sz="12" w:space="0" w:color="auto"/>
              <w:right w:val="single" w:sz="4" w:space="0" w:color="auto"/>
            </w:tcBorders>
            <w:vAlign w:val="center"/>
            <w:hideMark/>
          </w:tcPr>
          <w:p w14:paraId="088BDD62" w14:textId="77777777"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712" w:type="pct"/>
            <w:tcBorders>
              <w:top w:val="single" w:sz="4" w:space="0" w:color="auto"/>
              <w:left w:val="single" w:sz="4" w:space="0" w:color="auto"/>
              <w:bottom w:val="single" w:sz="12" w:space="0" w:color="auto"/>
              <w:right w:val="single" w:sz="4" w:space="0" w:color="auto"/>
            </w:tcBorders>
            <w:vAlign w:val="center"/>
            <w:hideMark/>
          </w:tcPr>
          <w:p w14:paraId="78B8A93A" w14:textId="7B447BC2"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1250-005-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517D6B2" w14:textId="7DD0734F"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0</w:t>
            </w:r>
            <w:r w:rsidR="000066AA">
              <w:rPr>
                <w:rFonts w:ascii="標楷體" w:eastAsia="標楷體" w:hAnsi="標楷體" w:hint="eastAsia"/>
                <w:sz w:val="20"/>
                <w:szCs w:val="20"/>
              </w:rPr>
              <w:t>1</w:t>
            </w:r>
            <w:r>
              <w:rPr>
                <w:rFonts w:ascii="標楷體" w:eastAsia="標楷體" w:hAnsi="標楷體" w:hint="eastAsia"/>
                <w:sz w:val="20"/>
                <w:szCs w:val="20"/>
              </w:rPr>
              <w:t>/</w:t>
            </w:r>
          </w:p>
          <w:p w14:paraId="5E56B4BB" w14:textId="3E943811"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597" w:type="pct"/>
            <w:tcBorders>
              <w:top w:val="single" w:sz="4" w:space="0" w:color="auto"/>
              <w:left w:val="single" w:sz="4" w:space="0" w:color="auto"/>
              <w:bottom w:val="single" w:sz="12" w:space="0" w:color="auto"/>
              <w:right w:val="single" w:sz="12" w:space="0" w:color="auto"/>
            </w:tcBorders>
            <w:vAlign w:val="center"/>
            <w:hideMark/>
          </w:tcPr>
          <w:p w14:paraId="3F605049" w14:textId="74386B16"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6CF4DF00" w14:textId="13659F06" w:rsidR="00642AA1" w:rsidRDefault="00642AA1" w:rsidP="00642AA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12FB9055" w14:textId="77777777" w:rsidR="001C6238" w:rsidRDefault="001C6238" w:rsidP="001C6238">
      <w:pPr>
        <w:jc w:val="right"/>
        <w:rPr>
          <w:rFonts w:ascii="標楷體" w:eastAsia="標楷體" w:hAnsi="標楷體" w:cs="Times New Roman"/>
          <w:szCs w:val="24"/>
        </w:rPr>
      </w:pPr>
      <w:r>
        <w:rPr>
          <w:rFonts w:ascii="標楷體" w:eastAsia="標楷體" w:hAnsi="標楷體" w:hint="eastAsia"/>
          <w:sz w:val="16"/>
          <w:szCs w:val="16"/>
        </w:rPr>
        <w:t>回</w:t>
      </w:r>
      <w:hyperlink r:id="rId325"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26" w:anchor="目錄" w:history="1">
        <w:r>
          <w:rPr>
            <w:rStyle w:val="a3"/>
            <w:rFonts w:ascii="標楷體" w:eastAsia="標楷體" w:hAnsi="標楷體" w:hint="eastAsia"/>
            <w:sz w:val="16"/>
            <w:szCs w:val="16"/>
          </w:rPr>
          <w:t>目錄</w:t>
        </w:r>
      </w:hyperlink>
    </w:p>
    <w:p w14:paraId="4D7E1513" w14:textId="77777777" w:rsidR="001C6238" w:rsidRPr="00A50720" w:rsidRDefault="001C6238" w:rsidP="001C6238">
      <w:pPr>
        <w:spacing w:before="100" w:beforeAutospacing="1"/>
        <w:jc w:val="both"/>
        <w:rPr>
          <w:rFonts w:ascii="標楷體" w:eastAsia="標楷體" w:hAnsi="標楷體" w:cs="Arial"/>
          <w:b/>
          <w:bCs/>
          <w:szCs w:val="24"/>
        </w:rPr>
      </w:pPr>
      <w:r w:rsidRPr="00A50720">
        <w:rPr>
          <w:rFonts w:ascii="標楷體" w:eastAsia="標楷體" w:hAnsi="標楷體" w:cs="Times New Roman" w:hint="eastAsia"/>
          <w:szCs w:val="24"/>
        </w:rPr>
        <w:t>2.</w:t>
      </w:r>
      <w:r w:rsidRPr="00A50720">
        <w:rPr>
          <w:rFonts w:ascii="標楷體" w:eastAsia="標楷體" w:hAnsi="標楷體" w:cs="Times New Roman" w:hint="eastAsia"/>
          <w:b/>
          <w:szCs w:val="24"/>
        </w:rPr>
        <w:t>作業程序：</w:t>
      </w:r>
    </w:p>
    <w:p w14:paraId="78FB4D12"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2.1.佛光大學僑港澳生單獨招生依本校提送教育部之核定名額辦理招生作業。</w:t>
      </w:r>
    </w:p>
    <w:p w14:paraId="5BC89D34"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2.2.僑</w:t>
      </w:r>
      <w:r w:rsidRPr="00A50720">
        <w:rPr>
          <w:rFonts w:ascii="標楷體" w:eastAsia="標楷體" w:hAnsi="標楷體" w:cs="華康儷楷書" w:hint="eastAsia"/>
        </w:rPr>
        <w:t>(港澳)</w:t>
      </w:r>
      <w:r w:rsidRPr="00A50720">
        <w:rPr>
          <w:rFonts w:ascii="標楷體" w:eastAsia="標楷體" w:hAnsi="標楷體" w:cs="Times New Roman" w:hint="eastAsia"/>
          <w:szCs w:val="24"/>
        </w:rPr>
        <w:t>生單招</w:t>
      </w:r>
      <w:r w:rsidRPr="00A50720">
        <w:rPr>
          <w:rFonts w:ascii="標楷體" w:eastAsia="標楷體" w:hAnsi="標楷體" w:cs="華康儷楷書" w:hint="eastAsia"/>
        </w:rPr>
        <w:t>入學作業</w:t>
      </w:r>
      <w:r w:rsidRPr="00A50720">
        <w:rPr>
          <w:rFonts w:ascii="標楷體" w:eastAsia="標楷體" w:hAnsi="標楷體" w:cs="Times New Roman" w:hint="eastAsia"/>
          <w:szCs w:val="24"/>
        </w:rPr>
        <w:t>：</w:t>
      </w:r>
    </w:p>
    <w:p w14:paraId="3A43C2DC" w14:textId="77777777" w:rsidR="001C6238" w:rsidRPr="00A50720" w:rsidRDefault="001C6238" w:rsidP="001C6238">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1.製作招生簡章資料，並審定招生簡章。</w:t>
      </w:r>
    </w:p>
    <w:p w14:paraId="54974C22" w14:textId="77777777" w:rsidR="001C6238" w:rsidRPr="00A50720" w:rsidRDefault="001C6238" w:rsidP="001C6238">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2.</w:t>
      </w:r>
      <w:r w:rsidRPr="00A50720">
        <w:rPr>
          <w:rFonts w:hint="eastAsia"/>
        </w:rPr>
        <w:t xml:space="preserve"> </w:t>
      </w:r>
      <w:r w:rsidRPr="00A50720">
        <w:rPr>
          <w:rFonts w:ascii="標楷體" w:eastAsia="標楷體" w:hAnsi="標楷體" w:cs="華康儷楷書" w:hint="eastAsia"/>
        </w:rPr>
        <w:t>於本校網頁公告招生簡章並依照招生簡章於本校各生別招生系統設定並開放申請。</w:t>
      </w:r>
    </w:p>
    <w:p w14:paraId="4B50A8DD" w14:textId="77777777" w:rsidR="001C6238" w:rsidRPr="00A50720" w:rsidRDefault="001C6238" w:rsidP="001C6238">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3.國際事務處初審、教務處複審、招生學系（組）審核、學院審核。</w:t>
      </w:r>
    </w:p>
    <w:p w14:paraId="706B116E" w14:textId="77777777" w:rsidR="001C6238" w:rsidRPr="00A50720" w:rsidRDefault="001C6238" w:rsidP="001C6238">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4.呈報教育部及僑務委員會身分資格審查。</w:t>
      </w:r>
    </w:p>
    <w:p w14:paraId="56889F6C" w14:textId="77777777" w:rsidR="001C6238" w:rsidRPr="00A50720" w:rsidRDefault="001C6238" w:rsidP="001C6238">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5.將本校僑</w:t>
      </w:r>
      <w:r w:rsidRPr="00A50720">
        <w:rPr>
          <w:rFonts w:ascii="標楷體" w:eastAsia="標楷體" w:hAnsi="標楷體" w:cs="華康儷楷書" w:hint="eastAsia"/>
        </w:rPr>
        <w:t>(港澳)</w:t>
      </w:r>
      <w:r w:rsidRPr="00A50720">
        <w:rPr>
          <w:rFonts w:ascii="標楷體" w:eastAsia="標楷體" w:hAnsi="標楷體" w:cs="Times New Roman" w:hint="eastAsia"/>
          <w:szCs w:val="24"/>
        </w:rPr>
        <w:t>生單招審查結果登錄</w:t>
      </w:r>
      <w:r w:rsidRPr="00A50720">
        <w:rPr>
          <w:rFonts w:ascii="標楷體" w:eastAsia="標楷體" w:hAnsi="標楷體" w:cs="華康儷楷書" w:hint="eastAsia"/>
        </w:rPr>
        <w:t>海外聯合招生委員會</w:t>
      </w:r>
      <w:r w:rsidRPr="00A50720">
        <w:rPr>
          <w:rFonts w:ascii="標楷體" w:eastAsia="標楷體" w:hAnsi="標楷體" w:cs="Times New Roman" w:hint="eastAsia"/>
          <w:szCs w:val="24"/>
        </w:rPr>
        <w:t>系統。</w:t>
      </w:r>
    </w:p>
    <w:p w14:paraId="5258D2D1" w14:textId="77777777" w:rsidR="001C6238" w:rsidRPr="00A50720" w:rsidRDefault="001C6238" w:rsidP="001C6238">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6.簽陳辦理分發錄取名單並公告，國際暨兩岸事務處寄發</w:t>
      </w:r>
      <w:r w:rsidRPr="00A50720">
        <w:rPr>
          <w:rFonts w:ascii="標楷體" w:eastAsia="標楷體" w:hAnsi="標楷體" w:cs="華康儷楷書" w:hint="eastAsia"/>
        </w:rPr>
        <w:t>中英文</w:t>
      </w:r>
      <w:r w:rsidRPr="00A50720">
        <w:rPr>
          <w:rFonts w:ascii="標楷體" w:eastAsia="標楷體" w:hAnsi="標楷體" w:cs="Times New Roman" w:hint="eastAsia"/>
          <w:szCs w:val="24"/>
        </w:rPr>
        <w:t>錄取通知書及聯絡學生後續入學狀況。</w:t>
      </w:r>
    </w:p>
    <w:p w14:paraId="349C7AF0" w14:textId="77777777" w:rsidR="001C6238" w:rsidRPr="00A50720" w:rsidRDefault="001C6238" w:rsidP="001C6238">
      <w:pPr>
        <w:spacing w:before="100" w:beforeAutospacing="1"/>
        <w:jc w:val="both"/>
        <w:rPr>
          <w:rFonts w:ascii="標楷體" w:eastAsia="標楷體" w:hAnsi="標楷體" w:cs="Times New Roman"/>
          <w:b/>
          <w:szCs w:val="24"/>
        </w:rPr>
      </w:pPr>
      <w:r w:rsidRPr="00A50720">
        <w:rPr>
          <w:rFonts w:ascii="標楷體" w:eastAsia="標楷體" w:hAnsi="標楷體" w:cs="Times New Roman" w:hint="eastAsia"/>
          <w:b/>
          <w:szCs w:val="24"/>
        </w:rPr>
        <w:t>3.控制重點：</w:t>
      </w:r>
    </w:p>
    <w:p w14:paraId="722508F3"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3.1.</w:t>
      </w:r>
      <w:r w:rsidRPr="00A50720">
        <w:rPr>
          <w:rFonts w:ascii="標楷體" w:eastAsia="標楷體" w:hAnsi="標楷體" w:cs="華康儷楷書" w:hint="eastAsia"/>
        </w:rPr>
        <w:t>控管招生人數</w:t>
      </w:r>
      <w:r w:rsidRPr="00A50720">
        <w:rPr>
          <w:rFonts w:ascii="標楷體" w:eastAsia="標楷體" w:hAnsi="標楷體" w:cs="Times New Roman" w:hint="eastAsia"/>
          <w:szCs w:val="24"/>
        </w:rPr>
        <w:t>是否符合本校提供名額。</w:t>
      </w:r>
    </w:p>
    <w:p w14:paraId="11D54239"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3.2.各單位是否依照時程完成作業。</w:t>
      </w:r>
    </w:p>
    <w:p w14:paraId="3D5A4692" w14:textId="77777777" w:rsidR="001C6238" w:rsidRPr="00A50720" w:rsidRDefault="001C6238" w:rsidP="001C6238">
      <w:pPr>
        <w:spacing w:before="100" w:beforeAutospacing="1"/>
        <w:jc w:val="both"/>
        <w:rPr>
          <w:rFonts w:ascii="標楷體" w:eastAsia="標楷體" w:hAnsi="標楷體" w:cs="Times New Roman"/>
          <w:b/>
          <w:szCs w:val="24"/>
        </w:rPr>
      </w:pPr>
      <w:r w:rsidRPr="00A50720">
        <w:rPr>
          <w:rFonts w:ascii="標楷體" w:eastAsia="標楷體" w:hAnsi="標楷體" w:cs="Times New Roman" w:hint="eastAsia"/>
          <w:b/>
          <w:szCs w:val="24"/>
        </w:rPr>
        <w:t>4.使用表單：</w:t>
      </w:r>
    </w:p>
    <w:p w14:paraId="4B521BEA"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4.1.專業審查表、各式切結書。</w:t>
      </w:r>
    </w:p>
    <w:p w14:paraId="2805C7C9" w14:textId="77777777" w:rsidR="001C6238" w:rsidRPr="00A50720" w:rsidRDefault="001C6238" w:rsidP="001C6238">
      <w:pPr>
        <w:spacing w:before="100" w:beforeAutospacing="1"/>
        <w:jc w:val="both"/>
        <w:rPr>
          <w:rFonts w:ascii="標楷體" w:eastAsia="標楷體" w:hAnsi="標楷體" w:cs="Times New Roman"/>
          <w:b/>
          <w:szCs w:val="24"/>
        </w:rPr>
      </w:pPr>
      <w:r w:rsidRPr="00A50720">
        <w:rPr>
          <w:rFonts w:ascii="標楷體" w:eastAsia="標楷體" w:hAnsi="標楷體" w:cs="Times New Roman" w:hint="eastAsia"/>
          <w:b/>
          <w:szCs w:val="24"/>
        </w:rPr>
        <w:t>5.依據及相關文件：</w:t>
      </w:r>
    </w:p>
    <w:p w14:paraId="00CE3374"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5.1.僑生回國就學及輔導辦法。（教育部1</w:t>
      </w:r>
      <w:r w:rsidRPr="00A50720">
        <w:rPr>
          <w:rFonts w:ascii="標楷體" w:eastAsia="標楷體" w:hAnsi="標楷體" w:cs="Times New Roman"/>
          <w:szCs w:val="24"/>
        </w:rPr>
        <w:t>12</w:t>
      </w:r>
      <w:r w:rsidRPr="00A50720">
        <w:rPr>
          <w:rFonts w:ascii="標楷體" w:eastAsia="標楷體" w:hAnsi="標楷體" w:cs="Times New Roman" w:hint="eastAsia"/>
          <w:szCs w:val="24"/>
        </w:rPr>
        <w:t>.1</w:t>
      </w:r>
      <w:r w:rsidRPr="00A50720">
        <w:rPr>
          <w:rFonts w:ascii="標楷體" w:eastAsia="標楷體" w:hAnsi="標楷體" w:cs="Times New Roman"/>
          <w:szCs w:val="24"/>
        </w:rPr>
        <w:t>0</w:t>
      </w:r>
      <w:r w:rsidRPr="00A50720">
        <w:rPr>
          <w:rFonts w:ascii="標楷體" w:eastAsia="標楷體" w:hAnsi="標楷體" w:cs="Times New Roman" w:hint="eastAsia"/>
          <w:szCs w:val="24"/>
        </w:rPr>
        <w:t>.</w:t>
      </w:r>
      <w:r w:rsidRPr="00A50720">
        <w:rPr>
          <w:rFonts w:ascii="標楷體" w:eastAsia="標楷體" w:hAnsi="標楷體" w:cs="Times New Roman"/>
          <w:szCs w:val="24"/>
        </w:rPr>
        <w:t>0</w:t>
      </w:r>
      <w:r w:rsidRPr="00A50720">
        <w:rPr>
          <w:rFonts w:ascii="標楷體" w:eastAsia="標楷體" w:hAnsi="標楷體" w:cs="Times New Roman" w:hint="eastAsia"/>
          <w:szCs w:val="24"/>
        </w:rPr>
        <w:t>5）</w:t>
      </w:r>
    </w:p>
    <w:p w14:paraId="01989CEC"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5.2</w:t>
      </w:r>
      <w:r w:rsidRPr="00A50720">
        <w:rPr>
          <w:rFonts w:ascii="標楷體" w:eastAsia="標楷體" w:hAnsi="標楷體" w:cs="華康儷楷書" w:hint="eastAsia"/>
        </w:rPr>
        <w:t>香港澳門居民來臺就學辦法</w:t>
      </w:r>
      <w:r w:rsidRPr="00A50720">
        <w:rPr>
          <w:rFonts w:ascii="標楷體" w:eastAsia="標楷體" w:hAnsi="標楷體" w:cs="Times New Roman" w:hint="eastAsia"/>
          <w:szCs w:val="24"/>
        </w:rPr>
        <w:t>。（教育部1</w:t>
      </w:r>
      <w:r w:rsidRPr="00A50720">
        <w:rPr>
          <w:rFonts w:ascii="標楷體" w:eastAsia="標楷體" w:hAnsi="標楷體" w:cs="Times New Roman"/>
          <w:szCs w:val="24"/>
        </w:rPr>
        <w:t>11</w:t>
      </w:r>
      <w:r w:rsidRPr="00A50720">
        <w:rPr>
          <w:rFonts w:ascii="標楷體" w:eastAsia="標楷體" w:hAnsi="標楷體" w:cs="Times New Roman" w:hint="eastAsia"/>
          <w:szCs w:val="24"/>
        </w:rPr>
        <w:t>.0</w:t>
      </w:r>
      <w:r w:rsidRPr="00A50720">
        <w:rPr>
          <w:rFonts w:ascii="標楷體" w:eastAsia="標楷體" w:hAnsi="標楷體" w:cs="Times New Roman"/>
          <w:szCs w:val="24"/>
        </w:rPr>
        <w:t>4</w:t>
      </w:r>
      <w:r w:rsidRPr="00A50720">
        <w:rPr>
          <w:rFonts w:ascii="標楷體" w:eastAsia="標楷體" w:hAnsi="標楷體" w:cs="Times New Roman" w:hint="eastAsia"/>
          <w:szCs w:val="24"/>
        </w:rPr>
        <w:t>.</w:t>
      </w:r>
      <w:r w:rsidRPr="00A50720">
        <w:rPr>
          <w:rFonts w:ascii="標楷體" w:eastAsia="標楷體" w:hAnsi="標楷體" w:cs="Times New Roman"/>
          <w:szCs w:val="24"/>
        </w:rPr>
        <w:t>25</w:t>
      </w:r>
      <w:r w:rsidRPr="00A50720">
        <w:rPr>
          <w:rFonts w:ascii="標楷體" w:eastAsia="標楷體" w:hAnsi="標楷體" w:cs="Times New Roman" w:hint="eastAsia"/>
          <w:szCs w:val="24"/>
        </w:rPr>
        <w:t>）</w:t>
      </w:r>
    </w:p>
    <w:p w14:paraId="56C8AA8E" w14:textId="77777777" w:rsidR="001C6238" w:rsidRPr="00A50720"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5.3.入學大學</w:t>
      </w:r>
      <w:r w:rsidRPr="00A50720">
        <w:rPr>
          <w:rFonts w:ascii="標楷體" w:eastAsia="標楷體" w:hAnsi="標楷體" w:cs="華康儷楷書" w:hint="eastAsia"/>
        </w:rPr>
        <w:t>同</w:t>
      </w:r>
      <w:r w:rsidRPr="00A50720">
        <w:rPr>
          <w:rFonts w:ascii="標楷體" w:eastAsia="標楷體" w:hAnsi="標楷體" w:cs="Times New Roman" w:hint="eastAsia"/>
          <w:szCs w:val="24"/>
        </w:rPr>
        <w:t>等學力認定標準。（教育部1</w:t>
      </w:r>
      <w:r w:rsidRPr="00A50720">
        <w:rPr>
          <w:rFonts w:ascii="標楷體" w:eastAsia="標楷體" w:hAnsi="標楷體" w:cs="Times New Roman"/>
          <w:szCs w:val="24"/>
        </w:rPr>
        <w:t>11</w:t>
      </w:r>
      <w:r w:rsidRPr="00A50720">
        <w:rPr>
          <w:rFonts w:ascii="標楷體" w:eastAsia="標楷體" w:hAnsi="標楷體" w:cs="Times New Roman" w:hint="eastAsia"/>
          <w:szCs w:val="24"/>
        </w:rPr>
        <w:t>.</w:t>
      </w:r>
      <w:r w:rsidRPr="00A50720">
        <w:rPr>
          <w:rFonts w:ascii="標楷體" w:eastAsia="標楷體" w:hAnsi="標楷體" w:cs="Times New Roman"/>
          <w:szCs w:val="24"/>
        </w:rPr>
        <w:t>01</w:t>
      </w:r>
      <w:r w:rsidRPr="00A50720">
        <w:rPr>
          <w:rFonts w:ascii="標楷體" w:eastAsia="標楷體" w:hAnsi="標楷體" w:cs="Times New Roman" w:hint="eastAsia"/>
          <w:szCs w:val="24"/>
        </w:rPr>
        <w:t>.2</w:t>
      </w:r>
      <w:r w:rsidRPr="00A50720">
        <w:rPr>
          <w:rFonts w:ascii="標楷體" w:eastAsia="標楷體" w:hAnsi="標楷體" w:cs="Times New Roman"/>
          <w:szCs w:val="24"/>
        </w:rPr>
        <w:t>5</w:t>
      </w:r>
      <w:r w:rsidRPr="00A50720">
        <w:rPr>
          <w:rFonts w:ascii="標楷體" w:eastAsia="標楷體" w:hAnsi="標楷體" w:cs="Times New Roman" w:hint="eastAsia"/>
          <w:szCs w:val="24"/>
        </w:rPr>
        <w:t>）</w:t>
      </w:r>
    </w:p>
    <w:p w14:paraId="6B43DDFD" w14:textId="77777777" w:rsidR="001C6238"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5A820AF" w14:textId="77777777" w:rsidR="001C6238" w:rsidRDefault="001C6238" w:rsidP="001C6238">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DFA9119" w14:textId="77777777" w:rsidR="001C6238" w:rsidRDefault="001C6238" w:rsidP="001C6238">
      <w:pPr>
        <w:widowControl/>
        <w:jc w:val="center"/>
        <w:rPr>
          <w:rFonts w:ascii="標楷體" w:eastAsia="標楷體" w:hAnsi="標楷體"/>
          <w:sz w:val="36"/>
          <w:szCs w:val="36"/>
        </w:rPr>
      </w:pPr>
      <w:r>
        <w:rPr>
          <w:rFonts w:ascii="標楷體" w:eastAsia="標楷體" w:hAnsi="標楷體"/>
          <w:sz w:val="36"/>
          <w:szCs w:val="36"/>
        </w:rPr>
        <w:br w:type="page"/>
      </w:r>
    </w:p>
    <w:p w14:paraId="75A632BB" w14:textId="535369D2" w:rsidR="0087627F" w:rsidRDefault="0087627F" w:rsidP="0087627F">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387"/>
        <w:gridCol w:w="1270"/>
        <w:gridCol w:w="1259"/>
        <w:gridCol w:w="1297"/>
      </w:tblGrid>
      <w:tr w:rsidR="0087627F" w14:paraId="02D4B3E8" w14:textId="77777777" w:rsidTr="0087627F">
        <w:trPr>
          <w:jc w:val="center"/>
        </w:trPr>
        <w:tc>
          <w:tcPr>
            <w:tcW w:w="726" w:type="pct"/>
            <w:tcBorders>
              <w:top w:val="single" w:sz="12" w:space="0" w:color="auto"/>
              <w:left w:val="single" w:sz="12" w:space="0" w:color="auto"/>
              <w:bottom w:val="single" w:sz="6" w:space="0" w:color="auto"/>
              <w:right w:val="single" w:sz="6" w:space="0" w:color="auto"/>
            </w:tcBorders>
            <w:vAlign w:val="center"/>
            <w:hideMark/>
          </w:tcPr>
          <w:p w14:paraId="03F517F0"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717" w:name="辦理研修生作業流程"/>
        <w:bookmarkStart w:id="718" w:name="辦理交流生作業流程"/>
        <w:tc>
          <w:tcPr>
            <w:tcW w:w="2283" w:type="pct"/>
            <w:tcBorders>
              <w:top w:val="single" w:sz="12" w:space="0" w:color="auto"/>
              <w:left w:val="single" w:sz="6" w:space="0" w:color="auto"/>
              <w:bottom w:val="single" w:sz="6" w:space="0" w:color="auto"/>
              <w:right w:val="single" w:sz="6" w:space="0" w:color="auto"/>
            </w:tcBorders>
            <w:vAlign w:val="center"/>
            <w:hideMark/>
          </w:tcPr>
          <w:p w14:paraId="6CA40A28" w14:textId="77777777" w:rsidR="0087627F" w:rsidRDefault="0087627F">
            <w:pPr>
              <w:pStyle w:val="31"/>
            </w:pPr>
            <w:r>
              <w:fldChar w:fldCharType="begin"/>
            </w:r>
            <w:r>
              <w:instrText xml:space="preserve"> HYPERLINK "file:///J:\\2022.11.29\\111學年%20秘書室\\3.內控\\114學年內控\\3.單位修改\\6.國際處\\(交)114國際處內控作業.docx" \l "國際暨兩岸事務處" </w:instrText>
            </w:r>
            <w:r>
              <w:fldChar w:fldCharType="separate"/>
            </w:r>
            <w:bookmarkStart w:id="719" w:name="_Toc218581947"/>
            <w:bookmarkStart w:id="720" w:name="_Toc99130195"/>
            <w:bookmarkStart w:id="721" w:name="_Toc92798184"/>
            <w:r>
              <w:rPr>
                <w:rStyle w:val="a3"/>
                <w:rFonts w:cs="Times New Roman" w:hint="eastAsia"/>
              </w:rPr>
              <w:t>1250-006</w:t>
            </w:r>
            <w:r>
              <w:rPr>
                <w:rStyle w:val="a3"/>
                <w:rFonts w:hint="eastAsia"/>
              </w:rPr>
              <w:t>辦理交流生作業流程</w:t>
            </w:r>
            <w:bookmarkEnd w:id="717"/>
            <w:bookmarkEnd w:id="718"/>
            <w:bookmarkEnd w:id="719"/>
            <w:bookmarkEnd w:id="720"/>
            <w:bookmarkEnd w:id="721"/>
            <w:r>
              <w:fldChar w:fldCharType="end"/>
            </w:r>
          </w:p>
        </w:tc>
        <w:tc>
          <w:tcPr>
            <w:tcW w:w="661" w:type="pct"/>
            <w:tcBorders>
              <w:top w:val="single" w:sz="12" w:space="0" w:color="auto"/>
              <w:left w:val="single" w:sz="6" w:space="0" w:color="auto"/>
              <w:bottom w:val="single" w:sz="6" w:space="0" w:color="auto"/>
              <w:right w:val="single" w:sz="6" w:space="0" w:color="auto"/>
            </w:tcBorders>
            <w:vAlign w:val="center"/>
            <w:hideMark/>
          </w:tcPr>
          <w:p w14:paraId="6C2694AB"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330" w:type="pct"/>
            <w:gridSpan w:val="2"/>
            <w:tcBorders>
              <w:top w:val="single" w:sz="12" w:space="0" w:color="auto"/>
              <w:left w:val="single" w:sz="6" w:space="0" w:color="auto"/>
              <w:bottom w:val="single" w:sz="6" w:space="0" w:color="auto"/>
              <w:right w:val="single" w:sz="12" w:space="0" w:color="auto"/>
            </w:tcBorders>
            <w:vAlign w:val="center"/>
            <w:hideMark/>
          </w:tcPr>
          <w:p w14:paraId="1F2252F1" w14:textId="77777777" w:rsidR="0087627F" w:rsidRDefault="0087627F">
            <w:pPr>
              <w:spacing w:line="0" w:lineRule="atLeast"/>
              <w:jc w:val="both"/>
              <w:rPr>
                <w:rFonts w:ascii="標楷體" w:eastAsia="標楷體" w:hAnsi="標楷體"/>
                <w:b/>
                <w:sz w:val="28"/>
                <w:szCs w:val="28"/>
              </w:rPr>
            </w:pPr>
            <w:r>
              <w:rPr>
                <w:rFonts w:ascii="標楷體" w:eastAsia="標楷體" w:hAnsi="標楷體" w:hint="eastAsia"/>
                <w:b/>
                <w:sz w:val="28"/>
                <w:szCs w:val="28"/>
              </w:rPr>
              <w:t>國際暨兩岸事務處</w:t>
            </w:r>
          </w:p>
        </w:tc>
      </w:tr>
      <w:tr w:rsidR="0087627F" w14:paraId="629C3D75" w14:textId="77777777" w:rsidTr="0087627F">
        <w:trPr>
          <w:jc w:val="center"/>
        </w:trPr>
        <w:tc>
          <w:tcPr>
            <w:tcW w:w="726" w:type="pct"/>
            <w:tcBorders>
              <w:top w:val="single" w:sz="6" w:space="0" w:color="auto"/>
              <w:left w:val="single" w:sz="12" w:space="0" w:color="auto"/>
              <w:bottom w:val="single" w:sz="6" w:space="0" w:color="auto"/>
              <w:right w:val="single" w:sz="6" w:space="0" w:color="auto"/>
            </w:tcBorders>
            <w:vAlign w:val="center"/>
            <w:hideMark/>
          </w:tcPr>
          <w:p w14:paraId="35068248"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283" w:type="pct"/>
            <w:tcBorders>
              <w:top w:val="single" w:sz="6" w:space="0" w:color="auto"/>
              <w:left w:val="single" w:sz="6" w:space="0" w:color="auto"/>
              <w:bottom w:val="single" w:sz="6" w:space="0" w:color="auto"/>
              <w:right w:val="single" w:sz="6" w:space="0" w:color="auto"/>
            </w:tcBorders>
            <w:vAlign w:val="center"/>
            <w:hideMark/>
          </w:tcPr>
          <w:p w14:paraId="55C0C412"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61" w:type="pct"/>
            <w:tcBorders>
              <w:top w:val="single" w:sz="6" w:space="0" w:color="auto"/>
              <w:left w:val="single" w:sz="6" w:space="0" w:color="auto"/>
              <w:bottom w:val="single" w:sz="6" w:space="0" w:color="auto"/>
              <w:right w:val="single" w:sz="6" w:space="0" w:color="auto"/>
            </w:tcBorders>
            <w:vAlign w:val="center"/>
            <w:hideMark/>
          </w:tcPr>
          <w:p w14:paraId="5F2ED50F"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55" w:type="pct"/>
            <w:tcBorders>
              <w:top w:val="single" w:sz="6" w:space="0" w:color="auto"/>
              <w:left w:val="single" w:sz="6" w:space="0" w:color="auto"/>
              <w:bottom w:val="single" w:sz="6" w:space="0" w:color="auto"/>
              <w:right w:val="single" w:sz="6" w:space="0" w:color="auto"/>
            </w:tcBorders>
            <w:vAlign w:val="center"/>
            <w:hideMark/>
          </w:tcPr>
          <w:p w14:paraId="22B07738"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6DA5FDB" w14:textId="77777777" w:rsidR="0087627F" w:rsidRDefault="0087627F">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7627F" w14:paraId="55D06FEF" w14:textId="77777777" w:rsidTr="0087627F">
        <w:trPr>
          <w:jc w:val="center"/>
        </w:trPr>
        <w:tc>
          <w:tcPr>
            <w:tcW w:w="726" w:type="pct"/>
            <w:tcBorders>
              <w:top w:val="single" w:sz="6" w:space="0" w:color="auto"/>
              <w:left w:val="single" w:sz="12" w:space="0" w:color="auto"/>
              <w:bottom w:val="single" w:sz="6" w:space="0" w:color="auto"/>
              <w:right w:val="single" w:sz="6" w:space="0" w:color="auto"/>
            </w:tcBorders>
            <w:vAlign w:val="center"/>
            <w:hideMark/>
          </w:tcPr>
          <w:p w14:paraId="1EEE96BC" w14:textId="77777777" w:rsidR="0087627F" w:rsidRDefault="0087627F">
            <w:pPr>
              <w:spacing w:line="0" w:lineRule="atLeast"/>
              <w:jc w:val="center"/>
              <w:rPr>
                <w:rFonts w:ascii="標楷體" w:eastAsia="標楷體" w:hAnsi="標楷體"/>
              </w:rPr>
            </w:pPr>
            <w:r>
              <w:rPr>
                <w:rFonts w:ascii="標楷體" w:eastAsia="標楷體" w:hAnsi="標楷體" w:hint="eastAsia"/>
              </w:rPr>
              <w:t>1</w:t>
            </w:r>
          </w:p>
        </w:tc>
        <w:tc>
          <w:tcPr>
            <w:tcW w:w="2283" w:type="pct"/>
            <w:tcBorders>
              <w:top w:val="single" w:sz="6" w:space="0" w:color="auto"/>
              <w:left w:val="single" w:sz="6" w:space="0" w:color="auto"/>
              <w:bottom w:val="single" w:sz="6" w:space="0" w:color="auto"/>
              <w:right w:val="single" w:sz="6" w:space="0" w:color="auto"/>
            </w:tcBorders>
            <w:vAlign w:val="center"/>
          </w:tcPr>
          <w:p w14:paraId="42196CFC" w14:textId="77777777" w:rsidR="0087627F" w:rsidRDefault="0087627F">
            <w:pPr>
              <w:spacing w:line="0" w:lineRule="atLeast"/>
              <w:jc w:val="both"/>
              <w:rPr>
                <w:rFonts w:ascii="標楷體" w:eastAsia="標楷體" w:hAnsi="標楷體"/>
              </w:rPr>
            </w:pPr>
          </w:p>
          <w:p w14:paraId="6476CC59" w14:textId="77777777" w:rsidR="0087627F" w:rsidRDefault="0087627F">
            <w:pPr>
              <w:spacing w:line="0" w:lineRule="atLeast"/>
              <w:jc w:val="both"/>
              <w:rPr>
                <w:rFonts w:ascii="標楷體" w:eastAsia="標楷體" w:hAnsi="標楷體"/>
              </w:rPr>
            </w:pPr>
            <w:r>
              <w:rPr>
                <w:rFonts w:ascii="標楷體" w:eastAsia="標楷體" w:hAnsi="標楷體" w:hint="eastAsia"/>
              </w:rPr>
              <w:t>新訂</w:t>
            </w:r>
          </w:p>
          <w:p w14:paraId="3C8A5324" w14:textId="77777777" w:rsidR="0087627F" w:rsidRDefault="0087627F">
            <w:pPr>
              <w:spacing w:line="0" w:lineRule="atLeast"/>
              <w:jc w:val="both"/>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hideMark/>
          </w:tcPr>
          <w:p w14:paraId="21A459A2" w14:textId="77777777" w:rsidR="0087627F" w:rsidRDefault="0087627F">
            <w:pPr>
              <w:spacing w:line="0" w:lineRule="atLeast"/>
              <w:jc w:val="center"/>
              <w:rPr>
                <w:rFonts w:ascii="標楷體" w:eastAsia="標楷體" w:hAnsi="標楷體"/>
              </w:rPr>
            </w:pPr>
            <w:r>
              <w:rPr>
                <w:rFonts w:ascii="標楷體" w:eastAsia="標楷體" w:hAnsi="標楷體" w:hint="eastAsia"/>
              </w:rPr>
              <w:t>104.4月</w:t>
            </w:r>
          </w:p>
        </w:tc>
        <w:tc>
          <w:tcPr>
            <w:tcW w:w="655" w:type="pct"/>
            <w:tcBorders>
              <w:top w:val="single" w:sz="6" w:space="0" w:color="auto"/>
              <w:left w:val="single" w:sz="6" w:space="0" w:color="auto"/>
              <w:bottom w:val="single" w:sz="6" w:space="0" w:color="auto"/>
              <w:right w:val="single" w:sz="6" w:space="0" w:color="auto"/>
            </w:tcBorders>
            <w:vAlign w:val="center"/>
            <w:hideMark/>
          </w:tcPr>
          <w:p w14:paraId="390F4F41" w14:textId="77777777" w:rsidR="0087627F" w:rsidRDefault="0087627F">
            <w:pPr>
              <w:spacing w:line="0" w:lineRule="atLeast"/>
              <w:jc w:val="center"/>
              <w:rPr>
                <w:rFonts w:ascii="標楷體" w:eastAsia="標楷體" w:hAnsi="標楷體"/>
              </w:rPr>
            </w:pPr>
            <w:r>
              <w:rPr>
                <w:rFonts w:ascii="標楷體" w:eastAsia="標楷體" w:hAnsi="標楷體" w:hint="eastAsia"/>
              </w:rPr>
              <w:t>詹雅文</w:t>
            </w:r>
          </w:p>
        </w:tc>
        <w:tc>
          <w:tcPr>
            <w:tcW w:w="674" w:type="pct"/>
            <w:tcBorders>
              <w:top w:val="single" w:sz="6" w:space="0" w:color="auto"/>
              <w:left w:val="single" w:sz="6" w:space="0" w:color="auto"/>
              <w:bottom w:val="single" w:sz="6" w:space="0" w:color="auto"/>
              <w:right w:val="single" w:sz="12" w:space="0" w:color="auto"/>
            </w:tcBorders>
            <w:vAlign w:val="center"/>
          </w:tcPr>
          <w:p w14:paraId="1B603B52" w14:textId="77777777" w:rsidR="0087627F" w:rsidRDefault="0087627F">
            <w:pPr>
              <w:spacing w:line="0" w:lineRule="atLeast"/>
              <w:jc w:val="center"/>
              <w:rPr>
                <w:rFonts w:ascii="標楷體" w:eastAsia="標楷體" w:hAnsi="標楷體"/>
              </w:rPr>
            </w:pPr>
          </w:p>
        </w:tc>
      </w:tr>
      <w:tr w:rsidR="0087627F" w14:paraId="19722438" w14:textId="77777777" w:rsidTr="0087627F">
        <w:trPr>
          <w:jc w:val="center"/>
        </w:trPr>
        <w:tc>
          <w:tcPr>
            <w:tcW w:w="726" w:type="pct"/>
            <w:tcBorders>
              <w:top w:val="single" w:sz="6" w:space="0" w:color="auto"/>
              <w:left w:val="single" w:sz="12" w:space="0" w:color="auto"/>
              <w:bottom w:val="single" w:sz="6" w:space="0" w:color="auto"/>
              <w:right w:val="single" w:sz="6" w:space="0" w:color="auto"/>
            </w:tcBorders>
            <w:vAlign w:val="center"/>
            <w:hideMark/>
          </w:tcPr>
          <w:p w14:paraId="3863180A" w14:textId="77777777" w:rsidR="0087627F" w:rsidRDefault="0087627F">
            <w:pPr>
              <w:spacing w:line="0" w:lineRule="atLeast"/>
              <w:jc w:val="center"/>
              <w:rPr>
                <w:rFonts w:ascii="標楷體" w:eastAsia="標楷體" w:hAnsi="標楷體"/>
              </w:rPr>
            </w:pPr>
            <w:r>
              <w:rPr>
                <w:rFonts w:ascii="標楷體" w:eastAsia="標楷體" w:hAnsi="標楷體" w:hint="eastAsia"/>
              </w:rPr>
              <w:t>2</w:t>
            </w:r>
          </w:p>
        </w:tc>
        <w:tc>
          <w:tcPr>
            <w:tcW w:w="2283" w:type="pct"/>
            <w:tcBorders>
              <w:top w:val="single" w:sz="6" w:space="0" w:color="auto"/>
              <w:left w:val="single" w:sz="6" w:space="0" w:color="auto"/>
              <w:bottom w:val="single" w:sz="6" w:space="0" w:color="auto"/>
              <w:right w:val="single" w:sz="6" w:space="0" w:color="auto"/>
            </w:tcBorders>
            <w:vAlign w:val="center"/>
            <w:hideMark/>
          </w:tcPr>
          <w:p w14:paraId="4C9E06E8"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w:t>
            </w:r>
            <w:r>
              <w:rPr>
                <w:rFonts w:ascii="標楷體" w:eastAsia="標楷體" w:hAnsi="標楷體" w:hint="eastAsia"/>
              </w:rPr>
              <w:t>業務隸屬由研究發展處，修改為國際暨兩岸事務處。</w:t>
            </w:r>
          </w:p>
          <w:p w14:paraId="657BD2DD"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cs="Times New Roman" w:hint="eastAsia"/>
                <w:szCs w:val="24"/>
              </w:rPr>
              <w:t>修正處：文件單位歸屬。</w:t>
            </w:r>
          </w:p>
        </w:tc>
        <w:tc>
          <w:tcPr>
            <w:tcW w:w="661" w:type="pct"/>
            <w:tcBorders>
              <w:top w:val="single" w:sz="6" w:space="0" w:color="auto"/>
              <w:left w:val="single" w:sz="6" w:space="0" w:color="auto"/>
              <w:bottom w:val="single" w:sz="6" w:space="0" w:color="auto"/>
              <w:right w:val="single" w:sz="6" w:space="0" w:color="auto"/>
            </w:tcBorders>
            <w:vAlign w:val="center"/>
            <w:hideMark/>
          </w:tcPr>
          <w:p w14:paraId="5A55474B" w14:textId="77777777" w:rsidR="0087627F" w:rsidRDefault="0087627F">
            <w:pPr>
              <w:spacing w:line="0" w:lineRule="atLeast"/>
              <w:jc w:val="center"/>
              <w:rPr>
                <w:rFonts w:ascii="標楷體" w:eastAsia="標楷體" w:hAnsi="標楷體"/>
              </w:rPr>
            </w:pPr>
            <w:r>
              <w:rPr>
                <w:rFonts w:ascii="標楷體" w:eastAsia="標楷體" w:hAnsi="標楷體" w:hint="eastAsia"/>
              </w:rPr>
              <w:t>105.2月</w:t>
            </w:r>
          </w:p>
        </w:tc>
        <w:tc>
          <w:tcPr>
            <w:tcW w:w="655" w:type="pct"/>
            <w:tcBorders>
              <w:top w:val="single" w:sz="6" w:space="0" w:color="auto"/>
              <w:left w:val="single" w:sz="6" w:space="0" w:color="auto"/>
              <w:bottom w:val="single" w:sz="6" w:space="0" w:color="auto"/>
              <w:right w:val="single" w:sz="6" w:space="0" w:color="auto"/>
            </w:tcBorders>
            <w:vAlign w:val="center"/>
            <w:hideMark/>
          </w:tcPr>
          <w:p w14:paraId="149CEE60" w14:textId="77777777" w:rsidR="0087627F" w:rsidRDefault="0087627F">
            <w:pPr>
              <w:spacing w:line="0" w:lineRule="atLeast"/>
              <w:jc w:val="center"/>
              <w:rPr>
                <w:rFonts w:ascii="標楷體" w:eastAsia="標楷體" w:hAnsi="標楷體"/>
              </w:rPr>
            </w:pPr>
            <w:r>
              <w:rPr>
                <w:rFonts w:ascii="標楷體" w:eastAsia="標楷體" w:hAnsi="標楷體" w:hint="eastAsia"/>
              </w:rPr>
              <w:t>詹素娟</w:t>
            </w:r>
          </w:p>
        </w:tc>
        <w:tc>
          <w:tcPr>
            <w:tcW w:w="674" w:type="pct"/>
            <w:tcBorders>
              <w:top w:val="single" w:sz="6" w:space="0" w:color="auto"/>
              <w:left w:val="single" w:sz="6" w:space="0" w:color="auto"/>
              <w:bottom w:val="single" w:sz="6" w:space="0" w:color="auto"/>
              <w:right w:val="single" w:sz="12" w:space="0" w:color="auto"/>
            </w:tcBorders>
            <w:vAlign w:val="center"/>
          </w:tcPr>
          <w:p w14:paraId="6371A274" w14:textId="77777777" w:rsidR="0087627F" w:rsidRDefault="0087627F">
            <w:pPr>
              <w:spacing w:line="0" w:lineRule="atLeast"/>
              <w:jc w:val="center"/>
              <w:rPr>
                <w:rFonts w:ascii="標楷體" w:eastAsia="標楷體" w:hAnsi="標楷體"/>
              </w:rPr>
            </w:pPr>
          </w:p>
        </w:tc>
      </w:tr>
      <w:tr w:rsidR="0087627F" w14:paraId="296F9EF4" w14:textId="77777777" w:rsidTr="0087627F">
        <w:trPr>
          <w:jc w:val="center"/>
        </w:trPr>
        <w:tc>
          <w:tcPr>
            <w:tcW w:w="726" w:type="pct"/>
            <w:tcBorders>
              <w:top w:val="single" w:sz="6" w:space="0" w:color="auto"/>
              <w:left w:val="single" w:sz="12" w:space="0" w:color="auto"/>
              <w:bottom w:val="single" w:sz="6" w:space="0" w:color="auto"/>
              <w:right w:val="single" w:sz="6" w:space="0" w:color="auto"/>
            </w:tcBorders>
            <w:vAlign w:val="center"/>
            <w:hideMark/>
          </w:tcPr>
          <w:p w14:paraId="4AE43748" w14:textId="77777777" w:rsidR="0087627F" w:rsidRDefault="0087627F">
            <w:pPr>
              <w:spacing w:line="0" w:lineRule="atLeast"/>
              <w:jc w:val="center"/>
              <w:rPr>
                <w:rFonts w:ascii="標楷體" w:eastAsia="標楷體" w:hAnsi="標楷體"/>
              </w:rPr>
            </w:pPr>
            <w:r>
              <w:rPr>
                <w:rFonts w:ascii="標楷體" w:eastAsia="標楷體" w:hAnsi="標楷體" w:hint="eastAsia"/>
              </w:rPr>
              <w:t>3</w:t>
            </w:r>
          </w:p>
        </w:tc>
        <w:tc>
          <w:tcPr>
            <w:tcW w:w="2283" w:type="pct"/>
            <w:tcBorders>
              <w:top w:val="single" w:sz="6" w:space="0" w:color="auto"/>
              <w:left w:val="single" w:sz="6" w:space="0" w:color="auto"/>
              <w:bottom w:val="single" w:sz="6" w:space="0" w:color="auto"/>
              <w:right w:val="single" w:sz="6" w:space="0" w:color="auto"/>
            </w:tcBorders>
            <w:vAlign w:val="center"/>
            <w:hideMark/>
          </w:tcPr>
          <w:p w14:paraId="3029B52D"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本校已無終身教育處，故原終身教育處字樣置換為國際暨兩岸事務處，並依實際運作修改作業程序。</w:t>
            </w:r>
          </w:p>
          <w:p w14:paraId="4B184807" w14:textId="77777777" w:rsidR="0087627F" w:rsidRDefault="0087627F">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修正處：</w:t>
            </w:r>
          </w:p>
          <w:p w14:paraId="7D9015B9"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14:paraId="1B9E4A9A"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2.4.、2.10.、2.11.，及將原第二個2.4.修改為2.5.，並刪除2.14.。</w:t>
            </w:r>
          </w:p>
          <w:p w14:paraId="22A0BB1B"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4.。</w:t>
            </w:r>
          </w:p>
        </w:tc>
        <w:tc>
          <w:tcPr>
            <w:tcW w:w="661" w:type="pct"/>
            <w:tcBorders>
              <w:top w:val="single" w:sz="6" w:space="0" w:color="auto"/>
              <w:left w:val="single" w:sz="6" w:space="0" w:color="auto"/>
              <w:bottom w:val="single" w:sz="6" w:space="0" w:color="auto"/>
              <w:right w:val="single" w:sz="6" w:space="0" w:color="auto"/>
            </w:tcBorders>
            <w:vAlign w:val="center"/>
            <w:hideMark/>
          </w:tcPr>
          <w:p w14:paraId="0B36C764" w14:textId="77777777" w:rsidR="0087627F" w:rsidRDefault="0087627F">
            <w:pPr>
              <w:spacing w:line="0" w:lineRule="atLeast"/>
              <w:jc w:val="center"/>
              <w:rPr>
                <w:rFonts w:ascii="標楷體" w:eastAsia="標楷體" w:hAnsi="標楷體"/>
              </w:rPr>
            </w:pPr>
            <w:r>
              <w:rPr>
                <w:rFonts w:ascii="標楷體" w:eastAsia="標楷體" w:hAnsi="標楷體" w:hint="eastAsia"/>
              </w:rPr>
              <w:t>106.5月</w:t>
            </w:r>
          </w:p>
        </w:tc>
        <w:tc>
          <w:tcPr>
            <w:tcW w:w="655" w:type="pct"/>
            <w:tcBorders>
              <w:top w:val="single" w:sz="6" w:space="0" w:color="auto"/>
              <w:left w:val="single" w:sz="6" w:space="0" w:color="auto"/>
              <w:bottom w:val="single" w:sz="6" w:space="0" w:color="auto"/>
              <w:right w:val="single" w:sz="6" w:space="0" w:color="auto"/>
            </w:tcBorders>
            <w:vAlign w:val="center"/>
            <w:hideMark/>
          </w:tcPr>
          <w:p w14:paraId="4F8BECDE" w14:textId="77777777" w:rsidR="0087627F" w:rsidRDefault="0087627F">
            <w:pPr>
              <w:spacing w:line="0" w:lineRule="atLeast"/>
              <w:jc w:val="center"/>
              <w:rPr>
                <w:rFonts w:ascii="標楷體" w:eastAsia="標楷體" w:hAnsi="標楷體"/>
              </w:rPr>
            </w:pPr>
            <w:r>
              <w:rPr>
                <w:rFonts w:ascii="標楷體" w:eastAsia="標楷體" w:hAnsi="標楷體" w:hint="eastAsia"/>
              </w:rPr>
              <w:t>蕭慧茹</w:t>
            </w:r>
          </w:p>
        </w:tc>
        <w:tc>
          <w:tcPr>
            <w:tcW w:w="674" w:type="pct"/>
            <w:tcBorders>
              <w:top w:val="single" w:sz="6" w:space="0" w:color="auto"/>
              <w:left w:val="single" w:sz="6" w:space="0" w:color="auto"/>
              <w:bottom w:val="single" w:sz="6" w:space="0" w:color="auto"/>
              <w:right w:val="single" w:sz="12" w:space="0" w:color="auto"/>
            </w:tcBorders>
            <w:vAlign w:val="center"/>
          </w:tcPr>
          <w:p w14:paraId="460ADA90" w14:textId="77777777" w:rsidR="0087627F" w:rsidRDefault="0087627F">
            <w:pPr>
              <w:spacing w:line="0" w:lineRule="atLeast"/>
              <w:jc w:val="center"/>
              <w:rPr>
                <w:rFonts w:ascii="標楷體" w:eastAsia="標楷體" w:hAnsi="標楷體"/>
              </w:rPr>
            </w:pPr>
          </w:p>
        </w:tc>
      </w:tr>
      <w:tr w:rsidR="0087627F" w14:paraId="462C403F" w14:textId="77777777" w:rsidTr="0087627F">
        <w:trPr>
          <w:jc w:val="center"/>
        </w:trPr>
        <w:tc>
          <w:tcPr>
            <w:tcW w:w="726" w:type="pct"/>
            <w:tcBorders>
              <w:top w:val="single" w:sz="6" w:space="0" w:color="auto"/>
              <w:left w:val="single" w:sz="12" w:space="0" w:color="auto"/>
              <w:bottom w:val="single" w:sz="6" w:space="0" w:color="auto"/>
              <w:right w:val="single" w:sz="6" w:space="0" w:color="auto"/>
            </w:tcBorders>
            <w:vAlign w:val="center"/>
            <w:hideMark/>
          </w:tcPr>
          <w:p w14:paraId="3A31CBE9" w14:textId="77777777" w:rsidR="0087627F" w:rsidRDefault="0087627F">
            <w:pPr>
              <w:spacing w:line="0" w:lineRule="atLeast"/>
              <w:jc w:val="center"/>
              <w:rPr>
                <w:rFonts w:ascii="標楷體" w:eastAsia="標楷體" w:hAnsi="標楷體"/>
              </w:rPr>
            </w:pPr>
            <w:r>
              <w:rPr>
                <w:rFonts w:ascii="標楷體" w:eastAsia="標楷體" w:hAnsi="標楷體" w:hint="eastAsia"/>
              </w:rPr>
              <w:t>4</w:t>
            </w:r>
          </w:p>
        </w:tc>
        <w:tc>
          <w:tcPr>
            <w:tcW w:w="2283" w:type="pct"/>
            <w:tcBorders>
              <w:top w:val="single" w:sz="6" w:space="0" w:color="auto"/>
              <w:left w:val="single" w:sz="6" w:space="0" w:color="auto"/>
              <w:bottom w:val="single" w:sz="6" w:space="0" w:color="auto"/>
              <w:right w:val="single" w:sz="6" w:space="0" w:color="auto"/>
            </w:tcBorders>
            <w:vAlign w:val="center"/>
            <w:hideMark/>
          </w:tcPr>
          <w:p w14:paraId="2368783F"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統一將研修生修改為交流生</w:t>
            </w:r>
            <w:r>
              <w:rPr>
                <w:rFonts w:ascii="標楷體" w:eastAsia="標楷體" w:hAnsi="標楷體" w:hint="eastAsia"/>
                <w:szCs w:val="24"/>
              </w:rPr>
              <w:t>。</w:t>
            </w:r>
          </w:p>
          <w:p w14:paraId="79D9D11D" w14:textId="77777777" w:rsidR="0087627F" w:rsidRDefault="0087627F">
            <w:pPr>
              <w:spacing w:line="0" w:lineRule="atLeast"/>
              <w:jc w:val="both"/>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修正處：</w:t>
            </w:r>
          </w:p>
          <w:p w14:paraId="343849A3"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1）內控文件名稱修改為「辦理交流生作業流程」。</w:t>
            </w:r>
          </w:p>
          <w:p w14:paraId="6E6DAEAE"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修改名稱。</w:t>
            </w:r>
          </w:p>
          <w:p w14:paraId="00D33975"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3）作業流程修改2.2.-2.4.、2.6.及2.8.-2.13.。</w:t>
            </w:r>
          </w:p>
          <w:p w14:paraId="424FF4E0"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4）控制重點修改3.1.及刪除3.4.。</w:t>
            </w:r>
          </w:p>
          <w:p w14:paraId="10721823"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5）使用表單修改4.1.、刪除4.2.及順修條序。</w:t>
            </w:r>
          </w:p>
          <w:p w14:paraId="04149EBB" w14:textId="77777777" w:rsidR="0087627F" w:rsidRDefault="0087627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hint="eastAsia"/>
              </w:rPr>
              <w:t>（6）依據及相關文件修改5.1.和5.2.。</w:t>
            </w:r>
          </w:p>
        </w:tc>
        <w:tc>
          <w:tcPr>
            <w:tcW w:w="661" w:type="pct"/>
            <w:tcBorders>
              <w:top w:val="single" w:sz="6" w:space="0" w:color="auto"/>
              <w:left w:val="single" w:sz="6" w:space="0" w:color="auto"/>
              <w:bottom w:val="single" w:sz="6" w:space="0" w:color="auto"/>
              <w:right w:val="single" w:sz="6" w:space="0" w:color="auto"/>
            </w:tcBorders>
            <w:vAlign w:val="center"/>
            <w:hideMark/>
          </w:tcPr>
          <w:p w14:paraId="261A1F43" w14:textId="77777777" w:rsidR="0087627F" w:rsidRDefault="0087627F">
            <w:pPr>
              <w:spacing w:line="0" w:lineRule="atLeast"/>
              <w:jc w:val="center"/>
              <w:rPr>
                <w:rFonts w:ascii="標楷體" w:eastAsia="標楷體" w:hAnsi="標楷體"/>
              </w:rPr>
            </w:pPr>
            <w:r>
              <w:rPr>
                <w:rFonts w:ascii="標楷體" w:eastAsia="標楷體" w:hAnsi="標楷體" w:hint="eastAsia"/>
              </w:rPr>
              <w:t>108.10月</w:t>
            </w:r>
          </w:p>
        </w:tc>
        <w:tc>
          <w:tcPr>
            <w:tcW w:w="655" w:type="pct"/>
            <w:tcBorders>
              <w:top w:val="single" w:sz="6" w:space="0" w:color="auto"/>
              <w:left w:val="single" w:sz="6" w:space="0" w:color="auto"/>
              <w:bottom w:val="single" w:sz="6" w:space="0" w:color="auto"/>
              <w:right w:val="single" w:sz="6" w:space="0" w:color="auto"/>
            </w:tcBorders>
            <w:vAlign w:val="center"/>
            <w:hideMark/>
          </w:tcPr>
          <w:p w14:paraId="532E1113" w14:textId="77777777" w:rsidR="0087627F" w:rsidRDefault="0087627F">
            <w:pPr>
              <w:spacing w:line="0" w:lineRule="atLeast"/>
              <w:jc w:val="center"/>
              <w:rPr>
                <w:rFonts w:ascii="標楷體" w:eastAsia="標楷體" w:hAnsi="標楷體"/>
              </w:rPr>
            </w:pPr>
            <w:r>
              <w:rPr>
                <w:rFonts w:ascii="標楷體" w:eastAsia="標楷體" w:hAnsi="標楷體" w:hint="eastAsia"/>
              </w:rPr>
              <w:t>蕭慧茹</w:t>
            </w:r>
          </w:p>
        </w:tc>
        <w:tc>
          <w:tcPr>
            <w:tcW w:w="674" w:type="pct"/>
            <w:tcBorders>
              <w:top w:val="single" w:sz="6" w:space="0" w:color="auto"/>
              <w:left w:val="single" w:sz="6" w:space="0" w:color="auto"/>
              <w:bottom w:val="single" w:sz="6" w:space="0" w:color="auto"/>
              <w:right w:val="single" w:sz="12" w:space="0" w:color="auto"/>
            </w:tcBorders>
            <w:vAlign w:val="center"/>
          </w:tcPr>
          <w:p w14:paraId="2951E789" w14:textId="77777777" w:rsidR="0087627F" w:rsidRDefault="0087627F">
            <w:pPr>
              <w:spacing w:line="0" w:lineRule="atLeast"/>
              <w:jc w:val="center"/>
              <w:rPr>
                <w:rFonts w:ascii="標楷體" w:eastAsia="標楷體" w:hAnsi="標楷體"/>
              </w:rPr>
            </w:pPr>
          </w:p>
        </w:tc>
      </w:tr>
      <w:tr w:rsidR="0087627F" w14:paraId="74AF442C" w14:textId="77777777" w:rsidTr="0087627F">
        <w:trPr>
          <w:jc w:val="center"/>
        </w:trPr>
        <w:tc>
          <w:tcPr>
            <w:tcW w:w="726" w:type="pct"/>
            <w:tcBorders>
              <w:top w:val="single" w:sz="6" w:space="0" w:color="auto"/>
              <w:left w:val="single" w:sz="12" w:space="0" w:color="auto"/>
              <w:bottom w:val="single" w:sz="6" w:space="0" w:color="auto"/>
              <w:right w:val="single" w:sz="6" w:space="0" w:color="auto"/>
            </w:tcBorders>
            <w:vAlign w:val="center"/>
            <w:hideMark/>
          </w:tcPr>
          <w:p w14:paraId="2AA983AF" w14:textId="77777777" w:rsidR="0087627F" w:rsidRDefault="0087627F">
            <w:pPr>
              <w:spacing w:line="0" w:lineRule="atLeast"/>
              <w:jc w:val="center"/>
              <w:rPr>
                <w:rFonts w:ascii="標楷體" w:eastAsia="標楷體" w:hAnsi="標楷體"/>
              </w:rPr>
            </w:pPr>
            <w:r>
              <w:rPr>
                <w:rFonts w:ascii="標楷體" w:eastAsia="標楷體" w:hAnsi="標楷體" w:hint="eastAsia"/>
              </w:rPr>
              <w:t>5</w:t>
            </w:r>
          </w:p>
        </w:tc>
        <w:tc>
          <w:tcPr>
            <w:tcW w:w="2283" w:type="pct"/>
            <w:tcBorders>
              <w:top w:val="single" w:sz="6" w:space="0" w:color="auto"/>
              <w:left w:val="single" w:sz="6" w:space="0" w:color="auto"/>
              <w:bottom w:val="single" w:sz="6" w:space="0" w:color="auto"/>
              <w:right w:val="single" w:sz="6" w:space="0" w:color="auto"/>
            </w:tcBorders>
            <w:vAlign w:val="center"/>
            <w:hideMark/>
          </w:tcPr>
          <w:p w14:paraId="442D9F66" w14:textId="77777777" w:rsidR="0087627F" w:rsidRDefault="0087627F">
            <w:pPr>
              <w:spacing w:line="0" w:lineRule="atLeast"/>
              <w:ind w:left="240" w:hangingChars="100" w:hanging="240"/>
              <w:jc w:val="both"/>
              <w:rPr>
                <w:rFonts w:ascii="標楷體" w:eastAsia="標楷體" w:hAnsi="標楷體"/>
              </w:rPr>
            </w:pPr>
            <w:r>
              <w:rPr>
                <w:rFonts w:ascii="標楷體" w:eastAsia="標楷體" w:hAnsi="標楷體" w:hint="eastAsia"/>
              </w:rPr>
              <w:t>1.修訂原因：修正法源依據</w:t>
            </w:r>
            <w:r>
              <w:rPr>
                <w:rFonts w:ascii="標楷體" w:eastAsia="標楷體" w:hAnsi="標楷體" w:hint="eastAsia"/>
                <w:szCs w:val="24"/>
              </w:rPr>
              <w:t>。</w:t>
            </w:r>
          </w:p>
          <w:p w14:paraId="2548E931" w14:textId="77777777" w:rsidR="0087627F" w:rsidRDefault="0087627F">
            <w:pPr>
              <w:spacing w:line="0" w:lineRule="atLeast"/>
              <w:jc w:val="both"/>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修正處：</w:t>
            </w:r>
          </w:p>
          <w:p w14:paraId="7926CE2B" w14:textId="77777777" w:rsidR="0087627F" w:rsidRDefault="0087627F">
            <w:pPr>
              <w:spacing w:line="0" w:lineRule="atLeast"/>
              <w:ind w:leftChars="100" w:left="840" w:hangingChars="250" w:hanging="600"/>
              <w:jc w:val="both"/>
              <w:rPr>
                <w:rFonts w:ascii="標楷體" w:eastAsia="標楷體" w:hAnsi="標楷體"/>
              </w:rPr>
            </w:pPr>
            <w:r>
              <w:rPr>
                <w:rFonts w:ascii="標楷體" w:eastAsia="標楷體" w:hAnsi="標楷體" w:hint="eastAsia"/>
              </w:rPr>
              <w:t>（1）刪除法源依據5.1.。</w:t>
            </w:r>
          </w:p>
        </w:tc>
        <w:tc>
          <w:tcPr>
            <w:tcW w:w="661" w:type="pct"/>
            <w:tcBorders>
              <w:top w:val="single" w:sz="6" w:space="0" w:color="auto"/>
              <w:left w:val="single" w:sz="6" w:space="0" w:color="auto"/>
              <w:bottom w:val="single" w:sz="6" w:space="0" w:color="auto"/>
              <w:right w:val="single" w:sz="6" w:space="0" w:color="auto"/>
            </w:tcBorders>
            <w:vAlign w:val="center"/>
            <w:hideMark/>
          </w:tcPr>
          <w:p w14:paraId="60C051DD" w14:textId="77777777" w:rsidR="0087627F" w:rsidRDefault="0087627F">
            <w:pPr>
              <w:spacing w:line="0" w:lineRule="atLeast"/>
              <w:jc w:val="center"/>
              <w:rPr>
                <w:rFonts w:ascii="標楷體" w:eastAsia="標楷體" w:hAnsi="標楷體"/>
              </w:rPr>
            </w:pPr>
            <w:r>
              <w:rPr>
                <w:rFonts w:ascii="標楷體" w:eastAsia="標楷體" w:hAnsi="標楷體" w:hint="eastAsia"/>
              </w:rPr>
              <w:t>113.12月</w:t>
            </w:r>
          </w:p>
        </w:tc>
        <w:tc>
          <w:tcPr>
            <w:tcW w:w="655" w:type="pct"/>
            <w:tcBorders>
              <w:top w:val="single" w:sz="6" w:space="0" w:color="auto"/>
              <w:left w:val="single" w:sz="6" w:space="0" w:color="auto"/>
              <w:bottom w:val="single" w:sz="6" w:space="0" w:color="auto"/>
              <w:right w:val="single" w:sz="6" w:space="0" w:color="auto"/>
            </w:tcBorders>
            <w:vAlign w:val="center"/>
            <w:hideMark/>
          </w:tcPr>
          <w:p w14:paraId="4D116A12" w14:textId="77777777" w:rsidR="0087627F" w:rsidRDefault="0087627F">
            <w:pPr>
              <w:spacing w:line="0" w:lineRule="atLeast"/>
              <w:jc w:val="center"/>
              <w:rPr>
                <w:rFonts w:ascii="標楷體" w:eastAsia="標楷體" w:hAnsi="標楷體"/>
              </w:rPr>
            </w:pPr>
            <w:r>
              <w:rPr>
                <w:rFonts w:ascii="標楷體" w:eastAsia="標楷體" w:hAnsi="標楷體" w:hint="eastAsia"/>
              </w:rPr>
              <w:t>李玠儀</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01F05C3"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113.12.11</w:t>
            </w:r>
          </w:p>
          <w:p w14:paraId="312CDFC9" w14:textId="77777777" w:rsidR="0087627F" w:rsidRDefault="0087627F">
            <w:pPr>
              <w:spacing w:line="0" w:lineRule="atLeast"/>
              <w:jc w:val="center"/>
              <w:rPr>
                <w:rFonts w:ascii="標楷體" w:eastAsia="標楷體" w:hAnsi="標楷體" w:cs="Times New Roman"/>
              </w:rPr>
            </w:pPr>
            <w:r>
              <w:rPr>
                <w:rFonts w:ascii="標楷體" w:eastAsia="標楷體" w:hAnsi="標楷體" w:cs="Times New Roman" w:hint="eastAsia"/>
              </w:rPr>
              <w:t>113-2</w:t>
            </w:r>
          </w:p>
          <w:p w14:paraId="2191E29C" w14:textId="77777777" w:rsidR="0087627F" w:rsidRDefault="0087627F">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87627F" w14:paraId="3A3F7D47" w14:textId="77777777" w:rsidTr="0087627F">
        <w:trPr>
          <w:jc w:val="center"/>
        </w:trPr>
        <w:tc>
          <w:tcPr>
            <w:tcW w:w="726" w:type="pct"/>
            <w:tcBorders>
              <w:top w:val="single" w:sz="6" w:space="0" w:color="auto"/>
              <w:left w:val="single" w:sz="12" w:space="0" w:color="auto"/>
              <w:bottom w:val="single" w:sz="6" w:space="0" w:color="auto"/>
              <w:right w:val="single" w:sz="6" w:space="0" w:color="auto"/>
            </w:tcBorders>
            <w:vAlign w:val="center"/>
            <w:hideMark/>
          </w:tcPr>
          <w:p w14:paraId="02D75375" w14:textId="77777777" w:rsidR="0087627F" w:rsidRDefault="0087627F">
            <w:pPr>
              <w:spacing w:line="0" w:lineRule="atLeast"/>
              <w:jc w:val="center"/>
              <w:rPr>
                <w:rFonts w:ascii="標楷體" w:eastAsia="標楷體" w:hAnsi="標楷體"/>
                <w:color w:val="FF0000"/>
              </w:rPr>
            </w:pPr>
            <w:r>
              <w:rPr>
                <w:rFonts w:ascii="標楷體" w:eastAsia="標楷體" w:hAnsi="標楷體" w:hint="eastAsia"/>
                <w:color w:val="FF0000"/>
              </w:rPr>
              <w:t>6</w:t>
            </w:r>
          </w:p>
        </w:tc>
        <w:tc>
          <w:tcPr>
            <w:tcW w:w="2283" w:type="pct"/>
            <w:tcBorders>
              <w:top w:val="single" w:sz="6" w:space="0" w:color="auto"/>
              <w:left w:val="single" w:sz="6" w:space="0" w:color="auto"/>
              <w:bottom w:val="single" w:sz="6" w:space="0" w:color="auto"/>
              <w:right w:val="single" w:sz="6" w:space="0" w:color="auto"/>
            </w:tcBorders>
            <w:vAlign w:val="center"/>
            <w:hideMark/>
          </w:tcPr>
          <w:p w14:paraId="19A97291" w14:textId="77777777" w:rsidR="0087627F" w:rsidRPr="00D03041" w:rsidRDefault="0087627F">
            <w:pPr>
              <w:spacing w:line="0" w:lineRule="atLeast"/>
              <w:ind w:left="240" w:hangingChars="100" w:hanging="240"/>
              <w:jc w:val="both"/>
              <w:rPr>
                <w:rFonts w:ascii="標楷體" w:eastAsia="標楷體" w:hAnsi="標楷體"/>
              </w:rPr>
            </w:pPr>
            <w:r w:rsidRPr="00D03041">
              <w:rPr>
                <w:rFonts w:ascii="標楷體" w:eastAsia="標楷體" w:hAnsi="標楷體" w:hint="eastAsia"/>
                <w:color w:val="FF0000"/>
              </w:rPr>
              <w:t>1.修訂原因：依113學年稽核委員意見修正。</w:t>
            </w:r>
          </w:p>
          <w:p w14:paraId="149CEDF6" w14:textId="77777777" w:rsidR="0087627F" w:rsidRPr="00D03041" w:rsidRDefault="0087627F">
            <w:pPr>
              <w:spacing w:line="0" w:lineRule="atLeast"/>
              <w:jc w:val="both"/>
              <w:rPr>
                <w:rFonts w:ascii="標楷體" w:eastAsia="標楷體" w:hAnsi="標楷體" w:cs="Times New Roman"/>
                <w:color w:val="FF0000"/>
                <w:szCs w:val="24"/>
              </w:rPr>
            </w:pPr>
            <w:r w:rsidRPr="00D03041">
              <w:rPr>
                <w:rFonts w:ascii="標楷體" w:eastAsia="標楷體" w:hAnsi="標楷體" w:hint="eastAsia"/>
                <w:color w:val="FF0000"/>
              </w:rPr>
              <w:t>2.</w:t>
            </w:r>
            <w:r w:rsidRPr="00D03041">
              <w:rPr>
                <w:rFonts w:ascii="標楷體" w:eastAsia="標楷體" w:hAnsi="標楷體" w:cs="Times New Roman" w:hint="eastAsia"/>
                <w:color w:val="FF0000"/>
                <w:szCs w:val="24"/>
              </w:rPr>
              <w:t>修正處：</w:t>
            </w:r>
          </w:p>
          <w:p w14:paraId="6361B335" w14:textId="77777777" w:rsidR="0087627F" w:rsidRPr="00D03041" w:rsidRDefault="0087627F">
            <w:pPr>
              <w:spacing w:line="0" w:lineRule="atLeast"/>
              <w:ind w:left="240" w:hangingChars="100" w:hanging="240"/>
              <w:jc w:val="both"/>
              <w:rPr>
                <w:rFonts w:ascii="標楷體" w:eastAsia="標楷體" w:hAnsi="標楷體"/>
                <w:color w:val="FF0000"/>
              </w:rPr>
            </w:pPr>
            <w:r w:rsidRPr="00D03041">
              <w:rPr>
                <w:rFonts w:ascii="標楷體" w:eastAsia="標楷體" w:hAnsi="標楷體" w:hint="eastAsia"/>
                <w:color w:val="FF0000"/>
              </w:rPr>
              <w:t>（1）流程圖。</w:t>
            </w:r>
          </w:p>
          <w:p w14:paraId="1CD99A24" w14:textId="77777777" w:rsidR="002C6424" w:rsidRPr="00D03041" w:rsidRDefault="0087627F">
            <w:pPr>
              <w:spacing w:line="0" w:lineRule="atLeast"/>
              <w:ind w:left="240" w:hangingChars="100" w:hanging="240"/>
              <w:jc w:val="both"/>
              <w:rPr>
                <w:rFonts w:ascii="標楷體" w:eastAsia="標楷體" w:hAnsi="標楷體"/>
                <w:color w:val="FF0000"/>
              </w:rPr>
            </w:pPr>
            <w:r w:rsidRPr="00D03041">
              <w:rPr>
                <w:rFonts w:ascii="標楷體" w:eastAsia="標楷體" w:hAnsi="標楷體" w:hint="eastAsia"/>
                <w:color w:val="FF0000"/>
              </w:rPr>
              <w:t xml:space="preserve"> (2) 作業程序3.3</w:t>
            </w:r>
            <w:r w:rsidR="00F05703" w:rsidRPr="00D03041">
              <w:rPr>
                <w:rFonts w:ascii="標楷體" w:eastAsia="標楷體" w:hAnsi="標楷體" w:hint="eastAsia"/>
                <w:color w:val="FF0000"/>
              </w:rPr>
              <w:t>。</w:t>
            </w:r>
          </w:p>
          <w:p w14:paraId="3624E4FA" w14:textId="41921919" w:rsidR="0087627F" w:rsidRPr="00D03041" w:rsidRDefault="002C6424">
            <w:pPr>
              <w:spacing w:line="0" w:lineRule="atLeast"/>
              <w:ind w:left="240" w:hangingChars="100" w:hanging="240"/>
              <w:jc w:val="both"/>
              <w:rPr>
                <w:rFonts w:ascii="標楷體" w:eastAsia="標楷體" w:hAnsi="標楷體"/>
                <w:color w:val="FF0000"/>
              </w:rPr>
            </w:pPr>
            <w:r w:rsidRPr="00D03041">
              <w:rPr>
                <w:rFonts w:ascii="Times New Roman" w:eastAsia="標楷體" w:hAnsi="Times New Roman" w:cs="Times New Roman" w:hint="eastAsia"/>
                <w:color w:val="FF0000"/>
              </w:rPr>
              <w:t>（</w:t>
            </w:r>
            <w:r w:rsidRPr="00D03041">
              <w:rPr>
                <w:rFonts w:ascii="Times New Roman" w:eastAsia="標楷體" w:hAnsi="Times New Roman" w:cs="Times New Roman" w:hint="eastAsia"/>
                <w:color w:val="FF0000"/>
              </w:rPr>
              <w:t>3</w:t>
            </w:r>
            <w:r w:rsidRPr="00D03041">
              <w:rPr>
                <w:rFonts w:ascii="Times New Roman" w:eastAsia="標楷體" w:hAnsi="Times New Roman" w:cs="Times New Roman" w:hint="eastAsia"/>
                <w:color w:val="FF0000"/>
              </w:rPr>
              <w:t>）新增</w:t>
            </w:r>
            <w:r w:rsidRPr="00D03041">
              <w:rPr>
                <w:rFonts w:ascii="Times New Roman" w:eastAsia="標楷體" w:hAnsi="Times New Roman" w:cs="Times New Roman" w:hint="eastAsia"/>
                <w:color w:val="FF0000"/>
              </w:rPr>
              <w:t>5</w:t>
            </w:r>
            <w:r w:rsidRPr="00D03041">
              <w:rPr>
                <w:rFonts w:ascii="Times New Roman" w:eastAsia="標楷體" w:hAnsi="Times New Roman" w:cs="Times New Roman"/>
                <w:color w:val="FF0000"/>
              </w:rPr>
              <w:t>.2.</w:t>
            </w:r>
          </w:p>
        </w:tc>
        <w:tc>
          <w:tcPr>
            <w:tcW w:w="661" w:type="pct"/>
            <w:tcBorders>
              <w:top w:val="single" w:sz="6" w:space="0" w:color="auto"/>
              <w:left w:val="single" w:sz="6" w:space="0" w:color="auto"/>
              <w:bottom w:val="single" w:sz="6" w:space="0" w:color="auto"/>
              <w:right w:val="single" w:sz="6" w:space="0" w:color="auto"/>
            </w:tcBorders>
            <w:vAlign w:val="center"/>
            <w:hideMark/>
          </w:tcPr>
          <w:p w14:paraId="407113CD" w14:textId="6FAFE483" w:rsidR="0087627F" w:rsidRPr="00D03041" w:rsidRDefault="0087627F">
            <w:pPr>
              <w:spacing w:line="0" w:lineRule="atLeast"/>
              <w:jc w:val="center"/>
              <w:rPr>
                <w:rFonts w:ascii="標楷體" w:eastAsia="標楷體" w:hAnsi="標楷體"/>
                <w:color w:val="FF0000"/>
              </w:rPr>
            </w:pPr>
            <w:r w:rsidRPr="00D03041">
              <w:rPr>
                <w:rFonts w:ascii="標楷體" w:eastAsia="標楷體" w:hAnsi="標楷體" w:hint="eastAsia"/>
                <w:color w:val="FF0000"/>
              </w:rPr>
              <w:t>114.</w:t>
            </w:r>
            <w:r w:rsidR="002C6424" w:rsidRPr="00D03041">
              <w:rPr>
                <w:rFonts w:ascii="標楷體" w:eastAsia="標楷體" w:hAnsi="標楷體" w:hint="eastAsia"/>
                <w:color w:val="FF0000"/>
              </w:rPr>
              <w:t>12</w:t>
            </w:r>
            <w:r w:rsidRPr="00D03041">
              <w:rPr>
                <w:rFonts w:ascii="標楷體" w:eastAsia="標楷體" w:hAnsi="標楷體" w:hint="eastAsia"/>
                <w:color w:val="FF0000"/>
              </w:rPr>
              <w:t>月</w:t>
            </w:r>
          </w:p>
        </w:tc>
        <w:tc>
          <w:tcPr>
            <w:tcW w:w="655" w:type="pct"/>
            <w:tcBorders>
              <w:top w:val="single" w:sz="6" w:space="0" w:color="auto"/>
              <w:left w:val="single" w:sz="6" w:space="0" w:color="auto"/>
              <w:bottom w:val="single" w:sz="6" w:space="0" w:color="auto"/>
              <w:right w:val="single" w:sz="6" w:space="0" w:color="auto"/>
            </w:tcBorders>
            <w:vAlign w:val="center"/>
            <w:hideMark/>
          </w:tcPr>
          <w:p w14:paraId="4D11762A" w14:textId="77777777" w:rsidR="0087627F" w:rsidRDefault="0087627F">
            <w:pPr>
              <w:spacing w:line="0" w:lineRule="atLeast"/>
              <w:jc w:val="center"/>
              <w:rPr>
                <w:rFonts w:ascii="標楷體" w:eastAsia="標楷體" w:hAnsi="標楷體"/>
                <w:color w:val="FF0000"/>
              </w:rPr>
            </w:pPr>
            <w:r>
              <w:rPr>
                <w:rFonts w:ascii="標楷體" w:eastAsia="標楷體" w:hAnsi="標楷體" w:hint="eastAsia"/>
                <w:color w:val="FF0000"/>
              </w:rPr>
              <w:t>羅智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67B0123"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77E76A16"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31EF092B" w14:textId="03DDCE0C" w:rsidR="0087627F" w:rsidRDefault="00E15B78" w:rsidP="00E15B78">
            <w:pPr>
              <w:spacing w:line="0" w:lineRule="atLeast"/>
              <w:jc w:val="center"/>
              <w:rPr>
                <w:rFonts w:ascii="標楷體" w:eastAsia="標楷體" w:hAnsi="標楷體" w:cs="Times New Roman"/>
                <w:color w:val="FF0000"/>
              </w:rPr>
            </w:pPr>
            <w:r w:rsidRPr="002D0085">
              <w:rPr>
                <w:rFonts w:ascii="標楷體" w:eastAsia="標楷體" w:hAnsi="標楷體" w:cs="Times New Roman" w:hint="eastAsia"/>
                <w:bCs/>
              </w:rPr>
              <w:t>內控會議通過</w:t>
            </w:r>
          </w:p>
        </w:tc>
      </w:tr>
    </w:tbl>
    <w:p w14:paraId="30B5F1A6" w14:textId="3DD884BD" w:rsidR="0087627F" w:rsidRDefault="0087627F" w:rsidP="0087627F">
      <w:pPr>
        <w:jc w:val="right"/>
        <w:rPr>
          <w:rFonts w:ascii="標楷體" w:eastAsia="標楷體" w:hAnsi="標楷體"/>
        </w:rPr>
      </w:pPr>
      <w:r>
        <w:rPr>
          <w:rFonts w:hint="eastAsia"/>
          <w:noProof/>
        </w:rPr>
        <mc:AlternateContent>
          <mc:Choice Requires="wps">
            <w:drawing>
              <wp:anchor distT="0" distB="0" distL="114300" distR="114300" simplePos="0" relativeHeight="251778309" behindDoc="0" locked="0" layoutInCell="1" allowOverlap="1" wp14:anchorId="152CA4CF" wp14:editId="7971AD23">
                <wp:simplePos x="0" y="0"/>
                <wp:positionH relativeFrom="column">
                  <wp:posOffset>3755390</wp:posOffset>
                </wp:positionH>
                <wp:positionV relativeFrom="margin">
                  <wp:posOffset>9222317</wp:posOffset>
                </wp:positionV>
                <wp:extent cx="2057400" cy="571500"/>
                <wp:effectExtent l="0" t="0" r="0" b="0"/>
                <wp:wrapNone/>
                <wp:docPr id="484" name="文字方塊 4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F8C4A5" w14:textId="2B202BE2" w:rsidR="00996ACD" w:rsidRDefault="00996ACD" w:rsidP="0087627F">
                            <w:pPr>
                              <w:rPr>
                                <w:rFonts w:ascii="標楷體" w:eastAsia="標楷體" w:hAnsi="標楷體"/>
                                <w:sz w:val="16"/>
                                <w:szCs w:val="16"/>
                              </w:rPr>
                            </w:pPr>
                            <w:r>
                              <w:rPr>
                                <w:rFonts w:ascii="標楷體" w:eastAsia="標楷體" w:hAnsi="標楷體" w:hint="eastAsia"/>
                                <w:sz w:val="16"/>
                                <w:szCs w:val="16"/>
                              </w:rPr>
                              <w:t>表單修訂日期：114.1</w:t>
                            </w:r>
                            <w:r>
                              <w:rPr>
                                <w:rFonts w:ascii="標楷體" w:eastAsia="標楷體" w:hAnsi="標楷體"/>
                                <w:sz w:val="16"/>
                                <w:szCs w:val="16"/>
                              </w:rPr>
                              <w:t>2</w:t>
                            </w:r>
                            <w:r>
                              <w:rPr>
                                <w:rFonts w:ascii="標楷體" w:eastAsia="標楷體" w:hAnsi="標楷體" w:hint="eastAsia"/>
                                <w:sz w:val="16"/>
                                <w:szCs w:val="16"/>
                              </w:rPr>
                              <w:t>.</w:t>
                            </w:r>
                            <w:r>
                              <w:rPr>
                                <w:rFonts w:ascii="標楷體" w:eastAsia="標楷體" w:hAnsi="標楷體"/>
                                <w:sz w:val="16"/>
                                <w:szCs w:val="16"/>
                              </w:rPr>
                              <w:t>17</w:t>
                            </w:r>
                          </w:p>
                          <w:p w14:paraId="2E9CCA2E"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2CA4CF" id="文字方塊 484" o:spid="_x0000_s1179" type="#_x0000_t202" style="position:absolute;left:0;text-align:left;margin-left:295.7pt;margin-top:726.15pt;width:162pt;height:45pt;z-index:251778309;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ScVLw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" fillcolor="white [3201]" stroked="f" strokeweight="1pt">
                <v:textbox>
                  <w:txbxContent>
                    <w:p w14:paraId="3CF8C4A5" w14:textId="2B202BE2" w:rsidR="00996ACD" w:rsidRDefault="00996ACD" w:rsidP="0087627F">
                      <w:pPr>
                        <w:rPr>
                          <w:rFonts w:ascii="標楷體" w:eastAsia="標楷體" w:hAnsi="標楷體"/>
                          <w:sz w:val="16"/>
                          <w:szCs w:val="16"/>
                        </w:rPr>
                      </w:pPr>
                      <w:r>
                        <w:rPr>
                          <w:rFonts w:ascii="標楷體" w:eastAsia="標楷體" w:hAnsi="標楷體" w:hint="eastAsia"/>
                          <w:sz w:val="16"/>
                          <w:szCs w:val="16"/>
                        </w:rPr>
                        <w:t>表單修訂日期：114.1</w:t>
                      </w:r>
                      <w:r>
                        <w:rPr>
                          <w:rFonts w:ascii="標楷體" w:eastAsia="標楷體" w:hAnsi="標楷體"/>
                          <w:sz w:val="16"/>
                          <w:szCs w:val="16"/>
                        </w:rPr>
                        <w:t>2</w:t>
                      </w:r>
                      <w:r>
                        <w:rPr>
                          <w:rFonts w:ascii="標楷體" w:eastAsia="標楷體" w:hAnsi="標楷體" w:hint="eastAsia"/>
                          <w:sz w:val="16"/>
                          <w:szCs w:val="16"/>
                        </w:rPr>
                        <w:t>.</w:t>
                      </w:r>
                      <w:r>
                        <w:rPr>
                          <w:rFonts w:ascii="標楷體" w:eastAsia="標楷體" w:hAnsi="標楷體"/>
                          <w:sz w:val="16"/>
                          <w:szCs w:val="16"/>
                        </w:rPr>
                        <w:t>17</w:t>
                      </w:r>
                    </w:p>
                    <w:p w14:paraId="2E9CCA2E" w14:textId="77777777" w:rsidR="00996ACD" w:rsidRDefault="00996ACD" w:rsidP="0087627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margin"/>
              </v:shape>
            </w:pict>
          </mc:Fallback>
        </mc:AlternateContent>
      </w:r>
      <w:r>
        <w:rPr>
          <w:rFonts w:ascii="標楷體" w:eastAsia="標楷體" w:hAnsi="標楷體" w:hint="eastAsia"/>
          <w:sz w:val="16"/>
          <w:szCs w:val="16"/>
        </w:rPr>
        <w:t>回</w:t>
      </w:r>
      <w:hyperlink r:id="rId327" w:anchor="國際暨兩岸事務處" w:history="1">
        <w:r>
          <w:rPr>
            <w:rStyle w:val="a3"/>
            <w:rFonts w:hint="eastAsia"/>
            <w:sz w:val="16"/>
            <w:szCs w:val="16"/>
          </w:rPr>
          <w:t>國際暨兩岸事務處</w:t>
        </w:r>
      </w:hyperlink>
      <w:r>
        <w:rPr>
          <w:rFonts w:ascii="標楷體" w:eastAsia="標楷體" w:hAnsi="標楷體" w:hint="eastAsia"/>
          <w:sz w:val="16"/>
          <w:szCs w:val="16"/>
        </w:rPr>
        <w:t>、</w:t>
      </w:r>
      <w:hyperlink r:id="rId328" w:anchor="目錄" w:history="1">
        <w:r>
          <w:rPr>
            <w:rStyle w:val="a3"/>
            <w:rFonts w:hint="eastAsia"/>
            <w:sz w:val="16"/>
            <w:szCs w:val="16"/>
          </w:rPr>
          <w:t>目錄</w:t>
        </w:r>
      </w:hyperlink>
      <w:r>
        <w:rPr>
          <w:rFonts w:ascii="標楷體" w:eastAsia="標楷體" w:hAnsi="標楷體" w:hint="eastAsia"/>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87627F" w14:paraId="6F3909FE"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F043383"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56061E3C" w14:textId="77777777" w:rsidTr="0087627F">
        <w:trPr>
          <w:jc w:val="center"/>
        </w:trPr>
        <w:tc>
          <w:tcPr>
            <w:tcW w:w="2179" w:type="pct"/>
            <w:tcBorders>
              <w:top w:val="single" w:sz="4" w:space="0" w:color="auto"/>
              <w:left w:val="single" w:sz="12" w:space="0" w:color="auto"/>
              <w:bottom w:val="single" w:sz="2" w:space="0" w:color="auto"/>
              <w:right w:val="single" w:sz="2" w:space="0" w:color="auto"/>
            </w:tcBorders>
            <w:vAlign w:val="center"/>
            <w:hideMark/>
          </w:tcPr>
          <w:p w14:paraId="7A415A91"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51" w:type="pct"/>
            <w:tcBorders>
              <w:top w:val="single" w:sz="4" w:space="0" w:color="auto"/>
              <w:left w:val="single" w:sz="2" w:space="0" w:color="auto"/>
              <w:bottom w:val="single" w:sz="4" w:space="0" w:color="auto"/>
              <w:right w:val="single" w:sz="4" w:space="0" w:color="auto"/>
            </w:tcBorders>
            <w:vAlign w:val="center"/>
            <w:hideMark/>
          </w:tcPr>
          <w:p w14:paraId="383C724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93" w:type="pct"/>
            <w:tcBorders>
              <w:top w:val="single" w:sz="4" w:space="0" w:color="auto"/>
              <w:left w:val="single" w:sz="4" w:space="0" w:color="auto"/>
              <w:bottom w:val="single" w:sz="4" w:space="0" w:color="auto"/>
              <w:right w:val="single" w:sz="4" w:space="0" w:color="auto"/>
            </w:tcBorders>
            <w:vAlign w:val="center"/>
            <w:hideMark/>
          </w:tcPr>
          <w:p w14:paraId="01F8BC2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7" w:type="pct"/>
            <w:tcBorders>
              <w:top w:val="single" w:sz="4" w:space="0" w:color="auto"/>
              <w:left w:val="single" w:sz="4" w:space="0" w:color="auto"/>
              <w:bottom w:val="single" w:sz="4" w:space="0" w:color="auto"/>
              <w:right w:val="single" w:sz="4" w:space="0" w:color="auto"/>
            </w:tcBorders>
            <w:vAlign w:val="center"/>
            <w:hideMark/>
          </w:tcPr>
          <w:p w14:paraId="3E57CE8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99B1C7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609" w:type="pct"/>
            <w:tcBorders>
              <w:top w:val="single" w:sz="4" w:space="0" w:color="auto"/>
              <w:left w:val="single" w:sz="4" w:space="0" w:color="auto"/>
              <w:bottom w:val="single" w:sz="4" w:space="0" w:color="auto"/>
              <w:right w:val="single" w:sz="12" w:space="0" w:color="auto"/>
            </w:tcBorders>
            <w:vAlign w:val="center"/>
            <w:hideMark/>
          </w:tcPr>
          <w:p w14:paraId="5EA0B329"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728F91FE" w14:textId="77777777" w:rsidTr="0087627F">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hideMark/>
          </w:tcPr>
          <w:p w14:paraId="43C2C4AE"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辦理交流生作業流程</w:t>
            </w:r>
          </w:p>
        </w:tc>
        <w:tc>
          <w:tcPr>
            <w:tcW w:w="951" w:type="pct"/>
            <w:tcBorders>
              <w:top w:val="single" w:sz="4" w:space="0" w:color="auto"/>
              <w:left w:val="single" w:sz="2" w:space="0" w:color="auto"/>
              <w:bottom w:val="single" w:sz="12" w:space="0" w:color="auto"/>
              <w:right w:val="single" w:sz="4" w:space="0" w:color="auto"/>
            </w:tcBorders>
            <w:vAlign w:val="center"/>
            <w:hideMark/>
          </w:tcPr>
          <w:p w14:paraId="22001BB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93" w:type="pct"/>
            <w:tcBorders>
              <w:top w:val="single" w:sz="4" w:space="0" w:color="auto"/>
              <w:left w:val="single" w:sz="4" w:space="0" w:color="auto"/>
              <w:bottom w:val="single" w:sz="12" w:space="0" w:color="auto"/>
              <w:right w:val="single" w:sz="4" w:space="0" w:color="auto"/>
            </w:tcBorders>
            <w:vAlign w:val="center"/>
            <w:hideMark/>
          </w:tcPr>
          <w:p w14:paraId="7934AA93"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67" w:type="pct"/>
            <w:tcBorders>
              <w:top w:val="single" w:sz="4" w:space="0" w:color="auto"/>
              <w:left w:val="single" w:sz="4" w:space="0" w:color="auto"/>
              <w:bottom w:val="single" w:sz="12" w:space="0" w:color="auto"/>
              <w:right w:val="single" w:sz="4" w:space="0" w:color="auto"/>
            </w:tcBorders>
            <w:vAlign w:val="center"/>
            <w:hideMark/>
          </w:tcPr>
          <w:p w14:paraId="7480BAD7" w14:textId="60472FA5"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0</w:t>
            </w:r>
            <w:r w:rsidR="00C13ECB">
              <w:rPr>
                <w:rFonts w:ascii="標楷體" w:eastAsia="標楷體" w:hAnsi="標楷體" w:hint="eastAsia"/>
                <w:sz w:val="20"/>
                <w:szCs w:val="20"/>
              </w:rPr>
              <w:t>6</w:t>
            </w:r>
            <w:r>
              <w:rPr>
                <w:rFonts w:ascii="標楷體" w:eastAsia="標楷體" w:hAnsi="標楷體" w:hint="eastAsia"/>
                <w:sz w:val="20"/>
                <w:szCs w:val="20"/>
              </w:rPr>
              <w:t>/</w:t>
            </w:r>
          </w:p>
          <w:p w14:paraId="098CCA9C" w14:textId="5B9C1AAF"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1</w:t>
            </w:r>
            <w:r w:rsidR="00C13ECB">
              <w:rPr>
                <w:rFonts w:ascii="標楷體" w:eastAsia="標楷體" w:hAnsi="標楷體" w:hint="eastAsia"/>
                <w:sz w:val="20"/>
                <w:szCs w:val="20"/>
              </w:rPr>
              <w:t>4</w:t>
            </w:r>
            <w:r>
              <w:rPr>
                <w:rFonts w:ascii="標楷體" w:eastAsia="標楷體" w:hAnsi="標楷體" w:hint="eastAsia"/>
                <w:sz w:val="20"/>
                <w:szCs w:val="20"/>
              </w:rPr>
              <w:t>.12.1</w:t>
            </w:r>
            <w:r w:rsidR="00C13ECB">
              <w:rPr>
                <w:rFonts w:ascii="標楷體" w:eastAsia="標楷體" w:hAnsi="標楷體" w:hint="eastAsia"/>
                <w:sz w:val="20"/>
                <w:szCs w:val="20"/>
              </w:rPr>
              <w:t>7</w:t>
            </w:r>
          </w:p>
        </w:tc>
        <w:tc>
          <w:tcPr>
            <w:tcW w:w="609" w:type="pct"/>
            <w:tcBorders>
              <w:top w:val="single" w:sz="4" w:space="0" w:color="auto"/>
              <w:left w:val="single" w:sz="4" w:space="0" w:color="auto"/>
              <w:bottom w:val="single" w:sz="12" w:space="0" w:color="auto"/>
              <w:right w:val="single" w:sz="12" w:space="0" w:color="auto"/>
            </w:tcBorders>
            <w:vAlign w:val="center"/>
            <w:hideMark/>
          </w:tcPr>
          <w:p w14:paraId="794589E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7BC93F55"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08E0AFB1" w14:textId="77777777" w:rsidR="0087627F" w:rsidRDefault="0087627F" w:rsidP="0087627F">
      <w:pPr>
        <w:jc w:val="right"/>
        <w:rPr>
          <w:rFonts w:ascii="標楷體" w:eastAsia="標楷體" w:hAnsi="標楷體"/>
        </w:rPr>
      </w:pPr>
      <w:r>
        <w:rPr>
          <w:rFonts w:ascii="標楷體" w:eastAsia="標楷體" w:hAnsi="標楷體" w:hint="eastAsia"/>
          <w:sz w:val="16"/>
          <w:szCs w:val="16"/>
        </w:rPr>
        <w:t>回</w:t>
      </w:r>
      <w:hyperlink r:id="rId329"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330" w:anchor="目錄" w:history="1">
        <w:r>
          <w:rPr>
            <w:rStyle w:val="a3"/>
            <w:rFonts w:ascii="標楷體" w:eastAsia="標楷體" w:hAnsi="標楷體" w:hint="eastAsia"/>
            <w:sz w:val="16"/>
            <w:szCs w:val="16"/>
          </w:rPr>
          <w:t>目錄</w:t>
        </w:r>
      </w:hyperlink>
    </w:p>
    <w:p w14:paraId="2EC0DADD" w14:textId="77777777" w:rsidR="0087627F" w:rsidRDefault="0087627F" w:rsidP="006F59F9">
      <w:pPr>
        <w:autoSpaceDE w:val="0"/>
        <w:adjustRightInd w:val="0"/>
        <w:jc w:val="both"/>
        <w:textAlignment w:val="baseline"/>
        <w:rPr>
          <w:rFonts w:ascii="標楷體" w:eastAsia="標楷體" w:hAnsi="標楷體"/>
          <w:b/>
          <w:bCs/>
        </w:rPr>
      </w:pPr>
      <w:r>
        <w:rPr>
          <w:rFonts w:ascii="標楷體" w:eastAsia="標楷體" w:hAnsi="標楷體" w:hint="eastAsia"/>
          <w:b/>
          <w:bCs/>
        </w:rPr>
        <w:t>1.流程圖：</w:t>
      </w:r>
    </w:p>
    <w:p w14:paraId="379927A7" w14:textId="18B50FE1" w:rsidR="0087627F" w:rsidRDefault="006F59F9" w:rsidP="006F59F9">
      <w:pPr>
        <w:autoSpaceDE w:val="0"/>
        <w:adjustRightInd w:val="0"/>
        <w:ind w:leftChars="-59" w:hangingChars="59" w:hanging="142"/>
        <w:jc w:val="right"/>
        <w:textAlignment w:val="baseline"/>
        <w:rPr>
          <w:rFonts w:ascii="標楷體" w:eastAsia="標楷體" w:hAnsi="標楷體"/>
        </w:rPr>
      </w:pPr>
      <w:r>
        <w:rPr>
          <w:rFonts w:ascii="標楷體" w:eastAsia="標楷體" w:hAnsi="標楷體" w:hint="eastAsia"/>
        </w:rPr>
        <w:object w:dxaOrig="10275" w:dyaOrig="15750" w14:anchorId="0A36B951">
          <v:shape id="_x0000_i1152" type="#_x0000_t75" style="width:479.65pt;height:598.25pt" o:ole="">
            <v:imagedata r:id="rId331" o:title=""/>
          </v:shape>
          <o:OLEObject Type="Embed" ProgID="Visio.Drawing.11" ShapeID="_x0000_i1152" DrawAspect="Content" ObjectID="_1843026969" r:id="rId332"/>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87627F" w14:paraId="67FC999B"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9930391"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2CF58A9D" w14:textId="77777777" w:rsidTr="0087627F">
        <w:trPr>
          <w:jc w:val="center"/>
        </w:trPr>
        <w:tc>
          <w:tcPr>
            <w:tcW w:w="2098" w:type="pct"/>
            <w:tcBorders>
              <w:top w:val="single" w:sz="4" w:space="0" w:color="auto"/>
              <w:left w:val="single" w:sz="12" w:space="0" w:color="auto"/>
              <w:bottom w:val="single" w:sz="2" w:space="0" w:color="auto"/>
              <w:right w:val="single" w:sz="2" w:space="0" w:color="auto"/>
            </w:tcBorders>
            <w:vAlign w:val="center"/>
            <w:hideMark/>
          </w:tcPr>
          <w:p w14:paraId="609DB78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1D96CFA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DA8D4B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0F5604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07B379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14:paraId="020FA33A"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0F4B4895" w14:textId="77777777" w:rsidTr="0087627F">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hideMark/>
          </w:tcPr>
          <w:p w14:paraId="62D378C2"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辦理交流生作業流程</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65CCA58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76F64FCE"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643C78D" w14:textId="77777777" w:rsidR="00C13ECB" w:rsidRDefault="00C13ECB" w:rsidP="00C13ECB">
            <w:pPr>
              <w:spacing w:line="0" w:lineRule="atLeast"/>
              <w:jc w:val="center"/>
              <w:rPr>
                <w:rFonts w:ascii="標楷體" w:eastAsia="標楷體" w:hAnsi="標楷體"/>
                <w:sz w:val="20"/>
                <w:szCs w:val="20"/>
              </w:rPr>
            </w:pPr>
            <w:r>
              <w:rPr>
                <w:rFonts w:ascii="標楷體" w:eastAsia="標楷體" w:hAnsi="標楷體" w:hint="eastAsia"/>
                <w:sz w:val="20"/>
                <w:szCs w:val="20"/>
              </w:rPr>
              <w:t>06/</w:t>
            </w:r>
          </w:p>
          <w:p w14:paraId="2A5CE302" w14:textId="414B3068" w:rsidR="0087627F" w:rsidRDefault="00C13ECB" w:rsidP="00C13ECB">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14:paraId="487D9C4B"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15E1B78D"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562C43FC" w14:textId="77777777" w:rsidR="0087627F" w:rsidRDefault="0087627F" w:rsidP="0087627F">
      <w:pPr>
        <w:pStyle w:val="ae"/>
        <w:tabs>
          <w:tab w:val="left" w:pos="480"/>
        </w:tabs>
        <w:ind w:leftChars="0" w:left="0" w:right="0"/>
        <w:jc w:val="right"/>
        <w:rPr>
          <w:rFonts w:hAnsi="標楷體"/>
          <w:b/>
          <w:bCs/>
          <w:sz w:val="24"/>
          <w:szCs w:val="24"/>
        </w:rPr>
      </w:pPr>
      <w:r>
        <w:rPr>
          <w:rFonts w:hAnsi="標楷體" w:hint="eastAsia"/>
          <w:sz w:val="16"/>
          <w:szCs w:val="16"/>
        </w:rPr>
        <w:t>回</w:t>
      </w:r>
      <w:hyperlink r:id="rId333" w:anchor="國際暨兩岸事務處" w:history="1">
        <w:r>
          <w:rPr>
            <w:rStyle w:val="a3"/>
            <w:rFonts w:hint="eastAsia"/>
            <w:sz w:val="16"/>
            <w:szCs w:val="16"/>
          </w:rPr>
          <w:t>國際暨兩岸事務處</w:t>
        </w:r>
      </w:hyperlink>
      <w:r>
        <w:rPr>
          <w:rFonts w:hAnsi="標楷體" w:hint="eastAsia"/>
          <w:sz w:val="16"/>
          <w:szCs w:val="16"/>
        </w:rPr>
        <w:t>、</w:t>
      </w:r>
      <w:hyperlink r:id="rId334" w:anchor="目錄" w:history="1">
        <w:r>
          <w:rPr>
            <w:rStyle w:val="a3"/>
            <w:rFonts w:hint="eastAsia"/>
            <w:sz w:val="16"/>
            <w:szCs w:val="16"/>
          </w:rPr>
          <w:t>目錄</w:t>
        </w:r>
      </w:hyperlink>
    </w:p>
    <w:p w14:paraId="7B38FBCD" w14:textId="77777777" w:rsidR="0087627F" w:rsidRDefault="0087627F" w:rsidP="0087627F">
      <w:pPr>
        <w:pStyle w:val="ae"/>
        <w:tabs>
          <w:tab w:val="left" w:pos="480"/>
        </w:tabs>
        <w:ind w:leftChars="0" w:left="0" w:right="0"/>
        <w:jc w:val="both"/>
        <w:rPr>
          <w:rFonts w:hAnsi="標楷體"/>
          <w:b/>
          <w:bCs/>
          <w:sz w:val="24"/>
          <w:szCs w:val="24"/>
        </w:rPr>
      </w:pPr>
      <w:r>
        <w:rPr>
          <w:rFonts w:hAnsi="標楷體" w:hint="eastAsia"/>
          <w:b/>
          <w:bCs/>
          <w:sz w:val="24"/>
          <w:szCs w:val="24"/>
        </w:rPr>
        <w:t>2.作業程序：</w:t>
      </w:r>
    </w:p>
    <w:p w14:paraId="5420DED5"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szCs w:val="24"/>
        </w:rPr>
        <w:t>2</w:t>
      </w:r>
      <w:r>
        <w:rPr>
          <w:rFonts w:ascii="標楷體" w:eastAsia="標楷體" w:hAnsi="標楷體" w:cs="Times New Roman" w:hint="eastAsia"/>
          <w:szCs w:val="24"/>
        </w:rPr>
        <w:t>.1.本校為促進與大陸地區高校之學術交流，進行短期研究與進修有所規範，凡申請者依本作業程序辦理。</w:t>
      </w:r>
    </w:p>
    <w:p w14:paraId="0C1178DC"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15563D7B"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28815BF2"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大學部交流生，每學期至少需修習15學分，至多27學分；研究生則依研究計畫修習。</w:t>
      </w:r>
    </w:p>
    <w:p w14:paraId="05B1189A"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所選讀課程以本校所開設課程採隨班附讀為原則，若與原就讀學校協議指定修習之課程或同一課程選課人數達30人以上者，得開設專班。</w:t>
      </w:r>
    </w:p>
    <w:p w14:paraId="76097C92"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流生之生活費自理。</w:t>
      </w:r>
    </w:p>
    <w:p w14:paraId="64FCE8D2"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入學前應以新台幣繳清學雜費與其它費用及宿舍保證金。中途輟學者，除保證金外不退還任何費用。</w:t>
      </w:r>
    </w:p>
    <w:p w14:paraId="557C9CD3"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每學期同一學校交換生及交流生總人數達30人以上（含），可安排一位老師隨行，負責該校學生之學習及生活輔導，由本校提供住宿並酌發生活津貼。隨團專業教師可安排短期講學或講座課程，依本校規定標準酌支鐘點費。</w:t>
      </w:r>
    </w:p>
    <w:p w14:paraId="28993102"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本校得依交流生綜合學習表現，遴選若干名優異者頒發獎狀及獎金。</w:t>
      </w:r>
    </w:p>
    <w:p w14:paraId="17F9D1DA"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交流生申請入學時應檢附下列表件：</w:t>
      </w:r>
    </w:p>
    <w:p w14:paraId="65F44D8B" w14:textId="77777777" w:rsidR="0087627F" w:rsidRDefault="0087627F" w:rsidP="0087627F">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一）具結書。</w:t>
      </w:r>
    </w:p>
    <w:p w14:paraId="684FB3EC" w14:textId="77777777" w:rsidR="0087627F" w:rsidRDefault="0087627F" w:rsidP="0087627F">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二）佛光大學短期交流生緊急醫療家長授權同。</w:t>
      </w:r>
    </w:p>
    <w:p w14:paraId="54B64A30" w14:textId="77777777" w:rsidR="0087627F" w:rsidRDefault="0087627F" w:rsidP="0087627F">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三）原就讀學校在學證明一份。</w:t>
      </w:r>
    </w:p>
    <w:p w14:paraId="7048EB07" w14:textId="77777777" w:rsidR="0087627F" w:rsidRDefault="0087627F" w:rsidP="0087627F">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四）彩色白底二吋照片電子檔。</w:t>
      </w:r>
    </w:p>
    <w:p w14:paraId="386D5258" w14:textId="77777777" w:rsidR="0087627F" w:rsidRDefault="0087627F" w:rsidP="0087627F">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五）短期研修健康檢查項目表-丙表。</w:t>
      </w:r>
    </w:p>
    <w:p w14:paraId="54FCDBE6" w14:textId="77777777" w:rsidR="0087627F" w:rsidRDefault="0087627F" w:rsidP="0087627F">
      <w:pPr>
        <w:tabs>
          <w:tab w:val="left" w:pos="960"/>
        </w:tabs>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六）身份證正、反面電子檔。</w:t>
      </w:r>
    </w:p>
    <w:p w14:paraId="038CEFE8"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50DC5998"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交流生完成修習課程成績及格，依本校相關規定核發成績單及學分證明或短期研修證明。</w:t>
      </w:r>
    </w:p>
    <w:p w14:paraId="3065EC8B" w14:textId="77777777" w:rsidR="0087627F" w:rsidRDefault="0087627F" w:rsidP="0087627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流生在本校研修期間，應遵守本校校規及相關法令之規定。</w:t>
      </w:r>
    </w:p>
    <w:p w14:paraId="51305F8B" w14:textId="77777777" w:rsidR="0087627F" w:rsidRDefault="0087627F" w:rsidP="0087627F">
      <w:pPr>
        <w:tabs>
          <w:tab w:val="left" w:pos="960"/>
        </w:tabs>
        <w:adjustRightInd w:val="0"/>
        <w:ind w:leftChars="100" w:left="560" w:hangingChars="200" w:hanging="320"/>
        <w:jc w:val="both"/>
        <w:textAlignment w:val="baseline"/>
        <w:rPr>
          <w:rFonts w:ascii="標楷體" w:eastAsia="標楷體" w:hAnsi="標楷體" w:cs="Times New Roman"/>
          <w:sz w:val="16"/>
          <w:szCs w:val="16"/>
        </w:rPr>
      </w:pPr>
    </w:p>
    <w:p w14:paraId="47CE4989" w14:textId="77777777" w:rsidR="0087627F" w:rsidRDefault="0087627F" w:rsidP="0087627F">
      <w:pPr>
        <w:tabs>
          <w:tab w:val="left" w:pos="960"/>
        </w:tabs>
        <w:adjustRightInd w:val="0"/>
        <w:ind w:leftChars="100" w:left="560" w:hangingChars="200" w:hanging="320"/>
        <w:jc w:val="both"/>
        <w:textAlignment w:val="baseline"/>
        <w:rPr>
          <w:rFonts w:ascii="標楷體" w:eastAsia="標楷體" w:hAnsi="標楷體" w:cs="Times New Roman"/>
          <w:sz w:val="16"/>
          <w:szCs w:val="16"/>
        </w:rPr>
      </w:pPr>
      <w:r>
        <w:rPr>
          <w:rFonts w:ascii="標楷體" w:eastAsia="標楷體" w:hAnsi="標楷體" w:cs="Times New Roman" w:hint="eastAsia"/>
          <w:kern w:val="0"/>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87627F" w14:paraId="11276216" w14:textId="77777777" w:rsidTr="0087627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FE7F824" w14:textId="77777777" w:rsidR="0087627F" w:rsidRDefault="0087627F">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t>佛光大學內部控制文件</w:t>
            </w:r>
          </w:p>
        </w:tc>
      </w:tr>
      <w:tr w:rsidR="0087627F" w14:paraId="202F3352" w14:textId="77777777" w:rsidTr="0087627F">
        <w:trPr>
          <w:jc w:val="center"/>
        </w:trPr>
        <w:tc>
          <w:tcPr>
            <w:tcW w:w="2169" w:type="pct"/>
            <w:tcBorders>
              <w:top w:val="single" w:sz="4" w:space="0" w:color="auto"/>
              <w:left w:val="single" w:sz="12" w:space="0" w:color="auto"/>
              <w:bottom w:val="single" w:sz="2" w:space="0" w:color="auto"/>
              <w:right w:val="single" w:sz="2" w:space="0" w:color="auto"/>
            </w:tcBorders>
            <w:vAlign w:val="center"/>
            <w:hideMark/>
          </w:tcPr>
          <w:p w14:paraId="2EEA93C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7833EC17"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7AF53466"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BE82B9C"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4DDD193"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14:paraId="4CBD95F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7627F" w14:paraId="009DFFEC" w14:textId="77777777" w:rsidTr="0087627F">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hideMark/>
          </w:tcPr>
          <w:p w14:paraId="4DD09DAA" w14:textId="77777777" w:rsidR="0087627F" w:rsidRDefault="0087627F">
            <w:pPr>
              <w:spacing w:line="0" w:lineRule="atLeast"/>
              <w:jc w:val="center"/>
              <w:rPr>
                <w:rFonts w:ascii="標楷體" w:eastAsia="標楷體" w:hAnsi="標楷體"/>
                <w:b/>
                <w:szCs w:val="24"/>
              </w:rPr>
            </w:pPr>
            <w:r>
              <w:rPr>
                <w:rFonts w:ascii="標楷體" w:eastAsia="標楷體" w:hAnsi="標楷體" w:hint="eastAsia"/>
                <w:b/>
                <w:szCs w:val="24"/>
              </w:rPr>
              <w:t>辦理交流生作業流程</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573D6A88"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6A2CD332"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51AD509" w14:textId="77777777" w:rsidR="00C13ECB" w:rsidRDefault="00C13ECB" w:rsidP="00C13ECB">
            <w:pPr>
              <w:spacing w:line="0" w:lineRule="atLeast"/>
              <w:jc w:val="center"/>
              <w:rPr>
                <w:rFonts w:ascii="標楷體" w:eastAsia="標楷體" w:hAnsi="標楷體"/>
                <w:sz w:val="20"/>
                <w:szCs w:val="20"/>
              </w:rPr>
            </w:pPr>
            <w:r>
              <w:rPr>
                <w:rFonts w:ascii="標楷體" w:eastAsia="標楷體" w:hAnsi="標楷體" w:hint="eastAsia"/>
                <w:sz w:val="20"/>
                <w:szCs w:val="20"/>
              </w:rPr>
              <w:t>06/</w:t>
            </w:r>
          </w:p>
          <w:p w14:paraId="5E44D84D" w14:textId="316B8F50" w:rsidR="0087627F" w:rsidRDefault="00C13ECB" w:rsidP="00C13ECB">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14:paraId="122AF13F"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14:paraId="1475A740" w14:textId="77777777" w:rsidR="0087627F" w:rsidRDefault="0087627F">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486FA0A7" w14:textId="77777777" w:rsidR="0087627F" w:rsidRDefault="0087627F" w:rsidP="0087627F">
      <w:pPr>
        <w:pStyle w:val="ae"/>
        <w:tabs>
          <w:tab w:val="left" w:pos="480"/>
        </w:tabs>
        <w:ind w:leftChars="0" w:left="0" w:right="0"/>
        <w:jc w:val="right"/>
        <w:rPr>
          <w:rFonts w:hAnsi="標楷體"/>
          <w:b/>
          <w:bCs/>
          <w:sz w:val="24"/>
          <w:szCs w:val="24"/>
        </w:rPr>
      </w:pPr>
      <w:r>
        <w:rPr>
          <w:rFonts w:hAnsi="標楷體" w:hint="eastAsia"/>
          <w:sz w:val="16"/>
          <w:szCs w:val="16"/>
        </w:rPr>
        <w:t>回</w:t>
      </w:r>
      <w:hyperlink r:id="rId335" w:anchor="國際暨兩岸事務處" w:history="1">
        <w:r>
          <w:rPr>
            <w:rStyle w:val="a3"/>
            <w:rFonts w:hint="eastAsia"/>
            <w:sz w:val="16"/>
            <w:szCs w:val="16"/>
          </w:rPr>
          <w:t>國際暨兩岸事務處</w:t>
        </w:r>
      </w:hyperlink>
      <w:r>
        <w:rPr>
          <w:rFonts w:hAnsi="標楷體" w:hint="eastAsia"/>
          <w:sz w:val="16"/>
          <w:szCs w:val="16"/>
        </w:rPr>
        <w:t>、</w:t>
      </w:r>
      <w:hyperlink r:id="rId336" w:anchor="目錄" w:history="1">
        <w:r>
          <w:rPr>
            <w:rStyle w:val="a3"/>
            <w:rFonts w:hint="eastAsia"/>
            <w:sz w:val="16"/>
            <w:szCs w:val="16"/>
          </w:rPr>
          <w:t>目錄</w:t>
        </w:r>
      </w:hyperlink>
    </w:p>
    <w:p w14:paraId="7D730F0A" w14:textId="77777777" w:rsidR="0087627F" w:rsidRDefault="0087627F" w:rsidP="00F7118C">
      <w:pPr>
        <w:pStyle w:val="ae"/>
        <w:tabs>
          <w:tab w:val="left" w:pos="480"/>
        </w:tabs>
        <w:adjustRightInd/>
        <w:spacing w:beforeLines="50" w:before="180"/>
        <w:ind w:leftChars="0" w:left="0" w:right="0"/>
        <w:jc w:val="both"/>
        <w:rPr>
          <w:rFonts w:hAnsi="標楷體"/>
          <w:b/>
          <w:bCs/>
          <w:sz w:val="24"/>
          <w:szCs w:val="24"/>
        </w:rPr>
      </w:pPr>
      <w:r>
        <w:rPr>
          <w:rFonts w:hAnsi="標楷體" w:hint="eastAsia"/>
          <w:b/>
          <w:bCs/>
          <w:sz w:val="24"/>
          <w:szCs w:val="24"/>
        </w:rPr>
        <w:t>3.控制重點：</w:t>
      </w:r>
    </w:p>
    <w:p w14:paraId="4214FF46" w14:textId="77777777" w:rsidR="0087627F" w:rsidRDefault="0087627F" w:rsidP="00F7118C">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流生申請資格是否符合規定辦理。</w:t>
      </w:r>
    </w:p>
    <w:p w14:paraId="3A91F806" w14:textId="77777777" w:rsidR="0087627F" w:rsidRDefault="0087627F" w:rsidP="00F7118C">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是否簽有合作協議之大學及技專院校以上在學學生。</w:t>
      </w:r>
    </w:p>
    <w:p w14:paraId="0CE4BE9F" w14:textId="5CA4D5D0" w:rsidR="0087627F" w:rsidRDefault="0087627F" w:rsidP="00F7118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經本校審核通過後發給入學</w:t>
      </w:r>
      <w:r>
        <w:rPr>
          <w:rFonts w:ascii="標楷體" w:eastAsia="標楷體" w:hAnsi="標楷體" w:cs="Times New Roman" w:hint="eastAsia"/>
          <w:color w:val="FF0000"/>
          <w:szCs w:val="24"/>
        </w:rPr>
        <w:t>邀請函</w:t>
      </w:r>
      <w:r>
        <w:rPr>
          <w:rFonts w:ascii="標楷體" w:eastAsia="標楷體" w:hAnsi="標楷體" w:cs="Times New Roman" w:hint="eastAsia"/>
          <w:szCs w:val="24"/>
        </w:rPr>
        <w:t>，並協助辦理入台手續。</w:t>
      </w:r>
    </w:p>
    <w:p w14:paraId="3E719555" w14:textId="77777777" w:rsidR="0087627F" w:rsidRDefault="0087627F" w:rsidP="00F7118C">
      <w:pPr>
        <w:pStyle w:val="ae"/>
        <w:tabs>
          <w:tab w:val="left" w:pos="480"/>
        </w:tabs>
        <w:adjustRightInd/>
        <w:spacing w:beforeLines="50" w:before="180"/>
        <w:ind w:leftChars="0" w:left="0" w:right="0"/>
        <w:jc w:val="both"/>
        <w:rPr>
          <w:rFonts w:hAnsi="標楷體"/>
          <w:b/>
          <w:bCs/>
          <w:sz w:val="24"/>
          <w:szCs w:val="24"/>
        </w:rPr>
      </w:pPr>
      <w:r>
        <w:rPr>
          <w:rFonts w:hAnsi="標楷體" w:hint="eastAsia"/>
          <w:b/>
          <w:bCs/>
          <w:sz w:val="24"/>
          <w:szCs w:val="24"/>
        </w:rPr>
        <w:t>4.使用表單：</w:t>
      </w:r>
    </w:p>
    <w:p w14:paraId="267AA0DE" w14:textId="77777777" w:rsidR="0087627F" w:rsidRDefault="0087627F" w:rsidP="00F7118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大陸地區短期交流申請名冊。</w:t>
      </w:r>
    </w:p>
    <w:p w14:paraId="497A26F6" w14:textId="77777777" w:rsidR="0087627F" w:rsidRDefault="0087627F" w:rsidP="00F7118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具結書。</w:t>
      </w:r>
    </w:p>
    <w:p w14:paraId="6E357BB0" w14:textId="77777777" w:rsidR="0087627F" w:rsidRDefault="0087627F" w:rsidP="00F7118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緊急醫療家長授權同意書。</w:t>
      </w:r>
    </w:p>
    <w:p w14:paraId="14D7045A" w14:textId="77777777" w:rsidR="0087627F" w:rsidRDefault="0087627F" w:rsidP="00F7118C">
      <w:pPr>
        <w:pStyle w:val="ae"/>
        <w:tabs>
          <w:tab w:val="left" w:pos="480"/>
        </w:tabs>
        <w:adjustRightInd/>
        <w:spacing w:beforeLines="50" w:before="180"/>
        <w:ind w:leftChars="0" w:left="0" w:right="0"/>
        <w:jc w:val="both"/>
        <w:rPr>
          <w:rFonts w:hAnsi="標楷體"/>
          <w:b/>
          <w:bCs/>
          <w:sz w:val="24"/>
          <w:szCs w:val="24"/>
        </w:rPr>
      </w:pPr>
      <w:r>
        <w:rPr>
          <w:rFonts w:hAnsi="標楷體" w:hint="eastAsia"/>
          <w:b/>
          <w:bCs/>
          <w:sz w:val="24"/>
          <w:szCs w:val="24"/>
        </w:rPr>
        <w:t>5.依據及相關文件：</w:t>
      </w:r>
    </w:p>
    <w:p w14:paraId="17CEBC73" w14:textId="77777777" w:rsidR="0087627F" w:rsidRDefault="0087627F" w:rsidP="00F7118C">
      <w:pPr>
        <w:ind w:firstLineChars="100" w:firstLine="240"/>
        <w:rPr>
          <w:rFonts w:ascii="標楷體" w:eastAsia="標楷體" w:hAnsi="標楷體" w:cs="Times New Roman"/>
          <w:szCs w:val="24"/>
        </w:rPr>
      </w:pPr>
      <w:r>
        <w:rPr>
          <w:rFonts w:ascii="標楷體" w:eastAsia="標楷體" w:hAnsi="標楷體" w:cs="Times New Roman" w:hint="eastAsia"/>
          <w:szCs w:val="24"/>
        </w:rPr>
        <w:t>5.1.佛光大學境外交流生學雜費收取標準。</w:t>
      </w:r>
    </w:p>
    <w:p w14:paraId="6169DCFF" w14:textId="4E908057" w:rsidR="00D4376F" w:rsidRPr="00D4376F" w:rsidRDefault="00D4376F" w:rsidP="00D4376F">
      <w:pPr>
        <w:ind w:firstLineChars="100" w:firstLine="240"/>
        <w:rPr>
          <w:rFonts w:ascii="標楷體" w:eastAsia="標楷體" w:hAnsi="標楷體" w:cs="Times New Roman"/>
          <w:color w:val="FF0000"/>
          <w:szCs w:val="24"/>
        </w:rPr>
      </w:pPr>
      <w:r w:rsidRPr="00D03041">
        <w:rPr>
          <w:rFonts w:ascii="標楷體" w:eastAsia="標楷體" w:hAnsi="標楷體" w:cs="Times New Roman" w:hint="eastAsia"/>
          <w:color w:val="FF0000"/>
          <w:szCs w:val="24"/>
        </w:rPr>
        <w:t>5</w:t>
      </w:r>
      <w:r w:rsidRPr="00D03041">
        <w:rPr>
          <w:rFonts w:ascii="標楷體" w:eastAsia="標楷體" w:hAnsi="標楷體" w:cs="Times New Roman"/>
          <w:color w:val="FF0000"/>
          <w:szCs w:val="24"/>
        </w:rPr>
        <w:t>.2.</w:t>
      </w:r>
      <w:r w:rsidRPr="00D03041">
        <w:rPr>
          <w:rFonts w:ascii="標楷體" w:eastAsia="標楷體" w:hAnsi="標楷體" w:cs="Times New Roman" w:hint="eastAsia"/>
          <w:color w:val="FF0000"/>
          <w:szCs w:val="24"/>
        </w:rPr>
        <w:t>佛光大學境外交流生作業要點</w:t>
      </w:r>
      <w:r w:rsidR="001334D2">
        <w:rPr>
          <w:rFonts w:ascii="標楷體" w:eastAsia="標楷體" w:hAnsi="標楷體" w:cs="Times New Roman" w:hint="eastAsia"/>
          <w:color w:val="FF0000"/>
          <w:szCs w:val="24"/>
        </w:rPr>
        <w:t>。</w:t>
      </w:r>
    </w:p>
    <w:p w14:paraId="712053C1" w14:textId="77777777" w:rsidR="0087627F" w:rsidRPr="00D4376F" w:rsidRDefault="0087627F" w:rsidP="0087627F">
      <w:pPr>
        <w:ind w:firstLineChars="100" w:firstLine="240"/>
        <w:rPr>
          <w:rFonts w:ascii="標楷體" w:eastAsia="標楷體" w:hAnsi="標楷體"/>
        </w:rPr>
      </w:pPr>
    </w:p>
    <w:p w14:paraId="5B4EAE77" w14:textId="66973A44" w:rsidR="0087627F" w:rsidRPr="002D0085" w:rsidRDefault="0087627F" w:rsidP="0087627F">
      <w:pPr>
        <w:widowControl/>
        <w:jc w:val="center"/>
        <w:rPr>
          <w:rFonts w:ascii="標楷體" w:eastAsia="標楷體" w:hAnsi="標楷體" w:cs="Times New Roman"/>
          <w:szCs w:val="24"/>
        </w:rPr>
      </w:pPr>
      <w:r w:rsidRPr="002D0085">
        <w:rPr>
          <w:rFonts w:ascii="標楷體" w:eastAsia="標楷體" w:hAnsi="標楷體" w:cs="Times New Roman"/>
          <w:szCs w:val="24"/>
        </w:rPr>
        <w:t xml:space="preserve"> </w:t>
      </w:r>
    </w:p>
    <w:p w14:paraId="3737345D" w14:textId="7952804E" w:rsidR="00D80AD0" w:rsidRPr="002D0085" w:rsidRDefault="00D80AD0" w:rsidP="00627306">
      <w:pPr>
        <w:ind w:firstLineChars="100" w:firstLine="240"/>
        <w:rPr>
          <w:rFonts w:ascii="標楷體" w:eastAsia="標楷體" w:hAnsi="標楷體" w:cs="Times New Roman"/>
          <w:szCs w:val="24"/>
        </w:rPr>
      </w:pPr>
    </w:p>
    <w:p w14:paraId="1509EFAA" w14:textId="77777777" w:rsidR="00707314" w:rsidRPr="002D0085" w:rsidRDefault="00707314" w:rsidP="00627306">
      <w:pPr>
        <w:ind w:firstLineChars="100" w:firstLine="240"/>
        <w:rPr>
          <w:rFonts w:ascii="標楷體" w:eastAsia="標楷體" w:hAnsi="標楷體"/>
        </w:rPr>
      </w:pPr>
    </w:p>
    <w:p w14:paraId="5BE09831" w14:textId="77777777" w:rsidR="00D80AD0" w:rsidRPr="002D0085" w:rsidRDefault="00D80AD0" w:rsidP="009327C2">
      <w:pPr>
        <w:widowControl/>
        <w:rPr>
          <w:rFonts w:ascii="標楷體" w:eastAsia="標楷體" w:hAnsi="標楷體"/>
        </w:rPr>
      </w:pPr>
      <w:r w:rsidRPr="002D0085">
        <w:rPr>
          <w:rFonts w:ascii="標楷體" w:eastAsia="標楷體" w:hAnsi="標楷體"/>
        </w:rPr>
        <w:br w:type="page"/>
      </w:r>
    </w:p>
    <w:p w14:paraId="523B89C9" w14:textId="30D3A7A5" w:rsidR="009B7479" w:rsidRPr="002D0085" w:rsidRDefault="009B7479" w:rsidP="009B7479">
      <w:pPr>
        <w:jc w:val="center"/>
        <w:outlineLvl w:val="0"/>
        <w:rPr>
          <w:rFonts w:ascii="標楷體" w:eastAsia="標楷體" w:hAnsi="標楷體"/>
          <w:b/>
          <w:sz w:val="56"/>
          <w:szCs w:val="56"/>
        </w:rPr>
      </w:pPr>
      <w:bookmarkStart w:id="722" w:name="_Toc218581948"/>
      <w:bookmarkStart w:id="723" w:name="_Hlk211860166"/>
      <w:r w:rsidRPr="002D0085">
        <w:rPr>
          <w:rFonts w:ascii="標楷體" w:eastAsia="標楷體" w:hAnsi="標楷體" w:hint="eastAsia"/>
          <w:b/>
          <w:sz w:val="56"/>
          <w:szCs w:val="56"/>
        </w:rPr>
        <w:t>圖書暨資訊處</w:t>
      </w:r>
      <w:bookmarkEnd w:id="722"/>
    </w:p>
    <w:p w14:paraId="6F0392EF" w14:textId="51F55CE1" w:rsidR="00880E96" w:rsidRPr="002D0085" w:rsidRDefault="00880E96" w:rsidP="00880E96">
      <w:pPr>
        <w:pStyle w:val="21"/>
        <w:spacing w:line="240" w:lineRule="auto"/>
        <w:rPr>
          <w:rFonts w:ascii="Times New Roman" w:hAnsi="Times New Roman" w:cs="Times New Roman"/>
        </w:rPr>
      </w:pPr>
      <w:bookmarkStart w:id="724" w:name="_Toc92798186"/>
      <w:bookmarkStart w:id="725" w:name="_Toc99130197"/>
      <w:bookmarkStart w:id="726" w:name="_Toc146031029"/>
      <w:bookmarkStart w:id="727" w:name="_Toc218581949"/>
      <w:r w:rsidRPr="002D0085">
        <w:rPr>
          <w:rFonts w:ascii="Times New Roman" w:hAnsi="Times New Roman" w:cs="Times New Roman"/>
        </w:rPr>
        <w:t>11</w:t>
      </w:r>
      <w:r w:rsidR="0033095D">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728" w:name="圖書暨資訊處"/>
      <w:r w:rsidRPr="002D0085">
        <w:rPr>
          <w:rFonts w:ascii="Times New Roman" w:hAnsi="Times New Roman" w:cs="Times New Roman"/>
        </w:rPr>
        <w:t>圖書暨資訊處</w:t>
      </w:r>
      <w:bookmarkEnd w:id="728"/>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724"/>
      <w:bookmarkEnd w:id="725"/>
      <w:bookmarkEnd w:id="726"/>
      <w:bookmarkEnd w:id="727"/>
    </w:p>
    <w:p w14:paraId="7728CFC9" w14:textId="77777777" w:rsidR="00880E96" w:rsidRPr="002D0085" w:rsidRDefault="00880E96" w:rsidP="00880E96">
      <w:pPr>
        <w:jc w:val="right"/>
        <w:rPr>
          <w:rFonts w:ascii="Times New Roman" w:eastAsia="標楷體" w:hAnsi="Times New Roman" w:cs="Times New Roman"/>
        </w:rPr>
      </w:pPr>
    </w:p>
    <w:tbl>
      <w:tblPr>
        <w:tblW w:w="530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95"/>
        <w:gridCol w:w="990"/>
        <w:gridCol w:w="2931"/>
        <w:gridCol w:w="558"/>
        <w:gridCol w:w="842"/>
        <w:gridCol w:w="844"/>
        <w:gridCol w:w="1072"/>
        <w:gridCol w:w="2258"/>
      </w:tblGrid>
      <w:tr w:rsidR="00654EFB" w:rsidRPr="002D0085" w14:paraId="2D060D1E" w14:textId="77777777" w:rsidTr="00CA223C">
        <w:trPr>
          <w:tblHeader/>
          <w:jc w:val="center"/>
        </w:trPr>
        <w:tc>
          <w:tcPr>
            <w:tcW w:w="341" w:type="pct"/>
            <w:vMerge w:val="restart"/>
            <w:tcBorders>
              <w:top w:val="single" w:sz="12" w:space="0" w:color="auto"/>
              <w:left w:val="single" w:sz="12" w:space="0" w:color="auto"/>
              <w:bottom w:val="single" w:sz="6" w:space="0" w:color="auto"/>
              <w:right w:val="single" w:sz="6" w:space="0" w:color="auto"/>
            </w:tcBorders>
            <w:vAlign w:val="center"/>
            <w:hideMark/>
          </w:tcPr>
          <w:p w14:paraId="73B84C3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486" w:type="pct"/>
            <w:vMerge w:val="restart"/>
            <w:tcBorders>
              <w:top w:val="single" w:sz="12" w:space="0" w:color="auto"/>
              <w:left w:val="single" w:sz="6" w:space="0" w:color="auto"/>
              <w:bottom w:val="single" w:sz="6" w:space="0" w:color="auto"/>
              <w:right w:val="single" w:sz="6" w:space="0" w:color="auto"/>
            </w:tcBorders>
            <w:vAlign w:val="center"/>
            <w:hideMark/>
          </w:tcPr>
          <w:p w14:paraId="005130C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438" w:type="pct"/>
            <w:vMerge w:val="restart"/>
            <w:tcBorders>
              <w:top w:val="single" w:sz="12" w:space="0" w:color="auto"/>
              <w:left w:val="single" w:sz="6" w:space="0" w:color="auto"/>
              <w:bottom w:val="single" w:sz="6" w:space="0" w:color="auto"/>
              <w:right w:val="single" w:sz="6" w:space="0" w:color="auto"/>
            </w:tcBorders>
            <w:vAlign w:val="center"/>
            <w:hideMark/>
          </w:tcPr>
          <w:p w14:paraId="45C9F952" w14:textId="77777777" w:rsidR="00880E96" w:rsidRPr="002D0085" w:rsidRDefault="00880E96" w:rsidP="00FD5960">
            <w:pPr>
              <w:spacing w:line="0" w:lineRule="atLeast"/>
              <w:ind w:rightChars="-74" w:right="-178" w:hanging="182"/>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274" w:type="pct"/>
            <w:vMerge w:val="restart"/>
            <w:tcBorders>
              <w:top w:val="single" w:sz="12" w:space="0" w:color="auto"/>
              <w:left w:val="single" w:sz="6" w:space="0" w:color="auto"/>
              <w:bottom w:val="single" w:sz="6" w:space="0" w:color="auto"/>
              <w:right w:val="single" w:sz="6" w:space="0" w:color="auto"/>
            </w:tcBorders>
            <w:vAlign w:val="center"/>
            <w:hideMark/>
          </w:tcPr>
          <w:p w14:paraId="706E984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27" w:type="pct"/>
            <w:gridSpan w:val="2"/>
            <w:tcBorders>
              <w:top w:val="single" w:sz="12" w:space="0" w:color="auto"/>
              <w:left w:val="single" w:sz="6" w:space="0" w:color="auto"/>
              <w:bottom w:val="single" w:sz="6" w:space="0" w:color="auto"/>
              <w:right w:val="single" w:sz="6" w:space="0" w:color="auto"/>
            </w:tcBorders>
            <w:vAlign w:val="center"/>
            <w:hideMark/>
          </w:tcPr>
          <w:p w14:paraId="5DD3D93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526" w:type="pct"/>
            <w:vMerge w:val="restart"/>
            <w:tcBorders>
              <w:top w:val="single" w:sz="12" w:space="0" w:color="auto"/>
              <w:left w:val="single" w:sz="6" w:space="0" w:color="auto"/>
              <w:bottom w:val="single" w:sz="6" w:space="0" w:color="auto"/>
              <w:right w:val="single" w:sz="6" w:space="0" w:color="auto"/>
            </w:tcBorders>
            <w:vAlign w:val="center"/>
            <w:hideMark/>
          </w:tcPr>
          <w:p w14:paraId="23401614" w14:textId="30256FF4"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108" w:type="pct"/>
            <w:vMerge w:val="restart"/>
            <w:tcBorders>
              <w:top w:val="single" w:sz="12" w:space="0" w:color="auto"/>
              <w:left w:val="single" w:sz="6" w:space="0" w:color="auto"/>
              <w:bottom w:val="single" w:sz="6" w:space="0" w:color="auto"/>
              <w:right w:val="single" w:sz="12" w:space="0" w:color="auto"/>
            </w:tcBorders>
            <w:vAlign w:val="center"/>
            <w:hideMark/>
          </w:tcPr>
          <w:p w14:paraId="6C9BB89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207F8A36" w14:textId="77777777" w:rsidTr="00CA223C">
        <w:trPr>
          <w:tblHeader/>
          <w:jc w:val="center"/>
        </w:trPr>
        <w:tc>
          <w:tcPr>
            <w:tcW w:w="341" w:type="pct"/>
            <w:vMerge/>
            <w:tcBorders>
              <w:top w:val="single" w:sz="12" w:space="0" w:color="auto"/>
              <w:left w:val="single" w:sz="12" w:space="0" w:color="auto"/>
              <w:bottom w:val="single" w:sz="6" w:space="0" w:color="auto"/>
              <w:right w:val="single" w:sz="6" w:space="0" w:color="auto"/>
            </w:tcBorders>
            <w:vAlign w:val="center"/>
            <w:hideMark/>
          </w:tcPr>
          <w:p w14:paraId="5C3206A6"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486" w:type="pct"/>
            <w:vMerge/>
            <w:tcBorders>
              <w:top w:val="single" w:sz="12" w:space="0" w:color="auto"/>
              <w:left w:val="single" w:sz="6" w:space="0" w:color="auto"/>
              <w:bottom w:val="single" w:sz="6" w:space="0" w:color="auto"/>
              <w:right w:val="single" w:sz="6" w:space="0" w:color="auto"/>
            </w:tcBorders>
            <w:vAlign w:val="center"/>
            <w:hideMark/>
          </w:tcPr>
          <w:p w14:paraId="0635E47A"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1438" w:type="pct"/>
            <w:vMerge/>
            <w:tcBorders>
              <w:top w:val="single" w:sz="12" w:space="0" w:color="auto"/>
              <w:left w:val="single" w:sz="6" w:space="0" w:color="auto"/>
              <w:bottom w:val="single" w:sz="6" w:space="0" w:color="auto"/>
              <w:right w:val="single" w:sz="6" w:space="0" w:color="auto"/>
            </w:tcBorders>
            <w:vAlign w:val="center"/>
            <w:hideMark/>
          </w:tcPr>
          <w:p w14:paraId="5C8ACB73"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274" w:type="pct"/>
            <w:vMerge/>
            <w:tcBorders>
              <w:top w:val="single" w:sz="12" w:space="0" w:color="auto"/>
              <w:left w:val="single" w:sz="6" w:space="0" w:color="auto"/>
              <w:bottom w:val="single" w:sz="6" w:space="0" w:color="auto"/>
              <w:right w:val="single" w:sz="6" w:space="0" w:color="auto"/>
            </w:tcBorders>
            <w:vAlign w:val="center"/>
            <w:hideMark/>
          </w:tcPr>
          <w:p w14:paraId="53ABDE48"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413" w:type="pct"/>
            <w:tcBorders>
              <w:top w:val="single" w:sz="6" w:space="0" w:color="auto"/>
              <w:left w:val="single" w:sz="6" w:space="0" w:color="auto"/>
              <w:bottom w:val="single" w:sz="6" w:space="0" w:color="auto"/>
              <w:right w:val="single" w:sz="6" w:space="0" w:color="auto"/>
            </w:tcBorders>
            <w:vAlign w:val="center"/>
            <w:hideMark/>
          </w:tcPr>
          <w:p w14:paraId="037B526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14" w:type="pct"/>
            <w:tcBorders>
              <w:top w:val="single" w:sz="6" w:space="0" w:color="auto"/>
              <w:left w:val="single" w:sz="6" w:space="0" w:color="auto"/>
              <w:bottom w:val="single" w:sz="6" w:space="0" w:color="auto"/>
              <w:right w:val="single" w:sz="6" w:space="0" w:color="auto"/>
            </w:tcBorders>
            <w:vAlign w:val="center"/>
            <w:hideMark/>
          </w:tcPr>
          <w:p w14:paraId="2D147ED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526" w:type="pct"/>
            <w:vMerge/>
            <w:tcBorders>
              <w:top w:val="single" w:sz="12" w:space="0" w:color="auto"/>
              <w:left w:val="single" w:sz="6" w:space="0" w:color="auto"/>
              <w:bottom w:val="single" w:sz="6" w:space="0" w:color="auto"/>
              <w:right w:val="single" w:sz="6" w:space="0" w:color="auto"/>
            </w:tcBorders>
            <w:vAlign w:val="center"/>
            <w:hideMark/>
          </w:tcPr>
          <w:p w14:paraId="06523CD9"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1108" w:type="pct"/>
            <w:vMerge/>
            <w:tcBorders>
              <w:top w:val="single" w:sz="12" w:space="0" w:color="auto"/>
              <w:left w:val="single" w:sz="6" w:space="0" w:color="auto"/>
              <w:bottom w:val="single" w:sz="6" w:space="0" w:color="auto"/>
              <w:right w:val="single" w:sz="12" w:space="0" w:color="auto"/>
            </w:tcBorders>
            <w:vAlign w:val="center"/>
            <w:hideMark/>
          </w:tcPr>
          <w:p w14:paraId="1BF4FC4B" w14:textId="77777777" w:rsidR="00880E96" w:rsidRPr="002D0085" w:rsidRDefault="00880E96" w:rsidP="00FD5960">
            <w:pPr>
              <w:widowControl/>
              <w:spacing w:line="0" w:lineRule="atLeast"/>
              <w:rPr>
                <w:rFonts w:ascii="Times New Roman" w:eastAsia="標楷體" w:hAnsi="Times New Roman" w:cs="Times New Roman"/>
                <w:szCs w:val="24"/>
              </w:rPr>
            </w:pPr>
          </w:p>
        </w:tc>
      </w:tr>
      <w:tr w:rsidR="00654EFB" w:rsidRPr="002D0085" w14:paraId="0CAAD89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7E5FF9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D8B837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C3E97B6" w14:textId="77777777" w:rsidR="00880E96" w:rsidRPr="002D0085" w:rsidRDefault="00000000" w:rsidP="00FD5960">
            <w:pPr>
              <w:spacing w:line="0" w:lineRule="atLeast"/>
              <w:jc w:val="both"/>
              <w:rPr>
                <w:rFonts w:ascii="Times New Roman" w:eastAsia="標楷體" w:hAnsi="Times New Roman" w:cs="Times New Roman"/>
                <w:szCs w:val="24"/>
              </w:rPr>
            </w:pPr>
            <w:hyperlink w:anchor="系統開發及程式修改作業" w:history="1">
              <w:r w:rsidR="00880E96" w:rsidRPr="002D0085">
                <w:rPr>
                  <w:rStyle w:val="a3"/>
                  <w:rFonts w:ascii="Times New Roman" w:eastAsia="標楷體" w:hAnsi="Times New Roman" w:cs="Times New Roman"/>
                  <w:color w:val="auto"/>
                  <w:szCs w:val="24"/>
                </w:rPr>
                <w:t>1180-001</w:t>
              </w:r>
              <w:r w:rsidR="00880E96" w:rsidRPr="002D0085">
                <w:rPr>
                  <w:rStyle w:val="a3"/>
                  <w:rFonts w:ascii="Times New Roman" w:eastAsia="標楷體" w:hAnsi="Times New Roman" w:cs="Times New Roman"/>
                  <w:color w:val="auto"/>
                  <w:szCs w:val="24"/>
                </w:rPr>
                <w:t>系統開發及程式修改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84EFF2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399F536F"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050A21E" w14:textId="1B94A888" w:rsidR="00880E96" w:rsidRPr="002D0085" w:rsidRDefault="00096467" w:rsidP="00FD5960">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06815BE"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shd w:val="clear" w:color="auto" w:fill="auto"/>
            <w:vAlign w:val="center"/>
          </w:tcPr>
          <w:p w14:paraId="5416E061"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654EFB" w:rsidRPr="002D0085" w14:paraId="61FFF4DD"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143A2D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6ACA323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9F4952F" w14:textId="77777777" w:rsidR="00880E96" w:rsidRPr="002D0085" w:rsidRDefault="00000000" w:rsidP="00FD5960">
            <w:pPr>
              <w:spacing w:line="0" w:lineRule="atLeast"/>
              <w:jc w:val="both"/>
              <w:rPr>
                <w:rFonts w:ascii="Times New Roman" w:eastAsia="標楷體" w:hAnsi="Times New Roman" w:cs="Times New Roman"/>
                <w:szCs w:val="24"/>
              </w:rPr>
            </w:pPr>
            <w:hyperlink w:anchor="系統文書編製作業A系統文書製作與修改" w:history="1">
              <w:r w:rsidR="00880E96" w:rsidRPr="002D0085">
                <w:rPr>
                  <w:rStyle w:val="a3"/>
                  <w:rFonts w:ascii="Times New Roman" w:eastAsia="標楷體" w:hAnsi="Times New Roman" w:cs="Times New Roman"/>
                  <w:color w:val="auto"/>
                  <w:szCs w:val="24"/>
                </w:rPr>
                <w:t>1180-002-1</w:t>
              </w:r>
              <w:r w:rsidR="00880E96" w:rsidRPr="002D0085">
                <w:rPr>
                  <w:rStyle w:val="a3"/>
                  <w:rFonts w:ascii="Times New Roman" w:eastAsia="標楷體" w:hAnsi="Times New Roman" w:cs="Times New Roman"/>
                  <w:color w:val="auto"/>
                  <w:szCs w:val="24"/>
                </w:rPr>
                <w:t>系統文件編製作業</w:t>
              </w:r>
              <w:r w:rsidR="00880E96" w:rsidRPr="002D0085">
                <w:rPr>
                  <w:rStyle w:val="a3"/>
                  <w:rFonts w:ascii="Times New Roman" w:eastAsia="標楷體" w:hAnsi="Times New Roman" w:cs="Times New Roman"/>
                  <w:color w:val="auto"/>
                  <w:szCs w:val="24"/>
                </w:rPr>
                <w:t>-A.</w:t>
              </w:r>
              <w:r w:rsidR="00880E96" w:rsidRPr="002D0085">
                <w:rPr>
                  <w:rStyle w:val="a3"/>
                  <w:rFonts w:ascii="Times New Roman" w:eastAsia="標楷體" w:hAnsi="Times New Roman" w:cs="Times New Roman"/>
                  <w:color w:val="auto"/>
                  <w:szCs w:val="24"/>
                </w:rPr>
                <w:t>系統文件製作與修改</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70C110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4F5208A"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AEE2B6B" w14:textId="31123649" w:rsidR="00880E96" w:rsidRPr="002D0085" w:rsidRDefault="00096467" w:rsidP="00FD5960">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7E04872D"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shd w:val="clear" w:color="auto" w:fill="auto"/>
            <w:vAlign w:val="center"/>
          </w:tcPr>
          <w:p w14:paraId="0EC2CB5A"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F168F3" w:rsidRPr="002D0085" w14:paraId="173CF14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3361B2D4"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616421C"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EF316DE" w14:textId="77777777" w:rsidR="00F168F3" w:rsidRPr="002D0085" w:rsidRDefault="00000000" w:rsidP="00F168F3">
            <w:pPr>
              <w:spacing w:line="0" w:lineRule="atLeast"/>
              <w:jc w:val="both"/>
              <w:rPr>
                <w:rFonts w:ascii="Times New Roman" w:eastAsia="標楷體" w:hAnsi="Times New Roman" w:cs="Times New Roman"/>
                <w:szCs w:val="24"/>
              </w:rPr>
            </w:pPr>
            <w:hyperlink w:anchor="系統文書編製作業B系統文書管理" w:history="1">
              <w:r w:rsidR="00F168F3" w:rsidRPr="002D0085">
                <w:rPr>
                  <w:rStyle w:val="a3"/>
                  <w:rFonts w:ascii="Times New Roman" w:eastAsia="標楷體" w:hAnsi="Times New Roman" w:cs="Times New Roman"/>
                  <w:color w:val="auto"/>
                  <w:szCs w:val="24"/>
                </w:rPr>
                <w:t>1180-002-2</w:t>
              </w:r>
              <w:r w:rsidR="00F168F3" w:rsidRPr="002D0085">
                <w:rPr>
                  <w:rStyle w:val="a3"/>
                  <w:rFonts w:ascii="Times New Roman" w:eastAsia="標楷體" w:hAnsi="Times New Roman" w:cs="Times New Roman"/>
                  <w:color w:val="auto"/>
                  <w:szCs w:val="24"/>
                </w:rPr>
                <w:t>系統文件編製作業</w:t>
              </w:r>
              <w:r w:rsidR="00F168F3" w:rsidRPr="002D0085">
                <w:rPr>
                  <w:rStyle w:val="a3"/>
                  <w:rFonts w:ascii="Times New Roman" w:eastAsia="標楷體" w:hAnsi="Times New Roman" w:cs="Times New Roman"/>
                  <w:color w:val="auto"/>
                  <w:szCs w:val="24"/>
                </w:rPr>
                <w:t>-B.</w:t>
              </w:r>
              <w:r w:rsidR="00F168F3" w:rsidRPr="002D0085">
                <w:rPr>
                  <w:rStyle w:val="a3"/>
                  <w:rFonts w:ascii="Times New Roman" w:eastAsia="標楷體" w:hAnsi="Times New Roman" w:cs="Times New Roman"/>
                  <w:color w:val="auto"/>
                  <w:szCs w:val="24"/>
                </w:rPr>
                <w:t>系統文件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EC135AA" w14:textId="39969BB1"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00741137" w:rsidRPr="002D0085">
              <w:rPr>
                <w:rFonts w:ascii="Times New Roman" w:eastAsia="標楷體" w:hAnsi="Times New Roman" w:cs="Times New Roman"/>
                <w:szCs w:val="24"/>
              </w:rPr>
              <w:t>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5348DA1" w14:textId="482AC180"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C2A2F49" w14:textId="22B95B6F"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964B62C"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7AD87BB" w14:textId="76236D73"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22F704B8"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801945A"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FA50CD3"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9E9C31C" w14:textId="7A006B78" w:rsidR="00F168F3" w:rsidRPr="002D0085" w:rsidRDefault="00000000" w:rsidP="00F168F3">
            <w:pPr>
              <w:spacing w:line="0" w:lineRule="atLeast"/>
              <w:jc w:val="both"/>
              <w:rPr>
                <w:rFonts w:ascii="Times New Roman" w:eastAsia="標楷體" w:hAnsi="Times New Roman" w:cs="Times New Roman"/>
                <w:szCs w:val="24"/>
              </w:rPr>
            </w:pPr>
            <w:hyperlink w:anchor="程式及資料之存取作業A資訊安全規範與存取控制" w:history="1">
              <w:r w:rsidR="00F168F3" w:rsidRPr="002D0085">
                <w:rPr>
                  <w:rStyle w:val="a3"/>
                  <w:rFonts w:ascii="Times New Roman" w:eastAsia="標楷體" w:hAnsi="Times New Roman" w:cs="Times New Roman"/>
                  <w:color w:val="auto"/>
                  <w:szCs w:val="24"/>
                </w:rPr>
                <w:t>1180-003-1</w:t>
              </w:r>
              <w:r w:rsidR="00F168F3" w:rsidRPr="002D0085">
                <w:rPr>
                  <w:rStyle w:val="a3"/>
                  <w:rFonts w:ascii="Times New Roman" w:eastAsia="標楷體" w:hAnsi="Times New Roman" w:cs="Times New Roman"/>
                  <w:color w:val="auto"/>
                  <w:szCs w:val="24"/>
                </w:rPr>
                <w:t>程式及資料之存取作業</w:t>
              </w:r>
              <w:r w:rsidR="00F168F3" w:rsidRPr="002D0085">
                <w:rPr>
                  <w:rStyle w:val="a3"/>
                  <w:rFonts w:ascii="Times New Roman" w:eastAsia="標楷體" w:hAnsi="Times New Roman" w:cs="Times New Roman"/>
                  <w:color w:val="auto"/>
                  <w:szCs w:val="24"/>
                </w:rPr>
                <w:t>-A.</w:t>
              </w:r>
              <w:r w:rsidR="00F168F3" w:rsidRPr="002D0085">
                <w:rPr>
                  <w:rStyle w:val="a3"/>
                  <w:rFonts w:ascii="Times New Roman" w:eastAsia="標楷體" w:hAnsi="Times New Roman" w:cs="Times New Roman"/>
                  <w:color w:val="auto"/>
                  <w:szCs w:val="24"/>
                </w:rPr>
                <w:t>資訊安全與存取控制</w:t>
              </w:r>
            </w:hyperlink>
            <w:r w:rsidR="005E1021" w:rsidRPr="002D0085">
              <w:rPr>
                <w:rStyle w:val="a3"/>
                <w:rFonts w:ascii="Times New Roman" w:eastAsia="標楷體" w:hAnsi="Times New Roman" w:cs="Times New Roman"/>
                <w:color w:val="auto"/>
                <w:szCs w:val="24"/>
              </w:rPr>
              <w:t>規範</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7EED573" w14:textId="5C2996F1"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00741137" w:rsidRPr="002D0085">
              <w:rPr>
                <w:rFonts w:ascii="Times New Roman" w:eastAsia="標楷體" w:hAnsi="Times New Roman" w:cs="Times New Roman"/>
                <w:szCs w:val="24"/>
              </w:rPr>
              <w:t>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07F732C" w14:textId="6D77693E"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4722306" w14:textId="3BF58967"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9B64DF6"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1D9935C" w14:textId="2B4E148F"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1A85A43D"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97CC794"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3017692"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A2E97FB" w14:textId="77777777" w:rsidR="00F168F3" w:rsidRPr="002D0085" w:rsidRDefault="00000000" w:rsidP="00F168F3">
            <w:pPr>
              <w:spacing w:line="0" w:lineRule="atLeast"/>
              <w:jc w:val="both"/>
              <w:rPr>
                <w:rFonts w:ascii="Times New Roman" w:eastAsia="標楷體" w:hAnsi="Times New Roman" w:cs="Times New Roman"/>
                <w:szCs w:val="24"/>
              </w:rPr>
            </w:pPr>
            <w:hyperlink w:anchor="程式及資料之存取作業B使用者權限管理" w:history="1">
              <w:r w:rsidR="00F168F3" w:rsidRPr="002D0085">
                <w:rPr>
                  <w:rStyle w:val="a3"/>
                  <w:rFonts w:ascii="Times New Roman" w:eastAsia="標楷體" w:hAnsi="Times New Roman" w:cs="Times New Roman"/>
                  <w:color w:val="auto"/>
                  <w:szCs w:val="24"/>
                </w:rPr>
                <w:t>1180-003-2</w:t>
              </w:r>
              <w:r w:rsidR="00F168F3" w:rsidRPr="002D0085">
                <w:rPr>
                  <w:rStyle w:val="a3"/>
                  <w:rFonts w:ascii="Times New Roman" w:eastAsia="標楷體" w:hAnsi="Times New Roman" w:cs="Times New Roman"/>
                  <w:color w:val="auto"/>
                  <w:szCs w:val="24"/>
                </w:rPr>
                <w:t>程式及資料之存取作業</w:t>
              </w:r>
              <w:r w:rsidR="00F168F3" w:rsidRPr="002D0085">
                <w:rPr>
                  <w:rStyle w:val="a3"/>
                  <w:rFonts w:ascii="Times New Roman" w:eastAsia="標楷體" w:hAnsi="Times New Roman" w:cs="Times New Roman"/>
                  <w:color w:val="auto"/>
                  <w:szCs w:val="24"/>
                </w:rPr>
                <w:t>-B.</w:t>
              </w:r>
              <w:r w:rsidR="00F168F3" w:rsidRPr="002D0085">
                <w:rPr>
                  <w:rStyle w:val="a3"/>
                  <w:rFonts w:ascii="Times New Roman" w:eastAsia="標楷體" w:hAnsi="Times New Roman" w:cs="Times New Roman"/>
                  <w:color w:val="auto"/>
                  <w:szCs w:val="24"/>
                </w:rPr>
                <w:t>使用者權限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88942F6"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24DABBD9"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6653D8F" w14:textId="55A50EF8"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4F78CF7"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47E79681"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35F1970C"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3FA75AE"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A814C90"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1D62D435" w14:textId="77777777" w:rsidR="00F168F3" w:rsidRPr="002D0085" w:rsidRDefault="00000000" w:rsidP="00F168F3">
            <w:pPr>
              <w:spacing w:line="0" w:lineRule="atLeast"/>
              <w:jc w:val="both"/>
              <w:rPr>
                <w:rFonts w:ascii="Times New Roman" w:eastAsia="標楷體" w:hAnsi="Times New Roman" w:cs="Times New Roman"/>
                <w:szCs w:val="24"/>
              </w:rPr>
            </w:pPr>
            <w:hyperlink w:anchor="程式及資料之存取作業C程式及資料檔案存取" w:history="1">
              <w:r w:rsidR="00F168F3" w:rsidRPr="002D0085">
                <w:rPr>
                  <w:rStyle w:val="a3"/>
                  <w:rFonts w:ascii="Times New Roman" w:eastAsia="標楷體" w:hAnsi="Times New Roman" w:cs="Times New Roman"/>
                  <w:color w:val="auto"/>
                  <w:szCs w:val="24"/>
                </w:rPr>
                <w:t>1180-003-3</w:t>
              </w:r>
              <w:r w:rsidR="00F168F3" w:rsidRPr="002D0085">
                <w:rPr>
                  <w:rStyle w:val="a3"/>
                  <w:rFonts w:ascii="Times New Roman" w:eastAsia="標楷體" w:hAnsi="Times New Roman" w:cs="Times New Roman"/>
                  <w:color w:val="auto"/>
                  <w:szCs w:val="24"/>
                </w:rPr>
                <w:t>程式及資料之存取作業</w:t>
              </w:r>
              <w:r w:rsidR="00F168F3" w:rsidRPr="002D0085">
                <w:rPr>
                  <w:rStyle w:val="a3"/>
                  <w:rFonts w:ascii="Times New Roman" w:eastAsia="標楷體" w:hAnsi="Times New Roman" w:cs="Times New Roman"/>
                  <w:color w:val="auto"/>
                  <w:szCs w:val="24"/>
                </w:rPr>
                <w:t>-C.</w:t>
              </w:r>
              <w:r w:rsidR="00F168F3" w:rsidRPr="002D0085">
                <w:rPr>
                  <w:rStyle w:val="a3"/>
                  <w:rFonts w:ascii="Times New Roman" w:eastAsia="標楷體" w:hAnsi="Times New Roman" w:cs="Times New Roman"/>
                  <w:color w:val="auto"/>
                  <w:szCs w:val="24"/>
                </w:rPr>
                <w:t>程式及資料檔案存取</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373A8F4" w14:textId="3AA3D29F"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00741137" w:rsidRPr="002D0085">
              <w:rPr>
                <w:rFonts w:ascii="Times New Roman" w:eastAsia="標楷體" w:hAnsi="Times New Roman" w:cs="Times New Roman"/>
                <w:szCs w:val="24"/>
              </w:rPr>
              <w:t>5</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37257F38" w14:textId="1DCD38F1"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48E5472" w14:textId="383C1A75"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34A6FBB"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69AD3C5C" w14:textId="33CEC0F5"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2D81D3BE"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03C8A58"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D94036B"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4-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2541B94" w14:textId="77777777" w:rsidR="00F168F3" w:rsidRPr="002D0085" w:rsidRDefault="00000000" w:rsidP="00F168F3">
            <w:pPr>
              <w:spacing w:line="0" w:lineRule="atLeast"/>
              <w:jc w:val="both"/>
              <w:rPr>
                <w:rFonts w:ascii="Times New Roman" w:eastAsia="標楷體" w:hAnsi="Times New Roman" w:cs="Times New Roman"/>
                <w:szCs w:val="24"/>
              </w:rPr>
            </w:pPr>
            <w:hyperlink w:anchor="資料輸出入及處理作業A資料輸入及處理作業" w:history="1">
              <w:r w:rsidR="00F168F3" w:rsidRPr="002D0085">
                <w:rPr>
                  <w:rStyle w:val="a3"/>
                  <w:rFonts w:ascii="Times New Roman" w:eastAsia="標楷體" w:hAnsi="Times New Roman" w:cs="Times New Roman"/>
                  <w:color w:val="auto"/>
                  <w:szCs w:val="24"/>
                </w:rPr>
                <w:t>1180-004-1</w:t>
              </w:r>
              <w:r w:rsidR="00F168F3" w:rsidRPr="002D0085">
                <w:rPr>
                  <w:rStyle w:val="a3"/>
                  <w:rFonts w:ascii="Times New Roman" w:eastAsia="標楷體" w:hAnsi="Times New Roman" w:cs="Times New Roman"/>
                  <w:color w:val="auto"/>
                  <w:szCs w:val="24"/>
                </w:rPr>
                <w:t>資料輸出入及處理作業</w:t>
              </w:r>
              <w:r w:rsidR="00F168F3" w:rsidRPr="002D0085">
                <w:rPr>
                  <w:rStyle w:val="a3"/>
                  <w:rFonts w:ascii="Times New Roman" w:eastAsia="標楷體" w:hAnsi="Times New Roman" w:cs="Times New Roman"/>
                  <w:color w:val="auto"/>
                  <w:szCs w:val="24"/>
                </w:rPr>
                <w:t>-A.</w:t>
              </w:r>
              <w:r w:rsidR="00F168F3" w:rsidRPr="002D0085">
                <w:rPr>
                  <w:rStyle w:val="a3"/>
                  <w:rFonts w:ascii="Times New Roman" w:eastAsia="標楷體" w:hAnsi="Times New Roman" w:cs="Times New Roman"/>
                  <w:color w:val="auto"/>
                  <w:szCs w:val="24"/>
                </w:rPr>
                <w:t>資料輸入及處理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FB2D268" w14:textId="13C8E0E1"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00741137" w:rsidRPr="002D0085">
              <w:rPr>
                <w:rFonts w:ascii="Times New Roman" w:eastAsia="標楷體" w:hAnsi="Times New Roman" w:cs="Times New Roman"/>
                <w:szCs w:val="24"/>
              </w:rPr>
              <w:t>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A3ED138" w14:textId="70228B58"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6ED51B3" w14:textId="74CFD696"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963F945"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6B5EC393" w14:textId="650E4965"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6F245939"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8A4E4E1"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8ED892C"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4-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BB41301" w14:textId="77777777" w:rsidR="00F168F3" w:rsidRPr="002D0085" w:rsidRDefault="00000000" w:rsidP="00F168F3">
            <w:pPr>
              <w:spacing w:line="0" w:lineRule="atLeast"/>
              <w:jc w:val="both"/>
              <w:rPr>
                <w:rFonts w:ascii="Times New Roman" w:eastAsia="標楷體" w:hAnsi="Times New Roman" w:cs="Times New Roman"/>
                <w:szCs w:val="24"/>
              </w:rPr>
            </w:pPr>
            <w:hyperlink w:anchor="資料輸出入及處理作業B資料輸出及處理作業" w:history="1">
              <w:r w:rsidR="00F168F3" w:rsidRPr="002D0085">
                <w:rPr>
                  <w:rStyle w:val="a3"/>
                  <w:rFonts w:ascii="Times New Roman" w:eastAsia="標楷體" w:hAnsi="Times New Roman" w:cs="Times New Roman"/>
                  <w:color w:val="auto"/>
                  <w:szCs w:val="24"/>
                </w:rPr>
                <w:t>1180-004-2</w:t>
              </w:r>
              <w:r w:rsidR="00F168F3" w:rsidRPr="002D0085">
                <w:rPr>
                  <w:rStyle w:val="a3"/>
                  <w:rFonts w:ascii="Times New Roman" w:eastAsia="標楷體" w:hAnsi="Times New Roman" w:cs="Times New Roman"/>
                  <w:color w:val="auto"/>
                  <w:szCs w:val="24"/>
                </w:rPr>
                <w:t>資料輸出入及處理作業</w:t>
              </w:r>
              <w:r w:rsidR="00F168F3" w:rsidRPr="002D0085">
                <w:rPr>
                  <w:rStyle w:val="a3"/>
                  <w:rFonts w:ascii="Times New Roman" w:eastAsia="標楷體" w:hAnsi="Times New Roman" w:cs="Times New Roman"/>
                  <w:color w:val="auto"/>
                  <w:szCs w:val="24"/>
                </w:rPr>
                <w:t>-B.</w:t>
              </w:r>
              <w:r w:rsidR="00F168F3" w:rsidRPr="002D0085">
                <w:rPr>
                  <w:rStyle w:val="a3"/>
                  <w:rFonts w:ascii="Times New Roman" w:eastAsia="標楷體" w:hAnsi="Times New Roman" w:cs="Times New Roman"/>
                  <w:color w:val="auto"/>
                  <w:szCs w:val="24"/>
                </w:rPr>
                <w:t>資料輸出及處理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64A0C24" w14:textId="5616C134"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00741137" w:rsidRPr="002D0085">
              <w:rPr>
                <w:rFonts w:ascii="Times New Roman" w:eastAsia="標楷體" w:hAnsi="Times New Roman" w:cs="Times New Roman"/>
                <w:szCs w:val="24"/>
              </w:rPr>
              <w:t>5</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1C0A7CF" w14:textId="150DD869"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6F264E0" w14:textId="039A8768" w:rsidR="00F168F3" w:rsidRPr="002D0085" w:rsidRDefault="00096467" w:rsidP="00F168F3">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C14B373"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13526F6" w14:textId="78489F22" w:rsidR="00F168F3" w:rsidRPr="002D0085" w:rsidRDefault="00F168F3" w:rsidP="00F168F3">
            <w:pPr>
              <w:spacing w:line="0" w:lineRule="atLeast"/>
              <w:rPr>
                <w:rFonts w:ascii="Times New Roman" w:eastAsia="標楷體" w:hAnsi="Times New Roman" w:cs="Times New Roman"/>
              </w:rPr>
            </w:pPr>
          </w:p>
        </w:tc>
      </w:tr>
      <w:tr w:rsidR="00F168F3" w:rsidRPr="002D0085" w14:paraId="4991AF92"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07FBFD7"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FEF8249"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5-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265E291" w14:textId="77777777" w:rsidR="00F168F3" w:rsidRPr="002D0085" w:rsidRDefault="00000000" w:rsidP="00F168F3">
            <w:pPr>
              <w:spacing w:line="0" w:lineRule="atLeast"/>
              <w:jc w:val="both"/>
              <w:rPr>
                <w:rFonts w:ascii="Times New Roman" w:eastAsia="標楷體" w:hAnsi="Times New Roman" w:cs="Times New Roman"/>
                <w:szCs w:val="24"/>
              </w:rPr>
            </w:pPr>
            <w:hyperlink w:anchor="檔案及設備之安全作業A實體安全及機房管理" w:history="1">
              <w:r w:rsidR="00F168F3" w:rsidRPr="002D0085">
                <w:rPr>
                  <w:rStyle w:val="a3"/>
                  <w:rFonts w:ascii="Times New Roman" w:eastAsia="標楷體" w:hAnsi="Times New Roman" w:cs="Times New Roman"/>
                  <w:color w:val="auto"/>
                  <w:szCs w:val="24"/>
                </w:rPr>
                <w:t>1180-005-1</w:t>
              </w:r>
              <w:r w:rsidR="00F168F3" w:rsidRPr="002D0085">
                <w:rPr>
                  <w:rStyle w:val="a3"/>
                  <w:rFonts w:ascii="Times New Roman" w:eastAsia="標楷體" w:hAnsi="Times New Roman" w:cs="Times New Roman"/>
                  <w:color w:val="auto"/>
                  <w:szCs w:val="24"/>
                </w:rPr>
                <w:t>檔案及設備之安全作業</w:t>
              </w:r>
              <w:r w:rsidR="00F168F3" w:rsidRPr="002D0085">
                <w:rPr>
                  <w:rStyle w:val="a3"/>
                  <w:rFonts w:ascii="Times New Roman" w:eastAsia="標楷體" w:hAnsi="Times New Roman" w:cs="Times New Roman"/>
                  <w:color w:val="auto"/>
                  <w:szCs w:val="24"/>
                </w:rPr>
                <w:t>-A.</w:t>
              </w:r>
              <w:r w:rsidR="00F168F3" w:rsidRPr="002D0085">
                <w:rPr>
                  <w:rStyle w:val="a3"/>
                  <w:rFonts w:ascii="Times New Roman" w:eastAsia="標楷體" w:hAnsi="Times New Roman" w:cs="Times New Roman"/>
                  <w:color w:val="auto"/>
                  <w:szCs w:val="24"/>
                </w:rPr>
                <w:t>實體安全及機房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9B1A96B"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FBD586C"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6DF5E5F2" w14:textId="5A494F9C"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D837665"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761AF60"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040E4815"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50948A1"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0344B78"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5-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13FDB2F" w14:textId="77777777" w:rsidR="00F168F3" w:rsidRPr="002D0085" w:rsidRDefault="00000000" w:rsidP="00F168F3">
            <w:pPr>
              <w:spacing w:line="0" w:lineRule="atLeast"/>
              <w:jc w:val="both"/>
              <w:rPr>
                <w:rFonts w:ascii="Times New Roman" w:eastAsia="標楷體" w:hAnsi="Times New Roman" w:cs="Times New Roman"/>
                <w:szCs w:val="24"/>
              </w:rPr>
            </w:pPr>
            <w:hyperlink w:anchor="檔案及設備之安全作業B備份及備援管理" w:history="1">
              <w:r w:rsidR="00F168F3" w:rsidRPr="002D0085">
                <w:rPr>
                  <w:rStyle w:val="a3"/>
                  <w:rFonts w:ascii="Times New Roman" w:eastAsia="標楷體" w:hAnsi="Times New Roman" w:cs="Times New Roman"/>
                  <w:color w:val="auto"/>
                  <w:szCs w:val="24"/>
                </w:rPr>
                <w:t>1180-005-2</w:t>
              </w:r>
              <w:r w:rsidR="00F168F3" w:rsidRPr="002D0085">
                <w:rPr>
                  <w:rStyle w:val="a3"/>
                  <w:rFonts w:ascii="Times New Roman" w:eastAsia="標楷體" w:hAnsi="Times New Roman" w:cs="Times New Roman"/>
                  <w:color w:val="auto"/>
                  <w:szCs w:val="24"/>
                </w:rPr>
                <w:t>檔案及設備之安全作業</w:t>
              </w:r>
              <w:r w:rsidR="00F168F3" w:rsidRPr="002D0085">
                <w:rPr>
                  <w:rStyle w:val="a3"/>
                  <w:rFonts w:ascii="Times New Roman" w:eastAsia="標楷體" w:hAnsi="Times New Roman" w:cs="Times New Roman"/>
                  <w:color w:val="auto"/>
                  <w:szCs w:val="24"/>
                </w:rPr>
                <w:t>-B.</w:t>
              </w:r>
              <w:r w:rsidR="00F168F3" w:rsidRPr="002D0085">
                <w:rPr>
                  <w:rStyle w:val="a3"/>
                  <w:rFonts w:ascii="Times New Roman" w:eastAsia="標楷體" w:hAnsi="Times New Roman" w:cs="Times New Roman"/>
                  <w:color w:val="auto"/>
                  <w:szCs w:val="24"/>
                </w:rPr>
                <w:t>備份及備援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9C89ACE"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FE794F2"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249E606" w14:textId="498001AB"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780A5369"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F2EDE2D"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21FD414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32EFF80A"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B0B6A21"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6-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FF34D4E" w14:textId="77777777" w:rsidR="00F168F3" w:rsidRPr="002D0085" w:rsidRDefault="00000000" w:rsidP="00F168F3">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00F168F3" w:rsidRPr="002D0085">
                <w:rPr>
                  <w:rStyle w:val="a3"/>
                  <w:rFonts w:ascii="Times New Roman" w:eastAsia="標楷體" w:hAnsi="Times New Roman" w:cs="Times New Roman"/>
                  <w:color w:val="auto"/>
                  <w:szCs w:val="24"/>
                </w:rPr>
                <w:t>1180-006-1</w:t>
              </w:r>
              <w:r w:rsidR="00F168F3" w:rsidRPr="002D0085">
                <w:rPr>
                  <w:rStyle w:val="a3"/>
                  <w:rFonts w:ascii="Times New Roman" w:eastAsia="標楷體" w:hAnsi="Times New Roman" w:cs="Times New Roman"/>
                  <w:color w:val="auto"/>
                  <w:szCs w:val="24"/>
                </w:rPr>
                <w:t>硬體及系統軟體之使用與維護作業</w:t>
              </w:r>
              <w:r w:rsidR="00F168F3" w:rsidRPr="002D0085">
                <w:rPr>
                  <w:rStyle w:val="a3"/>
                  <w:rFonts w:ascii="Times New Roman" w:eastAsia="標楷體" w:hAnsi="Times New Roman" w:cs="Times New Roman"/>
                  <w:color w:val="auto"/>
                  <w:szCs w:val="24"/>
                </w:rPr>
                <w:t>-A.</w:t>
              </w:r>
              <w:r w:rsidR="00F168F3" w:rsidRPr="002D0085">
                <w:rPr>
                  <w:rStyle w:val="a3"/>
                  <w:rFonts w:ascii="Times New Roman" w:eastAsia="標楷體" w:hAnsi="Times New Roman" w:cs="Times New Roman"/>
                  <w:color w:val="auto"/>
                  <w:szCs w:val="24"/>
                </w:rPr>
                <w:t>硬體及系統軟體之採購</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3E97097"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bCs/>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D914717"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9612F79" w14:textId="4ECCC979"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06700F0"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A9BB1B5"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09493704"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0BBDF014"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0AFD3FC"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6-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4641E2C" w14:textId="77777777" w:rsidR="00F168F3" w:rsidRPr="002D0085" w:rsidRDefault="00000000" w:rsidP="00F168F3">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00F168F3" w:rsidRPr="002D0085">
                <w:rPr>
                  <w:rStyle w:val="a3"/>
                  <w:rFonts w:ascii="Times New Roman" w:eastAsia="標楷體" w:hAnsi="Times New Roman" w:cs="Times New Roman"/>
                  <w:color w:val="auto"/>
                  <w:szCs w:val="24"/>
                </w:rPr>
                <w:t>1180-006-2</w:t>
              </w:r>
              <w:r w:rsidR="00F168F3" w:rsidRPr="002D0085">
                <w:rPr>
                  <w:rStyle w:val="a3"/>
                  <w:rFonts w:ascii="Times New Roman" w:eastAsia="標楷體" w:hAnsi="Times New Roman" w:cs="Times New Roman"/>
                  <w:color w:val="auto"/>
                  <w:szCs w:val="24"/>
                </w:rPr>
                <w:t>硬體及系統軟體之使用與維護作業</w:t>
              </w:r>
              <w:r w:rsidR="00F168F3" w:rsidRPr="002D0085">
                <w:rPr>
                  <w:rStyle w:val="a3"/>
                  <w:rFonts w:ascii="Times New Roman" w:eastAsia="標楷體" w:hAnsi="Times New Roman" w:cs="Times New Roman"/>
                  <w:color w:val="auto"/>
                  <w:szCs w:val="24"/>
                </w:rPr>
                <w:t>-B.</w:t>
              </w:r>
              <w:r w:rsidR="00F168F3" w:rsidRPr="002D0085">
                <w:rPr>
                  <w:rStyle w:val="a3"/>
                  <w:rFonts w:ascii="Times New Roman" w:eastAsia="標楷體" w:hAnsi="Times New Roman" w:cs="Times New Roman"/>
                  <w:color w:val="auto"/>
                  <w:szCs w:val="24"/>
                </w:rPr>
                <w:t>硬體及系統軟體之維護</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FE65D98"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3A1615D"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121221F" w14:textId="215A0452"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F26EA56"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2F8AE73"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5AFB6A1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8D041A2"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872D1FF"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6-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7EEFDEC" w14:textId="77777777" w:rsidR="00F168F3" w:rsidRPr="002D0085" w:rsidRDefault="00000000" w:rsidP="00F168F3">
            <w:pPr>
              <w:spacing w:line="0" w:lineRule="atLeast"/>
              <w:jc w:val="both"/>
              <w:rPr>
                <w:rFonts w:ascii="Times New Roman" w:eastAsia="標楷體" w:hAnsi="Times New Roman" w:cs="Times New Roman"/>
                <w:szCs w:val="24"/>
              </w:rPr>
            </w:pPr>
            <w:hyperlink w:anchor="硬體及系統軟體之使用與維護作業C智慧財產權之管理" w:history="1">
              <w:r w:rsidR="00F168F3" w:rsidRPr="002D0085">
                <w:rPr>
                  <w:rStyle w:val="a3"/>
                  <w:rFonts w:ascii="Times New Roman" w:eastAsia="標楷體" w:hAnsi="Times New Roman" w:cs="Times New Roman"/>
                  <w:color w:val="auto"/>
                  <w:szCs w:val="24"/>
                </w:rPr>
                <w:t>1180-006-3</w:t>
              </w:r>
              <w:r w:rsidR="00F168F3" w:rsidRPr="002D0085">
                <w:rPr>
                  <w:rStyle w:val="a3"/>
                  <w:rFonts w:ascii="Times New Roman" w:eastAsia="標楷體" w:hAnsi="Times New Roman" w:cs="Times New Roman"/>
                  <w:color w:val="auto"/>
                  <w:szCs w:val="24"/>
                </w:rPr>
                <w:t>硬體及系統軟體之使用與維護作業</w:t>
              </w:r>
              <w:r w:rsidR="00F168F3" w:rsidRPr="002D0085">
                <w:rPr>
                  <w:rStyle w:val="a3"/>
                  <w:rFonts w:ascii="Times New Roman" w:eastAsia="標楷體" w:hAnsi="Times New Roman" w:cs="Times New Roman"/>
                  <w:color w:val="auto"/>
                  <w:szCs w:val="24"/>
                </w:rPr>
                <w:t>-C.</w:t>
              </w:r>
              <w:r w:rsidR="00F168F3" w:rsidRPr="002D0085">
                <w:rPr>
                  <w:rStyle w:val="a3"/>
                  <w:rFonts w:ascii="Times New Roman" w:eastAsia="標楷體" w:hAnsi="Times New Roman" w:cs="Times New Roman"/>
                  <w:color w:val="auto"/>
                  <w:szCs w:val="24"/>
                </w:rPr>
                <w:t>智慧財產權之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6904238"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7491F03"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1B376034" w14:textId="15647DB5"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6726184"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D13C863"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464E6B53"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A21ABF3"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8CE80EF"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7-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535542D" w14:textId="77777777" w:rsidR="00F168F3" w:rsidRPr="002D0085" w:rsidRDefault="00000000" w:rsidP="00F168F3">
            <w:pPr>
              <w:spacing w:line="0" w:lineRule="atLeast"/>
              <w:jc w:val="both"/>
              <w:rPr>
                <w:rFonts w:ascii="Times New Roman" w:eastAsia="標楷體" w:hAnsi="Times New Roman" w:cs="Times New Roman"/>
                <w:szCs w:val="24"/>
              </w:rPr>
            </w:pPr>
            <w:hyperlink w:anchor="系統復原計畫及測試作業A復原計畫及演練" w:history="1">
              <w:r w:rsidR="00F168F3" w:rsidRPr="002D0085">
                <w:rPr>
                  <w:rStyle w:val="a3"/>
                  <w:rFonts w:ascii="Times New Roman" w:eastAsia="標楷體" w:hAnsi="Times New Roman" w:cs="Times New Roman"/>
                  <w:color w:val="auto"/>
                  <w:szCs w:val="24"/>
                </w:rPr>
                <w:t>1180-007-1</w:t>
              </w:r>
              <w:r w:rsidR="00F168F3" w:rsidRPr="002D0085">
                <w:rPr>
                  <w:rStyle w:val="a3"/>
                  <w:rFonts w:ascii="Times New Roman" w:eastAsia="標楷體" w:hAnsi="Times New Roman" w:cs="Times New Roman"/>
                  <w:color w:val="auto"/>
                  <w:szCs w:val="24"/>
                </w:rPr>
                <w:t>系統復原計畫及測試作業</w:t>
              </w:r>
              <w:r w:rsidR="00F168F3" w:rsidRPr="002D0085">
                <w:rPr>
                  <w:rStyle w:val="a3"/>
                  <w:rFonts w:ascii="Times New Roman" w:eastAsia="標楷體" w:hAnsi="Times New Roman" w:cs="Times New Roman"/>
                  <w:color w:val="auto"/>
                  <w:szCs w:val="24"/>
                </w:rPr>
                <w:t>-A.</w:t>
              </w:r>
              <w:r w:rsidR="00F168F3" w:rsidRPr="002D0085">
                <w:rPr>
                  <w:rStyle w:val="a3"/>
                  <w:rFonts w:ascii="Times New Roman" w:eastAsia="標楷體" w:hAnsi="Times New Roman" w:cs="Times New Roman"/>
                  <w:color w:val="auto"/>
                  <w:szCs w:val="24"/>
                </w:rPr>
                <w:t>復原計畫及演練</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9EB05DD"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84C95A7"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4D15DB25" w14:textId="4B3739E8"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A84EC1D"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862EDED"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26946A61"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49781AE8"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FAD0243"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7-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B3C7EDC" w14:textId="77777777" w:rsidR="00F168F3" w:rsidRPr="002D0085" w:rsidRDefault="00000000" w:rsidP="00F168F3">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00F168F3" w:rsidRPr="002D0085">
                <w:rPr>
                  <w:rStyle w:val="a3"/>
                  <w:rFonts w:ascii="Times New Roman" w:eastAsia="標楷體" w:hAnsi="Times New Roman" w:cs="Times New Roman"/>
                  <w:color w:val="auto"/>
                </w:rPr>
                <w:t>1180-007-2</w:t>
              </w:r>
              <w:r w:rsidR="00F168F3" w:rsidRPr="002D0085">
                <w:rPr>
                  <w:rStyle w:val="a3"/>
                  <w:rFonts w:ascii="Times New Roman" w:eastAsia="標楷體" w:hAnsi="Times New Roman" w:cs="Times New Roman"/>
                  <w:color w:val="auto"/>
                </w:rPr>
                <w:t>系統復原計畫及測試作業</w:t>
              </w:r>
              <w:r w:rsidR="00F168F3" w:rsidRPr="002D0085">
                <w:rPr>
                  <w:rStyle w:val="a3"/>
                  <w:rFonts w:ascii="Times New Roman" w:eastAsia="標楷體" w:hAnsi="Times New Roman" w:cs="Times New Roman"/>
                  <w:color w:val="auto"/>
                </w:rPr>
                <w:t>-B.</w:t>
              </w:r>
              <w:r w:rsidR="00F168F3" w:rsidRPr="002D0085">
                <w:rPr>
                  <w:rStyle w:val="a3"/>
                  <w:rFonts w:ascii="Times New Roman" w:eastAsia="標楷體" w:hAnsi="Times New Roman" w:cs="Times New Roman"/>
                  <w:color w:val="auto"/>
                </w:rPr>
                <w:t>重要電腦設施之故障復原及測試</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ADB9270"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48DCEB3"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4F3F4DD1" w14:textId="20B5591E"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A992BE2"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1355896"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F168F3" w:rsidRPr="002D0085" w14:paraId="6E76CDF9"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26C1D6B1"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5561AC4"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8</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034DC293" w14:textId="77777777" w:rsidR="00F168F3" w:rsidRPr="002D0085" w:rsidRDefault="00000000" w:rsidP="00F168F3">
            <w:pPr>
              <w:spacing w:line="0" w:lineRule="atLeast"/>
              <w:jc w:val="both"/>
              <w:rPr>
                <w:rFonts w:ascii="Times New Roman" w:eastAsia="標楷體" w:hAnsi="Times New Roman" w:cs="Times New Roman"/>
                <w:szCs w:val="24"/>
              </w:rPr>
            </w:pPr>
            <w:hyperlink w:anchor="資訊安全之檢查作業" w:history="1">
              <w:r w:rsidR="00F168F3" w:rsidRPr="002D0085">
                <w:rPr>
                  <w:rStyle w:val="a3"/>
                  <w:rFonts w:ascii="Times New Roman" w:eastAsia="標楷體" w:hAnsi="Times New Roman" w:cs="Times New Roman"/>
                  <w:color w:val="auto"/>
                  <w:szCs w:val="24"/>
                </w:rPr>
                <w:t>1180-008</w:t>
              </w:r>
              <w:r w:rsidR="00F168F3" w:rsidRPr="002D0085">
                <w:rPr>
                  <w:rStyle w:val="a3"/>
                  <w:rFonts w:ascii="Times New Roman" w:eastAsia="標楷體" w:hAnsi="Times New Roman" w:cs="Times New Roman"/>
                  <w:color w:val="auto"/>
                  <w:szCs w:val="24"/>
                </w:rPr>
                <w:t>資訊安全之檢查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92E2E22" w14:textId="77777777" w:rsidR="00F168F3" w:rsidRPr="002D0085" w:rsidRDefault="00F168F3" w:rsidP="00F168F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BACB90D"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C440B61" w14:textId="68289396" w:rsidR="00F168F3" w:rsidRPr="002D0085" w:rsidRDefault="00096467" w:rsidP="00F168F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975520B" w14:textId="77777777" w:rsidR="00F168F3" w:rsidRPr="002D0085"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14D9469E" w14:textId="77777777" w:rsidR="00F168F3" w:rsidRPr="002D0085" w:rsidRDefault="00F168F3" w:rsidP="00F168F3">
            <w:pPr>
              <w:spacing w:line="0" w:lineRule="atLeast"/>
              <w:jc w:val="both"/>
              <w:rPr>
                <w:rFonts w:ascii="Times New Roman" w:eastAsia="標楷體" w:hAnsi="Times New Roman" w:cs="Times New Roman"/>
                <w:szCs w:val="24"/>
              </w:rPr>
            </w:pPr>
          </w:p>
        </w:tc>
      </w:tr>
      <w:tr w:rsidR="007B475D" w:rsidRPr="002D0085" w14:paraId="6AAE863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EC8BA99" w14:textId="77777777" w:rsidR="007B475D" w:rsidRPr="002D0085" w:rsidRDefault="007B475D" w:rsidP="007B475D">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7</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55AB6436" w14:textId="77777777" w:rsidR="007B475D" w:rsidRPr="002D0085" w:rsidRDefault="007B475D" w:rsidP="007B475D">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9</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B304349" w14:textId="77777777" w:rsidR="007B475D" w:rsidRPr="002D0085" w:rsidRDefault="00000000" w:rsidP="007B475D">
            <w:pPr>
              <w:spacing w:line="0" w:lineRule="atLeast"/>
              <w:jc w:val="both"/>
              <w:rPr>
                <w:rFonts w:ascii="Times New Roman" w:eastAsia="標楷體" w:hAnsi="Times New Roman" w:cs="Times New Roman"/>
                <w:szCs w:val="24"/>
              </w:rPr>
            </w:pPr>
            <w:hyperlink w:anchor="圖書資料徵集與採購" w:history="1">
              <w:r w:rsidR="007B475D" w:rsidRPr="002D0085">
                <w:rPr>
                  <w:rStyle w:val="a3"/>
                  <w:rFonts w:ascii="Times New Roman" w:eastAsia="標楷體" w:hAnsi="Times New Roman" w:cs="Times New Roman"/>
                  <w:color w:val="auto"/>
                  <w:szCs w:val="24"/>
                </w:rPr>
                <w:t>1180-009</w:t>
              </w:r>
              <w:r w:rsidR="007B475D" w:rsidRPr="002D0085">
                <w:rPr>
                  <w:rStyle w:val="a3"/>
                  <w:rFonts w:ascii="Times New Roman" w:eastAsia="標楷體" w:hAnsi="Times New Roman" w:cs="Times New Roman"/>
                  <w:color w:val="auto"/>
                  <w:szCs w:val="24"/>
                </w:rPr>
                <w:t>圖書資料徵集與採購</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5920EEC" w14:textId="644CC0C3" w:rsidR="007B475D" w:rsidRPr="002D0085" w:rsidRDefault="007B475D" w:rsidP="007B475D">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00741137" w:rsidRPr="002D0085">
              <w:rPr>
                <w:rFonts w:ascii="Times New Roman" w:eastAsia="標楷體" w:hAnsi="Times New Roman" w:cs="Times New Roman"/>
                <w:szCs w:val="24"/>
              </w:rPr>
              <w:t>8</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7F5377E8" w14:textId="27D8E05A" w:rsidR="007B475D" w:rsidRPr="002D0085" w:rsidRDefault="007B475D" w:rsidP="007B475D">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402BE901" w14:textId="77B2CA77" w:rsidR="007B475D" w:rsidRPr="002D0085" w:rsidRDefault="00096467" w:rsidP="007B475D">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6F96B097" w14:textId="77777777" w:rsidR="007B475D" w:rsidRPr="002D0085" w:rsidRDefault="007B475D" w:rsidP="007B475D">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30179E9" w14:textId="11EF63EB" w:rsidR="007B475D" w:rsidRPr="002D0085" w:rsidRDefault="007B475D" w:rsidP="007B475D">
            <w:pPr>
              <w:spacing w:line="0" w:lineRule="atLeast"/>
              <w:rPr>
                <w:rFonts w:ascii="Times New Roman" w:eastAsia="標楷體" w:hAnsi="Times New Roman" w:cs="Times New Roman"/>
              </w:rPr>
            </w:pPr>
          </w:p>
        </w:tc>
      </w:tr>
      <w:tr w:rsidR="007B475D" w:rsidRPr="002D0085" w14:paraId="6CDD08B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4460742E" w14:textId="77777777" w:rsidR="007B475D" w:rsidRPr="002D0085" w:rsidRDefault="007B475D" w:rsidP="007B475D">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8</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355E506" w14:textId="2880F23B" w:rsidR="007B475D" w:rsidRPr="002D0085" w:rsidRDefault="007B475D" w:rsidP="009D15B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0</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13FE8A0" w14:textId="05E283A9" w:rsidR="00777FE8" w:rsidRPr="002D0085" w:rsidRDefault="00000000" w:rsidP="007B475D">
            <w:pPr>
              <w:spacing w:line="0" w:lineRule="atLeast"/>
              <w:jc w:val="both"/>
              <w:rPr>
                <w:rFonts w:ascii="Times New Roman" w:eastAsia="標楷體" w:hAnsi="Times New Roman" w:cs="Times New Roman"/>
                <w:szCs w:val="24"/>
                <w:u w:val="single"/>
              </w:rPr>
            </w:pPr>
            <w:hyperlink w:anchor="期刊採購與管理" w:history="1">
              <w:r w:rsidR="0091480C" w:rsidRPr="002D0085">
                <w:rPr>
                  <w:rStyle w:val="a3"/>
                  <w:rFonts w:ascii="Times New Roman" w:eastAsia="標楷體" w:hAnsi="Times New Roman" w:cs="Times New Roman"/>
                  <w:color w:val="auto"/>
                  <w:szCs w:val="24"/>
                </w:rPr>
                <w:t>1180-010</w:t>
              </w:r>
              <w:r w:rsidR="0091480C" w:rsidRPr="002D0085">
                <w:rPr>
                  <w:rStyle w:val="a3"/>
                  <w:rFonts w:ascii="Times New Roman" w:eastAsia="標楷體" w:hAnsi="Times New Roman" w:cs="Times New Roman" w:hint="eastAsia"/>
                  <w:color w:val="auto"/>
                  <w:szCs w:val="24"/>
                </w:rPr>
                <w:t xml:space="preserve"> </w:t>
              </w:r>
              <w:r w:rsidR="007B475D" w:rsidRPr="002D0085">
                <w:rPr>
                  <w:rStyle w:val="a3"/>
                  <w:rFonts w:ascii="Times New Roman" w:eastAsia="標楷體" w:hAnsi="Times New Roman" w:cs="Times New Roman"/>
                  <w:color w:val="auto"/>
                  <w:szCs w:val="24"/>
                </w:rPr>
                <w:t>期刊採購</w:t>
              </w:r>
              <w:r w:rsidR="0091480C" w:rsidRPr="002D0085">
                <w:rPr>
                  <w:rStyle w:val="a3"/>
                  <w:rFonts w:ascii="Times New Roman" w:eastAsia="標楷體" w:hAnsi="Times New Roman" w:cs="Times New Roman" w:hint="eastAsia"/>
                  <w:color w:val="auto"/>
                  <w:szCs w:val="24"/>
                </w:rPr>
                <w:t>、</w:t>
              </w:r>
              <w:r w:rsidR="007B475D" w:rsidRPr="002D0085">
                <w:rPr>
                  <w:rStyle w:val="a3"/>
                  <w:rFonts w:ascii="Times New Roman" w:eastAsia="標楷體" w:hAnsi="Times New Roman" w:cs="Times New Roman"/>
                  <w:color w:val="auto"/>
                  <w:szCs w:val="24"/>
                </w:rPr>
                <w:t>管理</w:t>
              </w:r>
            </w:hyperlink>
            <w:r w:rsidR="0091480C" w:rsidRPr="002D0085">
              <w:rPr>
                <w:rStyle w:val="a3"/>
                <w:rFonts w:ascii="Times New Roman" w:eastAsia="標楷體" w:hAnsi="Times New Roman" w:cs="Times New Roman" w:hint="eastAsia"/>
                <w:color w:val="auto"/>
                <w:szCs w:val="24"/>
              </w:rPr>
              <w:t>與裝訂</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BCC2CFA" w14:textId="629CA931" w:rsidR="007B475D" w:rsidRPr="002D0085" w:rsidRDefault="007B475D" w:rsidP="007B475D">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00741137" w:rsidRPr="002D0085">
              <w:rPr>
                <w:rFonts w:ascii="Times New Roman" w:eastAsia="標楷體" w:hAnsi="Times New Roman" w:cs="Times New Roman"/>
                <w:szCs w:val="24"/>
              </w:rPr>
              <w:t>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2E6270D" w14:textId="5E41CF70" w:rsidR="007B475D" w:rsidRPr="002D0085" w:rsidRDefault="007B475D" w:rsidP="007B475D">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274C1FD" w14:textId="210E236E" w:rsidR="007B475D" w:rsidRPr="002D0085" w:rsidRDefault="00096467" w:rsidP="007B475D">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6442DD74" w14:textId="77777777" w:rsidR="007B475D" w:rsidRPr="002D0085" w:rsidRDefault="007B475D" w:rsidP="007B475D">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436941D" w14:textId="46239617" w:rsidR="007B475D" w:rsidRPr="002D0085" w:rsidRDefault="007B475D" w:rsidP="007B475D">
            <w:pPr>
              <w:spacing w:line="0" w:lineRule="atLeast"/>
              <w:jc w:val="both"/>
              <w:rPr>
                <w:rFonts w:ascii="Times New Roman" w:eastAsia="標楷體" w:hAnsi="Times New Roman" w:cs="Times New Roman"/>
                <w:szCs w:val="24"/>
              </w:rPr>
            </w:pPr>
          </w:p>
        </w:tc>
      </w:tr>
      <w:tr w:rsidR="00B85E73" w:rsidRPr="002D0085" w14:paraId="47F75CD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1B23971" w14:textId="4CE1B48D"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9</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D52543A" w14:textId="77777777"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A762D67" w14:textId="77777777" w:rsidR="00B85E73" w:rsidRPr="002D0085" w:rsidRDefault="00000000" w:rsidP="00B85E73">
            <w:pPr>
              <w:spacing w:line="0" w:lineRule="atLeast"/>
              <w:jc w:val="both"/>
              <w:rPr>
                <w:rFonts w:ascii="Times New Roman" w:eastAsia="標楷體" w:hAnsi="Times New Roman" w:cs="Times New Roman"/>
                <w:szCs w:val="24"/>
              </w:rPr>
            </w:pPr>
            <w:hyperlink w:anchor="圖書資料分類編目" w:history="1">
              <w:r w:rsidR="00B85E73" w:rsidRPr="002D0085">
                <w:rPr>
                  <w:rStyle w:val="a3"/>
                  <w:rFonts w:ascii="Times New Roman" w:eastAsia="標楷體" w:hAnsi="Times New Roman" w:cs="Times New Roman"/>
                  <w:color w:val="auto"/>
                  <w:szCs w:val="24"/>
                </w:rPr>
                <w:t>1180-011</w:t>
              </w:r>
              <w:r w:rsidR="00B85E73" w:rsidRPr="002D0085">
                <w:rPr>
                  <w:rStyle w:val="a3"/>
                  <w:rFonts w:ascii="Times New Roman" w:eastAsia="標楷體" w:hAnsi="Times New Roman" w:cs="Times New Roman"/>
                  <w:color w:val="auto"/>
                  <w:szCs w:val="24"/>
                </w:rPr>
                <w:t>圖書資料分類編目</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2B8BDD6" w14:textId="1F0DD1AA"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457600F" w14:textId="66522C7A" w:rsidR="00B85E73" w:rsidRPr="002D0085" w:rsidRDefault="00B85E73" w:rsidP="00B85E73">
            <w:pPr>
              <w:spacing w:line="0" w:lineRule="atLeast"/>
              <w:jc w:val="center"/>
              <w:rPr>
                <w:rFonts w:ascii="Times New Roman" w:eastAsia="標楷體" w:hAnsi="Times New Roman" w:cs="Times New Roman"/>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70CE476" w14:textId="3671F187" w:rsidR="00B85E73" w:rsidRPr="002D0085" w:rsidRDefault="00096467" w:rsidP="00B85E7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4A55880" w14:textId="77777777" w:rsidR="00B85E73" w:rsidRPr="002D0085" w:rsidRDefault="00B85E73" w:rsidP="00B85E73">
            <w:pPr>
              <w:spacing w:line="0" w:lineRule="atLeast"/>
              <w:jc w:val="center"/>
              <w:rPr>
                <w:rFonts w:ascii="Times New Roman" w:eastAsia="標楷體" w:hAnsi="Times New Roman" w:cs="Times New Roman"/>
                <w:sz w:val="18"/>
                <w:szCs w:val="18"/>
              </w:rPr>
            </w:pPr>
          </w:p>
        </w:tc>
        <w:tc>
          <w:tcPr>
            <w:tcW w:w="1108" w:type="pct"/>
            <w:tcBorders>
              <w:top w:val="single" w:sz="6" w:space="0" w:color="auto"/>
              <w:left w:val="single" w:sz="6" w:space="0" w:color="auto"/>
              <w:bottom w:val="single" w:sz="6" w:space="0" w:color="auto"/>
              <w:right w:val="single" w:sz="12" w:space="0" w:color="auto"/>
            </w:tcBorders>
            <w:vAlign w:val="center"/>
          </w:tcPr>
          <w:p w14:paraId="464108B2" w14:textId="1DBFE8C9" w:rsidR="00B85E73" w:rsidRPr="002D0085" w:rsidRDefault="00B85E73" w:rsidP="00B85E73">
            <w:pPr>
              <w:spacing w:line="0" w:lineRule="atLeast"/>
              <w:rPr>
                <w:rFonts w:ascii="Times New Roman" w:eastAsia="標楷體" w:hAnsi="Times New Roman" w:cs="Times New Roman"/>
              </w:rPr>
            </w:pPr>
          </w:p>
        </w:tc>
      </w:tr>
      <w:tr w:rsidR="00B85E73" w:rsidRPr="002D0085" w14:paraId="470A94F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7B22AF3" w14:textId="09D8710C"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0</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926B3FA" w14:textId="77777777"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CD32F80" w14:textId="77777777" w:rsidR="00B85E73" w:rsidRPr="002D0085" w:rsidRDefault="00000000" w:rsidP="00B85E73">
            <w:pPr>
              <w:spacing w:line="0" w:lineRule="atLeast"/>
              <w:jc w:val="both"/>
              <w:rPr>
                <w:rFonts w:ascii="Times New Roman" w:eastAsia="標楷體" w:hAnsi="Times New Roman" w:cs="Times New Roman"/>
                <w:szCs w:val="24"/>
              </w:rPr>
            </w:pPr>
            <w:hyperlink w:anchor="圖書資料交贈處理" w:history="1">
              <w:r w:rsidR="00B85E73" w:rsidRPr="002D0085">
                <w:rPr>
                  <w:rStyle w:val="a3"/>
                  <w:rFonts w:ascii="Times New Roman" w:eastAsia="標楷體" w:hAnsi="Times New Roman" w:cs="Times New Roman"/>
                  <w:color w:val="auto"/>
                  <w:szCs w:val="24"/>
                </w:rPr>
                <w:t>1180-012</w:t>
              </w:r>
              <w:r w:rsidR="00B85E73" w:rsidRPr="002D0085">
                <w:rPr>
                  <w:rStyle w:val="a3"/>
                  <w:rFonts w:ascii="Times New Roman" w:eastAsia="標楷體" w:hAnsi="Times New Roman" w:cs="Times New Roman"/>
                  <w:color w:val="auto"/>
                  <w:szCs w:val="24"/>
                </w:rPr>
                <w:t>圖書資料交贈處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CD20563" w14:textId="578983D0"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025702B" w14:textId="6B9F6358" w:rsidR="00B85E73" w:rsidRPr="002D0085"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174D0D39" w14:textId="4C4B9538" w:rsidR="00B85E73" w:rsidRPr="002D0085" w:rsidRDefault="00096467" w:rsidP="00B85E73">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200F0E5" w14:textId="77777777" w:rsidR="00B85E73" w:rsidRPr="002D0085"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926229B" w14:textId="79812CC4" w:rsidR="00B85E73" w:rsidRPr="002D0085" w:rsidRDefault="00B85E73" w:rsidP="00B85E73">
            <w:pPr>
              <w:spacing w:line="0" w:lineRule="atLeast"/>
              <w:jc w:val="both"/>
              <w:rPr>
                <w:rFonts w:ascii="Times New Roman" w:eastAsia="標楷體" w:hAnsi="Times New Roman" w:cs="Times New Roman"/>
                <w:szCs w:val="24"/>
              </w:rPr>
            </w:pPr>
          </w:p>
        </w:tc>
      </w:tr>
      <w:tr w:rsidR="00B85E73" w:rsidRPr="002D0085" w14:paraId="1A125F9C"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C018D7C" w14:textId="4F759B72"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629DD25E" w14:textId="77777777"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3-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B9C57F5" w14:textId="77777777" w:rsidR="00B85E73" w:rsidRPr="002D0085" w:rsidRDefault="00000000" w:rsidP="00B85E73">
            <w:pPr>
              <w:spacing w:line="0" w:lineRule="atLeast"/>
              <w:jc w:val="both"/>
              <w:rPr>
                <w:rFonts w:ascii="Times New Roman" w:eastAsia="標楷體" w:hAnsi="Times New Roman" w:cs="Times New Roman"/>
                <w:szCs w:val="24"/>
              </w:rPr>
            </w:pPr>
            <w:hyperlink w:anchor="流通櫃台管理A圖書資料流通管理" w:history="1">
              <w:r w:rsidR="00B85E73" w:rsidRPr="002D0085">
                <w:rPr>
                  <w:rStyle w:val="a3"/>
                  <w:rFonts w:ascii="Times New Roman" w:eastAsia="標楷體" w:hAnsi="Times New Roman" w:cs="Times New Roman"/>
                  <w:color w:val="auto"/>
                  <w:szCs w:val="24"/>
                </w:rPr>
                <w:t>1180-013-1</w:t>
              </w:r>
              <w:r w:rsidR="00B85E73" w:rsidRPr="002D0085">
                <w:rPr>
                  <w:rStyle w:val="a3"/>
                  <w:rFonts w:ascii="Times New Roman" w:eastAsia="標楷體" w:hAnsi="Times New Roman" w:cs="Times New Roman"/>
                  <w:color w:val="auto"/>
                  <w:szCs w:val="24"/>
                </w:rPr>
                <w:t>流通櫃台管理</w:t>
              </w:r>
              <w:r w:rsidR="00B85E73" w:rsidRPr="002D0085">
                <w:rPr>
                  <w:rStyle w:val="a3"/>
                  <w:rFonts w:ascii="Times New Roman" w:eastAsia="標楷體" w:hAnsi="Times New Roman" w:cs="Times New Roman"/>
                  <w:color w:val="auto"/>
                  <w:szCs w:val="24"/>
                </w:rPr>
                <w:t>-A.</w:t>
              </w:r>
              <w:r w:rsidR="00B85E73" w:rsidRPr="002D0085">
                <w:rPr>
                  <w:rStyle w:val="a3"/>
                  <w:rFonts w:ascii="Times New Roman" w:eastAsia="標楷體" w:hAnsi="Times New Roman" w:cs="Times New Roman"/>
                  <w:color w:val="auto"/>
                  <w:szCs w:val="24"/>
                </w:rPr>
                <w:t>圖書資料流通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7E73CDB" w14:textId="52EA661C"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D1651C9" w14:textId="6031D1E2" w:rsidR="00B85E73" w:rsidRPr="002D0085"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C4C56A5" w14:textId="0AA862A2" w:rsidR="00B85E73" w:rsidRPr="002D0085" w:rsidRDefault="00096467" w:rsidP="00B85E73">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7A4F4DA" w14:textId="77777777" w:rsidR="00B85E73" w:rsidRPr="002D0085"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E51FAE1" w14:textId="5CB328D1" w:rsidR="00B85E73" w:rsidRPr="002D0085" w:rsidRDefault="00B85E73" w:rsidP="00B85E73">
            <w:pPr>
              <w:spacing w:line="0" w:lineRule="atLeast"/>
              <w:jc w:val="both"/>
              <w:rPr>
                <w:rFonts w:ascii="Times New Roman" w:eastAsia="標楷體" w:hAnsi="Times New Roman" w:cs="Times New Roman"/>
                <w:szCs w:val="24"/>
              </w:rPr>
            </w:pPr>
          </w:p>
        </w:tc>
      </w:tr>
      <w:tr w:rsidR="00B85E73" w:rsidRPr="002D0085" w14:paraId="52137EBE"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4DEA9D4B" w14:textId="6DD94631"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CA113DF" w14:textId="77777777"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3-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0A8432BF" w14:textId="0B450312" w:rsidR="00B85E73" w:rsidRPr="002D0085" w:rsidRDefault="00000000" w:rsidP="00B85E73">
            <w:pPr>
              <w:spacing w:line="0" w:lineRule="atLeast"/>
              <w:jc w:val="both"/>
              <w:rPr>
                <w:rFonts w:ascii="Times New Roman" w:eastAsia="標楷體" w:hAnsi="Times New Roman" w:cs="Times New Roman"/>
                <w:szCs w:val="24"/>
              </w:rPr>
            </w:pPr>
            <w:hyperlink w:anchor="流通櫃台管理B讀者資料維護管理權限生效" w:history="1">
              <w:r w:rsidR="00B85E73" w:rsidRPr="002D0085">
                <w:rPr>
                  <w:rStyle w:val="a3"/>
                  <w:rFonts w:ascii="Times New Roman" w:eastAsia="標楷體" w:hAnsi="Times New Roman" w:cs="Times New Roman"/>
                  <w:color w:val="auto"/>
                  <w:szCs w:val="24"/>
                </w:rPr>
                <w:t>1180-013-2</w:t>
              </w:r>
              <w:r w:rsidR="00B85E73" w:rsidRPr="002D0085">
                <w:rPr>
                  <w:rStyle w:val="a3"/>
                  <w:rFonts w:ascii="Times New Roman" w:eastAsia="標楷體" w:hAnsi="Times New Roman" w:cs="Times New Roman"/>
                  <w:color w:val="auto"/>
                  <w:szCs w:val="24"/>
                </w:rPr>
                <w:t>流通櫃台管理</w:t>
              </w:r>
              <w:r w:rsidR="00B85E73" w:rsidRPr="002D0085">
                <w:rPr>
                  <w:rStyle w:val="a3"/>
                  <w:rFonts w:ascii="Times New Roman" w:eastAsia="標楷體" w:hAnsi="Times New Roman" w:cs="Times New Roman"/>
                  <w:color w:val="auto"/>
                  <w:szCs w:val="24"/>
                </w:rPr>
                <w:t>-B.</w:t>
              </w:r>
              <w:r w:rsidR="00B85E73" w:rsidRPr="002D0085">
                <w:rPr>
                  <w:rStyle w:val="a3"/>
                  <w:rFonts w:ascii="Times New Roman" w:eastAsia="標楷體" w:hAnsi="Times New Roman" w:cs="Times New Roman"/>
                  <w:color w:val="auto"/>
                  <w:szCs w:val="24"/>
                </w:rPr>
                <w:t>讀者資料維護管理</w:t>
              </w:r>
              <w:r w:rsidR="00B85E73" w:rsidRPr="002D0085">
                <w:rPr>
                  <w:rStyle w:val="a3"/>
                  <w:rFonts w:ascii="Times New Roman" w:eastAsia="標楷體" w:hAnsi="Times New Roman" w:cs="Times New Roman"/>
                  <w:color w:val="auto"/>
                  <w:szCs w:val="24"/>
                </w:rPr>
                <w:t>-</w:t>
              </w:r>
              <w:r w:rsidR="00B85E73" w:rsidRPr="002D0085">
                <w:rPr>
                  <w:rStyle w:val="a3"/>
                  <w:rFonts w:ascii="Times New Roman" w:eastAsia="標楷體" w:hAnsi="Times New Roman" w:cs="Times New Roman"/>
                  <w:color w:val="auto"/>
                  <w:szCs w:val="24"/>
                </w:rPr>
                <w:t>權限生效</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C9B8FF9" w14:textId="3861C225"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6EEFAFB" w14:textId="2C60ADD0" w:rsidR="00B85E73" w:rsidRPr="002D0085"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91F3983" w14:textId="78DC99CB" w:rsidR="00B85E73" w:rsidRPr="002D0085" w:rsidRDefault="00096467" w:rsidP="00B85E73">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DEE37A0" w14:textId="77777777" w:rsidR="00B85E73" w:rsidRPr="002D0085"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6D8B137" w14:textId="724DC3E2" w:rsidR="00B85E73" w:rsidRPr="002D0085" w:rsidRDefault="00B85E73" w:rsidP="00B85E73">
            <w:pPr>
              <w:spacing w:line="0" w:lineRule="atLeast"/>
              <w:jc w:val="both"/>
              <w:rPr>
                <w:rFonts w:ascii="Times New Roman" w:eastAsia="標楷體" w:hAnsi="Times New Roman" w:cs="Times New Roman"/>
                <w:szCs w:val="24"/>
              </w:rPr>
            </w:pPr>
          </w:p>
        </w:tc>
      </w:tr>
      <w:tr w:rsidR="00B85E73" w:rsidRPr="002D0085" w14:paraId="23F10A50"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0F23137" w14:textId="4366C794"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656DDEC" w14:textId="77777777"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3-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D8CA9DB" w14:textId="4329E8E0" w:rsidR="00B85E73" w:rsidRPr="002D0085" w:rsidRDefault="00000000" w:rsidP="00B85E73">
            <w:pPr>
              <w:spacing w:line="0" w:lineRule="atLeast"/>
              <w:jc w:val="both"/>
              <w:rPr>
                <w:rFonts w:ascii="Times New Roman" w:eastAsia="標楷體" w:hAnsi="Times New Roman" w:cs="Times New Roman"/>
                <w:szCs w:val="24"/>
              </w:rPr>
            </w:pPr>
            <w:hyperlink w:anchor="流通櫃台管理C讀者資料維護管理權限失效" w:history="1">
              <w:r w:rsidR="00B85E73" w:rsidRPr="002D0085">
                <w:rPr>
                  <w:rStyle w:val="a3"/>
                  <w:rFonts w:ascii="Times New Roman" w:eastAsia="標楷體" w:hAnsi="Times New Roman" w:cs="Times New Roman"/>
                  <w:color w:val="auto"/>
                  <w:szCs w:val="24"/>
                </w:rPr>
                <w:t>1180-013-3</w:t>
              </w:r>
              <w:r w:rsidR="00B85E73" w:rsidRPr="002D0085">
                <w:rPr>
                  <w:rStyle w:val="a3"/>
                  <w:rFonts w:ascii="Times New Roman" w:eastAsia="標楷體" w:hAnsi="Times New Roman" w:cs="Times New Roman"/>
                  <w:color w:val="auto"/>
                  <w:szCs w:val="24"/>
                </w:rPr>
                <w:t>流通櫃台管理</w:t>
              </w:r>
              <w:r w:rsidR="00B85E73" w:rsidRPr="002D0085">
                <w:rPr>
                  <w:rStyle w:val="a3"/>
                  <w:rFonts w:ascii="Times New Roman" w:eastAsia="標楷體" w:hAnsi="Times New Roman" w:cs="Times New Roman"/>
                  <w:color w:val="auto"/>
                  <w:szCs w:val="24"/>
                </w:rPr>
                <w:t>-C.</w:t>
              </w:r>
              <w:r w:rsidR="00B85E73" w:rsidRPr="002D0085">
                <w:rPr>
                  <w:rStyle w:val="a3"/>
                  <w:rFonts w:ascii="Times New Roman" w:eastAsia="標楷體" w:hAnsi="Times New Roman" w:cs="Times New Roman"/>
                  <w:color w:val="auto"/>
                  <w:szCs w:val="24"/>
                </w:rPr>
                <w:t>讀者資料維護管理</w:t>
              </w:r>
              <w:r w:rsidR="00B85E73" w:rsidRPr="002D0085">
                <w:rPr>
                  <w:rStyle w:val="a3"/>
                  <w:rFonts w:ascii="Times New Roman" w:eastAsia="標楷體" w:hAnsi="Times New Roman" w:cs="Times New Roman"/>
                  <w:color w:val="auto"/>
                  <w:szCs w:val="24"/>
                </w:rPr>
                <w:t>-</w:t>
              </w:r>
              <w:r w:rsidR="00B85E73" w:rsidRPr="002D0085">
                <w:rPr>
                  <w:rStyle w:val="a3"/>
                  <w:rFonts w:ascii="Times New Roman" w:eastAsia="標楷體" w:hAnsi="Times New Roman" w:cs="Times New Roman"/>
                  <w:color w:val="auto"/>
                  <w:szCs w:val="24"/>
                </w:rPr>
                <w:t>權限失效</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85D31F8" w14:textId="049D3E05"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A52B0DD" w14:textId="4B50FFEC" w:rsidR="00B85E73" w:rsidRPr="002D0085"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6157E9D9" w14:textId="420502BF" w:rsidR="00B85E73" w:rsidRPr="002D0085" w:rsidRDefault="00096467" w:rsidP="00B85E73">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4B30254" w14:textId="77777777" w:rsidR="00B85E73" w:rsidRPr="002D0085"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878F8E4" w14:textId="13F8D005" w:rsidR="00B85E73" w:rsidRPr="002D0085" w:rsidRDefault="00B85E73" w:rsidP="00B85E73">
            <w:pPr>
              <w:spacing w:line="0" w:lineRule="atLeast"/>
              <w:jc w:val="both"/>
              <w:rPr>
                <w:rFonts w:ascii="Times New Roman" w:eastAsia="標楷體" w:hAnsi="Times New Roman" w:cs="Times New Roman"/>
                <w:szCs w:val="24"/>
              </w:rPr>
            </w:pPr>
          </w:p>
        </w:tc>
      </w:tr>
      <w:tr w:rsidR="00B064B8" w:rsidRPr="002D0085" w14:paraId="61200B91" w14:textId="77777777" w:rsidTr="00B064B8">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1255D7A" w14:textId="59034351"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17FF6EC" w14:textId="77777777" w:rsidR="00B064B8" w:rsidRPr="00B064B8" w:rsidRDefault="00B064B8" w:rsidP="00B064B8">
            <w:pPr>
              <w:spacing w:line="0" w:lineRule="atLeast"/>
              <w:jc w:val="center"/>
              <w:rPr>
                <w:rFonts w:ascii="Times New Roman" w:eastAsia="標楷體" w:hAnsi="Times New Roman" w:cs="Times New Roman"/>
                <w:color w:val="FF0000"/>
                <w:szCs w:val="24"/>
              </w:rPr>
            </w:pPr>
            <w:r w:rsidRPr="00B064B8">
              <w:rPr>
                <w:rFonts w:ascii="Times New Roman" w:eastAsia="標楷體" w:hAnsi="Times New Roman" w:cs="Times New Roman"/>
                <w:color w:val="FF0000"/>
                <w:szCs w:val="24"/>
              </w:rPr>
              <w:t>圖</w:t>
            </w:r>
            <w:r w:rsidRPr="00B064B8">
              <w:rPr>
                <w:rFonts w:ascii="Times New Roman" w:eastAsia="標楷體" w:hAnsi="Times New Roman" w:cs="Times New Roman"/>
                <w:color w:val="FF0000"/>
                <w:szCs w:val="24"/>
              </w:rPr>
              <w:t>14-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530A143" w14:textId="77777777" w:rsidR="00B064B8" w:rsidRPr="00B064B8" w:rsidRDefault="00000000" w:rsidP="00B064B8">
            <w:pPr>
              <w:spacing w:line="0" w:lineRule="atLeast"/>
              <w:jc w:val="both"/>
              <w:rPr>
                <w:rFonts w:ascii="Times New Roman" w:eastAsia="標楷體" w:hAnsi="Times New Roman" w:cs="Times New Roman"/>
                <w:color w:val="FF0000"/>
                <w:szCs w:val="24"/>
              </w:rPr>
            </w:pPr>
            <w:hyperlink w:anchor="圖書資料典藏及書庫管理B圖書資料異常狀況處理" w:history="1">
              <w:r w:rsidR="00B064B8" w:rsidRPr="00B064B8">
                <w:rPr>
                  <w:rStyle w:val="a3"/>
                  <w:rFonts w:ascii="Times New Roman" w:eastAsia="標楷體" w:hAnsi="Times New Roman" w:cs="Times New Roman"/>
                  <w:color w:val="FF0000"/>
                  <w:szCs w:val="24"/>
                </w:rPr>
                <w:t>1180-014-2</w:t>
              </w:r>
              <w:r w:rsidR="00B064B8" w:rsidRPr="00B064B8">
                <w:rPr>
                  <w:rStyle w:val="a3"/>
                  <w:rFonts w:ascii="Times New Roman" w:eastAsia="標楷體" w:hAnsi="Times New Roman" w:cs="Times New Roman"/>
                  <w:color w:val="FF0000"/>
                  <w:szCs w:val="24"/>
                </w:rPr>
                <w:t>圖書資料典藏及書庫管理</w:t>
              </w:r>
              <w:r w:rsidR="00B064B8" w:rsidRPr="00B064B8">
                <w:rPr>
                  <w:rStyle w:val="a3"/>
                  <w:rFonts w:ascii="Times New Roman" w:eastAsia="標楷體" w:hAnsi="Times New Roman" w:cs="Times New Roman"/>
                  <w:color w:val="FF0000"/>
                  <w:szCs w:val="24"/>
                </w:rPr>
                <w:t>-B.</w:t>
              </w:r>
              <w:r w:rsidR="00B064B8" w:rsidRPr="00B064B8">
                <w:rPr>
                  <w:rStyle w:val="a3"/>
                  <w:rFonts w:ascii="Times New Roman" w:eastAsia="標楷體" w:hAnsi="Times New Roman" w:cs="Times New Roman"/>
                  <w:color w:val="FF0000"/>
                  <w:szCs w:val="24"/>
                </w:rPr>
                <w:t>圖</w:t>
              </w:r>
              <w:r w:rsidR="00B064B8" w:rsidRPr="00B064B8">
                <w:rPr>
                  <w:rStyle w:val="a3"/>
                  <w:rFonts w:ascii="Times New Roman" w:eastAsia="標楷體" w:hAnsi="Times New Roman" w:cs="Times New Roman"/>
                  <w:color w:val="FF0000"/>
                </w:rPr>
                <w:t>書資料異常狀況處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5A765E7" w14:textId="68F06ACE" w:rsidR="00B064B8" w:rsidRPr="00B064B8" w:rsidRDefault="00B064B8" w:rsidP="00B064B8">
            <w:pPr>
              <w:spacing w:line="0" w:lineRule="atLeast"/>
              <w:jc w:val="center"/>
              <w:rPr>
                <w:rFonts w:ascii="Times New Roman" w:eastAsia="標楷體" w:hAnsi="Times New Roman" w:cs="Times New Roman"/>
                <w:color w:val="FF0000"/>
                <w:szCs w:val="24"/>
              </w:rPr>
            </w:pPr>
            <w:r w:rsidRPr="00B064B8">
              <w:rPr>
                <w:rFonts w:ascii="Times New Roman" w:eastAsia="標楷體" w:hAnsi="Times New Roman" w:cs="Times New Roman"/>
                <w:color w:val="FF0000"/>
                <w:szCs w:val="24"/>
              </w:rPr>
              <w:t>0</w:t>
            </w:r>
            <w:r w:rsidRPr="00B064B8">
              <w:rPr>
                <w:rFonts w:ascii="Times New Roman" w:eastAsia="標楷體" w:hAnsi="Times New Roman" w:cs="Times New Roman" w:hint="eastAsia"/>
                <w:color w:val="FF0000"/>
                <w:szCs w:val="24"/>
              </w:rPr>
              <w:t>7</w:t>
            </w:r>
          </w:p>
        </w:tc>
        <w:tc>
          <w:tcPr>
            <w:tcW w:w="413" w:type="pct"/>
            <w:tcBorders>
              <w:top w:val="single" w:sz="6" w:space="0" w:color="auto"/>
              <w:left w:val="single" w:sz="6" w:space="0" w:color="auto"/>
              <w:bottom w:val="single" w:sz="6" w:space="0" w:color="auto"/>
              <w:right w:val="single" w:sz="6" w:space="0" w:color="auto"/>
            </w:tcBorders>
            <w:vAlign w:val="center"/>
          </w:tcPr>
          <w:p w14:paraId="51FD0B3C" w14:textId="1547B5EB" w:rsidR="00B064B8" w:rsidRPr="00B064B8" w:rsidRDefault="003708A5" w:rsidP="00B064B8">
            <w:pPr>
              <w:spacing w:line="0" w:lineRule="atLeast"/>
              <w:jc w:val="center"/>
              <w:rPr>
                <w:rFonts w:ascii="Times New Roman" w:eastAsia="標楷體" w:hAnsi="Times New Roman" w:cs="Times New Roman"/>
                <w:color w:val="FF0000"/>
                <w:szCs w:val="24"/>
              </w:rPr>
            </w:pPr>
            <w:r w:rsidRPr="003708A5">
              <w:rPr>
                <w:rFonts w:ascii="Times New Roman" w:eastAsia="標楷體" w:hAnsi="Times New Roman" w:cs="Times New Roman"/>
                <w:color w:val="FF0000"/>
                <w:szCs w:val="24"/>
              </w:rPr>
              <w:sym w:font="Wingdings 2" w:char="F050"/>
            </w:r>
          </w:p>
        </w:tc>
        <w:tc>
          <w:tcPr>
            <w:tcW w:w="414" w:type="pct"/>
            <w:tcBorders>
              <w:top w:val="single" w:sz="6" w:space="0" w:color="auto"/>
              <w:left w:val="single" w:sz="6" w:space="0" w:color="auto"/>
              <w:bottom w:val="single" w:sz="6" w:space="0" w:color="auto"/>
              <w:right w:val="single" w:sz="6" w:space="0" w:color="auto"/>
            </w:tcBorders>
            <w:vAlign w:val="center"/>
          </w:tcPr>
          <w:p w14:paraId="73A4DF1A" w14:textId="7D76CBBC" w:rsidR="00B064B8" w:rsidRPr="00B064B8" w:rsidRDefault="00B064B8" w:rsidP="00B064B8">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vAlign w:val="center"/>
          </w:tcPr>
          <w:p w14:paraId="170FCE47" w14:textId="77777777" w:rsidR="00B064B8" w:rsidRPr="00B064B8" w:rsidRDefault="00B064B8" w:rsidP="00B064B8">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4692793" w14:textId="4DD1D011" w:rsidR="00B064B8" w:rsidRPr="00B064B8" w:rsidRDefault="00B064B8" w:rsidP="00B064B8">
            <w:pPr>
              <w:spacing w:line="0" w:lineRule="atLeast"/>
              <w:jc w:val="both"/>
              <w:rPr>
                <w:rFonts w:ascii="Times New Roman" w:eastAsia="標楷體" w:hAnsi="Times New Roman" w:cs="Times New Roman"/>
                <w:color w:val="FF0000"/>
                <w:szCs w:val="24"/>
              </w:rPr>
            </w:pPr>
            <w:r w:rsidRPr="00B064B8">
              <w:rPr>
                <w:rFonts w:ascii="Times New Roman" w:eastAsia="標楷體" w:hAnsi="Times New Roman" w:cs="Times New Roman" w:hint="eastAsia"/>
                <w:color w:val="FF0000"/>
                <w:szCs w:val="24"/>
              </w:rPr>
              <w:t>依照現有人力配置數為考量，適時調整條文，符合實際可執行之內容。</w:t>
            </w:r>
          </w:p>
        </w:tc>
      </w:tr>
      <w:tr w:rsidR="00B064B8" w:rsidRPr="002D0085" w14:paraId="6278EEA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2568995C" w14:textId="6D3A705C"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8D0368A"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5</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6C916FD" w14:textId="77777777" w:rsidR="00B064B8" w:rsidRPr="002D0085" w:rsidRDefault="00000000" w:rsidP="00B064B8">
            <w:pPr>
              <w:spacing w:line="0" w:lineRule="atLeast"/>
              <w:jc w:val="both"/>
              <w:rPr>
                <w:rFonts w:ascii="Times New Roman" w:eastAsia="標楷體" w:hAnsi="Times New Roman" w:cs="Times New Roman"/>
                <w:szCs w:val="24"/>
              </w:rPr>
            </w:pPr>
            <w:hyperlink w:anchor="圖書資料淘汰" w:history="1">
              <w:r w:rsidR="00B064B8" w:rsidRPr="002D0085">
                <w:rPr>
                  <w:rStyle w:val="a3"/>
                  <w:rFonts w:ascii="Times New Roman" w:eastAsia="標楷體" w:hAnsi="Times New Roman" w:cs="Times New Roman"/>
                  <w:color w:val="auto"/>
                  <w:szCs w:val="24"/>
                </w:rPr>
                <w:t>1180-015</w:t>
              </w:r>
              <w:r w:rsidR="00B064B8" w:rsidRPr="002D0085">
                <w:rPr>
                  <w:rStyle w:val="a3"/>
                  <w:rFonts w:ascii="Times New Roman" w:eastAsia="標楷體" w:hAnsi="Times New Roman" w:cs="Times New Roman"/>
                  <w:color w:val="auto"/>
                  <w:szCs w:val="24"/>
                </w:rPr>
                <w:t>圖書資料淘汰</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B83ACFF"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590783E"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261D8EA" w14:textId="554738EB" w:rsidR="00B064B8" w:rsidRPr="002D0085" w:rsidRDefault="00096467" w:rsidP="00B064B8">
            <w:pPr>
              <w:spacing w:line="0" w:lineRule="atLeast"/>
              <w:jc w:val="center"/>
              <w:rPr>
                <w:rFonts w:ascii="Times New Roman" w:eastAsia="標楷體" w:hAnsi="Times New Roman" w:cs="Times New Roman"/>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ECB3C30"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5D0B33C" w14:textId="77777777"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6FAEA5CC"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4690949" w14:textId="75F575E0"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5C961653"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6-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04E36212" w14:textId="77777777" w:rsidR="00B064B8" w:rsidRPr="002D0085" w:rsidRDefault="00000000" w:rsidP="00B064B8">
            <w:pPr>
              <w:spacing w:line="0" w:lineRule="atLeast"/>
              <w:jc w:val="both"/>
              <w:rPr>
                <w:rFonts w:ascii="Times New Roman" w:eastAsia="標楷體" w:hAnsi="Times New Roman" w:cs="Times New Roman"/>
                <w:szCs w:val="24"/>
              </w:rPr>
            </w:pPr>
            <w:hyperlink w:anchor="參考服務A參考咨詢服務" w:history="1">
              <w:r w:rsidR="00B064B8" w:rsidRPr="002D0085">
                <w:rPr>
                  <w:rStyle w:val="a3"/>
                  <w:rFonts w:ascii="Times New Roman" w:eastAsia="標楷體" w:hAnsi="Times New Roman" w:cs="Times New Roman"/>
                  <w:color w:val="auto"/>
                  <w:szCs w:val="24"/>
                </w:rPr>
                <w:t>1180-016-1</w:t>
              </w:r>
              <w:r w:rsidR="00B064B8" w:rsidRPr="002D0085">
                <w:rPr>
                  <w:rStyle w:val="a3"/>
                  <w:rFonts w:ascii="Times New Roman" w:eastAsia="標楷體" w:hAnsi="Times New Roman" w:cs="Times New Roman"/>
                  <w:color w:val="auto"/>
                  <w:szCs w:val="24"/>
                </w:rPr>
                <w:t>參考服務</w:t>
              </w:r>
              <w:r w:rsidR="00B064B8" w:rsidRPr="002D0085">
                <w:rPr>
                  <w:rStyle w:val="a3"/>
                  <w:rFonts w:ascii="Times New Roman" w:eastAsia="標楷體" w:hAnsi="Times New Roman" w:cs="Times New Roman"/>
                  <w:color w:val="auto"/>
                  <w:szCs w:val="24"/>
                </w:rPr>
                <w:t>-A.</w:t>
              </w:r>
              <w:r w:rsidR="00B064B8" w:rsidRPr="002D0085">
                <w:rPr>
                  <w:rStyle w:val="a3"/>
                  <w:rFonts w:ascii="Times New Roman" w:eastAsia="標楷體" w:hAnsi="Times New Roman" w:cs="Times New Roman"/>
                  <w:color w:val="auto"/>
                  <w:szCs w:val="24"/>
                </w:rPr>
                <w:t>參考諮詢服務</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235FFF1"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CA88B42"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8F31A20" w14:textId="285F7FEA"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613E0B79"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44B1699" w14:textId="77777777"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77FDC9C9"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A1B887C" w14:textId="64B80756"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7</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D4FBCD0"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6-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70B4124" w14:textId="77777777" w:rsidR="00B064B8" w:rsidRPr="002D0085" w:rsidRDefault="00000000" w:rsidP="00B064B8">
            <w:pPr>
              <w:spacing w:line="0" w:lineRule="atLeast"/>
              <w:jc w:val="both"/>
              <w:rPr>
                <w:rFonts w:ascii="Times New Roman" w:eastAsia="標楷體" w:hAnsi="Times New Roman" w:cs="Times New Roman"/>
                <w:szCs w:val="24"/>
              </w:rPr>
            </w:pPr>
            <w:hyperlink w:anchor="參考服務B線上資料庫推廣活動" w:history="1">
              <w:r w:rsidR="00B064B8" w:rsidRPr="002D0085">
                <w:rPr>
                  <w:rStyle w:val="a3"/>
                  <w:rFonts w:ascii="Times New Roman" w:eastAsia="標楷體" w:hAnsi="Times New Roman" w:cs="Times New Roman"/>
                  <w:color w:val="auto"/>
                  <w:szCs w:val="24"/>
                </w:rPr>
                <w:t>1180-016-2</w:t>
              </w:r>
              <w:r w:rsidR="00B064B8" w:rsidRPr="002D0085">
                <w:rPr>
                  <w:rStyle w:val="a3"/>
                  <w:rFonts w:ascii="Times New Roman" w:eastAsia="標楷體" w:hAnsi="Times New Roman" w:cs="Times New Roman"/>
                  <w:color w:val="auto"/>
                  <w:szCs w:val="24"/>
                </w:rPr>
                <w:t>參考服務</w:t>
              </w:r>
              <w:r w:rsidR="00B064B8" w:rsidRPr="002D0085">
                <w:rPr>
                  <w:rStyle w:val="a3"/>
                  <w:rFonts w:ascii="Times New Roman" w:eastAsia="標楷體" w:hAnsi="Times New Roman" w:cs="Times New Roman"/>
                  <w:color w:val="auto"/>
                  <w:szCs w:val="24"/>
                </w:rPr>
                <w:t>-B.</w:t>
              </w:r>
              <w:r w:rsidR="00B064B8" w:rsidRPr="002D0085">
                <w:rPr>
                  <w:rStyle w:val="a3"/>
                  <w:rFonts w:ascii="Times New Roman" w:eastAsia="標楷體" w:hAnsi="Times New Roman" w:cs="Times New Roman"/>
                  <w:color w:val="auto"/>
                  <w:szCs w:val="24"/>
                </w:rPr>
                <w:t>線上資料庫推廣活動</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5CEEA28" w14:textId="65A1CB6B"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DF9BF78" w14:textId="23C752A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1334E9C" w14:textId="72BB071A"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85BA5B7"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EF13EAA" w14:textId="22655053" w:rsidR="00B064B8" w:rsidRPr="002D0085" w:rsidRDefault="00B064B8" w:rsidP="00B064B8">
            <w:pPr>
              <w:spacing w:line="0" w:lineRule="atLeast"/>
              <w:rPr>
                <w:rFonts w:ascii="Times New Roman" w:eastAsia="標楷體" w:hAnsi="Times New Roman" w:cs="Times New Roman"/>
                <w:szCs w:val="24"/>
              </w:rPr>
            </w:pPr>
          </w:p>
        </w:tc>
      </w:tr>
      <w:tr w:rsidR="00B064B8" w:rsidRPr="002D0085" w14:paraId="46C3FAE3"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E330F8A" w14:textId="02FE5CEA"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8</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67E81425"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7</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D59C8AD" w14:textId="77777777" w:rsidR="00B064B8" w:rsidRPr="002D0085" w:rsidRDefault="00000000" w:rsidP="00B064B8">
            <w:pPr>
              <w:spacing w:line="0" w:lineRule="atLeast"/>
              <w:jc w:val="both"/>
              <w:rPr>
                <w:rFonts w:ascii="Times New Roman" w:eastAsia="標楷體" w:hAnsi="Times New Roman" w:cs="Times New Roman"/>
                <w:szCs w:val="24"/>
              </w:rPr>
            </w:pPr>
            <w:hyperlink w:anchor="線上資料庫之採購" w:history="1">
              <w:r w:rsidR="00B064B8" w:rsidRPr="002D0085">
                <w:rPr>
                  <w:rStyle w:val="a3"/>
                  <w:rFonts w:ascii="Times New Roman" w:eastAsia="標楷體" w:hAnsi="Times New Roman" w:cs="Times New Roman"/>
                  <w:color w:val="auto"/>
                  <w:szCs w:val="24"/>
                </w:rPr>
                <w:t>1180-017</w:t>
              </w:r>
              <w:r w:rsidR="00B064B8" w:rsidRPr="002D0085">
                <w:rPr>
                  <w:rStyle w:val="a3"/>
                  <w:rFonts w:ascii="Times New Roman" w:eastAsia="標楷體" w:hAnsi="Times New Roman" w:cs="Times New Roman"/>
                  <w:color w:val="auto"/>
                  <w:szCs w:val="24"/>
                </w:rPr>
                <w:t>線上資料庫之採購</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8746AA5"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752BEE97"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16D0EF7" w14:textId="0C0C5B26"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FE3FA2A"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800EE55" w14:textId="77777777"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619688BD"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77C9F4B" w14:textId="733F3B58"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9</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2F7EF5E"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8</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CA6AAEF" w14:textId="1CE39A92" w:rsidR="00B064B8" w:rsidRPr="002D0085" w:rsidRDefault="00000000" w:rsidP="00B064B8">
            <w:pPr>
              <w:spacing w:line="0" w:lineRule="atLeast"/>
              <w:jc w:val="both"/>
              <w:rPr>
                <w:rFonts w:ascii="Times New Roman" w:eastAsia="標楷體" w:hAnsi="Times New Roman" w:cs="Times New Roman"/>
                <w:szCs w:val="24"/>
                <w:u w:val="single"/>
              </w:rPr>
            </w:pPr>
            <w:hyperlink w:anchor="博碩士數位論文上傳繳交作業" w:history="1">
              <w:r w:rsidR="00B064B8" w:rsidRPr="002D0085">
                <w:rPr>
                  <w:rStyle w:val="a3"/>
                  <w:rFonts w:ascii="Times New Roman" w:eastAsia="標楷體" w:hAnsi="Times New Roman" w:cs="Times New Roman"/>
                  <w:color w:val="auto"/>
                  <w:szCs w:val="24"/>
                </w:rPr>
                <w:t>1180-018</w:t>
              </w:r>
              <w:r w:rsidR="00B064B8" w:rsidRPr="002D0085">
                <w:rPr>
                  <w:rStyle w:val="a3"/>
                  <w:rFonts w:ascii="Times New Roman" w:eastAsia="標楷體" w:hAnsi="Times New Roman" w:cs="Times New Roman"/>
                  <w:color w:val="auto"/>
                  <w:szCs w:val="24"/>
                </w:rPr>
                <w:t>博碩士數位論文上傳</w:t>
              </w:r>
              <w:r w:rsidR="00B064B8" w:rsidRPr="002D0085">
                <w:rPr>
                  <w:rStyle w:val="a3"/>
                  <w:rFonts w:ascii="Times New Roman" w:eastAsia="標楷體" w:hAnsi="Times New Roman" w:cs="Times New Roman" w:hint="eastAsia"/>
                  <w:color w:val="auto"/>
                  <w:szCs w:val="24"/>
                </w:rPr>
                <w:t>審核</w:t>
              </w:r>
              <w:r w:rsidR="00B064B8" w:rsidRPr="002D0085">
                <w:rPr>
                  <w:rStyle w:val="a3"/>
                  <w:rFonts w:ascii="Times New Roman" w:eastAsia="標楷體" w:hAnsi="Times New Roman" w:cs="Times New Roman"/>
                  <w:color w:val="auto"/>
                  <w:szCs w:val="24"/>
                </w:rPr>
                <w:t>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0F87F18" w14:textId="50195470"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830A7B0" w14:textId="00612E14"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D9E0153" w14:textId="51116718"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1A5A6B2"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6AF8B076" w14:textId="514287D1"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50253F54"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708ADD3" w14:textId="5BD4A3F8"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0</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53015875"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5AB746A" w14:textId="20F7EE31" w:rsidR="00B064B8" w:rsidRPr="002D0085" w:rsidRDefault="00000000" w:rsidP="00B064B8">
            <w:pPr>
              <w:spacing w:line="0" w:lineRule="atLeast"/>
              <w:jc w:val="both"/>
              <w:rPr>
                <w:rFonts w:ascii="Times New Roman" w:eastAsia="標楷體" w:hAnsi="Times New Roman" w:cs="Times New Roman"/>
                <w:szCs w:val="24"/>
              </w:rPr>
            </w:pPr>
            <w:hyperlink w:anchor="館際合作事項A對外申請件_申請人借書（含文獻複印）" w:history="1">
              <w:r w:rsidR="00B064B8" w:rsidRPr="002D0085">
                <w:rPr>
                  <w:rStyle w:val="a3"/>
                  <w:rFonts w:ascii="Times New Roman" w:eastAsia="標楷體" w:hAnsi="Times New Roman" w:cs="Times New Roman"/>
                  <w:color w:val="auto"/>
                  <w:szCs w:val="24"/>
                </w:rPr>
                <w:t>1180-019-1</w:t>
              </w:r>
              <w:r w:rsidR="00B064B8" w:rsidRPr="002D0085">
                <w:rPr>
                  <w:rStyle w:val="a3"/>
                  <w:rFonts w:ascii="Times New Roman" w:eastAsia="標楷體" w:hAnsi="Times New Roman" w:cs="Times New Roman"/>
                  <w:color w:val="auto"/>
                  <w:szCs w:val="24"/>
                </w:rPr>
                <w:t>館際合作事項</w:t>
              </w:r>
              <w:r w:rsidR="00B064B8" w:rsidRPr="002D0085">
                <w:rPr>
                  <w:rStyle w:val="a3"/>
                  <w:rFonts w:ascii="Times New Roman" w:eastAsia="標楷體" w:hAnsi="Times New Roman" w:cs="Times New Roman"/>
                  <w:color w:val="auto"/>
                  <w:szCs w:val="24"/>
                </w:rPr>
                <w:t>-A.</w:t>
              </w:r>
              <w:r w:rsidR="00B064B8" w:rsidRPr="002D0085">
                <w:rPr>
                  <w:rStyle w:val="a3"/>
                  <w:rFonts w:ascii="Times New Roman" w:eastAsia="標楷體" w:hAnsi="Times New Roman" w:cs="Times New Roman"/>
                  <w:color w:val="auto"/>
                  <w:szCs w:val="24"/>
                </w:rPr>
                <w:t>對外申請件</w:t>
              </w:r>
              <w:r w:rsidR="00B064B8" w:rsidRPr="002D0085">
                <w:rPr>
                  <w:rStyle w:val="a3"/>
                  <w:rFonts w:ascii="Times New Roman" w:eastAsia="標楷體" w:hAnsi="Times New Roman" w:cs="Times New Roman"/>
                  <w:color w:val="auto"/>
                  <w:szCs w:val="24"/>
                </w:rPr>
                <w:t>-</w:t>
              </w:r>
              <w:r w:rsidR="00B064B8" w:rsidRPr="002D0085">
                <w:rPr>
                  <w:rStyle w:val="a3"/>
                  <w:rFonts w:ascii="Times New Roman" w:eastAsia="標楷體" w:hAnsi="Times New Roman" w:cs="Times New Roman"/>
                  <w:color w:val="auto"/>
                  <w:szCs w:val="24"/>
                </w:rPr>
                <w:t>申請人借書（含文獻複印）</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D9E06A2"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2716612"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136585A0" w14:textId="23ACD697"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8C410BC"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4C2CC52" w14:textId="77777777"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32F2A3C2"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3FFB55AE" w14:textId="07A33B63"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812B7B9"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11F00EE" w14:textId="6D7AAEC5" w:rsidR="00B064B8" w:rsidRPr="002D0085" w:rsidRDefault="00000000" w:rsidP="00B064B8">
            <w:pPr>
              <w:spacing w:line="0" w:lineRule="atLeast"/>
              <w:jc w:val="both"/>
              <w:rPr>
                <w:rFonts w:ascii="Times New Roman" w:eastAsia="標楷體" w:hAnsi="Times New Roman" w:cs="Times New Roman"/>
                <w:szCs w:val="24"/>
              </w:rPr>
            </w:pPr>
            <w:hyperlink w:anchor="館際合作事項B對外申請件_申請人還書" w:history="1">
              <w:r w:rsidR="00B064B8" w:rsidRPr="002D0085">
                <w:rPr>
                  <w:rStyle w:val="a3"/>
                  <w:rFonts w:ascii="Times New Roman" w:eastAsia="標楷體" w:hAnsi="Times New Roman" w:cs="Times New Roman"/>
                  <w:color w:val="auto"/>
                  <w:szCs w:val="24"/>
                </w:rPr>
                <w:t>1180-019-2</w:t>
              </w:r>
              <w:r w:rsidR="00B064B8" w:rsidRPr="002D0085">
                <w:rPr>
                  <w:rStyle w:val="a3"/>
                  <w:rFonts w:ascii="Times New Roman" w:eastAsia="標楷體" w:hAnsi="Times New Roman" w:cs="Times New Roman"/>
                  <w:color w:val="auto"/>
                  <w:szCs w:val="24"/>
                </w:rPr>
                <w:t>館際合作事項</w:t>
              </w:r>
              <w:r w:rsidR="00B064B8" w:rsidRPr="002D0085">
                <w:rPr>
                  <w:rStyle w:val="a3"/>
                  <w:rFonts w:ascii="Times New Roman" w:eastAsia="標楷體" w:hAnsi="Times New Roman" w:cs="Times New Roman"/>
                  <w:color w:val="auto"/>
                  <w:szCs w:val="24"/>
                </w:rPr>
                <w:t>-B.</w:t>
              </w:r>
              <w:r w:rsidR="00B064B8" w:rsidRPr="002D0085">
                <w:rPr>
                  <w:rStyle w:val="a3"/>
                  <w:rFonts w:ascii="Times New Roman" w:eastAsia="標楷體" w:hAnsi="Times New Roman" w:cs="Times New Roman"/>
                  <w:color w:val="auto"/>
                  <w:szCs w:val="24"/>
                </w:rPr>
                <w:t>對外申請件</w:t>
              </w:r>
              <w:r w:rsidR="00B064B8" w:rsidRPr="002D0085">
                <w:rPr>
                  <w:rStyle w:val="a3"/>
                  <w:rFonts w:ascii="Times New Roman" w:eastAsia="標楷體" w:hAnsi="Times New Roman" w:cs="Times New Roman"/>
                  <w:color w:val="auto"/>
                  <w:szCs w:val="24"/>
                </w:rPr>
                <w:t>-</w:t>
              </w:r>
              <w:r w:rsidR="00B064B8" w:rsidRPr="002D0085">
                <w:rPr>
                  <w:rStyle w:val="a3"/>
                  <w:rFonts w:ascii="Times New Roman" w:eastAsia="標楷體" w:hAnsi="Times New Roman" w:cs="Times New Roman"/>
                  <w:color w:val="auto"/>
                  <w:szCs w:val="24"/>
                </w:rPr>
                <w:t>申請人還書</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D73AAAA"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9670D81"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17DEE39" w14:textId="38B134A6"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728CAD0"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2F959B2" w14:textId="77777777"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255F3280"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218115C2" w14:textId="1C29F3B9"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02C7A82"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564AE8E" w14:textId="1F57B207" w:rsidR="00B064B8" w:rsidRPr="002D0085" w:rsidRDefault="00000000" w:rsidP="00B064B8">
            <w:pPr>
              <w:spacing w:line="0" w:lineRule="atLeast"/>
              <w:jc w:val="both"/>
              <w:rPr>
                <w:rFonts w:ascii="Times New Roman" w:eastAsia="標楷體" w:hAnsi="Times New Roman" w:cs="Times New Roman"/>
                <w:szCs w:val="24"/>
              </w:rPr>
            </w:pPr>
            <w:hyperlink w:anchor="館際合作事項C外來申請件_申請人借書（含文獻複印）" w:history="1">
              <w:r w:rsidR="00B064B8" w:rsidRPr="002D0085">
                <w:rPr>
                  <w:rStyle w:val="a3"/>
                  <w:rFonts w:ascii="Times New Roman" w:eastAsia="標楷體" w:hAnsi="Times New Roman" w:cs="Times New Roman"/>
                  <w:color w:val="auto"/>
                  <w:szCs w:val="24"/>
                </w:rPr>
                <w:t>1180-019-3</w:t>
              </w:r>
              <w:r w:rsidR="00B064B8" w:rsidRPr="002D0085">
                <w:rPr>
                  <w:rStyle w:val="a3"/>
                  <w:rFonts w:ascii="Times New Roman" w:eastAsia="標楷體" w:hAnsi="Times New Roman" w:cs="Times New Roman"/>
                  <w:color w:val="auto"/>
                  <w:szCs w:val="24"/>
                </w:rPr>
                <w:t>館際合作事項</w:t>
              </w:r>
              <w:r w:rsidR="00B064B8" w:rsidRPr="002D0085">
                <w:rPr>
                  <w:rStyle w:val="a3"/>
                  <w:rFonts w:ascii="Times New Roman" w:eastAsia="標楷體" w:hAnsi="Times New Roman" w:cs="Times New Roman"/>
                  <w:color w:val="auto"/>
                  <w:szCs w:val="24"/>
                </w:rPr>
                <w:t>-C.</w:t>
              </w:r>
              <w:r w:rsidR="00B064B8" w:rsidRPr="002D0085">
                <w:rPr>
                  <w:rStyle w:val="a3"/>
                  <w:rFonts w:ascii="Times New Roman" w:eastAsia="標楷體" w:hAnsi="Times New Roman" w:cs="Times New Roman"/>
                  <w:color w:val="auto"/>
                  <w:szCs w:val="24"/>
                </w:rPr>
                <w:t>外來申請件</w:t>
              </w:r>
              <w:r w:rsidR="00B064B8" w:rsidRPr="002D0085">
                <w:rPr>
                  <w:rStyle w:val="a3"/>
                  <w:rFonts w:ascii="Times New Roman" w:eastAsia="標楷體" w:hAnsi="Times New Roman" w:cs="Times New Roman"/>
                  <w:color w:val="auto"/>
                  <w:szCs w:val="24"/>
                </w:rPr>
                <w:t>-</w:t>
              </w:r>
              <w:r w:rsidR="00B064B8" w:rsidRPr="002D0085">
                <w:rPr>
                  <w:rStyle w:val="a3"/>
                  <w:rFonts w:ascii="Times New Roman" w:eastAsia="標楷體" w:hAnsi="Times New Roman" w:cs="Times New Roman"/>
                  <w:color w:val="auto"/>
                  <w:szCs w:val="24"/>
                </w:rPr>
                <w:t>申請人借書（含文獻複印）</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2897BFE"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F66833B"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AC564F8" w14:textId="013D9D53"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1BF6593"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6A86609" w14:textId="77777777"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40789294"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0213111" w14:textId="1077C0E0"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464277A"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4</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14B460B" w14:textId="249153CE" w:rsidR="00B064B8" w:rsidRPr="002D0085" w:rsidRDefault="00000000" w:rsidP="00B064B8">
            <w:pPr>
              <w:spacing w:line="0" w:lineRule="atLeast"/>
              <w:jc w:val="both"/>
              <w:rPr>
                <w:rFonts w:ascii="Times New Roman" w:eastAsia="標楷體" w:hAnsi="Times New Roman" w:cs="Times New Roman"/>
                <w:szCs w:val="24"/>
              </w:rPr>
            </w:pPr>
            <w:hyperlink w:anchor="館際合作事項D外來申請件_申請人還書" w:history="1">
              <w:r w:rsidR="00B064B8" w:rsidRPr="002D0085">
                <w:rPr>
                  <w:rStyle w:val="a3"/>
                  <w:rFonts w:ascii="Times New Roman" w:eastAsia="標楷體" w:hAnsi="Times New Roman" w:cs="Times New Roman"/>
                  <w:color w:val="auto"/>
                  <w:szCs w:val="24"/>
                </w:rPr>
                <w:t>1180-019-4</w:t>
              </w:r>
              <w:r w:rsidR="00B064B8" w:rsidRPr="002D0085">
                <w:rPr>
                  <w:rStyle w:val="a3"/>
                  <w:rFonts w:ascii="Times New Roman" w:eastAsia="標楷體" w:hAnsi="Times New Roman" w:cs="Times New Roman"/>
                  <w:color w:val="auto"/>
                  <w:szCs w:val="24"/>
                </w:rPr>
                <w:t>館際合作事項</w:t>
              </w:r>
              <w:r w:rsidR="00B064B8" w:rsidRPr="002D0085">
                <w:rPr>
                  <w:rStyle w:val="a3"/>
                  <w:rFonts w:ascii="Times New Roman" w:eastAsia="標楷體" w:hAnsi="Times New Roman" w:cs="Times New Roman"/>
                  <w:color w:val="auto"/>
                  <w:szCs w:val="24"/>
                </w:rPr>
                <w:t>-D.</w:t>
              </w:r>
              <w:r w:rsidR="00B064B8" w:rsidRPr="002D0085">
                <w:rPr>
                  <w:rStyle w:val="a3"/>
                  <w:rFonts w:ascii="Times New Roman" w:eastAsia="標楷體" w:hAnsi="Times New Roman" w:cs="Times New Roman"/>
                  <w:color w:val="auto"/>
                  <w:szCs w:val="24"/>
                </w:rPr>
                <w:t>外來申請件</w:t>
              </w:r>
              <w:r w:rsidR="00B064B8" w:rsidRPr="002D0085">
                <w:rPr>
                  <w:rStyle w:val="a3"/>
                  <w:rFonts w:ascii="Times New Roman" w:eastAsia="標楷體" w:hAnsi="Times New Roman" w:cs="Times New Roman"/>
                  <w:color w:val="auto"/>
                  <w:szCs w:val="24"/>
                </w:rPr>
                <w:t>-</w:t>
              </w:r>
              <w:r w:rsidR="00B064B8" w:rsidRPr="002D0085">
                <w:rPr>
                  <w:rStyle w:val="a3"/>
                  <w:rFonts w:ascii="Times New Roman" w:eastAsia="標楷體" w:hAnsi="Times New Roman" w:cs="Times New Roman"/>
                  <w:color w:val="auto"/>
                  <w:szCs w:val="24"/>
                </w:rPr>
                <w:t>申請人還書</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FCADBDB"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4611B75"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6C670223" w14:textId="33C92489"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6C9E01E"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49A7ABD9" w14:textId="77777777"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48C3590A"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C9BFD12" w14:textId="5D2EFB7C"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7489C6B"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0-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7A57887" w14:textId="77777777" w:rsidR="00B064B8" w:rsidRPr="002D0085" w:rsidRDefault="00000000" w:rsidP="00B064B8">
            <w:pPr>
              <w:spacing w:line="0" w:lineRule="atLeast"/>
              <w:jc w:val="both"/>
              <w:rPr>
                <w:rFonts w:ascii="Times New Roman" w:eastAsia="標楷體" w:hAnsi="Times New Roman" w:cs="Times New Roman"/>
                <w:szCs w:val="24"/>
              </w:rPr>
            </w:pPr>
            <w:hyperlink w:anchor="系統委外開發流程新系統招標" w:history="1">
              <w:r w:rsidR="00B064B8" w:rsidRPr="002D0085">
                <w:rPr>
                  <w:rStyle w:val="a3"/>
                  <w:rFonts w:ascii="Times New Roman" w:eastAsia="標楷體" w:hAnsi="Times New Roman" w:cs="Times New Roman"/>
                  <w:color w:val="auto"/>
                  <w:szCs w:val="24"/>
                </w:rPr>
                <w:t>1180-020-1</w:t>
              </w:r>
              <w:r w:rsidR="00B064B8" w:rsidRPr="002D0085">
                <w:rPr>
                  <w:rStyle w:val="a3"/>
                  <w:rFonts w:ascii="Times New Roman" w:eastAsia="標楷體" w:hAnsi="Times New Roman" w:cs="Times New Roman"/>
                  <w:color w:val="auto"/>
                  <w:szCs w:val="24"/>
                </w:rPr>
                <w:t>系統委外開發流程</w:t>
              </w:r>
              <w:r w:rsidR="00B064B8" w:rsidRPr="002D0085">
                <w:rPr>
                  <w:rStyle w:val="a3"/>
                  <w:rFonts w:ascii="Times New Roman" w:eastAsia="標楷體" w:hAnsi="Times New Roman" w:cs="Times New Roman"/>
                  <w:color w:val="auto"/>
                  <w:szCs w:val="24"/>
                </w:rPr>
                <w:t>-</w:t>
              </w:r>
              <w:r w:rsidR="00B064B8" w:rsidRPr="002D0085">
                <w:rPr>
                  <w:rStyle w:val="a3"/>
                  <w:rFonts w:ascii="Times New Roman" w:eastAsia="標楷體" w:hAnsi="Times New Roman" w:cs="Times New Roman"/>
                  <w:color w:val="auto"/>
                  <w:szCs w:val="24"/>
                </w:rPr>
                <w:t>新系統招標</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20DD412"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78D884A" w14:textId="75840628"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BB238E0" w14:textId="468B7C21"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F3CD9D7"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C7DFF99" w14:textId="4BA641F9"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2D2C1D1E"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093BA0EA" w14:textId="6E72A108"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F98E109"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0-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6FE00AB" w14:textId="62D40E60" w:rsidR="00B064B8" w:rsidRPr="002D0085" w:rsidRDefault="00000000" w:rsidP="00B064B8">
            <w:pPr>
              <w:spacing w:line="0" w:lineRule="atLeast"/>
              <w:jc w:val="both"/>
              <w:rPr>
                <w:rFonts w:ascii="Times New Roman" w:eastAsia="標楷體" w:hAnsi="Times New Roman" w:cs="Times New Roman"/>
                <w:szCs w:val="24"/>
              </w:rPr>
            </w:pPr>
            <w:hyperlink w:anchor="系統委外開發流程現有系統功能擴增" w:history="1">
              <w:r w:rsidR="00B064B8" w:rsidRPr="002D0085">
                <w:rPr>
                  <w:rStyle w:val="a3"/>
                  <w:rFonts w:ascii="Times New Roman" w:eastAsia="標楷體" w:hAnsi="Times New Roman" w:cs="Times New Roman"/>
                  <w:color w:val="auto"/>
                  <w:szCs w:val="24"/>
                </w:rPr>
                <w:t>1180-020-2</w:t>
              </w:r>
              <w:r w:rsidR="00B064B8" w:rsidRPr="002D0085">
                <w:rPr>
                  <w:rStyle w:val="a3"/>
                  <w:rFonts w:ascii="Times New Roman" w:eastAsia="標楷體" w:hAnsi="Times New Roman" w:cs="Times New Roman"/>
                  <w:color w:val="auto"/>
                  <w:szCs w:val="24"/>
                </w:rPr>
                <w:t>系統委外開發流程</w:t>
              </w:r>
              <w:r w:rsidR="00B064B8" w:rsidRPr="002D0085">
                <w:rPr>
                  <w:rStyle w:val="a3"/>
                  <w:rFonts w:ascii="Times New Roman" w:eastAsia="標楷體" w:hAnsi="Times New Roman" w:cs="Times New Roman"/>
                  <w:color w:val="auto"/>
                  <w:szCs w:val="24"/>
                </w:rPr>
                <w:t>-</w:t>
              </w:r>
              <w:r w:rsidR="00B064B8" w:rsidRPr="002D0085">
                <w:rPr>
                  <w:rStyle w:val="a3"/>
                  <w:rFonts w:ascii="Times New Roman" w:eastAsia="標楷體" w:hAnsi="Times New Roman" w:cs="Times New Roman"/>
                  <w:color w:val="auto"/>
                  <w:szCs w:val="24"/>
                </w:rPr>
                <w:t>現有系統功能擴增</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96C7743"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12828B1" w14:textId="64ED1F2B"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CAE08F5" w14:textId="7025D397"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B9A861C"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12179141" w14:textId="443DBEAE"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179A4BB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065CBB6" w14:textId="3E9899B5"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C44C75B" w14:textId="77777777" w:rsidR="00B064B8" w:rsidRPr="002D0085" w:rsidRDefault="00B064B8" w:rsidP="00B064B8">
            <w:pPr>
              <w:spacing w:line="0" w:lineRule="atLeast"/>
              <w:jc w:val="center"/>
              <w:rPr>
                <w:rFonts w:ascii="Times New Roman" w:eastAsia="標楷體" w:hAnsi="Times New Roman" w:cs="Times New Roman"/>
                <w:szCs w:val="24"/>
                <w:u w:val="single"/>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5A0B769" w14:textId="137B36C5" w:rsidR="00B064B8" w:rsidRPr="002D0085" w:rsidRDefault="00000000" w:rsidP="00B064B8">
            <w:pPr>
              <w:spacing w:line="0" w:lineRule="atLeast"/>
              <w:jc w:val="both"/>
              <w:rPr>
                <w:rFonts w:ascii="Times New Roman" w:eastAsia="標楷體" w:hAnsi="Times New Roman" w:cs="Times New Roman"/>
                <w:szCs w:val="24"/>
                <w:u w:val="single"/>
              </w:rPr>
            </w:pPr>
            <w:hyperlink w:anchor="圖書館設備維護" w:history="1">
              <w:r w:rsidR="00B064B8" w:rsidRPr="002D0085">
                <w:rPr>
                  <w:rStyle w:val="a3"/>
                  <w:rFonts w:ascii="Times New Roman" w:eastAsia="標楷體" w:hAnsi="Times New Roman" w:cs="Times New Roman"/>
                  <w:color w:val="auto"/>
                  <w:szCs w:val="24"/>
                </w:rPr>
                <w:t>1180-021</w:t>
              </w:r>
              <w:r w:rsidR="00B064B8" w:rsidRPr="002D0085">
                <w:rPr>
                  <w:rStyle w:val="a3"/>
                  <w:rFonts w:ascii="Times New Roman" w:eastAsia="標楷體" w:hAnsi="Times New Roman" w:cs="Times New Roman"/>
                  <w:color w:val="auto"/>
                  <w:szCs w:val="24"/>
                </w:rPr>
                <w:t>圖書館設備</w:t>
              </w:r>
              <w:r w:rsidR="00B064B8" w:rsidRPr="002D0085">
                <w:rPr>
                  <w:rStyle w:val="a3"/>
                  <w:rFonts w:ascii="Times New Roman" w:eastAsia="標楷體" w:hAnsi="Times New Roman" w:cs="Times New Roman" w:hint="eastAsia"/>
                  <w:color w:val="auto"/>
                  <w:szCs w:val="24"/>
                </w:rPr>
                <w:t>檢查與報修</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1A930AD" w14:textId="1F368AF0"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32BD4E84" w14:textId="7E583204"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379E67C" w14:textId="76334907"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68BF64C"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12746D85" w14:textId="30BA839F"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4159153D" w14:textId="77777777" w:rsidTr="00B15682">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557F231" w14:textId="7F4D7A82"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7</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69F3108C" w14:textId="77777777"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CCEC764" w14:textId="4FFAF78E" w:rsidR="00B064B8" w:rsidRPr="002D0085" w:rsidRDefault="00000000" w:rsidP="00B064B8">
            <w:pPr>
              <w:spacing w:line="0" w:lineRule="atLeast"/>
              <w:jc w:val="both"/>
              <w:rPr>
                <w:rFonts w:ascii="Times New Roman" w:eastAsia="標楷體" w:hAnsi="Times New Roman" w:cs="Times New Roman"/>
                <w:szCs w:val="24"/>
                <w:u w:val="single"/>
              </w:rPr>
            </w:pPr>
            <w:hyperlink w:anchor="圖書資料點收及上架" w:history="1">
              <w:r w:rsidR="00B064B8" w:rsidRPr="002D0085">
                <w:rPr>
                  <w:rStyle w:val="a3"/>
                  <w:rFonts w:ascii="Times New Roman" w:eastAsia="標楷體" w:hAnsi="Times New Roman" w:cs="Times New Roman"/>
                  <w:color w:val="auto"/>
                  <w:szCs w:val="24"/>
                </w:rPr>
                <w:t>1180-022</w:t>
              </w:r>
              <w:r w:rsidR="00B064B8" w:rsidRPr="002D0085">
                <w:rPr>
                  <w:rStyle w:val="a3"/>
                  <w:rFonts w:ascii="Times New Roman" w:eastAsia="標楷體" w:hAnsi="Times New Roman" w:cs="Times New Roman"/>
                  <w:color w:val="auto"/>
                  <w:szCs w:val="24"/>
                </w:rPr>
                <w:t>圖書資料點收</w:t>
              </w:r>
            </w:hyperlink>
            <w:r w:rsidR="00B064B8" w:rsidRPr="002D0085">
              <w:rPr>
                <w:rStyle w:val="a3"/>
                <w:rFonts w:ascii="Times New Roman" w:eastAsia="標楷體" w:hAnsi="Times New Roman" w:cs="Times New Roman" w:hint="eastAsia"/>
                <w:color w:val="auto"/>
                <w:szCs w:val="24"/>
              </w:rPr>
              <w:t>、上架及盤點</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3C41CD3" w14:textId="75D7ACF9"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59287CB" w14:textId="1077870E"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417058FA" w14:textId="28859771" w:rsidR="00B064B8" w:rsidRPr="002D0085" w:rsidRDefault="00096467" w:rsidP="00B064B8">
            <w:pPr>
              <w:spacing w:line="0" w:lineRule="atLeast"/>
              <w:jc w:val="center"/>
              <w:rPr>
                <w:rFonts w:ascii="Times New Roman" w:eastAsia="標楷體" w:hAnsi="Times New Roman" w:cs="Times New Roman"/>
                <w:szCs w:val="24"/>
              </w:rPr>
            </w:pPr>
            <w:r w:rsidRPr="00230A34">
              <w:rPr>
                <w:rFonts w:ascii="Times New Roman" w:eastAsia="標楷體" w:hAnsi="Times New Roman" w:cs="Times New Roman"/>
                <w:color w:val="000000" w:themeColor="text1"/>
                <w:kern w:val="0"/>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E124DAF"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6F3AE466" w14:textId="1883B9B1" w:rsidR="00B064B8" w:rsidRPr="002D0085" w:rsidRDefault="00B064B8" w:rsidP="00B064B8">
            <w:pPr>
              <w:spacing w:line="0" w:lineRule="atLeast"/>
              <w:jc w:val="both"/>
              <w:rPr>
                <w:rFonts w:ascii="Times New Roman" w:eastAsia="標楷體" w:hAnsi="Times New Roman" w:cs="Times New Roman"/>
                <w:szCs w:val="24"/>
              </w:rPr>
            </w:pPr>
          </w:p>
        </w:tc>
      </w:tr>
      <w:tr w:rsidR="00B064B8" w:rsidRPr="002D0085" w14:paraId="56CF3C72" w14:textId="77777777" w:rsidTr="00F42E22">
        <w:trPr>
          <w:jc w:val="center"/>
        </w:trPr>
        <w:tc>
          <w:tcPr>
            <w:tcW w:w="341" w:type="pct"/>
            <w:tcBorders>
              <w:top w:val="single" w:sz="6" w:space="0" w:color="auto"/>
              <w:left w:val="single" w:sz="12" w:space="0" w:color="auto"/>
              <w:bottom w:val="single" w:sz="12" w:space="0" w:color="auto"/>
              <w:right w:val="single" w:sz="6" w:space="0" w:color="auto"/>
            </w:tcBorders>
            <w:shd w:val="clear" w:color="auto" w:fill="auto"/>
            <w:vAlign w:val="center"/>
          </w:tcPr>
          <w:p w14:paraId="0E9788E6"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86" w:type="pct"/>
            <w:tcBorders>
              <w:top w:val="single" w:sz="6" w:space="0" w:color="auto"/>
              <w:left w:val="single" w:sz="6" w:space="0" w:color="auto"/>
              <w:bottom w:val="single" w:sz="12" w:space="0" w:color="auto"/>
              <w:right w:val="single" w:sz="6" w:space="0" w:color="auto"/>
            </w:tcBorders>
            <w:shd w:val="clear" w:color="auto" w:fill="auto"/>
            <w:vAlign w:val="center"/>
          </w:tcPr>
          <w:p w14:paraId="666B9786" w14:textId="5158C0EF"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0-2</w:t>
            </w:r>
          </w:p>
        </w:tc>
        <w:tc>
          <w:tcPr>
            <w:tcW w:w="1438" w:type="pct"/>
            <w:tcBorders>
              <w:top w:val="single" w:sz="6" w:space="0" w:color="auto"/>
              <w:left w:val="single" w:sz="6" w:space="0" w:color="auto"/>
              <w:bottom w:val="single" w:sz="12" w:space="0" w:color="auto"/>
              <w:right w:val="single" w:sz="6" w:space="0" w:color="auto"/>
            </w:tcBorders>
            <w:shd w:val="clear" w:color="auto" w:fill="auto"/>
            <w:vAlign w:val="center"/>
          </w:tcPr>
          <w:p w14:paraId="48A0E3D1" w14:textId="54EE73E1" w:rsidR="00B064B8" w:rsidRPr="002D0085" w:rsidRDefault="00B064B8" w:rsidP="00B064B8">
            <w:pPr>
              <w:spacing w:line="0" w:lineRule="atLeast"/>
              <w:jc w:val="both"/>
            </w:pPr>
            <w:r w:rsidRPr="002D0085">
              <w:rPr>
                <w:rStyle w:val="a3"/>
                <w:rFonts w:ascii="Times New Roman" w:eastAsia="標楷體" w:hAnsi="Times New Roman" w:cs="Times New Roman"/>
                <w:color w:val="auto"/>
                <w:szCs w:val="24"/>
              </w:rPr>
              <w:t>1180-010-2</w:t>
            </w:r>
            <w:r w:rsidRPr="002D0085">
              <w:rPr>
                <w:rStyle w:val="a3"/>
                <w:rFonts w:ascii="Times New Roman" w:eastAsia="標楷體" w:hAnsi="Times New Roman" w:cs="Times New Roman"/>
                <w:color w:val="auto"/>
                <w:szCs w:val="24"/>
              </w:rPr>
              <w:t>裝訂期刊作業</w:t>
            </w:r>
          </w:p>
        </w:tc>
        <w:tc>
          <w:tcPr>
            <w:tcW w:w="274" w:type="pct"/>
            <w:tcBorders>
              <w:top w:val="single" w:sz="6" w:space="0" w:color="auto"/>
              <w:left w:val="single" w:sz="6" w:space="0" w:color="auto"/>
              <w:bottom w:val="single" w:sz="12" w:space="0" w:color="auto"/>
              <w:right w:val="single" w:sz="6" w:space="0" w:color="auto"/>
            </w:tcBorders>
            <w:shd w:val="clear" w:color="auto" w:fill="auto"/>
            <w:vAlign w:val="center"/>
          </w:tcPr>
          <w:p w14:paraId="5F50B798" w14:textId="5AE05D85"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13" w:type="pct"/>
            <w:tcBorders>
              <w:top w:val="single" w:sz="6" w:space="0" w:color="auto"/>
              <w:left w:val="single" w:sz="6" w:space="0" w:color="auto"/>
              <w:bottom w:val="single" w:sz="12" w:space="0" w:color="auto"/>
              <w:right w:val="single" w:sz="6" w:space="0" w:color="auto"/>
            </w:tcBorders>
            <w:shd w:val="clear" w:color="auto" w:fill="auto"/>
            <w:vAlign w:val="center"/>
          </w:tcPr>
          <w:p w14:paraId="36A026EC"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12" w:space="0" w:color="auto"/>
              <w:right w:val="single" w:sz="6" w:space="0" w:color="auto"/>
            </w:tcBorders>
            <w:shd w:val="clear" w:color="auto" w:fill="auto"/>
            <w:vAlign w:val="center"/>
          </w:tcPr>
          <w:p w14:paraId="39020A5F" w14:textId="77777777" w:rsidR="00B064B8" w:rsidRPr="002D0085" w:rsidRDefault="00B064B8" w:rsidP="00B064B8">
            <w:pPr>
              <w:spacing w:line="0" w:lineRule="atLeast"/>
              <w:jc w:val="center"/>
              <w:rPr>
                <w:rFonts w:ascii="Times New Roman" w:eastAsia="標楷體" w:hAnsi="Times New Roman" w:cs="Times New Roman"/>
                <w:szCs w:val="24"/>
              </w:rPr>
            </w:pPr>
          </w:p>
        </w:tc>
        <w:tc>
          <w:tcPr>
            <w:tcW w:w="526" w:type="pct"/>
            <w:tcBorders>
              <w:top w:val="single" w:sz="6" w:space="0" w:color="auto"/>
              <w:left w:val="single" w:sz="6" w:space="0" w:color="auto"/>
              <w:bottom w:val="single" w:sz="12" w:space="0" w:color="auto"/>
              <w:right w:val="single" w:sz="6" w:space="0" w:color="auto"/>
            </w:tcBorders>
            <w:shd w:val="clear" w:color="auto" w:fill="auto"/>
            <w:vAlign w:val="center"/>
          </w:tcPr>
          <w:p w14:paraId="1E54A1CD" w14:textId="6C70AEE6" w:rsidR="00B064B8" w:rsidRPr="002D0085" w:rsidRDefault="00B064B8" w:rsidP="00B064B8">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kern w:val="0"/>
                <w:szCs w:val="24"/>
              </w:rPr>
              <w:t>作廢</w:t>
            </w:r>
          </w:p>
        </w:tc>
        <w:tc>
          <w:tcPr>
            <w:tcW w:w="1108" w:type="pct"/>
            <w:tcBorders>
              <w:top w:val="single" w:sz="6" w:space="0" w:color="auto"/>
              <w:left w:val="single" w:sz="6" w:space="0" w:color="auto"/>
              <w:bottom w:val="single" w:sz="12" w:space="0" w:color="auto"/>
              <w:right w:val="single" w:sz="12" w:space="0" w:color="auto"/>
            </w:tcBorders>
            <w:vAlign w:val="center"/>
          </w:tcPr>
          <w:p w14:paraId="2FCFED4C" w14:textId="39F2A9DD" w:rsidR="00B064B8" w:rsidRPr="002D0085" w:rsidRDefault="00B064B8" w:rsidP="00B064B8">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併入「</w:t>
            </w:r>
            <w:r w:rsidRPr="002D0085">
              <w:rPr>
                <w:rFonts w:ascii="Times New Roman" w:eastAsia="標楷體" w:hAnsi="Times New Roman" w:cs="Times New Roman"/>
                <w:szCs w:val="24"/>
              </w:rPr>
              <w:t>1180-010-1</w:t>
            </w:r>
            <w:r w:rsidRPr="002D0085">
              <w:rPr>
                <w:rFonts w:ascii="Times New Roman" w:eastAsia="標楷體" w:hAnsi="Times New Roman" w:cs="Times New Roman" w:hint="eastAsia"/>
                <w:szCs w:val="24"/>
              </w:rPr>
              <w:t>期刊採購與管理」。</w:t>
            </w:r>
          </w:p>
        </w:tc>
      </w:tr>
    </w:tbl>
    <w:p w14:paraId="1190AC7D" w14:textId="77777777" w:rsidR="00880E96" w:rsidRPr="002D0085" w:rsidRDefault="00880E96" w:rsidP="00880E96">
      <w:pPr>
        <w:jc w:val="right"/>
        <w:rPr>
          <w:rFonts w:ascii="Times New Roman" w:eastAsia="標楷體" w:hAnsi="Times New Roman" w:cs="Times New Roman"/>
        </w:rPr>
      </w:pPr>
      <w:r w:rsidRPr="002D0085">
        <w:rPr>
          <w:rFonts w:ascii="Times New Roman" w:eastAsia="標楷體" w:hAnsi="Times New Roman" w:cs="Times New Roman"/>
          <w:sz w:val="16"/>
          <w:szCs w:val="16"/>
        </w:rPr>
        <w:t>回</w:t>
      </w:r>
      <w:hyperlink w:anchor="圖書暨資訊處" w:history="1">
        <w:r w:rsidRPr="002D0085">
          <w:rPr>
            <w:rStyle w:val="a3"/>
            <w:rFonts w:ascii="Times New Roman" w:eastAsia="標楷體" w:hAnsi="Times New Roman" w:cs="Times New Roman"/>
            <w:color w:val="auto"/>
            <w:sz w:val="16"/>
            <w:szCs w:val="16"/>
          </w:rPr>
          <w:t>圖書暨資訊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7635FD64" w14:textId="77777777" w:rsidR="00880E96" w:rsidRPr="002D0085" w:rsidRDefault="00880E96" w:rsidP="00880E96">
      <w:pPr>
        <w:rPr>
          <w:rFonts w:ascii="Times New Roman" w:eastAsia="標楷體" w:hAnsi="Times New Roman" w:cs="Times New Roman"/>
        </w:rPr>
      </w:pPr>
      <w:r w:rsidRPr="002D0085">
        <w:rPr>
          <w:rFonts w:ascii="Times New Roman" w:eastAsia="標楷體" w:hAnsi="Times New Roman" w:cs="Times New Roman"/>
        </w:rPr>
        <w:br w:type="page"/>
      </w:r>
    </w:p>
    <w:p w14:paraId="1046D832" w14:textId="77777777" w:rsidR="00880E96" w:rsidRPr="002D0085" w:rsidRDefault="00880E96" w:rsidP="00880E96">
      <w:pPr>
        <w:pStyle w:val="31"/>
        <w:jc w:val="center"/>
        <w:rPr>
          <w:rFonts w:ascii="Times New Roman" w:hAnsi="Times New Roman" w:cs="Times New Roman"/>
        </w:rPr>
      </w:pPr>
      <w:bookmarkStart w:id="729" w:name="_Toc146031030"/>
      <w:bookmarkStart w:id="730" w:name="_Toc218581950"/>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圖書暨資訊處</w:t>
      </w:r>
      <w:r w:rsidRPr="002D0085">
        <w:rPr>
          <w:rFonts w:ascii="Times New Roman" w:hAnsi="Times New Roman" w:cs="Times New Roman"/>
          <w:sz w:val="36"/>
        </w:rPr>
        <w:t xml:space="preserve"> </w:t>
      </w:r>
      <w:r w:rsidRPr="002D0085">
        <w:rPr>
          <w:rFonts w:ascii="Times New Roman" w:hAnsi="Times New Roman" w:cs="Times New Roman"/>
          <w:sz w:val="36"/>
        </w:rPr>
        <w:t>內控項目風險評估彙總表</w:t>
      </w:r>
      <w:bookmarkEnd w:id="729"/>
      <w:bookmarkEnd w:id="730"/>
    </w:p>
    <w:p w14:paraId="08E0BB2D" w14:textId="77777777" w:rsidR="00880E96" w:rsidRPr="002D0085"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2D0085" w:rsidRPr="002D0085" w14:paraId="0C1EE68B" w14:textId="77777777" w:rsidTr="00264B38">
        <w:trPr>
          <w:tblHeader/>
        </w:trPr>
        <w:tc>
          <w:tcPr>
            <w:tcW w:w="378" w:type="pct"/>
            <w:vAlign w:val="center"/>
            <w:hideMark/>
          </w:tcPr>
          <w:p w14:paraId="30796BF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單位名稱</w:t>
            </w:r>
          </w:p>
        </w:tc>
        <w:tc>
          <w:tcPr>
            <w:tcW w:w="238" w:type="pct"/>
            <w:vAlign w:val="center"/>
            <w:hideMark/>
          </w:tcPr>
          <w:p w14:paraId="3D309D0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56" w:type="pct"/>
            <w:vAlign w:val="center"/>
            <w:hideMark/>
          </w:tcPr>
          <w:p w14:paraId="0D05FB41"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風險分</w:t>
            </w:r>
          </w:p>
          <w:p w14:paraId="3984A5EF" w14:textId="77777777" w:rsidR="00880E96" w:rsidRPr="002D0085" w:rsidRDefault="00880E96" w:rsidP="00FD5960">
            <w:pPr>
              <w:spacing w:line="0" w:lineRule="atLeast"/>
              <w:ind w:leftChars="-45" w:left="-108"/>
              <w:jc w:val="center"/>
              <w:rPr>
                <w:rFonts w:ascii="Times New Roman" w:eastAsia="標楷體" w:hAnsi="Times New Roman" w:cs="Times New Roman"/>
              </w:rPr>
            </w:pPr>
            <w:r w:rsidRPr="002D0085">
              <w:rPr>
                <w:rFonts w:ascii="Times New Roman" w:eastAsia="標楷體" w:hAnsi="Times New Roman" w:cs="Times New Roman"/>
                <w:szCs w:val="24"/>
              </w:rPr>
              <w:t>布代號</w:t>
            </w:r>
          </w:p>
        </w:tc>
        <w:tc>
          <w:tcPr>
            <w:tcW w:w="1550" w:type="pct"/>
            <w:vAlign w:val="center"/>
            <w:hideMark/>
          </w:tcPr>
          <w:p w14:paraId="30DE99F1"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1034" w:type="pct"/>
            <w:vAlign w:val="center"/>
            <w:hideMark/>
          </w:tcPr>
          <w:p w14:paraId="66C47D6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之敘述</w:t>
            </w:r>
          </w:p>
        </w:tc>
        <w:tc>
          <w:tcPr>
            <w:tcW w:w="442" w:type="pct"/>
            <w:vAlign w:val="center"/>
            <w:hideMark/>
          </w:tcPr>
          <w:p w14:paraId="1B0BC3D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69" w:type="pct"/>
            <w:vAlign w:val="center"/>
            <w:hideMark/>
          </w:tcPr>
          <w:p w14:paraId="2D65E14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c>
          <w:tcPr>
            <w:tcW w:w="433" w:type="pct"/>
            <w:vAlign w:val="center"/>
            <w:hideMark/>
          </w:tcPr>
          <w:p w14:paraId="387F710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值</w:t>
            </w:r>
          </w:p>
        </w:tc>
      </w:tr>
      <w:tr w:rsidR="002D0085" w:rsidRPr="002D0085" w14:paraId="46EE70C7" w14:textId="77777777" w:rsidTr="00264B38">
        <w:trPr>
          <w:trHeight w:val="210"/>
        </w:trPr>
        <w:tc>
          <w:tcPr>
            <w:tcW w:w="378" w:type="pct"/>
            <w:vMerge w:val="restart"/>
            <w:vAlign w:val="center"/>
            <w:hideMark/>
          </w:tcPr>
          <w:p w14:paraId="187F184C"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資處</w:t>
            </w:r>
          </w:p>
        </w:tc>
        <w:tc>
          <w:tcPr>
            <w:tcW w:w="238" w:type="pct"/>
            <w:vMerge w:val="restart"/>
            <w:vAlign w:val="center"/>
            <w:hideMark/>
          </w:tcPr>
          <w:p w14:paraId="5ED3DF1E"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56" w:type="pct"/>
            <w:vMerge w:val="restart"/>
            <w:vAlign w:val="center"/>
            <w:hideMark/>
          </w:tcPr>
          <w:p w14:paraId="012374FE"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w:t>
            </w:r>
          </w:p>
        </w:tc>
        <w:tc>
          <w:tcPr>
            <w:tcW w:w="1550" w:type="pct"/>
            <w:vMerge w:val="restart"/>
            <w:vAlign w:val="center"/>
            <w:hideMark/>
          </w:tcPr>
          <w:p w14:paraId="484BE7C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1</w:t>
            </w:r>
            <w:r w:rsidRPr="002D0085">
              <w:rPr>
                <w:rFonts w:ascii="Times New Roman" w:eastAsia="標楷體" w:hAnsi="Times New Roman" w:cs="Times New Roman"/>
                <w:szCs w:val="24"/>
              </w:rPr>
              <w:t>系統開發及程式修改作業</w:t>
            </w:r>
          </w:p>
        </w:tc>
        <w:tc>
          <w:tcPr>
            <w:tcW w:w="1034" w:type="pct"/>
            <w:vAlign w:val="center"/>
            <w:hideMark/>
          </w:tcPr>
          <w:p w14:paraId="2306826D"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4BC64E1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11AE8E9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70A00BB7"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5F02939A" w14:textId="77777777" w:rsidTr="00264B38">
        <w:trPr>
          <w:trHeight w:val="210"/>
        </w:trPr>
        <w:tc>
          <w:tcPr>
            <w:tcW w:w="378" w:type="pct"/>
            <w:vMerge/>
            <w:vAlign w:val="center"/>
            <w:hideMark/>
          </w:tcPr>
          <w:p w14:paraId="44696187"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19CF4CB7"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556" w:type="pct"/>
            <w:vMerge/>
            <w:vAlign w:val="center"/>
            <w:hideMark/>
          </w:tcPr>
          <w:p w14:paraId="40BEC5B2" w14:textId="77777777" w:rsidR="00880E96" w:rsidRPr="002D0085" w:rsidRDefault="00880E96"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71B326DC" w14:textId="77777777" w:rsidR="00880E96" w:rsidRPr="002D0085" w:rsidRDefault="00880E96" w:rsidP="00FD5960">
            <w:pPr>
              <w:widowControl/>
              <w:spacing w:line="0" w:lineRule="atLeast"/>
              <w:rPr>
                <w:rFonts w:ascii="Times New Roman" w:eastAsia="標楷體" w:hAnsi="Times New Roman" w:cs="Times New Roman"/>
                <w:szCs w:val="24"/>
              </w:rPr>
            </w:pPr>
          </w:p>
        </w:tc>
        <w:tc>
          <w:tcPr>
            <w:tcW w:w="1034" w:type="pct"/>
            <w:vAlign w:val="center"/>
            <w:hideMark/>
          </w:tcPr>
          <w:p w14:paraId="00E6C707"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hideMark/>
          </w:tcPr>
          <w:p w14:paraId="306E09D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087B929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07B2520E"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02FFA52C" w14:textId="77777777" w:rsidTr="00264B38">
        <w:trPr>
          <w:trHeight w:val="180"/>
        </w:trPr>
        <w:tc>
          <w:tcPr>
            <w:tcW w:w="378" w:type="pct"/>
            <w:vMerge/>
            <w:vAlign w:val="center"/>
            <w:hideMark/>
          </w:tcPr>
          <w:p w14:paraId="00E55919"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997BD4A"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56" w:type="pct"/>
            <w:vAlign w:val="center"/>
            <w:hideMark/>
          </w:tcPr>
          <w:p w14:paraId="4D45BC57"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1</w:t>
            </w:r>
          </w:p>
        </w:tc>
        <w:tc>
          <w:tcPr>
            <w:tcW w:w="1550" w:type="pct"/>
            <w:vAlign w:val="center"/>
            <w:hideMark/>
          </w:tcPr>
          <w:p w14:paraId="07572FBF" w14:textId="5CC146C4"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2-1</w:t>
            </w:r>
            <w:r w:rsidR="00B7317D" w:rsidRPr="002D0085">
              <w:rPr>
                <w:rFonts w:ascii="Times New Roman" w:eastAsia="標楷體" w:hAnsi="Times New Roman" w:cs="Times New Roman"/>
                <w:szCs w:val="24"/>
              </w:rPr>
              <w:t>系統文件編製作業</w:t>
            </w:r>
            <w:r w:rsidR="00B7317D" w:rsidRPr="002D0085">
              <w:rPr>
                <w:rFonts w:ascii="Times New Roman" w:eastAsia="標楷體" w:hAnsi="Times New Roman" w:cs="Times New Roman"/>
                <w:szCs w:val="24"/>
              </w:rPr>
              <w:t>-A.</w:t>
            </w:r>
            <w:r w:rsidR="00B7317D" w:rsidRPr="002D0085">
              <w:rPr>
                <w:rFonts w:ascii="Times New Roman" w:eastAsia="標楷體" w:hAnsi="Times New Roman" w:cs="Times New Roman"/>
                <w:szCs w:val="24"/>
              </w:rPr>
              <w:t>系統文件製作與修改</w:t>
            </w:r>
          </w:p>
        </w:tc>
        <w:tc>
          <w:tcPr>
            <w:tcW w:w="1034" w:type="pct"/>
            <w:vAlign w:val="center"/>
            <w:hideMark/>
          </w:tcPr>
          <w:p w14:paraId="36CF799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50779EF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hideMark/>
          </w:tcPr>
          <w:p w14:paraId="181979A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245C463F"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5DD5351D" w14:textId="77777777" w:rsidTr="00264B38">
        <w:trPr>
          <w:trHeight w:val="180"/>
        </w:trPr>
        <w:tc>
          <w:tcPr>
            <w:tcW w:w="378" w:type="pct"/>
            <w:vMerge/>
            <w:vAlign w:val="center"/>
            <w:hideMark/>
          </w:tcPr>
          <w:p w14:paraId="24704B00"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2F9F375"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56" w:type="pct"/>
            <w:vAlign w:val="center"/>
            <w:hideMark/>
          </w:tcPr>
          <w:p w14:paraId="49FD7950"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2</w:t>
            </w:r>
          </w:p>
        </w:tc>
        <w:tc>
          <w:tcPr>
            <w:tcW w:w="1550" w:type="pct"/>
            <w:vAlign w:val="center"/>
            <w:hideMark/>
          </w:tcPr>
          <w:p w14:paraId="1C23D98B" w14:textId="05EBC637" w:rsidR="00880E96" w:rsidRPr="002D0085" w:rsidRDefault="00880E96" w:rsidP="00FD5960">
            <w:pPr>
              <w:spacing w:line="0" w:lineRule="atLeast"/>
              <w:jc w:val="both"/>
              <w:rPr>
                <w:rFonts w:ascii="標楷體" w:eastAsia="標楷體" w:hAnsi="標楷體" w:cs="Times New Roman"/>
                <w:szCs w:val="24"/>
              </w:rPr>
            </w:pPr>
            <w:r w:rsidRPr="002D0085">
              <w:rPr>
                <w:rFonts w:ascii="Times New Roman" w:eastAsia="標楷體" w:hAnsi="Times New Roman" w:cs="Times New Roman"/>
                <w:szCs w:val="24"/>
              </w:rPr>
              <w:t>1180-002-2</w:t>
            </w:r>
            <w:r w:rsidR="005F3CA4" w:rsidRPr="002D0085">
              <w:rPr>
                <w:rFonts w:ascii="標楷體" w:eastAsia="標楷體" w:hAnsi="標楷體" w:hint="eastAsia"/>
              </w:rPr>
              <w:t>系統文件編製作業-B.系統文件管理</w:t>
            </w:r>
          </w:p>
        </w:tc>
        <w:tc>
          <w:tcPr>
            <w:tcW w:w="1034" w:type="pct"/>
            <w:vAlign w:val="center"/>
            <w:hideMark/>
          </w:tcPr>
          <w:p w14:paraId="265D6E0F"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6953F0A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hideMark/>
          </w:tcPr>
          <w:p w14:paraId="5443B07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43D502B2"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76F72074" w14:textId="77777777" w:rsidTr="00264B38">
        <w:trPr>
          <w:trHeight w:val="180"/>
        </w:trPr>
        <w:tc>
          <w:tcPr>
            <w:tcW w:w="378" w:type="pct"/>
            <w:vMerge/>
            <w:vAlign w:val="center"/>
            <w:hideMark/>
          </w:tcPr>
          <w:p w14:paraId="57637A31"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E538FC8"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56" w:type="pct"/>
            <w:vAlign w:val="center"/>
            <w:hideMark/>
          </w:tcPr>
          <w:p w14:paraId="06BFA74E"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1</w:t>
            </w:r>
          </w:p>
        </w:tc>
        <w:tc>
          <w:tcPr>
            <w:tcW w:w="1550" w:type="pct"/>
            <w:vAlign w:val="center"/>
            <w:hideMark/>
          </w:tcPr>
          <w:p w14:paraId="0181FEEE" w14:textId="1761E62D"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3-1</w:t>
            </w:r>
            <w:r w:rsidRPr="002D0085">
              <w:rPr>
                <w:rFonts w:ascii="Times New Roman" w:eastAsia="標楷體" w:hAnsi="Times New Roman" w:cs="Times New Roman"/>
                <w:szCs w:val="24"/>
              </w:rPr>
              <w:t>程式及資料之存取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資訊安全與存取控制</w:t>
            </w:r>
            <w:r w:rsidR="00C13624" w:rsidRPr="002D0085">
              <w:rPr>
                <w:rFonts w:ascii="Times New Roman" w:eastAsia="標楷體" w:hAnsi="Times New Roman" w:cs="Times New Roman"/>
                <w:szCs w:val="24"/>
              </w:rPr>
              <w:t>規範</w:t>
            </w:r>
          </w:p>
        </w:tc>
        <w:tc>
          <w:tcPr>
            <w:tcW w:w="1034" w:type="pct"/>
            <w:vAlign w:val="center"/>
            <w:hideMark/>
          </w:tcPr>
          <w:p w14:paraId="731DAEA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54C20D5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3387A64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7603483C"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447D0A59" w14:textId="77777777" w:rsidTr="00264B38">
        <w:trPr>
          <w:trHeight w:val="180"/>
        </w:trPr>
        <w:tc>
          <w:tcPr>
            <w:tcW w:w="378" w:type="pct"/>
            <w:vMerge/>
            <w:vAlign w:val="center"/>
            <w:hideMark/>
          </w:tcPr>
          <w:p w14:paraId="01A4E952"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E97A6E9"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56" w:type="pct"/>
            <w:vAlign w:val="center"/>
            <w:hideMark/>
          </w:tcPr>
          <w:p w14:paraId="0AEB145D"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2</w:t>
            </w:r>
          </w:p>
        </w:tc>
        <w:tc>
          <w:tcPr>
            <w:tcW w:w="1550" w:type="pct"/>
            <w:vAlign w:val="center"/>
            <w:hideMark/>
          </w:tcPr>
          <w:p w14:paraId="7778D8FC"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3-2</w:t>
            </w:r>
            <w:r w:rsidRPr="002D0085">
              <w:rPr>
                <w:rFonts w:ascii="Times New Roman" w:eastAsia="標楷體" w:hAnsi="Times New Roman" w:cs="Times New Roman"/>
                <w:szCs w:val="24"/>
              </w:rPr>
              <w:t>程式及資料之存取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使用者權限管理</w:t>
            </w:r>
          </w:p>
        </w:tc>
        <w:tc>
          <w:tcPr>
            <w:tcW w:w="1034" w:type="pct"/>
            <w:vAlign w:val="center"/>
            <w:hideMark/>
          </w:tcPr>
          <w:p w14:paraId="72292FA5"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hideMark/>
          </w:tcPr>
          <w:p w14:paraId="3115CB5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2C26D94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696AE26B"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461FCBA6" w14:textId="77777777" w:rsidTr="00264B38">
        <w:trPr>
          <w:trHeight w:val="180"/>
        </w:trPr>
        <w:tc>
          <w:tcPr>
            <w:tcW w:w="378" w:type="pct"/>
            <w:vMerge/>
            <w:vAlign w:val="center"/>
            <w:hideMark/>
          </w:tcPr>
          <w:p w14:paraId="0C02CC41"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2629DDF"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6</w:t>
            </w:r>
          </w:p>
        </w:tc>
        <w:tc>
          <w:tcPr>
            <w:tcW w:w="556" w:type="pct"/>
            <w:vAlign w:val="center"/>
            <w:hideMark/>
          </w:tcPr>
          <w:p w14:paraId="7C4F600E"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3-3</w:t>
            </w:r>
          </w:p>
        </w:tc>
        <w:tc>
          <w:tcPr>
            <w:tcW w:w="1550" w:type="pct"/>
            <w:vAlign w:val="center"/>
            <w:hideMark/>
          </w:tcPr>
          <w:p w14:paraId="0C24F67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3-3</w:t>
            </w:r>
            <w:r w:rsidRPr="002D0085">
              <w:rPr>
                <w:rFonts w:ascii="Times New Roman" w:eastAsia="標楷體" w:hAnsi="Times New Roman" w:cs="Times New Roman"/>
                <w:szCs w:val="24"/>
              </w:rPr>
              <w:t>程式及資料之存取作業</w:t>
            </w:r>
            <w:r w:rsidRPr="002D0085">
              <w:rPr>
                <w:rFonts w:ascii="Times New Roman" w:eastAsia="標楷體" w:hAnsi="Times New Roman" w:cs="Times New Roman"/>
                <w:szCs w:val="24"/>
              </w:rPr>
              <w:t>-C.</w:t>
            </w:r>
            <w:r w:rsidRPr="002D0085">
              <w:rPr>
                <w:rFonts w:ascii="Times New Roman" w:eastAsia="標楷體" w:hAnsi="Times New Roman" w:cs="Times New Roman"/>
                <w:szCs w:val="24"/>
              </w:rPr>
              <w:t>程式及資料檔案存取</w:t>
            </w:r>
          </w:p>
        </w:tc>
        <w:tc>
          <w:tcPr>
            <w:tcW w:w="1034" w:type="pct"/>
            <w:vAlign w:val="center"/>
            <w:hideMark/>
          </w:tcPr>
          <w:p w14:paraId="010F228C"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hideMark/>
          </w:tcPr>
          <w:p w14:paraId="3CAD120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56986C3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307CFDC2"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70CA8BE5" w14:textId="77777777" w:rsidTr="00264B38">
        <w:trPr>
          <w:trHeight w:val="180"/>
        </w:trPr>
        <w:tc>
          <w:tcPr>
            <w:tcW w:w="378" w:type="pct"/>
            <w:vMerge/>
            <w:vAlign w:val="center"/>
            <w:hideMark/>
          </w:tcPr>
          <w:p w14:paraId="4CD486C8"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0437A94"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7</w:t>
            </w:r>
          </w:p>
        </w:tc>
        <w:tc>
          <w:tcPr>
            <w:tcW w:w="556" w:type="pct"/>
            <w:vAlign w:val="center"/>
            <w:hideMark/>
          </w:tcPr>
          <w:p w14:paraId="07C24407"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4-1</w:t>
            </w:r>
          </w:p>
        </w:tc>
        <w:tc>
          <w:tcPr>
            <w:tcW w:w="1550" w:type="pct"/>
            <w:vAlign w:val="center"/>
            <w:hideMark/>
          </w:tcPr>
          <w:p w14:paraId="42B8863A"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4-1</w:t>
            </w:r>
            <w:r w:rsidRPr="002D0085">
              <w:rPr>
                <w:rFonts w:ascii="Times New Roman" w:eastAsia="標楷體" w:hAnsi="Times New Roman" w:cs="Times New Roman"/>
                <w:szCs w:val="24"/>
              </w:rPr>
              <w:t>資料輸出入及處理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資料輸入及處理作業</w:t>
            </w:r>
          </w:p>
        </w:tc>
        <w:tc>
          <w:tcPr>
            <w:tcW w:w="1034" w:type="pct"/>
            <w:vAlign w:val="center"/>
            <w:hideMark/>
          </w:tcPr>
          <w:p w14:paraId="3C02361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hideMark/>
          </w:tcPr>
          <w:p w14:paraId="3BE0D93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3BFA88F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33" w:type="pct"/>
            <w:vAlign w:val="center"/>
            <w:hideMark/>
          </w:tcPr>
          <w:p w14:paraId="1565787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r>
      <w:tr w:rsidR="002D0085" w:rsidRPr="002D0085" w14:paraId="585DE6C7" w14:textId="77777777" w:rsidTr="00264B38">
        <w:trPr>
          <w:trHeight w:val="180"/>
        </w:trPr>
        <w:tc>
          <w:tcPr>
            <w:tcW w:w="378" w:type="pct"/>
            <w:vMerge/>
            <w:vAlign w:val="center"/>
            <w:hideMark/>
          </w:tcPr>
          <w:p w14:paraId="2565D245"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E406121"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8</w:t>
            </w:r>
          </w:p>
        </w:tc>
        <w:tc>
          <w:tcPr>
            <w:tcW w:w="556" w:type="pct"/>
            <w:vAlign w:val="center"/>
            <w:hideMark/>
          </w:tcPr>
          <w:p w14:paraId="16DB1472"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4-2</w:t>
            </w:r>
          </w:p>
        </w:tc>
        <w:tc>
          <w:tcPr>
            <w:tcW w:w="1550" w:type="pct"/>
            <w:vAlign w:val="center"/>
            <w:hideMark/>
          </w:tcPr>
          <w:p w14:paraId="6DAC0AA4"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4-2</w:t>
            </w:r>
            <w:r w:rsidRPr="002D0085">
              <w:rPr>
                <w:rFonts w:ascii="Times New Roman" w:eastAsia="標楷體" w:hAnsi="Times New Roman" w:cs="Times New Roman"/>
                <w:szCs w:val="24"/>
              </w:rPr>
              <w:t>資料輸出入及處理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資料輸出及處理作業</w:t>
            </w:r>
          </w:p>
        </w:tc>
        <w:tc>
          <w:tcPr>
            <w:tcW w:w="1034" w:type="pct"/>
            <w:vAlign w:val="center"/>
            <w:hideMark/>
          </w:tcPr>
          <w:p w14:paraId="7C211C6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hideMark/>
          </w:tcPr>
          <w:p w14:paraId="1D4A972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hideMark/>
          </w:tcPr>
          <w:p w14:paraId="5196360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0AA433A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30FA404A" w14:textId="77777777" w:rsidTr="00264B38">
        <w:trPr>
          <w:trHeight w:val="180"/>
        </w:trPr>
        <w:tc>
          <w:tcPr>
            <w:tcW w:w="378" w:type="pct"/>
            <w:vMerge/>
            <w:vAlign w:val="center"/>
            <w:hideMark/>
          </w:tcPr>
          <w:p w14:paraId="256B5615"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1D22BC9"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9</w:t>
            </w:r>
          </w:p>
        </w:tc>
        <w:tc>
          <w:tcPr>
            <w:tcW w:w="556" w:type="pct"/>
            <w:vAlign w:val="center"/>
            <w:hideMark/>
          </w:tcPr>
          <w:p w14:paraId="16E694CA"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5-1</w:t>
            </w:r>
          </w:p>
        </w:tc>
        <w:tc>
          <w:tcPr>
            <w:tcW w:w="1550" w:type="pct"/>
            <w:vAlign w:val="center"/>
            <w:hideMark/>
          </w:tcPr>
          <w:p w14:paraId="26E6C9E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5-1</w:t>
            </w:r>
            <w:r w:rsidRPr="002D0085">
              <w:rPr>
                <w:rFonts w:ascii="Times New Roman" w:eastAsia="標楷體" w:hAnsi="Times New Roman" w:cs="Times New Roman"/>
                <w:szCs w:val="24"/>
              </w:rPr>
              <w:t>檔案及設備之安全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實體安全及機房管理</w:t>
            </w:r>
          </w:p>
        </w:tc>
        <w:tc>
          <w:tcPr>
            <w:tcW w:w="1034" w:type="pct"/>
            <w:vAlign w:val="center"/>
            <w:hideMark/>
          </w:tcPr>
          <w:p w14:paraId="7EDC3F1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626D3A9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136D4F4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63864462"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71D14CBA" w14:textId="77777777" w:rsidTr="00264B38">
        <w:trPr>
          <w:trHeight w:val="180"/>
        </w:trPr>
        <w:tc>
          <w:tcPr>
            <w:tcW w:w="378" w:type="pct"/>
            <w:vMerge/>
            <w:vAlign w:val="center"/>
            <w:hideMark/>
          </w:tcPr>
          <w:p w14:paraId="0B8124D0"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46DEF70"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0</w:t>
            </w:r>
          </w:p>
        </w:tc>
        <w:tc>
          <w:tcPr>
            <w:tcW w:w="556" w:type="pct"/>
            <w:vAlign w:val="center"/>
            <w:hideMark/>
          </w:tcPr>
          <w:p w14:paraId="38879E83"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5-2</w:t>
            </w:r>
          </w:p>
        </w:tc>
        <w:tc>
          <w:tcPr>
            <w:tcW w:w="1550" w:type="pct"/>
            <w:vAlign w:val="center"/>
            <w:hideMark/>
          </w:tcPr>
          <w:p w14:paraId="45D8E72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5-2</w:t>
            </w:r>
            <w:r w:rsidRPr="002D0085">
              <w:rPr>
                <w:rFonts w:ascii="Times New Roman" w:eastAsia="標楷體" w:hAnsi="Times New Roman" w:cs="Times New Roman"/>
                <w:szCs w:val="24"/>
              </w:rPr>
              <w:t>檔案及設備之安全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備份及備援管理</w:t>
            </w:r>
          </w:p>
        </w:tc>
        <w:tc>
          <w:tcPr>
            <w:tcW w:w="1034" w:type="pct"/>
            <w:vAlign w:val="center"/>
            <w:hideMark/>
          </w:tcPr>
          <w:p w14:paraId="2D2780CE"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5F8531E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13D9622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15978B8D"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0CA05817" w14:textId="77777777" w:rsidTr="00264B38">
        <w:trPr>
          <w:trHeight w:val="180"/>
        </w:trPr>
        <w:tc>
          <w:tcPr>
            <w:tcW w:w="378" w:type="pct"/>
            <w:vMerge/>
            <w:vAlign w:val="center"/>
            <w:hideMark/>
          </w:tcPr>
          <w:p w14:paraId="057977BB"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FF2F3AA"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1</w:t>
            </w:r>
          </w:p>
        </w:tc>
        <w:tc>
          <w:tcPr>
            <w:tcW w:w="556" w:type="pct"/>
            <w:vAlign w:val="center"/>
            <w:hideMark/>
          </w:tcPr>
          <w:p w14:paraId="467A731C"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6-1</w:t>
            </w:r>
          </w:p>
        </w:tc>
        <w:tc>
          <w:tcPr>
            <w:tcW w:w="1550" w:type="pct"/>
            <w:vAlign w:val="center"/>
            <w:hideMark/>
          </w:tcPr>
          <w:p w14:paraId="629ED56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6-1</w:t>
            </w:r>
            <w:r w:rsidRPr="002D0085">
              <w:rPr>
                <w:rFonts w:ascii="Times New Roman" w:eastAsia="標楷體" w:hAnsi="Times New Roman" w:cs="Times New Roman"/>
                <w:szCs w:val="24"/>
              </w:rPr>
              <w:t>硬體及系統軟體之使用與維護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硬體及系統軟體之採購</w:t>
            </w:r>
          </w:p>
        </w:tc>
        <w:tc>
          <w:tcPr>
            <w:tcW w:w="1034" w:type="pct"/>
            <w:vAlign w:val="center"/>
            <w:hideMark/>
          </w:tcPr>
          <w:p w14:paraId="026DE7A1"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4D5BADB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5124B92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08DFCBF6"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452EE7B0" w14:textId="77777777" w:rsidTr="00264B38">
        <w:trPr>
          <w:trHeight w:val="180"/>
        </w:trPr>
        <w:tc>
          <w:tcPr>
            <w:tcW w:w="378" w:type="pct"/>
            <w:vMerge/>
            <w:vAlign w:val="center"/>
            <w:hideMark/>
          </w:tcPr>
          <w:p w14:paraId="7E6014E9"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70F3571"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2</w:t>
            </w:r>
          </w:p>
        </w:tc>
        <w:tc>
          <w:tcPr>
            <w:tcW w:w="556" w:type="pct"/>
            <w:vAlign w:val="center"/>
            <w:hideMark/>
          </w:tcPr>
          <w:p w14:paraId="2D820133"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6-2</w:t>
            </w:r>
          </w:p>
        </w:tc>
        <w:tc>
          <w:tcPr>
            <w:tcW w:w="1550" w:type="pct"/>
            <w:vAlign w:val="center"/>
            <w:hideMark/>
          </w:tcPr>
          <w:p w14:paraId="6F74D08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6-2</w:t>
            </w:r>
            <w:r w:rsidRPr="002D0085">
              <w:rPr>
                <w:rFonts w:ascii="Times New Roman" w:eastAsia="標楷體" w:hAnsi="Times New Roman" w:cs="Times New Roman"/>
                <w:szCs w:val="24"/>
              </w:rPr>
              <w:t>硬體及系統軟體之使用與維護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硬體及系統軟體之維護</w:t>
            </w:r>
          </w:p>
        </w:tc>
        <w:tc>
          <w:tcPr>
            <w:tcW w:w="1034" w:type="pct"/>
            <w:vAlign w:val="center"/>
            <w:hideMark/>
          </w:tcPr>
          <w:p w14:paraId="6F6FA992" w14:textId="646583D8" w:rsidR="00880E96" w:rsidRPr="002D0085" w:rsidRDefault="00880E96" w:rsidP="00FD5960">
            <w:pPr>
              <w:spacing w:line="0" w:lineRule="atLeast"/>
              <w:jc w:val="both"/>
              <w:rPr>
                <w:rFonts w:ascii="Times New Roman" w:eastAsia="標楷體" w:hAnsi="Times New Roman" w:cs="Times New Roman"/>
                <w:szCs w:val="24"/>
              </w:rPr>
            </w:pPr>
            <w:bookmarkStart w:id="731" w:name="OLE_LINK36"/>
            <w:bookmarkStart w:id="732" w:name="OLE_LINK37"/>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bookmarkEnd w:id="731"/>
            <w:bookmarkEnd w:id="732"/>
          </w:p>
        </w:tc>
        <w:tc>
          <w:tcPr>
            <w:tcW w:w="442" w:type="pct"/>
            <w:vAlign w:val="center"/>
            <w:hideMark/>
          </w:tcPr>
          <w:p w14:paraId="29C9359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271A66F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3AED85B3"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23B1AD5B" w14:textId="77777777" w:rsidTr="00264B38">
        <w:trPr>
          <w:trHeight w:val="180"/>
        </w:trPr>
        <w:tc>
          <w:tcPr>
            <w:tcW w:w="378" w:type="pct"/>
            <w:vMerge/>
            <w:vAlign w:val="center"/>
            <w:hideMark/>
          </w:tcPr>
          <w:p w14:paraId="337B259A"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65E568C"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3</w:t>
            </w:r>
          </w:p>
        </w:tc>
        <w:tc>
          <w:tcPr>
            <w:tcW w:w="556" w:type="pct"/>
            <w:vAlign w:val="center"/>
            <w:hideMark/>
          </w:tcPr>
          <w:p w14:paraId="3C2AE4EB"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6-3</w:t>
            </w:r>
          </w:p>
        </w:tc>
        <w:tc>
          <w:tcPr>
            <w:tcW w:w="1550" w:type="pct"/>
            <w:vAlign w:val="center"/>
            <w:hideMark/>
          </w:tcPr>
          <w:p w14:paraId="549CDDB7"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6-3</w:t>
            </w:r>
            <w:r w:rsidRPr="002D0085">
              <w:rPr>
                <w:rFonts w:ascii="Times New Roman" w:eastAsia="標楷體" w:hAnsi="Times New Roman" w:cs="Times New Roman"/>
                <w:szCs w:val="24"/>
              </w:rPr>
              <w:t>硬體及系統軟體之使用與維護作業</w:t>
            </w:r>
            <w:r w:rsidRPr="002D0085">
              <w:rPr>
                <w:rFonts w:ascii="Times New Roman" w:eastAsia="標楷體" w:hAnsi="Times New Roman" w:cs="Times New Roman"/>
                <w:szCs w:val="24"/>
              </w:rPr>
              <w:t>-C.</w:t>
            </w:r>
            <w:r w:rsidRPr="002D0085">
              <w:rPr>
                <w:rFonts w:ascii="Times New Roman" w:eastAsia="標楷體" w:hAnsi="Times New Roman" w:cs="Times New Roman"/>
                <w:szCs w:val="24"/>
              </w:rPr>
              <w:t>智慧財產權之管理</w:t>
            </w:r>
          </w:p>
        </w:tc>
        <w:tc>
          <w:tcPr>
            <w:tcW w:w="1034" w:type="pct"/>
            <w:vAlign w:val="center"/>
            <w:hideMark/>
          </w:tcPr>
          <w:p w14:paraId="20F2A739" w14:textId="3A53A40F" w:rsidR="00880E96" w:rsidRPr="002D0085" w:rsidRDefault="00880E96" w:rsidP="00FD5960">
            <w:pPr>
              <w:spacing w:line="0" w:lineRule="atLeast"/>
              <w:jc w:val="both"/>
              <w:rPr>
                <w:rFonts w:ascii="Times New Roman" w:eastAsia="標楷體" w:hAnsi="Times New Roman" w:cs="Times New Roman"/>
                <w:szCs w:val="24"/>
              </w:rPr>
            </w:pPr>
            <w:bookmarkStart w:id="733" w:name="OLE_LINK38"/>
            <w:bookmarkStart w:id="734" w:name="OLE_LINK39"/>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bookmarkEnd w:id="733"/>
            <w:bookmarkEnd w:id="734"/>
          </w:p>
        </w:tc>
        <w:tc>
          <w:tcPr>
            <w:tcW w:w="442" w:type="pct"/>
            <w:vAlign w:val="center"/>
            <w:hideMark/>
          </w:tcPr>
          <w:p w14:paraId="1806053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3A02916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33" w:type="pct"/>
            <w:vAlign w:val="center"/>
            <w:hideMark/>
          </w:tcPr>
          <w:p w14:paraId="0F9008E3"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r>
      <w:tr w:rsidR="002D0085" w:rsidRPr="002D0085" w14:paraId="25E7CEA8" w14:textId="77777777" w:rsidTr="00264B38">
        <w:trPr>
          <w:trHeight w:val="180"/>
        </w:trPr>
        <w:tc>
          <w:tcPr>
            <w:tcW w:w="378" w:type="pct"/>
            <w:vMerge/>
            <w:vAlign w:val="center"/>
            <w:hideMark/>
          </w:tcPr>
          <w:p w14:paraId="72543B12"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46B1887"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4</w:t>
            </w:r>
          </w:p>
        </w:tc>
        <w:tc>
          <w:tcPr>
            <w:tcW w:w="556" w:type="pct"/>
            <w:vAlign w:val="center"/>
            <w:hideMark/>
          </w:tcPr>
          <w:p w14:paraId="3B98B79A"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7-1</w:t>
            </w:r>
          </w:p>
        </w:tc>
        <w:tc>
          <w:tcPr>
            <w:tcW w:w="1550" w:type="pct"/>
            <w:vAlign w:val="center"/>
            <w:hideMark/>
          </w:tcPr>
          <w:p w14:paraId="6CC8708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7-1</w:t>
            </w:r>
            <w:r w:rsidRPr="002D0085">
              <w:rPr>
                <w:rFonts w:ascii="Times New Roman" w:eastAsia="標楷體" w:hAnsi="Times New Roman" w:cs="Times New Roman"/>
                <w:szCs w:val="24"/>
              </w:rPr>
              <w:t>系統復原計畫及測試作業</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復原計畫及演練</w:t>
            </w:r>
          </w:p>
        </w:tc>
        <w:tc>
          <w:tcPr>
            <w:tcW w:w="1034" w:type="pct"/>
            <w:vAlign w:val="center"/>
            <w:hideMark/>
          </w:tcPr>
          <w:p w14:paraId="6090CB5F"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2DD6D28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2556744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00B7CAB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230B44BB" w14:textId="77777777" w:rsidTr="00264B38">
        <w:trPr>
          <w:trHeight w:val="180"/>
        </w:trPr>
        <w:tc>
          <w:tcPr>
            <w:tcW w:w="378" w:type="pct"/>
            <w:vMerge/>
            <w:vAlign w:val="center"/>
            <w:hideMark/>
          </w:tcPr>
          <w:p w14:paraId="48EFBB27"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FEBAE62"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5</w:t>
            </w:r>
          </w:p>
        </w:tc>
        <w:tc>
          <w:tcPr>
            <w:tcW w:w="556" w:type="pct"/>
            <w:vAlign w:val="center"/>
            <w:hideMark/>
          </w:tcPr>
          <w:p w14:paraId="7F8DB446"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7-2</w:t>
            </w:r>
          </w:p>
        </w:tc>
        <w:tc>
          <w:tcPr>
            <w:tcW w:w="1550" w:type="pct"/>
            <w:vAlign w:val="center"/>
            <w:hideMark/>
          </w:tcPr>
          <w:p w14:paraId="7A49D6FD"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7-2</w:t>
            </w:r>
            <w:r w:rsidRPr="002D0085">
              <w:rPr>
                <w:rFonts w:ascii="Times New Roman" w:eastAsia="標楷體" w:hAnsi="Times New Roman" w:cs="Times New Roman"/>
                <w:szCs w:val="24"/>
              </w:rPr>
              <w:t>系統復原計畫及測試作業</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重要電腦設施之故障復原及測試</w:t>
            </w:r>
          </w:p>
        </w:tc>
        <w:tc>
          <w:tcPr>
            <w:tcW w:w="1034" w:type="pct"/>
            <w:vAlign w:val="center"/>
            <w:hideMark/>
          </w:tcPr>
          <w:p w14:paraId="7DC9A7F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3C3D728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hideMark/>
          </w:tcPr>
          <w:p w14:paraId="1C6000C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2A0BD58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54515870" w14:textId="77777777" w:rsidTr="00264B38">
        <w:trPr>
          <w:trHeight w:val="180"/>
        </w:trPr>
        <w:tc>
          <w:tcPr>
            <w:tcW w:w="378" w:type="pct"/>
            <w:vMerge/>
            <w:vAlign w:val="center"/>
            <w:hideMark/>
          </w:tcPr>
          <w:p w14:paraId="0258859E"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90A9D0C"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6</w:t>
            </w:r>
          </w:p>
        </w:tc>
        <w:tc>
          <w:tcPr>
            <w:tcW w:w="556" w:type="pct"/>
            <w:vAlign w:val="center"/>
            <w:hideMark/>
          </w:tcPr>
          <w:p w14:paraId="47379400"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8</w:t>
            </w:r>
          </w:p>
        </w:tc>
        <w:tc>
          <w:tcPr>
            <w:tcW w:w="1550" w:type="pct"/>
            <w:vAlign w:val="center"/>
            <w:hideMark/>
          </w:tcPr>
          <w:p w14:paraId="3A35AF2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8</w:t>
            </w:r>
            <w:r w:rsidRPr="002D0085">
              <w:rPr>
                <w:rFonts w:ascii="Times New Roman" w:eastAsia="標楷體" w:hAnsi="Times New Roman" w:cs="Times New Roman"/>
                <w:szCs w:val="24"/>
              </w:rPr>
              <w:t>資訊安全之檢查作業</w:t>
            </w:r>
          </w:p>
        </w:tc>
        <w:tc>
          <w:tcPr>
            <w:tcW w:w="1034" w:type="pct"/>
            <w:vAlign w:val="center"/>
            <w:hideMark/>
          </w:tcPr>
          <w:p w14:paraId="388D14E7"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hideMark/>
          </w:tcPr>
          <w:p w14:paraId="1767C26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vAlign w:val="center"/>
            <w:hideMark/>
          </w:tcPr>
          <w:p w14:paraId="029AA7A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hideMark/>
          </w:tcPr>
          <w:p w14:paraId="021E027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2D0085" w:rsidRPr="002D0085" w14:paraId="1ABAD613" w14:textId="77777777" w:rsidTr="00264B38">
        <w:trPr>
          <w:trHeight w:val="180"/>
        </w:trPr>
        <w:tc>
          <w:tcPr>
            <w:tcW w:w="378" w:type="pct"/>
            <w:vMerge/>
            <w:vAlign w:val="center"/>
            <w:hideMark/>
          </w:tcPr>
          <w:p w14:paraId="4FBA9CEB" w14:textId="77777777" w:rsidR="00880E96" w:rsidRPr="002D0085"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522CC92"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7</w:t>
            </w:r>
          </w:p>
        </w:tc>
        <w:tc>
          <w:tcPr>
            <w:tcW w:w="556" w:type="pct"/>
            <w:tcBorders>
              <w:bottom w:val="single" w:sz="4" w:space="0" w:color="auto"/>
            </w:tcBorders>
            <w:vAlign w:val="center"/>
            <w:hideMark/>
          </w:tcPr>
          <w:p w14:paraId="630ED7C7"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9</w:t>
            </w:r>
          </w:p>
        </w:tc>
        <w:tc>
          <w:tcPr>
            <w:tcW w:w="1550" w:type="pct"/>
            <w:tcBorders>
              <w:bottom w:val="single" w:sz="4" w:space="0" w:color="auto"/>
            </w:tcBorders>
            <w:vAlign w:val="center"/>
            <w:hideMark/>
          </w:tcPr>
          <w:p w14:paraId="4B78C5DC"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09</w:t>
            </w:r>
            <w:r w:rsidRPr="002D0085">
              <w:rPr>
                <w:rFonts w:ascii="Times New Roman" w:eastAsia="標楷體" w:hAnsi="Times New Roman" w:cs="Times New Roman"/>
                <w:szCs w:val="24"/>
              </w:rPr>
              <w:t>圖書資料徵集與採購</w:t>
            </w:r>
          </w:p>
        </w:tc>
        <w:tc>
          <w:tcPr>
            <w:tcW w:w="1034" w:type="pct"/>
            <w:tcBorders>
              <w:bottom w:val="single" w:sz="4" w:space="0" w:color="auto"/>
            </w:tcBorders>
            <w:vAlign w:val="center"/>
            <w:hideMark/>
          </w:tcPr>
          <w:p w14:paraId="734B573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tcBorders>
              <w:bottom w:val="single" w:sz="4" w:space="0" w:color="auto"/>
            </w:tcBorders>
            <w:vAlign w:val="center"/>
            <w:hideMark/>
          </w:tcPr>
          <w:p w14:paraId="2C5DF86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tcBorders>
              <w:bottom w:val="single" w:sz="4" w:space="0" w:color="auto"/>
            </w:tcBorders>
            <w:vAlign w:val="center"/>
            <w:hideMark/>
          </w:tcPr>
          <w:p w14:paraId="2C105BD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tcBorders>
              <w:bottom w:val="single" w:sz="4" w:space="0" w:color="auto"/>
            </w:tcBorders>
            <w:vAlign w:val="center"/>
            <w:hideMark/>
          </w:tcPr>
          <w:p w14:paraId="0A9F423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2D0085" w:rsidRPr="002D0085" w14:paraId="05F5DCD7" w14:textId="77777777" w:rsidTr="00264B38">
        <w:trPr>
          <w:trHeight w:val="180"/>
        </w:trPr>
        <w:tc>
          <w:tcPr>
            <w:tcW w:w="378" w:type="pct"/>
            <w:vMerge/>
            <w:vAlign w:val="center"/>
            <w:hideMark/>
          </w:tcPr>
          <w:p w14:paraId="0CB357F2" w14:textId="77777777" w:rsidR="00B85E73" w:rsidRPr="002D0085" w:rsidRDefault="00B85E73" w:rsidP="00B85E73">
            <w:pPr>
              <w:widowControl/>
              <w:spacing w:line="0" w:lineRule="atLeast"/>
              <w:rPr>
                <w:rFonts w:ascii="Times New Roman" w:eastAsia="標楷體" w:hAnsi="Times New Roman" w:cs="Times New Roman"/>
                <w:kern w:val="0"/>
                <w:szCs w:val="24"/>
              </w:rPr>
            </w:pPr>
          </w:p>
        </w:tc>
        <w:tc>
          <w:tcPr>
            <w:tcW w:w="238" w:type="pct"/>
            <w:tcBorders>
              <w:right w:val="single" w:sz="4" w:space="0" w:color="auto"/>
            </w:tcBorders>
            <w:vAlign w:val="center"/>
            <w:hideMark/>
          </w:tcPr>
          <w:p w14:paraId="57418580" w14:textId="77777777" w:rsidR="00B85E73" w:rsidRPr="002D0085" w:rsidRDefault="00B85E73"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18</w:t>
            </w:r>
          </w:p>
        </w:tc>
        <w:tc>
          <w:tcPr>
            <w:tcW w:w="556" w:type="pct"/>
            <w:tcBorders>
              <w:top w:val="single" w:sz="4" w:space="0" w:color="auto"/>
              <w:left w:val="single" w:sz="4" w:space="0" w:color="auto"/>
              <w:bottom w:val="single" w:sz="4" w:space="0" w:color="auto"/>
              <w:right w:val="single" w:sz="4" w:space="0" w:color="auto"/>
            </w:tcBorders>
            <w:vAlign w:val="center"/>
            <w:hideMark/>
          </w:tcPr>
          <w:p w14:paraId="07AB6E3F" w14:textId="6F6BAAD8" w:rsidR="00B85E73" w:rsidRPr="002D0085" w:rsidRDefault="00B85E73" w:rsidP="009D15BE">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hint="eastAsia"/>
                <w:kern w:val="0"/>
                <w:szCs w:val="24"/>
              </w:rPr>
              <w:t>圖</w:t>
            </w:r>
            <w:r w:rsidRPr="002D0085">
              <w:rPr>
                <w:rFonts w:ascii="Times New Roman" w:eastAsia="標楷體" w:hAnsi="Times New Roman" w:cs="Times New Roman"/>
                <w:szCs w:val="24"/>
              </w:rPr>
              <w:t>10</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6B12C32" w14:textId="367E2FD0" w:rsidR="00B85E73" w:rsidRPr="002D0085" w:rsidRDefault="00B85E73" w:rsidP="00CA223C">
            <w:pPr>
              <w:spacing w:line="0" w:lineRule="atLeast"/>
              <w:jc w:val="both"/>
              <w:rPr>
                <w:rFonts w:ascii="Times New Roman" w:eastAsia="標楷體" w:hAnsi="Times New Roman" w:cs="Times New Roman"/>
                <w:szCs w:val="24"/>
              </w:rPr>
            </w:pPr>
            <w:r w:rsidRPr="002D0085">
              <w:rPr>
                <w:rStyle w:val="a3"/>
                <w:rFonts w:ascii="Times New Roman" w:eastAsia="標楷體" w:hAnsi="Times New Roman" w:cs="Times New Roman"/>
                <w:color w:val="auto"/>
                <w:szCs w:val="24"/>
                <w:u w:val="none"/>
              </w:rPr>
              <w:t>1180-010</w:t>
            </w:r>
            <w:r w:rsidRPr="002D0085">
              <w:rPr>
                <w:rStyle w:val="a3"/>
                <w:rFonts w:ascii="Times New Roman" w:eastAsia="標楷體" w:hAnsi="Times New Roman" w:cs="Times New Roman" w:hint="eastAsia"/>
                <w:color w:val="auto"/>
                <w:szCs w:val="24"/>
                <w:u w:val="none"/>
              </w:rPr>
              <w:t>期刊採購、管理與裝訂</w:t>
            </w:r>
          </w:p>
        </w:tc>
        <w:tc>
          <w:tcPr>
            <w:tcW w:w="1034" w:type="pct"/>
            <w:tcBorders>
              <w:top w:val="single" w:sz="4" w:space="0" w:color="auto"/>
              <w:left w:val="single" w:sz="4" w:space="0" w:color="auto"/>
              <w:bottom w:val="single" w:sz="4" w:space="0" w:color="auto"/>
              <w:right w:val="single" w:sz="4" w:space="0" w:color="auto"/>
            </w:tcBorders>
            <w:vAlign w:val="center"/>
            <w:hideMark/>
          </w:tcPr>
          <w:p w14:paraId="65F954AD" w14:textId="071B6261" w:rsidR="00B85E73" w:rsidRPr="002D0085" w:rsidRDefault="00B85E73"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上級機關處分</w:t>
            </w:r>
          </w:p>
        </w:tc>
        <w:tc>
          <w:tcPr>
            <w:tcW w:w="442" w:type="pct"/>
            <w:tcBorders>
              <w:top w:val="single" w:sz="4" w:space="0" w:color="auto"/>
              <w:left w:val="single" w:sz="4" w:space="0" w:color="auto"/>
              <w:bottom w:val="single" w:sz="4" w:space="0" w:color="auto"/>
              <w:right w:val="single" w:sz="4" w:space="0" w:color="auto"/>
            </w:tcBorders>
            <w:vAlign w:val="center"/>
            <w:hideMark/>
          </w:tcPr>
          <w:p w14:paraId="29325ADF" w14:textId="682B2386"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tcBorders>
              <w:top w:val="single" w:sz="4" w:space="0" w:color="auto"/>
              <w:left w:val="single" w:sz="4" w:space="0" w:color="auto"/>
              <w:bottom w:val="single" w:sz="4" w:space="0" w:color="auto"/>
              <w:right w:val="single" w:sz="4" w:space="0" w:color="auto"/>
            </w:tcBorders>
            <w:vAlign w:val="center"/>
            <w:hideMark/>
          </w:tcPr>
          <w:p w14:paraId="0BD4F7AE" w14:textId="19C4899F"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tcBorders>
              <w:top w:val="single" w:sz="4" w:space="0" w:color="auto"/>
              <w:left w:val="single" w:sz="4" w:space="0" w:color="auto"/>
              <w:bottom w:val="single" w:sz="4" w:space="0" w:color="auto"/>
              <w:right w:val="single" w:sz="12" w:space="0" w:color="auto"/>
            </w:tcBorders>
            <w:vAlign w:val="center"/>
            <w:hideMark/>
          </w:tcPr>
          <w:p w14:paraId="042E7973" w14:textId="6E133AC1" w:rsidR="00B85E73" w:rsidRPr="002D0085" w:rsidRDefault="00B85E73"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2D0085" w:rsidRPr="002D0085" w14:paraId="004767A1" w14:textId="77777777" w:rsidTr="00264B38">
        <w:trPr>
          <w:trHeight w:val="180"/>
        </w:trPr>
        <w:tc>
          <w:tcPr>
            <w:tcW w:w="378" w:type="pct"/>
            <w:vMerge/>
            <w:vAlign w:val="center"/>
          </w:tcPr>
          <w:p w14:paraId="4425D017"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79ACCDBB" w14:textId="64599472"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hint="eastAsia"/>
                <w:kern w:val="0"/>
                <w:szCs w:val="24"/>
              </w:rPr>
              <w:t>1</w:t>
            </w:r>
            <w:r w:rsidRPr="002D0085">
              <w:rPr>
                <w:rFonts w:ascii="Times New Roman" w:eastAsia="標楷體" w:hAnsi="Times New Roman" w:cs="Times New Roman"/>
                <w:kern w:val="0"/>
                <w:szCs w:val="24"/>
              </w:rPr>
              <w:t>9</w:t>
            </w:r>
          </w:p>
        </w:tc>
        <w:tc>
          <w:tcPr>
            <w:tcW w:w="556" w:type="pct"/>
            <w:tcBorders>
              <w:top w:val="single" w:sz="4" w:space="0" w:color="auto"/>
            </w:tcBorders>
            <w:vAlign w:val="center"/>
          </w:tcPr>
          <w:p w14:paraId="755D74CB" w14:textId="44679878"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1</w:t>
            </w:r>
          </w:p>
        </w:tc>
        <w:tc>
          <w:tcPr>
            <w:tcW w:w="1550" w:type="pct"/>
            <w:tcBorders>
              <w:top w:val="single" w:sz="4" w:space="0" w:color="auto"/>
            </w:tcBorders>
            <w:vAlign w:val="center"/>
          </w:tcPr>
          <w:p w14:paraId="1D568550" w14:textId="1F6C44CB"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1</w:t>
            </w:r>
            <w:r w:rsidRPr="002D0085">
              <w:rPr>
                <w:rFonts w:ascii="Times New Roman" w:eastAsia="標楷體" w:hAnsi="Times New Roman" w:cs="Times New Roman"/>
                <w:szCs w:val="24"/>
              </w:rPr>
              <w:t>圖書資料分類編目</w:t>
            </w:r>
          </w:p>
        </w:tc>
        <w:tc>
          <w:tcPr>
            <w:tcW w:w="1034" w:type="pct"/>
            <w:tcBorders>
              <w:top w:val="single" w:sz="4" w:space="0" w:color="auto"/>
            </w:tcBorders>
            <w:vAlign w:val="center"/>
          </w:tcPr>
          <w:p w14:paraId="1B450164" w14:textId="3AE49176"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tcBorders>
              <w:top w:val="single" w:sz="4" w:space="0" w:color="auto"/>
            </w:tcBorders>
            <w:vAlign w:val="center"/>
          </w:tcPr>
          <w:p w14:paraId="41531D10" w14:textId="2634D1FC"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tcBorders>
              <w:top w:val="single" w:sz="4" w:space="0" w:color="auto"/>
            </w:tcBorders>
            <w:vAlign w:val="center"/>
          </w:tcPr>
          <w:p w14:paraId="2C8ED072" w14:textId="67FCFE66"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tcBorders>
              <w:top w:val="single" w:sz="4" w:space="0" w:color="auto"/>
            </w:tcBorders>
            <w:vAlign w:val="center"/>
          </w:tcPr>
          <w:p w14:paraId="7DDF72E3" w14:textId="154E74CF"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2D0085" w:rsidRPr="002D0085" w14:paraId="4C85D4F0" w14:textId="77777777" w:rsidTr="00264B38">
        <w:trPr>
          <w:trHeight w:val="180"/>
        </w:trPr>
        <w:tc>
          <w:tcPr>
            <w:tcW w:w="378" w:type="pct"/>
            <w:vMerge/>
            <w:vAlign w:val="center"/>
            <w:hideMark/>
          </w:tcPr>
          <w:p w14:paraId="4E5F3406"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355BAE49" w14:textId="2A1424D5"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0</w:t>
            </w:r>
          </w:p>
        </w:tc>
        <w:tc>
          <w:tcPr>
            <w:tcW w:w="556" w:type="pct"/>
            <w:vAlign w:val="center"/>
          </w:tcPr>
          <w:p w14:paraId="193A0229" w14:textId="5FC23BA4"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2</w:t>
            </w:r>
          </w:p>
        </w:tc>
        <w:tc>
          <w:tcPr>
            <w:tcW w:w="1550" w:type="pct"/>
            <w:vAlign w:val="center"/>
          </w:tcPr>
          <w:p w14:paraId="617197FD" w14:textId="22206D75"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2</w:t>
            </w:r>
            <w:r w:rsidRPr="002D0085">
              <w:rPr>
                <w:rFonts w:ascii="Times New Roman" w:eastAsia="標楷體" w:hAnsi="Times New Roman" w:cs="Times New Roman"/>
                <w:szCs w:val="24"/>
              </w:rPr>
              <w:t>圖書資料交贈處理</w:t>
            </w:r>
          </w:p>
        </w:tc>
        <w:tc>
          <w:tcPr>
            <w:tcW w:w="1034" w:type="pct"/>
            <w:vAlign w:val="center"/>
          </w:tcPr>
          <w:p w14:paraId="5DE0AE7C" w14:textId="01B8E908"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0F92A244" w14:textId="337D4BEB"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0767CEAB" w14:textId="7C88CA8F"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34701FEF" w14:textId="0CF59F67"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155F25B1" w14:textId="77777777" w:rsidTr="00264B38">
        <w:trPr>
          <w:trHeight w:val="180"/>
        </w:trPr>
        <w:tc>
          <w:tcPr>
            <w:tcW w:w="378" w:type="pct"/>
            <w:vMerge/>
            <w:vAlign w:val="center"/>
            <w:hideMark/>
          </w:tcPr>
          <w:p w14:paraId="4546CF1B"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4884296E" w14:textId="492E4BA5"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1</w:t>
            </w:r>
          </w:p>
        </w:tc>
        <w:tc>
          <w:tcPr>
            <w:tcW w:w="556" w:type="pct"/>
            <w:vAlign w:val="center"/>
          </w:tcPr>
          <w:p w14:paraId="11364D03" w14:textId="20F11023"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3-1</w:t>
            </w:r>
          </w:p>
        </w:tc>
        <w:tc>
          <w:tcPr>
            <w:tcW w:w="1550" w:type="pct"/>
            <w:vAlign w:val="center"/>
          </w:tcPr>
          <w:p w14:paraId="6B351CB7" w14:textId="61163DE9"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3-1</w:t>
            </w:r>
            <w:r w:rsidRPr="002D0085">
              <w:rPr>
                <w:rFonts w:ascii="Times New Roman" w:eastAsia="標楷體" w:hAnsi="Times New Roman" w:cs="Times New Roman"/>
                <w:szCs w:val="24"/>
              </w:rPr>
              <w:t>流通櫃台管理</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圖書資料流通管理</w:t>
            </w:r>
          </w:p>
        </w:tc>
        <w:tc>
          <w:tcPr>
            <w:tcW w:w="1034" w:type="pct"/>
            <w:vAlign w:val="center"/>
          </w:tcPr>
          <w:p w14:paraId="6F9B9442" w14:textId="3D2FC747"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tcPr>
          <w:p w14:paraId="3E93AAE0" w14:textId="36DAF559"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420F39CD" w14:textId="566625FD"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5D2952ED" w14:textId="61D0E73F"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485461A9" w14:textId="77777777" w:rsidTr="00264B38">
        <w:trPr>
          <w:trHeight w:val="180"/>
        </w:trPr>
        <w:tc>
          <w:tcPr>
            <w:tcW w:w="378" w:type="pct"/>
            <w:vMerge/>
            <w:vAlign w:val="center"/>
            <w:hideMark/>
          </w:tcPr>
          <w:p w14:paraId="7E35B7BC"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6DD6AF97" w14:textId="232122FC"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2</w:t>
            </w:r>
          </w:p>
        </w:tc>
        <w:tc>
          <w:tcPr>
            <w:tcW w:w="556" w:type="pct"/>
            <w:vAlign w:val="center"/>
          </w:tcPr>
          <w:p w14:paraId="601B1D47" w14:textId="64F69028"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3-2</w:t>
            </w:r>
          </w:p>
        </w:tc>
        <w:tc>
          <w:tcPr>
            <w:tcW w:w="1550" w:type="pct"/>
            <w:vAlign w:val="center"/>
          </w:tcPr>
          <w:p w14:paraId="0B3F1C84" w14:textId="7F852128"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3-2</w:t>
            </w:r>
            <w:r w:rsidRPr="002D0085">
              <w:rPr>
                <w:rFonts w:ascii="Times New Roman" w:eastAsia="標楷體" w:hAnsi="Times New Roman" w:cs="Times New Roman"/>
                <w:szCs w:val="24"/>
              </w:rPr>
              <w:t>流通櫃台管理</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讀者資料維護管理</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權限生效</w:t>
            </w:r>
          </w:p>
        </w:tc>
        <w:tc>
          <w:tcPr>
            <w:tcW w:w="1034" w:type="pct"/>
            <w:vAlign w:val="center"/>
          </w:tcPr>
          <w:p w14:paraId="0F35A0C3" w14:textId="4A56B0AA"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tcPr>
          <w:p w14:paraId="17652425" w14:textId="5767AA7C"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1E2867F9" w14:textId="201077EA"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0F298EB5" w14:textId="3156FE57"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0CE4F258" w14:textId="77777777" w:rsidTr="00264B38">
        <w:trPr>
          <w:trHeight w:val="180"/>
        </w:trPr>
        <w:tc>
          <w:tcPr>
            <w:tcW w:w="378" w:type="pct"/>
            <w:vMerge/>
            <w:vAlign w:val="center"/>
            <w:hideMark/>
          </w:tcPr>
          <w:p w14:paraId="68337B2A"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1A08F43E" w14:textId="415EAADE"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3</w:t>
            </w:r>
          </w:p>
        </w:tc>
        <w:tc>
          <w:tcPr>
            <w:tcW w:w="556" w:type="pct"/>
            <w:vAlign w:val="center"/>
          </w:tcPr>
          <w:p w14:paraId="648EBD45" w14:textId="5D9A8A91"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3-3</w:t>
            </w:r>
          </w:p>
        </w:tc>
        <w:tc>
          <w:tcPr>
            <w:tcW w:w="1550" w:type="pct"/>
            <w:vAlign w:val="center"/>
          </w:tcPr>
          <w:p w14:paraId="52FFFC99" w14:textId="27A3D7D0"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3-3</w:t>
            </w:r>
            <w:r w:rsidRPr="002D0085">
              <w:rPr>
                <w:rFonts w:ascii="Times New Roman" w:eastAsia="標楷體" w:hAnsi="Times New Roman" w:cs="Times New Roman"/>
                <w:szCs w:val="24"/>
              </w:rPr>
              <w:t>流通櫃台管理</w:t>
            </w:r>
            <w:r w:rsidRPr="002D0085">
              <w:rPr>
                <w:rFonts w:ascii="Times New Roman" w:eastAsia="標楷體" w:hAnsi="Times New Roman" w:cs="Times New Roman"/>
                <w:szCs w:val="24"/>
              </w:rPr>
              <w:t>-C.</w:t>
            </w:r>
            <w:r w:rsidRPr="002D0085">
              <w:rPr>
                <w:rFonts w:ascii="Times New Roman" w:eastAsia="標楷體" w:hAnsi="Times New Roman" w:cs="Times New Roman"/>
                <w:szCs w:val="24"/>
              </w:rPr>
              <w:t>讀者資料維護管理</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權限失效</w:t>
            </w:r>
          </w:p>
        </w:tc>
        <w:tc>
          <w:tcPr>
            <w:tcW w:w="1034" w:type="pct"/>
            <w:vAlign w:val="center"/>
          </w:tcPr>
          <w:p w14:paraId="418A4F13" w14:textId="7EB2FE0E"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tcPr>
          <w:p w14:paraId="72086F68" w14:textId="4FA42844"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vAlign w:val="center"/>
          </w:tcPr>
          <w:p w14:paraId="48A6CB03" w14:textId="71927735"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41C71106" w14:textId="2013279A"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2D0085" w:rsidRPr="002D0085" w14:paraId="3794D826" w14:textId="77777777" w:rsidTr="00264B38">
        <w:trPr>
          <w:trHeight w:val="180"/>
        </w:trPr>
        <w:tc>
          <w:tcPr>
            <w:tcW w:w="378" w:type="pct"/>
            <w:vMerge/>
            <w:vAlign w:val="center"/>
            <w:hideMark/>
          </w:tcPr>
          <w:p w14:paraId="4631C14E"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7DD1B509" w14:textId="3415F86A"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4</w:t>
            </w:r>
          </w:p>
        </w:tc>
        <w:tc>
          <w:tcPr>
            <w:tcW w:w="556" w:type="pct"/>
            <w:vAlign w:val="center"/>
          </w:tcPr>
          <w:p w14:paraId="711B0317" w14:textId="5BA524B4"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4-2</w:t>
            </w:r>
          </w:p>
        </w:tc>
        <w:tc>
          <w:tcPr>
            <w:tcW w:w="1550" w:type="pct"/>
            <w:vAlign w:val="center"/>
          </w:tcPr>
          <w:p w14:paraId="34528E0E" w14:textId="2105129D"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4-2</w:t>
            </w:r>
            <w:r w:rsidRPr="002D0085">
              <w:rPr>
                <w:rFonts w:ascii="Times New Roman" w:eastAsia="標楷體" w:hAnsi="Times New Roman" w:cs="Times New Roman"/>
                <w:szCs w:val="24"/>
              </w:rPr>
              <w:t>圖書資料典藏及書庫管理</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圖書資料異常狀況處理</w:t>
            </w:r>
          </w:p>
        </w:tc>
        <w:tc>
          <w:tcPr>
            <w:tcW w:w="1034" w:type="pct"/>
            <w:vAlign w:val="center"/>
          </w:tcPr>
          <w:p w14:paraId="5E207CEF" w14:textId="721EFC44"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tcPr>
          <w:p w14:paraId="1F65D277" w14:textId="614A0B8B"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2047D974" w14:textId="3988211D"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7F6DEFC8" w14:textId="4550B239"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3BFD36A5" w14:textId="77777777" w:rsidTr="00264B38">
        <w:trPr>
          <w:trHeight w:val="180"/>
        </w:trPr>
        <w:tc>
          <w:tcPr>
            <w:tcW w:w="378" w:type="pct"/>
            <w:vMerge/>
            <w:vAlign w:val="center"/>
            <w:hideMark/>
          </w:tcPr>
          <w:p w14:paraId="6434F375"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5E6CBE8C" w14:textId="6F08C58F" w:rsidR="00264B38" w:rsidRPr="002D0085" w:rsidRDefault="00264B38" w:rsidP="00B85E73">
            <w:pPr>
              <w:spacing w:line="0" w:lineRule="atLeast"/>
              <w:jc w:val="center"/>
              <w:rPr>
                <w:rFonts w:ascii="Times New Roman" w:eastAsia="標楷體" w:hAnsi="Times New Roman" w:cs="Times New Roman"/>
                <w:b/>
                <w:kern w:val="0"/>
                <w:szCs w:val="24"/>
                <w:u w:val="single"/>
              </w:rPr>
            </w:pPr>
            <w:r w:rsidRPr="002D0085">
              <w:rPr>
                <w:rFonts w:ascii="Times New Roman" w:eastAsia="標楷體" w:hAnsi="Times New Roman" w:cs="Times New Roman"/>
                <w:kern w:val="0"/>
                <w:szCs w:val="24"/>
              </w:rPr>
              <w:t>25</w:t>
            </w:r>
          </w:p>
        </w:tc>
        <w:tc>
          <w:tcPr>
            <w:tcW w:w="556" w:type="pct"/>
            <w:vAlign w:val="center"/>
          </w:tcPr>
          <w:p w14:paraId="0CD6E20B" w14:textId="34CF11D5"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5</w:t>
            </w:r>
          </w:p>
        </w:tc>
        <w:tc>
          <w:tcPr>
            <w:tcW w:w="1550" w:type="pct"/>
            <w:vAlign w:val="center"/>
          </w:tcPr>
          <w:p w14:paraId="2AAA8A07" w14:textId="206B318D"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5</w:t>
            </w:r>
            <w:r w:rsidRPr="002D0085">
              <w:rPr>
                <w:rFonts w:ascii="Times New Roman" w:eastAsia="標楷體" w:hAnsi="Times New Roman" w:cs="Times New Roman"/>
                <w:szCs w:val="24"/>
              </w:rPr>
              <w:t>圖書資料淘汰</w:t>
            </w:r>
          </w:p>
        </w:tc>
        <w:tc>
          <w:tcPr>
            <w:tcW w:w="1034" w:type="pct"/>
            <w:vAlign w:val="center"/>
          </w:tcPr>
          <w:p w14:paraId="6B7DF3B3" w14:textId="2300B909"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tcPr>
          <w:p w14:paraId="59FB0CF7" w14:textId="14BE39AF"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0F2D5226" w14:textId="02997E53"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58B53D4A" w14:textId="0F024025"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632BCBAB" w14:textId="77777777" w:rsidTr="00264B38">
        <w:trPr>
          <w:trHeight w:val="180"/>
        </w:trPr>
        <w:tc>
          <w:tcPr>
            <w:tcW w:w="378" w:type="pct"/>
            <w:vMerge/>
            <w:vAlign w:val="center"/>
            <w:hideMark/>
          </w:tcPr>
          <w:p w14:paraId="7C262DF5"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5FBDFDEC" w14:textId="5AB7D022"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6</w:t>
            </w:r>
          </w:p>
        </w:tc>
        <w:tc>
          <w:tcPr>
            <w:tcW w:w="556" w:type="pct"/>
            <w:vAlign w:val="center"/>
          </w:tcPr>
          <w:p w14:paraId="16C3328F" w14:textId="3B362EA7"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6-1</w:t>
            </w:r>
          </w:p>
        </w:tc>
        <w:tc>
          <w:tcPr>
            <w:tcW w:w="1550" w:type="pct"/>
            <w:vAlign w:val="center"/>
          </w:tcPr>
          <w:p w14:paraId="59775A09" w14:textId="64DF7F33"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6-1</w:t>
            </w:r>
            <w:r w:rsidRPr="002D0085">
              <w:rPr>
                <w:rFonts w:ascii="Times New Roman" w:eastAsia="標楷體" w:hAnsi="Times New Roman" w:cs="Times New Roman"/>
                <w:szCs w:val="24"/>
              </w:rPr>
              <w:t>參考服務</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參考</w:t>
            </w:r>
            <w:r w:rsidRPr="002D0085">
              <w:rPr>
                <w:rFonts w:ascii="標楷體" w:eastAsia="標楷體" w:hAnsi="標楷體" w:hint="eastAsia"/>
              </w:rPr>
              <w:t>諮</w:t>
            </w:r>
            <w:r w:rsidRPr="002D0085">
              <w:rPr>
                <w:rFonts w:ascii="標楷體" w:eastAsia="標楷體" w:hAnsi="標楷體" w:cs="Times New Roman"/>
                <w:szCs w:val="24"/>
              </w:rPr>
              <w:t>詢</w:t>
            </w:r>
            <w:r w:rsidRPr="002D0085">
              <w:rPr>
                <w:rFonts w:ascii="Times New Roman" w:eastAsia="標楷體" w:hAnsi="Times New Roman" w:cs="Times New Roman"/>
                <w:szCs w:val="24"/>
              </w:rPr>
              <w:t>服務</w:t>
            </w:r>
          </w:p>
        </w:tc>
        <w:tc>
          <w:tcPr>
            <w:tcW w:w="1034" w:type="pct"/>
            <w:vAlign w:val="center"/>
          </w:tcPr>
          <w:p w14:paraId="52C5ED0D" w14:textId="76668C4D"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0E23E723" w14:textId="379E9AFE"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1266F446" w14:textId="322C513D"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12B5CAA5" w14:textId="3E1DB5CA"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699AF3E4" w14:textId="77777777" w:rsidTr="00264B38">
        <w:trPr>
          <w:trHeight w:val="180"/>
        </w:trPr>
        <w:tc>
          <w:tcPr>
            <w:tcW w:w="378" w:type="pct"/>
            <w:vMerge/>
            <w:vAlign w:val="center"/>
            <w:hideMark/>
          </w:tcPr>
          <w:p w14:paraId="22315403"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5970B85A" w14:textId="1E426869"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7</w:t>
            </w:r>
          </w:p>
        </w:tc>
        <w:tc>
          <w:tcPr>
            <w:tcW w:w="556" w:type="pct"/>
            <w:vAlign w:val="center"/>
          </w:tcPr>
          <w:p w14:paraId="545D368D" w14:textId="0DBF01DC"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6-2</w:t>
            </w:r>
          </w:p>
        </w:tc>
        <w:tc>
          <w:tcPr>
            <w:tcW w:w="1550" w:type="pct"/>
            <w:vAlign w:val="center"/>
          </w:tcPr>
          <w:p w14:paraId="1702A19B" w14:textId="50C6F758"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6-2</w:t>
            </w:r>
            <w:r w:rsidRPr="002D0085">
              <w:rPr>
                <w:rFonts w:ascii="Times New Roman" w:eastAsia="標楷體" w:hAnsi="Times New Roman" w:cs="Times New Roman"/>
                <w:szCs w:val="24"/>
              </w:rPr>
              <w:t>參考服務</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線上資料庫推廣活動</w:t>
            </w:r>
          </w:p>
        </w:tc>
        <w:tc>
          <w:tcPr>
            <w:tcW w:w="1034" w:type="pct"/>
            <w:vAlign w:val="center"/>
          </w:tcPr>
          <w:p w14:paraId="5AFE7DBD" w14:textId="6DA3672D"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702AB1F8" w14:textId="6D13036C"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30FA7007" w14:textId="2F9A5944"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12A89CFB" w14:textId="1803D321"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61642409" w14:textId="77777777" w:rsidTr="00264B38">
        <w:trPr>
          <w:trHeight w:val="720"/>
        </w:trPr>
        <w:tc>
          <w:tcPr>
            <w:tcW w:w="378" w:type="pct"/>
            <w:vMerge/>
            <w:vAlign w:val="center"/>
            <w:hideMark/>
          </w:tcPr>
          <w:p w14:paraId="788B6032"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15F64D5C" w14:textId="2B4B91B4"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8</w:t>
            </w:r>
          </w:p>
        </w:tc>
        <w:tc>
          <w:tcPr>
            <w:tcW w:w="556" w:type="pct"/>
            <w:vAlign w:val="center"/>
          </w:tcPr>
          <w:p w14:paraId="25028B2E" w14:textId="57895CE4"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7</w:t>
            </w:r>
          </w:p>
        </w:tc>
        <w:tc>
          <w:tcPr>
            <w:tcW w:w="1550" w:type="pct"/>
            <w:vAlign w:val="center"/>
          </w:tcPr>
          <w:p w14:paraId="6DA2257F" w14:textId="4007E5BB"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7</w:t>
            </w:r>
            <w:r w:rsidRPr="002D0085">
              <w:rPr>
                <w:rFonts w:ascii="Times New Roman" w:eastAsia="標楷體" w:hAnsi="Times New Roman" w:cs="Times New Roman"/>
                <w:szCs w:val="24"/>
              </w:rPr>
              <w:t>線上資料庫之採購</w:t>
            </w:r>
          </w:p>
        </w:tc>
        <w:tc>
          <w:tcPr>
            <w:tcW w:w="1034" w:type="pct"/>
            <w:vAlign w:val="center"/>
          </w:tcPr>
          <w:p w14:paraId="0085656A" w14:textId="7D8702F0"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189032C1" w14:textId="78638E02"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vAlign w:val="center"/>
          </w:tcPr>
          <w:p w14:paraId="6EF7E623" w14:textId="5F08C4E5"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3744B1C2" w14:textId="50FA071E"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2D0085" w:rsidRPr="002D0085" w14:paraId="791B6993" w14:textId="77777777" w:rsidTr="00264B38">
        <w:trPr>
          <w:trHeight w:val="180"/>
        </w:trPr>
        <w:tc>
          <w:tcPr>
            <w:tcW w:w="378" w:type="pct"/>
            <w:vMerge/>
            <w:vAlign w:val="center"/>
            <w:hideMark/>
          </w:tcPr>
          <w:p w14:paraId="59C74ED3"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4E27E186" w14:textId="6828D985"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29</w:t>
            </w:r>
          </w:p>
        </w:tc>
        <w:tc>
          <w:tcPr>
            <w:tcW w:w="556" w:type="pct"/>
            <w:vAlign w:val="center"/>
          </w:tcPr>
          <w:p w14:paraId="6B03A898" w14:textId="2DBBB922"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8</w:t>
            </w:r>
          </w:p>
        </w:tc>
        <w:tc>
          <w:tcPr>
            <w:tcW w:w="1550" w:type="pct"/>
            <w:vAlign w:val="center"/>
          </w:tcPr>
          <w:p w14:paraId="0667C409" w14:textId="1DBE56AC" w:rsidR="00264B38" w:rsidRPr="002D0085" w:rsidRDefault="00264B38" w:rsidP="00B85E73">
            <w:pPr>
              <w:spacing w:line="0" w:lineRule="atLeast"/>
              <w:jc w:val="both"/>
              <w:rPr>
                <w:rFonts w:ascii="Times New Roman" w:eastAsia="標楷體" w:hAnsi="Times New Roman" w:cs="Times New Roman"/>
                <w:szCs w:val="24"/>
              </w:rPr>
            </w:pPr>
            <w:r w:rsidRPr="002D0085">
              <w:rPr>
                <w:rStyle w:val="a3"/>
                <w:rFonts w:ascii="Times New Roman" w:eastAsia="標楷體" w:hAnsi="Times New Roman" w:cs="Times New Roman"/>
                <w:color w:val="auto"/>
                <w:kern w:val="0"/>
                <w:szCs w:val="24"/>
                <w:u w:val="none"/>
              </w:rPr>
              <w:t>1180-018</w:t>
            </w:r>
            <w:r w:rsidRPr="002D0085">
              <w:rPr>
                <w:rStyle w:val="a3"/>
                <w:rFonts w:ascii="Times New Roman" w:eastAsia="標楷體" w:hAnsi="Times New Roman" w:cs="Times New Roman" w:hint="eastAsia"/>
                <w:color w:val="auto"/>
                <w:kern w:val="0"/>
                <w:szCs w:val="24"/>
                <w:u w:val="none"/>
              </w:rPr>
              <w:t>博碩士數位論文上傳審核作業</w:t>
            </w:r>
          </w:p>
        </w:tc>
        <w:tc>
          <w:tcPr>
            <w:tcW w:w="1034" w:type="pct"/>
            <w:vAlign w:val="center"/>
          </w:tcPr>
          <w:p w14:paraId="55D847A3" w14:textId="3BB1A044"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65412529" w14:textId="413F34E6"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vAlign w:val="center"/>
          </w:tcPr>
          <w:p w14:paraId="0F3B73C8" w14:textId="313C5687"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76D589FB" w14:textId="3CC65CC0"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2D0085" w:rsidRPr="002D0085" w14:paraId="7EE33EBE" w14:textId="77777777" w:rsidTr="00264B38">
        <w:trPr>
          <w:trHeight w:val="180"/>
        </w:trPr>
        <w:tc>
          <w:tcPr>
            <w:tcW w:w="378" w:type="pct"/>
            <w:vMerge/>
            <w:vAlign w:val="center"/>
            <w:hideMark/>
          </w:tcPr>
          <w:p w14:paraId="2BAE354C"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553F790D" w14:textId="716D1538"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30</w:t>
            </w:r>
          </w:p>
        </w:tc>
        <w:tc>
          <w:tcPr>
            <w:tcW w:w="556" w:type="pct"/>
            <w:vAlign w:val="center"/>
          </w:tcPr>
          <w:p w14:paraId="7F13DCC2" w14:textId="5ECEF5A9"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9-1</w:t>
            </w:r>
          </w:p>
        </w:tc>
        <w:tc>
          <w:tcPr>
            <w:tcW w:w="1550" w:type="pct"/>
            <w:vAlign w:val="center"/>
          </w:tcPr>
          <w:p w14:paraId="3808F40A" w14:textId="29DEE6FA"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9-1</w:t>
            </w:r>
            <w:r w:rsidRPr="002D0085">
              <w:rPr>
                <w:rFonts w:ascii="Times New Roman" w:eastAsia="標楷體" w:hAnsi="Times New Roman" w:cs="Times New Roman"/>
                <w:szCs w:val="24"/>
              </w:rPr>
              <w:t>館際合作事項</w:t>
            </w:r>
            <w:r w:rsidRPr="002D0085">
              <w:rPr>
                <w:rFonts w:ascii="Times New Roman" w:eastAsia="標楷體" w:hAnsi="Times New Roman" w:cs="Times New Roman"/>
                <w:szCs w:val="24"/>
              </w:rPr>
              <w:t>-A.</w:t>
            </w:r>
            <w:r w:rsidRPr="002D0085">
              <w:rPr>
                <w:rFonts w:ascii="Times New Roman" w:eastAsia="標楷體" w:hAnsi="Times New Roman" w:cs="Times New Roman"/>
                <w:szCs w:val="24"/>
              </w:rPr>
              <w:t>對外申請件</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申請人借書（含文獻複印）</w:t>
            </w:r>
          </w:p>
        </w:tc>
        <w:tc>
          <w:tcPr>
            <w:tcW w:w="1034" w:type="pct"/>
            <w:vAlign w:val="center"/>
          </w:tcPr>
          <w:p w14:paraId="4A86FD52" w14:textId="7B496BA7"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37B11CE3" w14:textId="72DCA9E0"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20AE1219" w14:textId="134BC0EF"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50F9168F" w14:textId="01E63705"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361503C7" w14:textId="77777777" w:rsidTr="00264B38">
        <w:trPr>
          <w:trHeight w:val="180"/>
        </w:trPr>
        <w:tc>
          <w:tcPr>
            <w:tcW w:w="378" w:type="pct"/>
            <w:vMerge/>
            <w:vAlign w:val="center"/>
            <w:hideMark/>
          </w:tcPr>
          <w:p w14:paraId="6EEAF435"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46A798C1" w14:textId="6C0CDD8C"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31</w:t>
            </w:r>
          </w:p>
        </w:tc>
        <w:tc>
          <w:tcPr>
            <w:tcW w:w="556" w:type="pct"/>
            <w:vAlign w:val="center"/>
          </w:tcPr>
          <w:p w14:paraId="269BF590" w14:textId="36D84EFF"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9-2</w:t>
            </w:r>
          </w:p>
        </w:tc>
        <w:tc>
          <w:tcPr>
            <w:tcW w:w="1550" w:type="pct"/>
            <w:vAlign w:val="center"/>
          </w:tcPr>
          <w:p w14:paraId="482859CC" w14:textId="022FA240"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9-2</w:t>
            </w:r>
            <w:r w:rsidRPr="002D0085">
              <w:rPr>
                <w:rFonts w:ascii="Times New Roman" w:eastAsia="標楷體" w:hAnsi="Times New Roman" w:cs="Times New Roman"/>
                <w:szCs w:val="24"/>
              </w:rPr>
              <w:t>館際合作事項</w:t>
            </w:r>
            <w:r w:rsidRPr="002D0085">
              <w:rPr>
                <w:rFonts w:ascii="Times New Roman" w:eastAsia="標楷體" w:hAnsi="Times New Roman" w:cs="Times New Roman"/>
                <w:szCs w:val="24"/>
              </w:rPr>
              <w:t>-B.</w:t>
            </w:r>
            <w:r w:rsidRPr="002D0085">
              <w:rPr>
                <w:rFonts w:ascii="Times New Roman" w:eastAsia="標楷體" w:hAnsi="Times New Roman" w:cs="Times New Roman"/>
                <w:szCs w:val="24"/>
              </w:rPr>
              <w:t>對外申請件</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申請人還書</w:t>
            </w:r>
          </w:p>
        </w:tc>
        <w:tc>
          <w:tcPr>
            <w:tcW w:w="1034" w:type="pct"/>
            <w:vAlign w:val="center"/>
          </w:tcPr>
          <w:p w14:paraId="4F09C1B2" w14:textId="000FF2D4"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4458BAA8" w14:textId="7382D63D"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1AFD9593" w14:textId="2D36328E"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0D5FFA61" w14:textId="53CFD516"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45B089A9" w14:textId="77777777" w:rsidTr="00264B38">
        <w:trPr>
          <w:trHeight w:val="180"/>
        </w:trPr>
        <w:tc>
          <w:tcPr>
            <w:tcW w:w="378" w:type="pct"/>
            <w:vMerge/>
            <w:vAlign w:val="center"/>
            <w:hideMark/>
          </w:tcPr>
          <w:p w14:paraId="5F3EA708"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019AD186" w14:textId="7E3F7353"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32</w:t>
            </w:r>
          </w:p>
        </w:tc>
        <w:tc>
          <w:tcPr>
            <w:tcW w:w="556" w:type="pct"/>
            <w:vAlign w:val="center"/>
          </w:tcPr>
          <w:p w14:paraId="2B64BF92" w14:textId="7DE738DB"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9-3</w:t>
            </w:r>
          </w:p>
        </w:tc>
        <w:tc>
          <w:tcPr>
            <w:tcW w:w="1550" w:type="pct"/>
            <w:vAlign w:val="center"/>
          </w:tcPr>
          <w:p w14:paraId="53161F3A" w14:textId="1CEEE414"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9-3</w:t>
            </w:r>
            <w:r w:rsidRPr="002D0085">
              <w:rPr>
                <w:rFonts w:ascii="Times New Roman" w:eastAsia="標楷體" w:hAnsi="Times New Roman" w:cs="Times New Roman"/>
                <w:szCs w:val="24"/>
              </w:rPr>
              <w:t>館際合作事項</w:t>
            </w:r>
            <w:r w:rsidRPr="002D0085">
              <w:rPr>
                <w:rFonts w:ascii="Times New Roman" w:eastAsia="標楷體" w:hAnsi="Times New Roman" w:cs="Times New Roman"/>
                <w:szCs w:val="24"/>
              </w:rPr>
              <w:t>-C.</w:t>
            </w:r>
            <w:r w:rsidRPr="002D0085">
              <w:rPr>
                <w:rFonts w:ascii="Times New Roman" w:eastAsia="標楷體" w:hAnsi="Times New Roman" w:cs="Times New Roman"/>
                <w:szCs w:val="24"/>
              </w:rPr>
              <w:t>外來申請件</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申請人借書（含文獻複印）</w:t>
            </w:r>
          </w:p>
        </w:tc>
        <w:tc>
          <w:tcPr>
            <w:tcW w:w="1034" w:type="pct"/>
            <w:vAlign w:val="center"/>
          </w:tcPr>
          <w:p w14:paraId="12B8DB96" w14:textId="7692942A"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58CCCDAD" w14:textId="0BED4469"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43FB4AED" w14:textId="73DE407F"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1A764137" w14:textId="0470D195" w:rsidR="00264B38" w:rsidRPr="002D0085" w:rsidRDefault="00264B38" w:rsidP="00B85E73">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0503A746" w14:textId="77777777" w:rsidTr="00264B38">
        <w:trPr>
          <w:trHeight w:val="180"/>
        </w:trPr>
        <w:tc>
          <w:tcPr>
            <w:tcW w:w="378" w:type="pct"/>
            <w:vMerge/>
            <w:vAlign w:val="center"/>
            <w:hideMark/>
          </w:tcPr>
          <w:p w14:paraId="209DF874"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67514EBC" w14:textId="5FB490E2"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33</w:t>
            </w:r>
          </w:p>
        </w:tc>
        <w:tc>
          <w:tcPr>
            <w:tcW w:w="556" w:type="pct"/>
            <w:vAlign w:val="center"/>
          </w:tcPr>
          <w:p w14:paraId="35465EE9" w14:textId="51ACC914"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圖</w:t>
            </w:r>
            <w:r w:rsidRPr="002D0085">
              <w:rPr>
                <w:rFonts w:ascii="Times New Roman" w:eastAsia="標楷體" w:hAnsi="Times New Roman" w:cs="Times New Roman"/>
                <w:kern w:val="0"/>
                <w:szCs w:val="24"/>
              </w:rPr>
              <w:t>19-4</w:t>
            </w:r>
          </w:p>
        </w:tc>
        <w:tc>
          <w:tcPr>
            <w:tcW w:w="1550" w:type="pct"/>
            <w:vAlign w:val="center"/>
          </w:tcPr>
          <w:p w14:paraId="67B3D799" w14:textId="730EB85B"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19-4</w:t>
            </w:r>
            <w:r w:rsidRPr="002D0085">
              <w:rPr>
                <w:rFonts w:ascii="Times New Roman" w:eastAsia="標楷體" w:hAnsi="Times New Roman" w:cs="Times New Roman"/>
                <w:szCs w:val="24"/>
              </w:rPr>
              <w:t>館際合作事項</w:t>
            </w:r>
            <w:r w:rsidRPr="002D0085">
              <w:rPr>
                <w:rFonts w:ascii="Times New Roman" w:eastAsia="標楷體" w:hAnsi="Times New Roman" w:cs="Times New Roman"/>
                <w:szCs w:val="24"/>
              </w:rPr>
              <w:t>-D.</w:t>
            </w:r>
            <w:r w:rsidRPr="002D0085">
              <w:rPr>
                <w:rFonts w:ascii="Times New Roman" w:eastAsia="標楷體" w:hAnsi="Times New Roman" w:cs="Times New Roman"/>
                <w:szCs w:val="24"/>
              </w:rPr>
              <w:t>外來申請件</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申請人還書</w:t>
            </w:r>
          </w:p>
        </w:tc>
        <w:tc>
          <w:tcPr>
            <w:tcW w:w="1034" w:type="pct"/>
            <w:vAlign w:val="center"/>
          </w:tcPr>
          <w:p w14:paraId="7963094E" w14:textId="62EC9BA3"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6768F7C9" w14:textId="04A24BD9"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9" w:type="pct"/>
            <w:vAlign w:val="center"/>
          </w:tcPr>
          <w:p w14:paraId="40F6BD00" w14:textId="1CE3A961"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54BD80D1" w14:textId="5AC140E6"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2D0085" w:rsidRPr="002D0085" w14:paraId="3AE26702" w14:textId="77777777" w:rsidTr="00264B38">
        <w:trPr>
          <w:trHeight w:val="180"/>
        </w:trPr>
        <w:tc>
          <w:tcPr>
            <w:tcW w:w="378" w:type="pct"/>
            <w:vMerge/>
            <w:vAlign w:val="center"/>
            <w:hideMark/>
          </w:tcPr>
          <w:p w14:paraId="7834D7A2"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1E414C54" w14:textId="3058F556"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34</w:t>
            </w:r>
          </w:p>
        </w:tc>
        <w:tc>
          <w:tcPr>
            <w:tcW w:w="556" w:type="pct"/>
            <w:vAlign w:val="center"/>
          </w:tcPr>
          <w:p w14:paraId="4A19EA56" w14:textId="332E1D6E"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0-1</w:t>
            </w:r>
          </w:p>
        </w:tc>
        <w:tc>
          <w:tcPr>
            <w:tcW w:w="1550" w:type="pct"/>
            <w:vAlign w:val="center"/>
          </w:tcPr>
          <w:p w14:paraId="5F3FCB71" w14:textId="2D9C09CF"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20-1</w:t>
            </w:r>
            <w:r w:rsidRPr="002D0085">
              <w:rPr>
                <w:rFonts w:ascii="Times New Roman" w:eastAsia="標楷體" w:hAnsi="Times New Roman" w:cs="Times New Roman"/>
                <w:szCs w:val="24"/>
              </w:rPr>
              <w:t>系統委外開發流程</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新系統招標</w:t>
            </w:r>
          </w:p>
        </w:tc>
        <w:tc>
          <w:tcPr>
            <w:tcW w:w="1034" w:type="pct"/>
            <w:vAlign w:val="center"/>
          </w:tcPr>
          <w:p w14:paraId="2D6CA4F7" w14:textId="34AB178A"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3C015552" w14:textId="44809335"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vAlign w:val="center"/>
          </w:tcPr>
          <w:p w14:paraId="1A331078" w14:textId="67CAD074"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33" w:type="pct"/>
            <w:vAlign w:val="center"/>
          </w:tcPr>
          <w:p w14:paraId="340B91BA" w14:textId="5D74FA11"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2D0085" w:rsidRPr="002D0085" w14:paraId="109A11C0" w14:textId="77777777" w:rsidTr="00264B38">
        <w:trPr>
          <w:trHeight w:val="180"/>
        </w:trPr>
        <w:tc>
          <w:tcPr>
            <w:tcW w:w="378" w:type="pct"/>
            <w:vMerge/>
            <w:vAlign w:val="center"/>
            <w:hideMark/>
          </w:tcPr>
          <w:p w14:paraId="1A969AC9"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1EBCC971" w14:textId="7F613E86"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35</w:t>
            </w:r>
          </w:p>
        </w:tc>
        <w:tc>
          <w:tcPr>
            <w:tcW w:w="556" w:type="pct"/>
            <w:vAlign w:val="center"/>
          </w:tcPr>
          <w:p w14:paraId="4B88C546" w14:textId="6CEEFD01"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0-2</w:t>
            </w:r>
          </w:p>
        </w:tc>
        <w:tc>
          <w:tcPr>
            <w:tcW w:w="1550" w:type="pct"/>
            <w:vAlign w:val="center"/>
          </w:tcPr>
          <w:p w14:paraId="5904E45F" w14:textId="1C6B7154"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80-020-2</w:t>
            </w:r>
            <w:r w:rsidRPr="002D0085">
              <w:rPr>
                <w:rFonts w:ascii="Times New Roman" w:eastAsia="標楷體" w:hAnsi="Times New Roman" w:cs="Times New Roman"/>
                <w:szCs w:val="24"/>
              </w:rPr>
              <w:t>系統委外開發流程</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現有系統功能擴增</w:t>
            </w:r>
          </w:p>
        </w:tc>
        <w:tc>
          <w:tcPr>
            <w:tcW w:w="1034" w:type="pct"/>
            <w:vAlign w:val="center"/>
          </w:tcPr>
          <w:p w14:paraId="2BB9F777" w14:textId="258B4540" w:rsidR="00264B38" w:rsidRPr="002D0085" w:rsidRDefault="00264B38" w:rsidP="00B85E73">
            <w:pPr>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185759BD" w14:textId="0AC98640"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vAlign w:val="center"/>
          </w:tcPr>
          <w:p w14:paraId="6A1A6267" w14:textId="7DB02EDB"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33" w:type="pct"/>
            <w:vAlign w:val="center"/>
          </w:tcPr>
          <w:p w14:paraId="113DF2D8" w14:textId="5B92106A"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2D0085" w:rsidRPr="002D0085" w14:paraId="0AA62AA4" w14:textId="77777777" w:rsidTr="00264B38">
        <w:trPr>
          <w:trHeight w:val="180"/>
        </w:trPr>
        <w:tc>
          <w:tcPr>
            <w:tcW w:w="378" w:type="pct"/>
            <w:vMerge/>
            <w:vAlign w:val="center"/>
          </w:tcPr>
          <w:p w14:paraId="01A7BEF5"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1B556611" w14:textId="63390C47" w:rsidR="00264B38" w:rsidRPr="002D0085" w:rsidRDefault="00264B38" w:rsidP="00B85E73">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szCs w:val="24"/>
              </w:rPr>
              <w:t>36</w:t>
            </w:r>
          </w:p>
        </w:tc>
        <w:tc>
          <w:tcPr>
            <w:tcW w:w="556" w:type="pct"/>
            <w:vAlign w:val="center"/>
          </w:tcPr>
          <w:p w14:paraId="36396255" w14:textId="6DD8745C"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1</w:t>
            </w:r>
          </w:p>
        </w:tc>
        <w:tc>
          <w:tcPr>
            <w:tcW w:w="1550" w:type="pct"/>
            <w:vAlign w:val="center"/>
          </w:tcPr>
          <w:p w14:paraId="527E3926" w14:textId="03788577" w:rsidR="00264B38" w:rsidRPr="002D0085" w:rsidRDefault="00264B38" w:rsidP="00B85E73">
            <w:pPr>
              <w:spacing w:line="0" w:lineRule="atLeast"/>
              <w:jc w:val="both"/>
              <w:rPr>
                <w:rFonts w:ascii="Times New Roman" w:eastAsia="標楷體" w:hAnsi="Times New Roman" w:cs="Times New Roman"/>
                <w:szCs w:val="24"/>
              </w:rPr>
            </w:pPr>
            <w:r w:rsidRPr="002D0085">
              <w:rPr>
                <w:rStyle w:val="a3"/>
                <w:rFonts w:ascii="Times New Roman" w:eastAsia="標楷體" w:hAnsi="Times New Roman" w:cs="Times New Roman"/>
                <w:color w:val="auto"/>
                <w:szCs w:val="24"/>
                <w:u w:val="none"/>
              </w:rPr>
              <w:t>1180-021</w:t>
            </w:r>
            <w:r w:rsidRPr="002D0085">
              <w:rPr>
                <w:rStyle w:val="a3"/>
                <w:rFonts w:ascii="Times New Roman" w:eastAsia="標楷體" w:hAnsi="Times New Roman" w:cs="Times New Roman" w:hint="eastAsia"/>
                <w:color w:val="auto"/>
                <w:szCs w:val="24"/>
                <w:u w:val="none"/>
              </w:rPr>
              <w:t>圖書館設備檢查與報修</w:t>
            </w:r>
          </w:p>
        </w:tc>
        <w:tc>
          <w:tcPr>
            <w:tcW w:w="1034" w:type="pct"/>
            <w:vAlign w:val="center"/>
          </w:tcPr>
          <w:p w14:paraId="4F6335EE" w14:textId="6DA25684" w:rsidR="00264B38" w:rsidRPr="002D0085" w:rsidRDefault="00264B38" w:rsidP="00B85E73">
            <w:pPr>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442" w:type="pct"/>
            <w:vAlign w:val="center"/>
          </w:tcPr>
          <w:p w14:paraId="2C18BE1C" w14:textId="6A546D13"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9" w:type="pct"/>
            <w:vAlign w:val="center"/>
          </w:tcPr>
          <w:p w14:paraId="4C41F90F" w14:textId="6A029310"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19FC99D4" w14:textId="03ACF9CD"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2D0085" w:rsidRPr="002D0085" w14:paraId="3A69C06A" w14:textId="77777777" w:rsidTr="00264B38">
        <w:trPr>
          <w:trHeight w:val="180"/>
        </w:trPr>
        <w:tc>
          <w:tcPr>
            <w:tcW w:w="378" w:type="pct"/>
            <w:vMerge/>
            <w:vAlign w:val="center"/>
          </w:tcPr>
          <w:p w14:paraId="23BE9A24" w14:textId="77777777" w:rsidR="00264B38" w:rsidRPr="002D0085" w:rsidRDefault="00264B38" w:rsidP="00B85E73">
            <w:pPr>
              <w:widowControl/>
              <w:spacing w:line="0" w:lineRule="atLeast"/>
              <w:rPr>
                <w:rFonts w:ascii="Times New Roman" w:eastAsia="標楷體" w:hAnsi="Times New Roman" w:cs="Times New Roman"/>
                <w:kern w:val="0"/>
                <w:szCs w:val="24"/>
              </w:rPr>
            </w:pPr>
          </w:p>
        </w:tc>
        <w:tc>
          <w:tcPr>
            <w:tcW w:w="238" w:type="pct"/>
            <w:vAlign w:val="center"/>
          </w:tcPr>
          <w:p w14:paraId="622C1245" w14:textId="47053867"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7</w:t>
            </w:r>
          </w:p>
        </w:tc>
        <w:tc>
          <w:tcPr>
            <w:tcW w:w="556" w:type="pct"/>
            <w:vAlign w:val="center"/>
          </w:tcPr>
          <w:p w14:paraId="4FC5CDF0" w14:textId="0A768BBE"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2</w:t>
            </w:r>
          </w:p>
        </w:tc>
        <w:tc>
          <w:tcPr>
            <w:tcW w:w="1550" w:type="pct"/>
            <w:vAlign w:val="center"/>
          </w:tcPr>
          <w:p w14:paraId="727A471A" w14:textId="05522A8E" w:rsidR="00264B38" w:rsidRPr="002D0085" w:rsidRDefault="00264B38" w:rsidP="00B85E73">
            <w:pPr>
              <w:spacing w:line="0" w:lineRule="atLeast"/>
              <w:jc w:val="both"/>
              <w:rPr>
                <w:rFonts w:ascii="Times New Roman" w:eastAsia="標楷體" w:hAnsi="Times New Roman" w:cs="Times New Roman"/>
                <w:szCs w:val="24"/>
              </w:rPr>
            </w:pPr>
            <w:r w:rsidRPr="002D0085">
              <w:rPr>
                <w:rStyle w:val="a3"/>
                <w:rFonts w:ascii="Times New Roman" w:eastAsia="標楷體" w:hAnsi="Times New Roman" w:cs="Times New Roman"/>
                <w:color w:val="auto"/>
                <w:szCs w:val="24"/>
                <w:u w:val="none"/>
              </w:rPr>
              <w:t>1180-022</w:t>
            </w:r>
            <w:r w:rsidRPr="002D0085">
              <w:rPr>
                <w:rStyle w:val="a3"/>
                <w:rFonts w:ascii="Times New Roman" w:eastAsia="標楷體" w:hAnsi="Times New Roman" w:cs="Times New Roman" w:hint="eastAsia"/>
                <w:color w:val="auto"/>
                <w:szCs w:val="24"/>
                <w:u w:val="none"/>
              </w:rPr>
              <w:t>圖書資料點收、上架及盤點</w:t>
            </w:r>
          </w:p>
        </w:tc>
        <w:tc>
          <w:tcPr>
            <w:tcW w:w="1034" w:type="pct"/>
            <w:vAlign w:val="center"/>
          </w:tcPr>
          <w:p w14:paraId="5806A542" w14:textId="30B80EC1" w:rsidR="00264B38" w:rsidRPr="002D0085" w:rsidRDefault="00264B38" w:rsidP="00B85E73">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442" w:type="pct"/>
            <w:vAlign w:val="center"/>
          </w:tcPr>
          <w:p w14:paraId="11FEB5B6" w14:textId="40D9B84C"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9" w:type="pct"/>
            <w:vAlign w:val="center"/>
          </w:tcPr>
          <w:p w14:paraId="738DCDB2" w14:textId="7A8D3C6A"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33" w:type="pct"/>
            <w:vAlign w:val="center"/>
          </w:tcPr>
          <w:p w14:paraId="221929EA" w14:textId="7E0C68C3" w:rsidR="00264B38" w:rsidRPr="002D0085" w:rsidRDefault="00264B38" w:rsidP="00B85E73">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bl>
    <w:p w14:paraId="074134F3" w14:textId="77777777" w:rsidR="00880E96" w:rsidRPr="002D0085" w:rsidRDefault="00880E96" w:rsidP="00880E96">
      <w:pPr>
        <w:ind w:right="80"/>
        <w:jc w:val="right"/>
        <w:rPr>
          <w:rFonts w:ascii="Times New Roman" w:eastAsia="標楷體" w:hAnsi="Times New Roman" w:cs="Times New Roman"/>
          <w:b/>
          <w:sz w:val="28"/>
          <w:szCs w:val="28"/>
          <w:u w:val="single"/>
        </w:rPr>
      </w:pPr>
      <w:r w:rsidRPr="002D0085">
        <w:rPr>
          <w:rFonts w:ascii="Times New Roman" w:eastAsia="標楷體" w:hAnsi="Times New Roman" w:cs="Times New Roman"/>
          <w:sz w:val="16"/>
          <w:szCs w:val="16"/>
        </w:rPr>
        <w:t>回</w:t>
      </w:r>
      <w:hyperlink w:anchor="圖書暨資訊處" w:history="1">
        <w:r w:rsidRPr="002D0085">
          <w:rPr>
            <w:rStyle w:val="a3"/>
            <w:rFonts w:ascii="Times New Roman" w:eastAsia="標楷體" w:hAnsi="Times New Roman" w:cs="Times New Roman"/>
            <w:color w:val="auto"/>
            <w:sz w:val="16"/>
            <w:szCs w:val="16"/>
          </w:rPr>
          <w:t>圖書暨資訊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6B9905B9" w14:textId="77777777" w:rsidR="00880E96" w:rsidRPr="002D0085" w:rsidRDefault="00880E96" w:rsidP="00880E96">
      <w:pPr>
        <w:widowControl/>
        <w:rPr>
          <w:rFonts w:ascii="Times New Roman" w:eastAsia="標楷體" w:hAnsi="Times New Roman" w:cs="Times New Roman"/>
          <w:b/>
          <w:sz w:val="28"/>
          <w:szCs w:val="28"/>
        </w:rPr>
      </w:pPr>
      <w:r w:rsidRPr="002D0085">
        <w:rPr>
          <w:rFonts w:ascii="Times New Roman" w:eastAsia="標楷體" w:hAnsi="Times New Roman" w:cs="Times New Roman"/>
          <w:b/>
          <w:sz w:val="28"/>
          <w:szCs w:val="28"/>
        </w:rPr>
        <w:br w:type="page"/>
      </w:r>
    </w:p>
    <w:p w14:paraId="687D73EE" w14:textId="77777777" w:rsidR="00880E96" w:rsidRPr="002D0085" w:rsidRDefault="00880E96" w:rsidP="00880E96">
      <w:pPr>
        <w:pStyle w:val="31"/>
        <w:jc w:val="center"/>
        <w:rPr>
          <w:rFonts w:ascii="Times New Roman" w:hAnsi="Times New Roman" w:cs="Times New Roman"/>
        </w:rPr>
      </w:pPr>
      <w:bookmarkStart w:id="735" w:name="_Toc146031031"/>
      <w:bookmarkStart w:id="736" w:name="_Toc218581951"/>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圖書暨資訊處</w:t>
      </w:r>
      <w:r w:rsidRPr="002D0085">
        <w:rPr>
          <w:rFonts w:ascii="Times New Roman" w:hAnsi="Times New Roman" w:cs="Times New Roman"/>
          <w:sz w:val="36"/>
        </w:rPr>
        <w:t xml:space="preserve"> </w:t>
      </w:r>
      <w:r w:rsidRPr="002D0085">
        <w:rPr>
          <w:rFonts w:ascii="Times New Roman" w:hAnsi="Times New Roman" w:cs="Times New Roman"/>
          <w:sz w:val="36"/>
        </w:rPr>
        <w:t>風險圖像</w:t>
      </w:r>
      <w:bookmarkEnd w:id="735"/>
      <w:bookmarkEnd w:id="736"/>
    </w:p>
    <w:p w14:paraId="2FD556B1" w14:textId="77777777" w:rsidR="00880E96" w:rsidRPr="002D0085"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654EFB" w:rsidRPr="002D0085" w14:paraId="09F27AEE"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266B86FD"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062664B7"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風險值（風險分布）</w:t>
            </w:r>
          </w:p>
        </w:tc>
      </w:tr>
      <w:tr w:rsidR="00654EFB" w:rsidRPr="002D0085" w14:paraId="508C6BC4"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662A3A6"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12CF113"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34290A3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3-3,</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5-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5-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6-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6-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7-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7-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1</w:t>
            </w:r>
            <w:r w:rsidRPr="002D0085">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57ACA09"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72A5949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4-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6-3</w:t>
            </w:r>
            <w:r w:rsidRPr="002D0085">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554375AF"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18069B9C"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148F4172"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60F0B9B"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A3D0522"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11FAE2AA"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8,</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 xml:space="preserve">9, </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0-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3-3,</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7,</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8</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2</w:t>
            </w:r>
            <w:r w:rsidRPr="002D0085">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0D64A3B"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17EA954C"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0-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0-2</w:t>
            </w:r>
            <w:r w:rsidRPr="002D0085">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1D6E529D"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2C6407E2"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26B315D1"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56CE6BCF"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80AC348"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5FF28E40" w14:textId="39543E7A" w:rsidR="00880E96" w:rsidRPr="002D0085" w:rsidRDefault="00880E96" w:rsidP="00FD5960">
            <w:pPr>
              <w:jc w:val="center"/>
              <w:rPr>
                <w:rFonts w:ascii="Times New Roman" w:eastAsia="標楷體" w:hAnsi="Times New Roman" w:cs="Times New Roman"/>
                <w:i/>
                <w:szCs w:val="24"/>
              </w:rPr>
            </w:pP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2-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4-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3-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3-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4-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5,</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6-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6-2 ,</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1,</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2,</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3,</w:t>
            </w:r>
            <w:r w:rsidRPr="002D0085">
              <w:rPr>
                <w:rFonts w:ascii="Times New Roman" w:eastAsia="標楷體" w:hAnsi="Times New Roman" w:cs="Times New Roman"/>
                <w:szCs w:val="24"/>
              </w:rPr>
              <w:t>圖</w:t>
            </w:r>
            <w:r w:rsidRPr="002D0085">
              <w:rPr>
                <w:rFonts w:ascii="Times New Roman" w:eastAsia="標楷體" w:hAnsi="Times New Roman" w:cs="Times New Roman"/>
                <w:szCs w:val="24"/>
              </w:rPr>
              <w:t>19-4</w:t>
            </w:r>
            <w:r w:rsidRPr="002D0085">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77481912"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23F6AFF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9CA5ED7"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73A54774"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298C565F" w14:textId="77777777" w:rsidTr="00FD5960">
        <w:trPr>
          <w:trHeight w:val="556"/>
          <w:jc w:val="center"/>
        </w:trPr>
        <w:tc>
          <w:tcPr>
            <w:tcW w:w="1024" w:type="pct"/>
            <w:tcBorders>
              <w:top w:val="nil"/>
              <w:left w:val="nil"/>
              <w:bottom w:val="nil"/>
              <w:right w:val="single" w:sz="4" w:space="0" w:color="auto"/>
            </w:tcBorders>
            <w:vAlign w:val="center"/>
          </w:tcPr>
          <w:p w14:paraId="3F58C353" w14:textId="77777777" w:rsidR="00880E96" w:rsidRPr="002D0085" w:rsidRDefault="00880E96"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4B4A1D2B"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754DE88A"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8DEE1E1"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r>
      <w:tr w:rsidR="00654EFB" w:rsidRPr="002D0085" w14:paraId="4E4AF994" w14:textId="77777777" w:rsidTr="00FD5960">
        <w:trPr>
          <w:trHeight w:val="540"/>
          <w:jc w:val="center"/>
        </w:trPr>
        <w:tc>
          <w:tcPr>
            <w:tcW w:w="1024" w:type="pct"/>
            <w:tcBorders>
              <w:top w:val="nil"/>
              <w:left w:val="nil"/>
              <w:bottom w:val="nil"/>
              <w:right w:val="single" w:sz="4" w:space="0" w:color="auto"/>
            </w:tcBorders>
            <w:vAlign w:val="center"/>
          </w:tcPr>
          <w:p w14:paraId="07DA47FE" w14:textId="77777777" w:rsidR="00880E96" w:rsidRPr="002D0085" w:rsidRDefault="00880E96"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5C0887B4"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r>
    </w:tbl>
    <w:p w14:paraId="2D557FE7" w14:textId="77777777" w:rsidR="00880E96" w:rsidRPr="002D0085" w:rsidRDefault="00880E96" w:rsidP="00880E96">
      <w:pPr>
        <w:jc w:val="right"/>
        <w:rPr>
          <w:rFonts w:ascii="Times New Roman" w:eastAsia="標楷體" w:hAnsi="Times New Roman" w:cs="Times New Roman"/>
          <w:sz w:val="26"/>
          <w:szCs w:val="26"/>
        </w:rPr>
      </w:pPr>
      <w:r w:rsidRPr="002D0085">
        <w:rPr>
          <w:rFonts w:ascii="Times New Roman" w:eastAsia="標楷體" w:hAnsi="Times New Roman" w:cs="Times New Roman"/>
          <w:sz w:val="16"/>
          <w:szCs w:val="16"/>
        </w:rPr>
        <w:t>回</w:t>
      </w:r>
      <w:hyperlink w:anchor="圖書暨資訊處" w:history="1">
        <w:r w:rsidRPr="002D0085">
          <w:rPr>
            <w:rStyle w:val="a3"/>
            <w:rFonts w:ascii="Times New Roman" w:eastAsia="標楷體" w:hAnsi="Times New Roman" w:cs="Times New Roman"/>
            <w:color w:val="auto"/>
            <w:sz w:val="16"/>
            <w:szCs w:val="16"/>
          </w:rPr>
          <w:t>圖書暨資訊處</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4418924A" w14:textId="4E279BCD" w:rsidR="00880E96" w:rsidRPr="002D0085" w:rsidRDefault="00880E96" w:rsidP="00880E96">
      <w:pPr>
        <w:rPr>
          <w:rFonts w:ascii="Times New Roman" w:eastAsia="標楷體" w:hAnsi="Times New Roman" w:cs="Times New Roman"/>
          <w:sz w:val="28"/>
          <w:szCs w:val="28"/>
        </w:rPr>
      </w:pPr>
      <w:r w:rsidRPr="002D0085">
        <w:rPr>
          <w:rFonts w:ascii="Times New Roman" w:eastAsia="標楷體" w:hAnsi="Times New Roman" w:cs="Times New Roman"/>
          <w:kern w:val="0"/>
          <w:sz w:val="28"/>
          <w:szCs w:val="28"/>
        </w:rPr>
        <w:t>圖書暨資訊處現有內控項目經風險分析後，屬風險等級高者</w:t>
      </w:r>
      <w:r w:rsidR="006A3018" w:rsidRPr="002D0085">
        <w:rPr>
          <w:rFonts w:ascii="Times New Roman" w:eastAsia="標楷體" w:hAnsi="Times New Roman" w:cs="Times New Roman"/>
          <w:kern w:val="0"/>
          <w:sz w:val="28"/>
          <w:szCs w:val="28"/>
          <w:u w:val="single"/>
        </w:rPr>
        <w:t>2</w:t>
      </w:r>
      <w:r w:rsidRPr="002D0085">
        <w:rPr>
          <w:rFonts w:ascii="Times New Roman" w:eastAsia="標楷體" w:hAnsi="Times New Roman" w:cs="Times New Roman"/>
          <w:kern w:val="0"/>
          <w:sz w:val="28"/>
          <w:szCs w:val="28"/>
        </w:rPr>
        <w:t>項，風險等級中者</w:t>
      </w:r>
      <w:r w:rsidR="006A3018" w:rsidRPr="002D0085">
        <w:rPr>
          <w:rFonts w:ascii="Times New Roman" w:eastAsia="標楷體" w:hAnsi="Times New Roman" w:cs="Times New Roman"/>
          <w:kern w:val="0"/>
          <w:sz w:val="28"/>
          <w:szCs w:val="28"/>
          <w:u w:val="single"/>
        </w:rPr>
        <w:t>13</w:t>
      </w:r>
      <w:r w:rsidRPr="002D0085">
        <w:rPr>
          <w:rFonts w:ascii="Times New Roman" w:eastAsia="標楷體" w:hAnsi="Times New Roman" w:cs="Times New Roman"/>
          <w:kern w:val="0"/>
          <w:sz w:val="28"/>
          <w:szCs w:val="28"/>
        </w:rPr>
        <w:t>項，風險等級低者</w:t>
      </w:r>
      <w:r w:rsidR="00B85E73" w:rsidRPr="002D0085">
        <w:rPr>
          <w:rFonts w:ascii="Times New Roman" w:eastAsia="標楷體" w:hAnsi="Times New Roman" w:cs="Times New Roman"/>
          <w:b/>
          <w:kern w:val="0"/>
          <w:sz w:val="28"/>
          <w:szCs w:val="28"/>
          <w:u w:val="single"/>
        </w:rPr>
        <w:t>22</w:t>
      </w:r>
      <w:r w:rsidRPr="002D0085">
        <w:rPr>
          <w:rFonts w:ascii="Times New Roman" w:eastAsia="標楷體" w:hAnsi="Times New Roman" w:cs="Times New Roman"/>
          <w:kern w:val="0"/>
          <w:sz w:val="28"/>
          <w:szCs w:val="28"/>
        </w:rPr>
        <w:t>項。</w:t>
      </w:r>
    </w:p>
    <w:bookmarkEnd w:id="723"/>
    <w:p w14:paraId="5EE66047" w14:textId="77777777" w:rsidR="00627306" w:rsidRPr="002D0085" w:rsidRDefault="00627306"/>
    <w:p w14:paraId="470875D5" w14:textId="77777777" w:rsidR="00627306" w:rsidRPr="002D0085" w:rsidRDefault="00627306"/>
    <w:p w14:paraId="2CFB7D3E" w14:textId="77777777" w:rsidR="00627306" w:rsidRPr="002D0085" w:rsidRDefault="00627306"/>
    <w:p w14:paraId="4700856C" w14:textId="77777777" w:rsidR="00627306" w:rsidRPr="002D0085" w:rsidRDefault="00627306"/>
    <w:p w14:paraId="44175CEF" w14:textId="77777777" w:rsidR="00EA54E2" w:rsidRPr="002D0085" w:rsidRDefault="00EA54E2" w:rsidP="00EA54E2"/>
    <w:p w14:paraId="4F551D08" w14:textId="77777777" w:rsidR="00EA54E2" w:rsidRPr="002D0085" w:rsidRDefault="00EA54E2" w:rsidP="00EA54E2"/>
    <w:p w14:paraId="0F47ACD4" w14:textId="77777777" w:rsidR="00EA54E2" w:rsidRPr="002D0085" w:rsidRDefault="00EA54E2" w:rsidP="00EA54E2"/>
    <w:p w14:paraId="4BBDEA3A" w14:textId="77777777" w:rsidR="00EA54E2" w:rsidRPr="002D0085" w:rsidRDefault="00EA54E2" w:rsidP="00EA54E2"/>
    <w:p w14:paraId="4FCF892A" w14:textId="77777777" w:rsidR="00EA54E2" w:rsidRPr="002D0085" w:rsidRDefault="00EA54E2" w:rsidP="00EA54E2"/>
    <w:p w14:paraId="67CDDEC8" w14:textId="77777777" w:rsidR="00EA54E2" w:rsidRPr="002D0085" w:rsidRDefault="00EA54E2" w:rsidP="00EA54E2"/>
    <w:p w14:paraId="5FE88648" w14:textId="77777777" w:rsidR="00EA54E2" w:rsidRPr="002D0085" w:rsidRDefault="00EA54E2" w:rsidP="00EA54E2"/>
    <w:p w14:paraId="76745A02" w14:textId="77777777" w:rsidR="00EA54E2" w:rsidRPr="002D0085" w:rsidRDefault="00EA54E2" w:rsidP="00EA54E2"/>
    <w:p w14:paraId="68AE0778"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EA54E2" w:rsidRPr="002D0085" w14:paraId="059941FE" w14:textId="77777777" w:rsidTr="00A40B2E">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7617376"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及名稱</w:t>
            </w:r>
          </w:p>
        </w:tc>
        <w:bookmarkStart w:id="737"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70977325" w14:textId="77777777" w:rsidR="00EA54E2" w:rsidRPr="002D0085" w:rsidRDefault="00EA54E2" w:rsidP="00A40B2E">
            <w:pPr>
              <w:pStyle w:val="31"/>
            </w:pPr>
            <w:r w:rsidRPr="002D0085">
              <w:fldChar w:fldCharType="begin"/>
            </w:r>
            <w:r w:rsidRPr="002D0085">
              <w:instrText xml:space="preserve"> HYPERLINK  \l "</w:instrText>
            </w:r>
            <w:r w:rsidRPr="002D0085">
              <w:rPr>
                <w:rFonts w:hint="eastAsia"/>
              </w:rPr>
              <w:instrText>圖書暨資訊處</w:instrText>
            </w:r>
            <w:r w:rsidRPr="002D0085">
              <w:instrText xml:space="preserve">" </w:instrText>
            </w:r>
            <w:r w:rsidRPr="002D0085">
              <w:fldChar w:fldCharType="separate"/>
            </w:r>
            <w:bookmarkStart w:id="738" w:name="_Toc218581952"/>
            <w:bookmarkStart w:id="739" w:name="_Toc99130200"/>
            <w:bookmarkStart w:id="740" w:name="_Toc92798189"/>
            <w:r w:rsidRPr="002D0085">
              <w:rPr>
                <w:rStyle w:val="a3"/>
                <w:rFonts w:hint="eastAsia"/>
                <w:color w:val="auto"/>
              </w:rPr>
              <w:t>1180-001</w:t>
            </w:r>
            <w:bookmarkStart w:id="741" w:name="系統開發及程式修改作業"/>
            <w:r w:rsidRPr="002D0085">
              <w:rPr>
                <w:rStyle w:val="a3"/>
                <w:rFonts w:hint="eastAsia"/>
                <w:color w:val="auto"/>
              </w:rPr>
              <w:t>系統開發及程式修改作業</w:t>
            </w:r>
            <w:bookmarkEnd w:id="737"/>
            <w:bookmarkEnd w:id="738"/>
            <w:bookmarkEnd w:id="739"/>
            <w:bookmarkEnd w:id="740"/>
            <w:bookmarkEnd w:id="741"/>
            <w:r w:rsidRPr="002D0085">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7D29474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339F6959"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081BF201"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3856BC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1084046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33AA118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1E702D2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508136B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751ADE04"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31FD1B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66BCA8DA" w14:textId="77777777" w:rsidR="00EA54E2" w:rsidRPr="002D0085" w:rsidRDefault="00EA54E2" w:rsidP="00A40B2E">
            <w:pPr>
              <w:spacing w:line="0" w:lineRule="atLeast"/>
              <w:rPr>
                <w:rFonts w:ascii="標楷體" w:eastAsia="標楷體" w:hAnsi="標楷體"/>
              </w:rPr>
            </w:pPr>
          </w:p>
          <w:p w14:paraId="6EA6917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0726FC51" w14:textId="77777777" w:rsidR="00EA54E2" w:rsidRPr="002D0085" w:rsidRDefault="00EA54E2" w:rsidP="00A40B2E">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7DAA559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0AA1609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C041EB4" w14:textId="77777777" w:rsidR="00EA54E2" w:rsidRPr="002D0085" w:rsidRDefault="00EA54E2" w:rsidP="00A40B2E">
            <w:pPr>
              <w:spacing w:line="0" w:lineRule="atLeast"/>
              <w:jc w:val="center"/>
              <w:rPr>
                <w:rFonts w:ascii="標楷體" w:eastAsia="標楷體" w:hAnsi="標楷體"/>
              </w:rPr>
            </w:pPr>
          </w:p>
        </w:tc>
      </w:tr>
      <w:tr w:rsidR="00EA54E2" w:rsidRPr="002D0085" w14:paraId="070AC8E9"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2C43EC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5DA8635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法規修改及作業方式變更。</w:t>
            </w:r>
          </w:p>
          <w:p w14:paraId="1FF778F7"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3E8615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4EB16A1"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新增2.1.、2.7.。</w:t>
            </w:r>
          </w:p>
          <w:p w14:paraId="39CFF807"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新增3.1.、3.7.。</w:t>
            </w:r>
          </w:p>
          <w:p w14:paraId="7A6B00B4"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7606E34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0149748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A0759BE" w14:textId="77777777" w:rsidR="00EA54E2" w:rsidRPr="002D0085" w:rsidRDefault="00EA54E2" w:rsidP="00A40B2E">
            <w:pPr>
              <w:spacing w:line="0" w:lineRule="atLeast"/>
              <w:jc w:val="center"/>
              <w:rPr>
                <w:rFonts w:ascii="標楷體" w:eastAsia="標楷體" w:hAnsi="標楷體"/>
              </w:rPr>
            </w:pPr>
          </w:p>
        </w:tc>
      </w:tr>
      <w:tr w:rsidR="00EA54E2" w:rsidRPr="002D0085" w14:paraId="6399A068"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CA4D7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430A9842"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依據及相關文件變更。</w:t>
            </w:r>
          </w:p>
          <w:p w14:paraId="08800781"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32AC861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1FA0792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A554088" w14:textId="77777777" w:rsidR="00EA54E2" w:rsidRPr="002D0085" w:rsidRDefault="00EA54E2" w:rsidP="00A40B2E">
            <w:pPr>
              <w:spacing w:line="0" w:lineRule="atLeast"/>
              <w:jc w:val="center"/>
              <w:rPr>
                <w:rFonts w:ascii="標楷體" w:eastAsia="標楷體" w:hAnsi="標楷體"/>
              </w:rPr>
            </w:pPr>
          </w:p>
        </w:tc>
      </w:tr>
      <w:tr w:rsidR="00EA54E2" w:rsidRPr="002D0085" w14:paraId="33A6B6A6"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7ABB16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30C1FE1C"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及統一用詞。</w:t>
            </w:r>
          </w:p>
          <w:p w14:paraId="1D3E4068"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78398D2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2E8F3E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4DE28E2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0774842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BFF7E8D" w14:textId="77777777" w:rsidR="00EA54E2" w:rsidRPr="002D0085" w:rsidRDefault="00EA54E2" w:rsidP="00A40B2E">
            <w:pPr>
              <w:spacing w:line="0" w:lineRule="atLeast"/>
              <w:jc w:val="center"/>
              <w:rPr>
                <w:rFonts w:ascii="標楷體" w:eastAsia="標楷體" w:hAnsi="標楷體"/>
              </w:rPr>
            </w:pPr>
          </w:p>
        </w:tc>
      </w:tr>
      <w:tr w:rsidR="00EA54E2" w:rsidRPr="002D0085" w14:paraId="60EA5650"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DB9C67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7AFF73A2"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配合系統委外開發流程上線。</w:t>
            </w:r>
          </w:p>
          <w:p w14:paraId="3503F4BB"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2.修正處：</w:t>
            </w:r>
          </w:p>
          <w:p w14:paraId="73D06C8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1DE0FCB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5B4AF73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65FB5F9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78FC0F4" w14:textId="77777777" w:rsidR="00EA54E2" w:rsidRPr="002D0085" w:rsidRDefault="00EA54E2" w:rsidP="00A40B2E">
            <w:pPr>
              <w:spacing w:line="0" w:lineRule="atLeast"/>
              <w:jc w:val="center"/>
              <w:rPr>
                <w:rFonts w:ascii="標楷體" w:eastAsia="標楷體" w:hAnsi="標楷體"/>
              </w:rPr>
            </w:pPr>
          </w:p>
        </w:tc>
      </w:tr>
      <w:tr w:rsidR="00EA54E2" w:rsidRPr="002D0085" w14:paraId="01A97ABC"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8FE16B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66B9B07C"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配合監察人審查意見修改。</w:t>
            </w:r>
          </w:p>
          <w:p w14:paraId="7CB46E9E"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2.修正處：</w:t>
            </w:r>
          </w:p>
          <w:p w14:paraId="3104A0F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控制重點3.1,3.6修改。</w:t>
            </w:r>
          </w:p>
          <w:p w14:paraId="19A08125" w14:textId="77777777" w:rsidR="00EA54E2" w:rsidRPr="002D0085" w:rsidRDefault="00EA54E2" w:rsidP="00A40B2E">
            <w:pPr>
              <w:spacing w:line="0" w:lineRule="atLeast"/>
              <w:ind w:left="720" w:hangingChars="300" w:hanging="720"/>
              <w:rPr>
                <w:rFonts w:ascii="標楷體" w:eastAsia="標楷體" w:hAnsi="標楷體"/>
              </w:rPr>
            </w:pPr>
            <w:r w:rsidRPr="002D0085">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3D87389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0793C68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B336382"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0D7D5CDA"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1D5FDCE2" w14:textId="77777777" w:rsidR="00EA54E2" w:rsidRPr="002D0085" w:rsidRDefault="00EA54E2" w:rsidP="00A40B2E">
            <w:pPr>
              <w:spacing w:line="0" w:lineRule="atLeast"/>
              <w:jc w:val="center"/>
              <w:rPr>
                <w:rFonts w:ascii="標楷體" w:eastAsia="標楷體" w:hAnsi="標楷體"/>
                <w:b/>
                <w:u w:val="single"/>
              </w:rPr>
            </w:pPr>
            <w:r w:rsidRPr="002D0085">
              <w:rPr>
                <w:rFonts w:ascii="標楷體" w:eastAsia="標楷體" w:hAnsi="標楷體" w:cs="Times New Roman" w:hint="eastAsia"/>
              </w:rPr>
              <w:t>內控會議通過</w:t>
            </w:r>
          </w:p>
        </w:tc>
      </w:tr>
    </w:tbl>
    <w:p w14:paraId="5DD62D5A" w14:textId="77777777" w:rsidR="00EA54E2" w:rsidRPr="002D0085" w:rsidRDefault="00EA54E2" w:rsidP="00EA54E2">
      <w:pPr>
        <w:jc w:val="right"/>
        <w:rPr>
          <w:rFonts w:ascii="標楷體" w:eastAsia="標楷體" w:hAnsi="標楷體"/>
          <w:sz w:val="16"/>
          <w:szCs w:val="16"/>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C96B23B"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99461" behindDoc="0" locked="0" layoutInCell="1" allowOverlap="1" wp14:anchorId="697FDE7C" wp14:editId="69873939">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089D6C" w14:textId="77777777" w:rsidR="00996ACD" w:rsidRPr="004E5E53" w:rsidRDefault="00996ACD"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A8C1D9C" w14:textId="77777777" w:rsidR="00996ACD" w:rsidRPr="004E5E53" w:rsidRDefault="00996ACD"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7FDE7C" id="_x0000_s1180" type="#_x0000_t202" style="position:absolute;margin-left:337.55pt;margin-top:731.75pt;width:162pt;height:45pt;z-index:251699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n7+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axirHtx00J2yeg7wcuMx4acH9pKTHxaip/3FgTlCi&#10;PxgcgLfz5TJuUvpYrq4W+OEuLbtLCzMcqWoaKMnXbcjbd7BO7VuMlAto4AaHRqrUz6esRgU4/Gki&#10;xkWN23X5nbyefiebXwAAAP//AwBQSwMEFAAGAAgAAAAhALABjlb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" fillcolor="white [3201]" stroked="f" strokeweight="1pt">
                <v:textbox>
                  <w:txbxContent>
                    <w:p w14:paraId="49089D6C" w14:textId="77777777" w:rsidR="00996ACD" w:rsidRPr="004E5E53" w:rsidRDefault="00996ACD"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A8C1D9C" w14:textId="77777777" w:rsidR="00996ACD" w:rsidRPr="004E5E53" w:rsidRDefault="00996ACD"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EA54E2" w:rsidRPr="002D0085" w14:paraId="0F9234C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C40734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AACFF0C" w14:textId="77777777" w:rsidTr="00A40B2E">
        <w:trPr>
          <w:jc w:val="center"/>
        </w:trPr>
        <w:tc>
          <w:tcPr>
            <w:tcW w:w="2293" w:type="pct"/>
            <w:tcBorders>
              <w:left w:val="single" w:sz="12" w:space="0" w:color="auto"/>
              <w:bottom w:val="single" w:sz="2" w:space="0" w:color="auto"/>
              <w:right w:val="single" w:sz="2" w:space="0" w:color="auto"/>
            </w:tcBorders>
            <w:vAlign w:val="center"/>
          </w:tcPr>
          <w:p w14:paraId="770021B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B1A5EB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1DB1833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3E03361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C3FB04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7" w:type="pct"/>
            <w:tcBorders>
              <w:right w:val="single" w:sz="12" w:space="0" w:color="auto"/>
            </w:tcBorders>
            <w:vAlign w:val="center"/>
          </w:tcPr>
          <w:p w14:paraId="525B7BE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D28567E" w14:textId="77777777" w:rsidTr="00A40B2E">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9C136B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045BFB2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57BE81F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1</w:t>
            </w:r>
          </w:p>
        </w:tc>
        <w:tc>
          <w:tcPr>
            <w:tcW w:w="649" w:type="pct"/>
            <w:tcBorders>
              <w:bottom w:val="single" w:sz="12" w:space="0" w:color="auto"/>
            </w:tcBorders>
            <w:vAlign w:val="center"/>
          </w:tcPr>
          <w:p w14:paraId="428DFF6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5C8B341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6359EF8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0C470F7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F8ADD97" w14:textId="77777777" w:rsidR="00EA54E2" w:rsidRPr="002D0085" w:rsidRDefault="00EA54E2" w:rsidP="00EA54E2">
      <w:pPr>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D63BE12"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hint="eastAsia"/>
          <w:b/>
        </w:rPr>
        <w:t>1.流程圖：</w:t>
      </w:r>
    </w:p>
    <w:p w14:paraId="767FBF08" w14:textId="77777777" w:rsidR="00EA54E2" w:rsidRPr="002D0085" w:rsidRDefault="00EA54E2" w:rsidP="00EA54E2">
      <w:pPr>
        <w:pStyle w:val="ae"/>
        <w:tabs>
          <w:tab w:val="clear" w:pos="960"/>
          <w:tab w:val="left" w:pos="360"/>
        </w:tabs>
        <w:ind w:leftChars="-59" w:left="-2" w:right="0" w:hangingChars="50" w:hanging="140"/>
        <w:jc w:val="both"/>
        <w:rPr>
          <w:rFonts w:hAnsi="標楷體"/>
        </w:rPr>
      </w:pPr>
      <w:r w:rsidRPr="002D0085">
        <w:rPr>
          <w:rFonts w:hAnsi="標楷體"/>
        </w:rPr>
        <w:object w:dxaOrig="10856" w:dyaOrig="14626" w14:anchorId="73DEB0EE">
          <v:shape id="_x0000_i1153" type="#_x0000_t75" style="width:495.55pt;height:560.1pt" o:ole="">
            <v:imagedata r:id="rId337" o:title=""/>
          </v:shape>
          <o:OLEObject Type="Embed" ProgID="Visio.Drawing.11" ShapeID="_x0000_i1153" DrawAspect="Content" ObjectID="_1843026970" r:id="rId338"/>
        </w:object>
      </w:r>
    </w:p>
    <w:p w14:paraId="1DD097E9" w14:textId="77777777" w:rsidR="00EA54E2" w:rsidRPr="002D0085" w:rsidRDefault="00EA54E2" w:rsidP="00EA54E2">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EA54E2" w:rsidRPr="002D0085" w14:paraId="1EEDE21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6607ED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290A1C2" w14:textId="77777777" w:rsidTr="00A40B2E">
        <w:trPr>
          <w:jc w:val="center"/>
        </w:trPr>
        <w:tc>
          <w:tcPr>
            <w:tcW w:w="2213" w:type="pct"/>
            <w:tcBorders>
              <w:left w:val="single" w:sz="12" w:space="0" w:color="auto"/>
              <w:bottom w:val="single" w:sz="2" w:space="0" w:color="auto"/>
              <w:right w:val="single" w:sz="2" w:space="0" w:color="auto"/>
            </w:tcBorders>
            <w:vAlign w:val="center"/>
          </w:tcPr>
          <w:p w14:paraId="2707F8E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77E4A09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18F29A0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E0CB7A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38EEF7E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42A86DF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54AEAC7E"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19A6C51"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6C3A14E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0B41961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1</w:t>
            </w:r>
          </w:p>
        </w:tc>
        <w:tc>
          <w:tcPr>
            <w:tcW w:w="649" w:type="pct"/>
            <w:tcBorders>
              <w:bottom w:val="single" w:sz="12" w:space="0" w:color="auto"/>
            </w:tcBorders>
            <w:vAlign w:val="center"/>
          </w:tcPr>
          <w:p w14:paraId="6E281A5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1388677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72F5CF2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5B18778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4C1C42ED" w14:textId="77777777" w:rsidR="00EA54E2" w:rsidRPr="002D0085" w:rsidRDefault="00EA54E2" w:rsidP="00EA54E2">
      <w:pPr>
        <w:jc w:val="right"/>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340602D"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07B695A3" w14:textId="77777777" w:rsidR="00EA54E2" w:rsidRPr="002D0085" w:rsidRDefault="00EA54E2" w:rsidP="00927BAE">
      <w:pPr>
        <w:numPr>
          <w:ilvl w:val="1"/>
          <w:numId w:val="1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0297484A" w14:textId="77777777" w:rsidR="00EA54E2" w:rsidRPr="002D0085" w:rsidRDefault="00EA54E2" w:rsidP="00927BAE">
      <w:pPr>
        <w:numPr>
          <w:ilvl w:val="1"/>
          <w:numId w:val="1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00BCE999" w14:textId="77777777" w:rsidR="00EA54E2" w:rsidRPr="002D0085" w:rsidRDefault="00EA54E2" w:rsidP="00927BAE">
      <w:pPr>
        <w:numPr>
          <w:ilvl w:val="1"/>
          <w:numId w:val="1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6A5A343A" w14:textId="77777777" w:rsidR="00EA54E2" w:rsidRPr="002D0085" w:rsidRDefault="00EA54E2" w:rsidP="00927BAE">
      <w:pPr>
        <w:numPr>
          <w:ilvl w:val="1"/>
          <w:numId w:val="1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系統完成後，本處需先進行內部測試。若測試結果有問題則回至系統分析與實作階段。若測試結果無誤則交付委託單位測試。</w:t>
      </w:r>
    </w:p>
    <w:p w14:paraId="219274E6" w14:textId="77777777" w:rsidR="00EA54E2" w:rsidRPr="002D0085" w:rsidRDefault="00EA54E2" w:rsidP="00927BAE">
      <w:pPr>
        <w:numPr>
          <w:ilvl w:val="1"/>
          <w:numId w:val="1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0A9B6E81" w14:textId="77777777" w:rsidR="00EA54E2" w:rsidRPr="002D0085" w:rsidRDefault="00EA54E2" w:rsidP="00927BAE">
      <w:pPr>
        <w:numPr>
          <w:ilvl w:val="1"/>
          <w:numId w:val="1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系統負責人應於預定進行系統變更日前，請需求單位填妥「應用系統上線需求申請表」，</w:t>
      </w:r>
      <w:r w:rsidRPr="002D0085">
        <w:rPr>
          <w:rFonts w:ascii="標楷體" w:eastAsia="標楷體" w:hAnsi="標楷體"/>
        </w:rPr>
        <w:t>並經</w:t>
      </w:r>
      <w:r w:rsidRPr="002D0085">
        <w:rPr>
          <w:rFonts w:ascii="標楷體" w:eastAsia="標楷體" w:hAnsi="標楷體" w:hint="eastAsia"/>
        </w:rPr>
        <w:t>主管簽核同意後，</w:t>
      </w:r>
      <w:r w:rsidRPr="002D0085">
        <w:rPr>
          <w:rFonts w:ascii="標楷體" w:eastAsia="標楷體" w:hAnsi="標楷體"/>
        </w:rPr>
        <w:t>始得上線提供服務。</w:t>
      </w:r>
    </w:p>
    <w:p w14:paraId="07EB0144" w14:textId="77777777" w:rsidR="00EA54E2" w:rsidRPr="002D0085" w:rsidRDefault="00EA54E2" w:rsidP="00927BAE">
      <w:pPr>
        <w:numPr>
          <w:ilvl w:val="1"/>
          <w:numId w:val="1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若屬應用系統維護（非新增功能），則由委託單位提出「應用系統維護申請表」。</w:t>
      </w:r>
    </w:p>
    <w:p w14:paraId="5D9C3C3B"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b/>
        </w:rPr>
        <w:t>3.</w:t>
      </w:r>
      <w:r w:rsidRPr="002D0085">
        <w:rPr>
          <w:rFonts w:ascii="標楷體" w:eastAsia="標楷體" w:hAnsi="標楷體" w:hint="eastAsia"/>
          <w:b/>
        </w:rPr>
        <w:t>控制重點：</w:t>
      </w:r>
    </w:p>
    <w:p w14:paraId="4DBF9BEB"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新系統委託單位是否填寫系統開發暨變更需求表，並經主管簽核同意。若涉及其他共同開發單位，必須會簽其他相關單位。</w:t>
      </w:r>
    </w:p>
    <w:p w14:paraId="4ACD6335" w14:textId="77777777" w:rsidR="00EA54E2" w:rsidRPr="002D0085" w:rsidRDefault="00EA54E2" w:rsidP="00EA54E2">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3.2</w:t>
      </w:r>
      <w:r w:rsidRPr="002D0085">
        <w:rPr>
          <w:rFonts w:ascii="標楷體" w:eastAsia="標楷體" w:hAnsi="標楷體"/>
        </w:rPr>
        <w:t>.</w:t>
      </w:r>
      <w:r w:rsidRPr="002D0085">
        <w:rPr>
          <w:rFonts w:ascii="標楷體" w:eastAsia="標楷體" w:hAnsi="標楷體" w:hint="eastAsia"/>
        </w:rPr>
        <w:t>開發人員是否填寫需求訪談紀錄表，並經委託單位承辦人簽核確認。</w:t>
      </w:r>
    </w:p>
    <w:p w14:paraId="4463C41E" w14:textId="77777777" w:rsidR="00EA54E2" w:rsidRPr="002D0085" w:rsidRDefault="00EA54E2" w:rsidP="00EA54E2">
      <w:pPr>
        <w:tabs>
          <w:tab w:val="left" w:pos="960"/>
        </w:tabs>
        <w:ind w:firstLineChars="100" w:firstLine="240"/>
        <w:jc w:val="both"/>
        <w:textAlignment w:val="baseline"/>
        <w:rPr>
          <w:rFonts w:ascii="標楷體" w:eastAsia="標楷體" w:hAnsi="標楷體"/>
        </w:rPr>
      </w:pPr>
      <w:r w:rsidRPr="002D0085">
        <w:rPr>
          <w:rFonts w:ascii="標楷體" w:eastAsia="標楷體" w:hAnsi="標楷體"/>
        </w:rPr>
        <w:t>3.3.</w:t>
      </w:r>
      <w:r w:rsidRPr="002D0085">
        <w:rPr>
          <w:rFonts w:ascii="標楷體" w:eastAsia="標楷體" w:hAnsi="標楷體" w:hint="eastAsia"/>
        </w:rPr>
        <w:t>系統規格確認書是否經委託單位和開發單位主管簽核同意。</w:t>
      </w:r>
    </w:p>
    <w:p w14:paraId="426780E6" w14:textId="77777777" w:rsidR="00EA54E2" w:rsidRPr="002D0085" w:rsidRDefault="00EA54E2" w:rsidP="00EA54E2">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3</w:t>
      </w:r>
      <w:r w:rsidRPr="002D0085">
        <w:rPr>
          <w:rFonts w:ascii="標楷體" w:eastAsia="標楷體" w:hAnsi="標楷體"/>
        </w:rPr>
        <w:t>.4.</w:t>
      </w:r>
      <w:r w:rsidRPr="002D0085">
        <w:rPr>
          <w:rFonts w:ascii="標楷體" w:eastAsia="標楷體" w:hAnsi="標楷體" w:hint="eastAsia"/>
        </w:rPr>
        <w:t>若委託單位測試未通過是否填寫系統測試問題反應表交校務資訊組。</w:t>
      </w:r>
    </w:p>
    <w:p w14:paraId="17C8D4C5" w14:textId="77777777" w:rsidR="00EA54E2" w:rsidRPr="002D0085" w:rsidRDefault="00EA54E2" w:rsidP="00EA54E2">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3</w:t>
      </w:r>
      <w:r w:rsidRPr="002D0085">
        <w:rPr>
          <w:rFonts w:ascii="標楷體" w:eastAsia="標楷體" w:hAnsi="標楷體"/>
        </w:rPr>
        <w:t>.5.</w:t>
      </w:r>
      <w:r w:rsidRPr="002D0085">
        <w:rPr>
          <w:rFonts w:ascii="標楷體" w:eastAsia="標楷體" w:hAnsi="標楷體" w:hint="eastAsia"/>
        </w:rPr>
        <w:t>系統程式測試時，測試區是否與正式操作環境區隔。</w:t>
      </w:r>
    </w:p>
    <w:p w14:paraId="0E973B8C"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w:t>
      </w:r>
      <w:r w:rsidRPr="002D0085">
        <w:rPr>
          <w:rFonts w:ascii="標楷體" w:eastAsia="標楷體" w:hAnsi="標楷體"/>
        </w:rPr>
        <w:t>.6.</w:t>
      </w:r>
      <w:r w:rsidRPr="002D0085">
        <w:rPr>
          <w:rFonts w:ascii="標楷體" w:eastAsia="標楷體" w:hAnsi="標楷體" w:hint="eastAsia"/>
        </w:rPr>
        <w:t>驗收後委託單位是否交付系統驗收確認書，並經主管簽核同意。若涉及其他共同開發單位，必須會簽其他相關單位。</w:t>
      </w:r>
    </w:p>
    <w:p w14:paraId="5AD4234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p>
    <w:p w14:paraId="175953B3"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b/>
        </w:rPr>
      </w:pPr>
      <w:r w:rsidRPr="002D0085">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EA54E2" w:rsidRPr="002D0085" w14:paraId="0DABBE4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8ECC0C2"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3646C98" w14:textId="77777777" w:rsidTr="00A40B2E">
        <w:trPr>
          <w:jc w:val="center"/>
        </w:trPr>
        <w:tc>
          <w:tcPr>
            <w:tcW w:w="2213" w:type="pct"/>
            <w:tcBorders>
              <w:left w:val="single" w:sz="12" w:space="0" w:color="auto"/>
              <w:bottom w:val="single" w:sz="2" w:space="0" w:color="auto"/>
              <w:right w:val="single" w:sz="2" w:space="0" w:color="auto"/>
            </w:tcBorders>
            <w:vAlign w:val="center"/>
          </w:tcPr>
          <w:p w14:paraId="10B0521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748EB3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237511D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D3A7C6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7C2B18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7321D13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1173DA0"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EA6EAD8"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148C426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63DC2C7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1</w:t>
            </w:r>
          </w:p>
        </w:tc>
        <w:tc>
          <w:tcPr>
            <w:tcW w:w="649" w:type="pct"/>
            <w:tcBorders>
              <w:bottom w:val="single" w:sz="12" w:space="0" w:color="auto"/>
            </w:tcBorders>
            <w:vAlign w:val="center"/>
          </w:tcPr>
          <w:p w14:paraId="10A333F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600D56E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1.</w:t>
            </w:r>
            <w:r w:rsidRPr="002D0085">
              <w:rPr>
                <w:rFonts w:ascii="標楷體" w:eastAsia="標楷體" w:hAnsi="標楷體"/>
                <w:sz w:val="20"/>
              </w:rPr>
              <w:t>12</w:t>
            </w:r>
            <w:r w:rsidRPr="002D0085">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7ACCDE3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3頁/</w:t>
            </w:r>
          </w:p>
          <w:p w14:paraId="2077056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43A3EA9B" w14:textId="77777777" w:rsidR="00EA54E2" w:rsidRPr="002D0085" w:rsidRDefault="00EA54E2" w:rsidP="00EA54E2">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3</w:t>
      </w:r>
      <w:r w:rsidRPr="002D0085">
        <w:rPr>
          <w:rFonts w:ascii="標楷體" w:eastAsia="標楷體" w:hAnsi="標楷體"/>
        </w:rPr>
        <w:t>.7.</w:t>
      </w:r>
      <w:r w:rsidRPr="002D0085">
        <w:rPr>
          <w:rFonts w:ascii="標楷體" w:eastAsia="標楷體" w:hAnsi="標楷體" w:hint="eastAsia"/>
        </w:rPr>
        <w:t>系統正式上線前委託單位是否提交「應用</w:t>
      </w:r>
      <w:r w:rsidRPr="002D0085">
        <w:rPr>
          <w:rFonts w:ascii="標楷體" w:eastAsia="標楷體" w:hAnsi="標楷體"/>
        </w:rPr>
        <w:t>系統</w:t>
      </w:r>
      <w:r w:rsidRPr="002D0085">
        <w:rPr>
          <w:rFonts w:ascii="標楷體" w:eastAsia="標楷體" w:hAnsi="標楷體" w:hint="eastAsia"/>
        </w:rPr>
        <w:t>上線</w:t>
      </w:r>
      <w:r w:rsidRPr="002D0085">
        <w:rPr>
          <w:rFonts w:ascii="標楷體" w:eastAsia="標楷體" w:hAnsi="標楷體"/>
        </w:rPr>
        <w:t>需求申請</w:t>
      </w:r>
      <w:r w:rsidRPr="002D0085">
        <w:rPr>
          <w:rFonts w:ascii="標楷體" w:eastAsia="標楷體" w:hAnsi="標楷體" w:hint="eastAsia"/>
        </w:rPr>
        <w:t>表」，並經主管簽核同意。</w:t>
      </w:r>
    </w:p>
    <w:p w14:paraId="026C2117" w14:textId="77777777" w:rsidR="00EA54E2" w:rsidRPr="002D0085" w:rsidRDefault="00EA54E2" w:rsidP="00EA54E2">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3</w:t>
      </w:r>
      <w:r w:rsidRPr="002D0085">
        <w:rPr>
          <w:rFonts w:ascii="標楷體" w:eastAsia="標楷體" w:hAnsi="標楷體"/>
        </w:rPr>
        <w:t>.8.</w:t>
      </w:r>
      <w:r w:rsidRPr="002D0085">
        <w:rPr>
          <w:rFonts w:ascii="標楷體" w:eastAsia="標楷體" w:hAnsi="標楷體" w:hint="eastAsia"/>
        </w:rPr>
        <w:t>應用系統維護（非新增功能）是否填寫「應用系統維護申請表」，並經主管簽核同意。</w:t>
      </w:r>
    </w:p>
    <w:p w14:paraId="093E2E99"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318E62C0"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系統開發暨變更需求表。</w:t>
      </w:r>
    </w:p>
    <w:p w14:paraId="3E6F2EF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訪談紀錄表。</w:t>
      </w:r>
    </w:p>
    <w:p w14:paraId="4A689DEB" w14:textId="77777777" w:rsidR="00EA54E2" w:rsidRPr="002D0085" w:rsidRDefault="00EA54E2" w:rsidP="00EA54E2">
      <w:pPr>
        <w:widowControl/>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系統規格確認書。</w:t>
      </w:r>
    </w:p>
    <w:p w14:paraId="2A7F11BF" w14:textId="77777777" w:rsidR="00EA54E2" w:rsidRPr="002D0085" w:rsidRDefault="00EA54E2" w:rsidP="00EA54E2">
      <w:pPr>
        <w:widowControl/>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系統測試問題反應表。</w:t>
      </w:r>
    </w:p>
    <w:p w14:paraId="67D889E7" w14:textId="77777777" w:rsidR="00EA54E2" w:rsidRPr="002D0085" w:rsidRDefault="00EA54E2" w:rsidP="00EA54E2">
      <w:pPr>
        <w:widowControl/>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5.系統驗收確認書。</w:t>
      </w:r>
    </w:p>
    <w:p w14:paraId="792F41A0"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6.應用</w:t>
      </w:r>
      <w:r w:rsidRPr="002D0085">
        <w:rPr>
          <w:rFonts w:ascii="標楷體" w:eastAsia="標楷體" w:hAnsi="標楷體"/>
        </w:rPr>
        <w:t>系統</w:t>
      </w:r>
      <w:r w:rsidRPr="002D0085">
        <w:rPr>
          <w:rFonts w:ascii="標楷體" w:eastAsia="標楷體" w:hAnsi="標楷體" w:hint="eastAsia"/>
        </w:rPr>
        <w:t>上線</w:t>
      </w:r>
      <w:r w:rsidRPr="002D0085">
        <w:rPr>
          <w:rFonts w:ascii="標楷體" w:eastAsia="標楷體" w:hAnsi="標楷體"/>
        </w:rPr>
        <w:t>需求申請</w:t>
      </w:r>
      <w:r w:rsidRPr="002D0085">
        <w:rPr>
          <w:rFonts w:ascii="標楷體" w:eastAsia="標楷體" w:hAnsi="標楷體" w:hint="eastAsia"/>
        </w:rPr>
        <w:t>表。</w:t>
      </w:r>
    </w:p>
    <w:p w14:paraId="24F587BF"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7.應用系統維護申請表。</w:t>
      </w:r>
    </w:p>
    <w:p w14:paraId="7A655E29"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1DDA387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資訊系統開發暨變更作業辦法。</w:t>
      </w:r>
    </w:p>
    <w:p w14:paraId="57B4101B" w14:textId="77777777" w:rsidR="00EA54E2" w:rsidRPr="002D0085" w:rsidRDefault="00EA54E2" w:rsidP="00EA54E2">
      <w:pPr>
        <w:widowControl/>
        <w:ind w:firstLineChars="100" w:firstLine="240"/>
        <w:rPr>
          <w:rFonts w:ascii="標楷體" w:eastAsia="標楷體" w:hAnsi="標楷體"/>
        </w:rPr>
      </w:pPr>
      <w:r w:rsidRPr="002D0085">
        <w:rPr>
          <w:rFonts w:ascii="標楷體" w:eastAsia="標楷體" w:hAnsi="標楷體" w:hint="eastAsia"/>
        </w:rPr>
        <w:t>5.2.IS-02-11應用系統安全管理程序書。</w:t>
      </w:r>
    </w:p>
    <w:p w14:paraId="31DAB978" w14:textId="77777777" w:rsidR="00EA54E2" w:rsidRPr="002D0085" w:rsidRDefault="00EA54E2" w:rsidP="00EA54E2">
      <w:pPr>
        <w:widowControl/>
        <w:ind w:firstLineChars="100" w:firstLine="240"/>
        <w:rPr>
          <w:rFonts w:ascii="標楷體" w:eastAsia="標楷體" w:hAnsi="標楷體"/>
        </w:rPr>
      </w:pPr>
      <w:r w:rsidRPr="002D0085">
        <w:rPr>
          <w:rFonts w:ascii="標楷體" w:eastAsia="標楷體" w:hAnsi="標楷體"/>
        </w:rPr>
        <w:br w:type="page"/>
      </w:r>
    </w:p>
    <w:p w14:paraId="2F0A0C62"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EA54E2" w:rsidRPr="002D0085" w14:paraId="6A25ED55"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F89D2A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5562722F" w14:textId="77777777" w:rsidR="00EA54E2" w:rsidRPr="002D0085" w:rsidRDefault="00000000" w:rsidP="00A40B2E">
            <w:pPr>
              <w:pStyle w:val="31"/>
            </w:pPr>
            <w:hyperlink w:anchor="圖書暨資訊處" w:history="1">
              <w:bookmarkStart w:id="742" w:name="_Toc92798190"/>
              <w:bookmarkStart w:id="743" w:name="_Toc99130201"/>
              <w:bookmarkStart w:id="744" w:name="_Toc218581953"/>
              <w:r w:rsidR="00EA54E2" w:rsidRPr="002D0085">
                <w:rPr>
                  <w:rStyle w:val="a3"/>
                  <w:rFonts w:hint="eastAsia"/>
                  <w:color w:val="auto"/>
                </w:rPr>
                <w:t>1180-002-</w:t>
              </w:r>
              <w:r w:rsidR="00EA54E2" w:rsidRPr="002D0085">
                <w:rPr>
                  <w:rStyle w:val="a3"/>
                  <w:color w:val="auto"/>
                </w:rPr>
                <w:t>1</w:t>
              </w:r>
              <w:bookmarkStart w:id="745" w:name="系統文書編製作業A系統文書製作與修改"/>
              <w:r w:rsidR="00EA54E2" w:rsidRPr="002D0085">
                <w:rPr>
                  <w:rStyle w:val="a3"/>
                  <w:rFonts w:hint="eastAsia"/>
                  <w:color w:val="auto"/>
                </w:rPr>
                <w:t>系統文件編製作業-A.系統文件製作與修改</w:t>
              </w:r>
              <w:bookmarkEnd w:id="742"/>
              <w:bookmarkEnd w:id="743"/>
              <w:bookmarkEnd w:id="744"/>
              <w:bookmarkEnd w:id="745"/>
            </w:hyperlink>
          </w:p>
        </w:tc>
        <w:tc>
          <w:tcPr>
            <w:tcW w:w="736" w:type="pct"/>
            <w:tcBorders>
              <w:top w:val="single" w:sz="12" w:space="0" w:color="auto"/>
              <w:left w:val="single" w:sz="6" w:space="0" w:color="auto"/>
              <w:bottom w:val="single" w:sz="6" w:space="0" w:color="auto"/>
              <w:right w:val="single" w:sz="6" w:space="0" w:color="auto"/>
            </w:tcBorders>
            <w:vAlign w:val="center"/>
          </w:tcPr>
          <w:p w14:paraId="3CC34D0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2B6F5BEA"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202CE89"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0EC11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D12D98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072F52F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3D8F195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5CAD96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184667BE"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BA254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0033ED08" w14:textId="77777777" w:rsidR="00EA54E2" w:rsidRPr="002D0085" w:rsidRDefault="00EA54E2" w:rsidP="00A40B2E">
            <w:pPr>
              <w:spacing w:line="0" w:lineRule="atLeast"/>
              <w:rPr>
                <w:rFonts w:ascii="標楷體" w:eastAsia="標楷體" w:hAnsi="標楷體"/>
              </w:rPr>
            </w:pPr>
          </w:p>
          <w:p w14:paraId="63190B25"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52CD7B78" w14:textId="77777777" w:rsidR="00EA54E2" w:rsidRPr="002D0085" w:rsidRDefault="00EA54E2" w:rsidP="00A40B2E">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300683A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04F6A94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05C95820" w14:textId="77777777" w:rsidR="00EA54E2" w:rsidRPr="002D0085" w:rsidRDefault="00EA54E2" w:rsidP="00A40B2E">
            <w:pPr>
              <w:spacing w:line="0" w:lineRule="atLeast"/>
              <w:jc w:val="center"/>
              <w:rPr>
                <w:rFonts w:ascii="標楷體" w:eastAsia="標楷體" w:hAnsi="標楷體"/>
              </w:rPr>
            </w:pPr>
          </w:p>
        </w:tc>
      </w:tr>
      <w:tr w:rsidR="00EA54E2" w:rsidRPr="002D0085" w14:paraId="39206E97"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06ACA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7B1976B3"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依據及相關文件變更。</w:t>
            </w:r>
          </w:p>
          <w:p w14:paraId="1AEBA58B"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5.1.。</w:t>
            </w:r>
          </w:p>
          <w:p w14:paraId="5D3A8A5B" w14:textId="77777777" w:rsidR="00EA54E2" w:rsidRPr="002D0085" w:rsidRDefault="00EA54E2" w:rsidP="00A40B2E">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29DA9C2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42A4540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3537CF82" w14:textId="77777777" w:rsidR="00EA54E2" w:rsidRPr="002D0085" w:rsidRDefault="00EA54E2" w:rsidP="00A40B2E">
            <w:pPr>
              <w:spacing w:line="0" w:lineRule="atLeast"/>
              <w:jc w:val="center"/>
              <w:rPr>
                <w:rFonts w:ascii="標楷體" w:eastAsia="標楷體" w:hAnsi="標楷體"/>
              </w:rPr>
            </w:pPr>
          </w:p>
        </w:tc>
      </w:tr>
      <w:tr w:rsidR="00EA54E2" w:rsidRPr="002D0085" w14:paraId="78FE0293"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3F71D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18FE4C6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統一用詞。</w:t>
            </w:r>
          </w:p>
          <w:p w14:paraId="6EC5A6FD"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2FA4321F"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9238CA1"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73D6CD4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128D55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5322CC21" w14:textId="77777777" w:rsidR="00EA54E2" w:rsidRPr="002D0085" w:rsidRDefault="00EA54E2" w:rsidP="00A40B2E">
            <w:pPr>
              <w:spacing w:line="0" w:lineRule="atLeast"/>
              <w:jc w:val="center"/>
              <w:rPr>
                <w:rFonts w:ascii="標楷體" w:eastAsia="標楷體" w:hAnsi="標楷體"/>
              </w:rPr>
            </w:pPr>
          </w:p>
        </w:tc>
      </w:tr>
    </w:tbl>
    <w:p w14:paraId="43B5B385"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CB4C15F"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00485" behindDoc="0" locked="0" layoutInCell="1" allowOverlap="1" wp14:anchorId="03AB3B6B" wp14:editId="5B132713">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58E0A9" w14:textId="77777777" w:rsidR="00996ACD" w:rsidRPr="00FD657E" w:rsidRDefault="00996ACD"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8AF77F5" w14:textId="77777777" w:rsidR="00996ACD" w:rsidRPr="00FD657E" w:rsidRDefault="00996ACD"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AB3B6B" id="文字方塊 43" o:spid="_x0000_s1181" type="#_x0000_t202" style="position:absolute;margin-left:337.5pt;margin-top:731.95pt;width:162pt;height:45pt;z-index:2517004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IsS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" fillcolor="white [3201]" stroked="f" strokeweight="1pt">
                <v:textbox>
                  <w:txbxContent>
                    <w:p w14:paraId="1C58E0A9" w14:textId="77777777" w:rsidR="00996ACD" w:rsidRPr="00FD657E" w:rsidRDefault="00996ACD"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8AF77F5" w14:textId="77777777" w:rsidR="00996ACD" w:rsidRPr="00FD657E" w:rsidRDefault="00996ACD"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EA54E2" w:rsidRPr="002D0085" w14:paraId="00F79F67"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D6B1B0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6D4AED8" w14:textId="77777777" w:rsidTr="00A40B2E">
        <w:trPr>
          <w:jc w:val="center"/>
        </w:trPr>
        <w:tc>
          <w:tcPr>
            <w:tcW w:w="2275" w:type="pct"/>
            <w:tcBorders>
              <w:left w:val="single" w:sz="12" w:space="0" w:color="auto"/>
              <w:bottom w:val="single" w:sz="2" w:space="0" w:color="auto"/>
              <w:right w:val="single" w:sz="2" w:space="0" w:color="auto"/>
            </w:tcBorders>
            <w:vAlign w:val="center"/>
          </w:tcPr>
          <w:p w14:paraId="36AAE21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54AFBA7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749111B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C6172F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4183834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6D4F509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ED58E07" w14:textId="77777777" w:rsidTr="00A40B2E">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7844483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文件編製作業</w:t>
            </w:r>
          </w:p>
          <w:p w14:paraId="6E946011"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4D365B9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3964B3F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2-1</w:t>
            </w:r>
          </w:p>
        </w:tc>
        <w:tc>
          <w:tcPr>
            <w:tcW w:w="571" w:type="pct"/>
            <w:tcBorders>
              <w:bottom w:val="single" w:sz="12" w:space="0" w:color="auto"/>
            </w:tcBorders>
            <w:vAlign w:val="center"/>
          </w:tcPr>
          <w:p w14:paraId="67587A6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485C5DF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1A8DAE7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4869D32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1B671BF" w14:textId="77777777" w:rsidR="00EA54E2" w:rsidRPr="002D0085" w:rsidRDefault="00EA54E2" w:rsidP="00EA54E2">
      <w:pPr>
        <w:pStyle w:val="ae"/>
        <w:tabs>
          <w:tab w:val="clear" w:pos="960"/>
        </w:tabs>
        <w:adjustRightInd/>
        <w:ind w:leftChars="0" w:left="1360" w:right="0" w:hangingChars="850" w:hanging="1360"/>
        <w:jc w:val="right"/>
        <w:rPr>
          <w:rFonts w:hAnsi="標楷體"/>
          <w:b/>
          <w:sz w:val="24"/>
          <w:szCs w:val="24"/>
        </w:rPr>
      </w:pPr>
      <w:r w:rsidRPr="002D0085">
        <w:rPr>
          <w:rFonts w:hAnsi="標楷體" w:hint="eastAsia"/>
          <w:sz w:val="16"/>
          <w:szCs w:val="16"/>
        </w:rPr>
        <w:t>回</w:t>
      </w:r>
      <w:hyperlink w:anchor="圖書暨資訊處" w:history="1">
        <w:r w:rsidRPr="002D0085">
          <w:rPr>
            <w:rStyle w:val="a3"/>
            <w:rFonts w:hAnsi="標楷體" w:hint="eastAsia"/>
            <w:color w:val="auto"/>
            <w:sz w:val="16"/>
            <w:szCs w:val="16"/>
          </w:rPr>
          <w:t>圖書暨資訊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4F365FA3"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bCs/>
        </w:rPr>
        <w:t>1.</w:t>
      </w:r>
      <w:r w:rsidRPr="002D0085">
        <w:rPr>
          <w:rFonts w:ascii="標楷體" w:eastAsia="標楷體" w:hAnsi="標楷體" w:hint="eastAsia"/>
          <w:b/>
        </w:rPr>
        <w:t>流程圖：</w:t>
      </w:r>
    </w:p>
    <w:p w14:paraId="73FFD358" w14:textId="77777777" w:rsidR="00EA54E2" w:rsidRPr="002D0085" w:rsidRDefault="00EA54E2" w:rsidP="00EA54E2">
      <w:pPr>
        <w:autoSpaceDE w:val="0"/>
        <w:autoSpaceDN w:val="0"/>
        <w:ind w:leftChars="-59" w:left="360" w:right="28" w:hangingChars="209" w:hanging="502"/>
        <w:jc w:val="both"/>
        <w:rPr>
          <w:rFonts w:ascii="標楷體" w:eastAsia="標楷體" w:hAnsi="標楷體"/>
        </w:rPr>
      </w:pPr>
      <w:r w:rsidRPr="002D0085">
        <w:rPr>
          <w:rFonts w:ascii="標楷體" w:eastAsia="標楷體" w:hAnsi="標楷體"/>
        </w:rPr>
        <w:object w:dxaOrig="8316" w:dyaOrig="11971" w14:anchorId="4136914C">
          <v:shape id="_x0000_i1154" type="#_x0000_t75" style="width:498.7pt;height:538.95pt" o:ole="">
            <v:imagedata r:id="rId339" o:title=""/>
          </v:shape>
          <o:OLEObject Type="Embed" ProgID="Visio.Drawing.11" ShapeID="_x0000_i1154" DrawAspect="Content" ObjectID="_1843026971" r:id="rId340"/>
        </w:object>
      </w:r>
    </w:p>
    <w:p w14:paraId="385BD3BA" w14:textId="77777777" w:rsidR="00EA54E2" w:rsidRPr="002D0085" w:rsidRDefault="00EA54E2" w:rsidP="00EA54E2">
      <w:pPr>
        <w:autoSpaceDE w:val="0"/>
        <w:autoSpaceDN w:val="0"/>
        <w:ind w:leftChars="-59" w:left="360" w:right="28" w:hangingChars="209" w:hanging="502"/>
        <w:jc w:val="both"/>
        <w:rPr>
          <w:rFonts w:ascii="標楷體" w:eastAsia="標楷體" w:hAnsi="標楷體"/>
        </w:rPr>
      </w:pPr>
    </w:p>
    <w:p w14:paraId="35D64AAE" w14:textId="77777777" w:rsidR="00EA54E2" w:rsidRPr="002D0085" w:rsidRDefault="00EA54E2" w:rsidP="00EA54E2">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6FE6D00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8FBD351"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4062C19E" w14:textId="77777777" w:rsidTr="00A40B2E">
        <w:trPr>
          <w:jc w:val="center"/>
        </w:trPr>
        <w:tc>
          <w:tcPr>
            <w:tcW w:w="2276" w:type="pct"/>
            <w:tcBorders>
              <w:left w:val="single" w:sz="12" w:space="0" w:color="auto"/>
              <w:bottom w:val="single" w:sz="2" w:space="0" w:color="auto"/>
              <w:right w:val="single" w:sz="2" w:space="0" w:color="auto"/>
            </w:tcBorders>
            <w:vAlign w:val="center"/>
          </w:tcPr>
          <w:p w14:paraId="04C74AE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6C922A5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3E6FD11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62B5CFF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3F780A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790E9B2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40F07E88"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7AAA8E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文件編製作業</w:t>
            </w:r>
          </w:p>
          <w:p w14:paraId="591DC1D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65A12EF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7394855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2-1</w:t>
            </w:r>
          </w:p>
        </w:tc>
        <w:tc>
          <w:tcPr>
            <w:tcW w:w="571" w:type="pct"/>
            <w:tcBorders>
              <w:bottom w:val="single" w:sz="12" w:space="0" w:color="auto"/>
            </w:tcBorders>
            <w:vAlign w:val="center"/>
          </w:tcPr>
          <w:p w14:paraId="23CD186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0E2D01C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FA90BA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4330C48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532FB2D" w14:textId="77777777" w:rsidR="00EA54E2" w:rsidRPr="002D0085" w:rsidRDefault="00EA54E2" w:rsidP="00EA54E2">
      <w:pPr>
        <w:jc w:val="right"/>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FDACA08"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37858932" w14:textId="77777777" w:rsidR="00EA54E2" w:rsidRPr="002D0085" w:rsidRDefault="00EA54E2" w:rsidP="00927BAE">
      <w:pPr>
        <w:numPr>
          <w:ilvl w:val="1"/>
          <w:numId w:val="159"/>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rPr>
        <w:t>系統文件應統一規定使用相同語言及編碼。</w:t>
      </w:r>
    </w:p>
    <w:p w14:paraId="18ED1969" w14:textId="77777777" w:rsidR="00EA54E2" w:rsidRPr="002D0085" w:rsidRDefault="00EA54E2" w:rsidP="00927BAE">
      <w:pPr>
        <w:numPr>
          <w:ilvl w:val="1"/>
          <w:numId w:val="159"/>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rPr>
        <w:t>系統文件應</w:t>
      </w:r>
      <w:r w:rsidRPr="002D0085">
        <w:rPr>
          <w:rFonts w:ascii="標楷體" w:eastAsia="標楷體" w:hAnsi="標楷體" w:hint="eastAsia"/>
        </w:rPr>
        <w:t>經二級主管覆核。</w:t>
      </w:r>
    </w:p>
    <w:p w14:paraId="5AF4873E" w14:textId="77777777" w:rsidR="00EA54E2" w:rsidRPr="002D0085" w:rsidRDefault="00EA54E2" w:rsidP="00927BAE">
      <w:pPr>
        <w:numPr>
          <w:ilvl w:val="1"/>
          <w:numId w:val="159"/>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rPr>
        <w:t>系統開發單位應將完成之各項資料歸檔備查。</w:t>
      </w:r>
    </w:p>
    <w:p w14:paraId="71F534E8" w14:textId="77777777" w:rsidR="00EA54E2" w:rsidRPr="002D0085" w:rsidRDefault="00EA54E2" w:rsidP="00927BAE">
      <w:pPr>
        <w:numPr>
          <w:ilvl w:val="1"/>
          <w:numId w:val="159"/>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rPr>
        <w:t>系統修改時，文件應隨之修改，並註明修改時間</w:t>
      </w:r>
      <w:r w:rsidRPr="002D0085">
        <w:rPr>
          <w:rFonts w:ascii="標楷體" w:eastAsia="標楷體" w:hAnsi="標楷體" w:hint="eastAsia"/>
        </w:rPr>
        <w:t>及版本編號</w:t>
      </w:r>
      <w:r w:rsidRPr="002D0085">
        <w:rPr>
          <w:rFonts w:ascii="標楷體" w:eastAsia="標楷體" w:hAnsi="標楷體"/>
        </w:rPr>
        <w:t>。</w:t>
      </w:r>
    </w:p>
    <w:p w14:paraId="66FB8AE3" w14:textId="77777777" w:rsidR="00EA54E2" w:rsidRPr="002D0085" w:rsidRDefault="00EA54E2" w:rsidP="00927BAE">
      <w:pPr>
        <w:numPr>
          <w:ilvl w:val="1"/>
          <w:numId w:val="159"/>
        </w:numPr>
        <w:tabs>
          <w:tab w:val="clear" w:pos="1080"/>
          <w:tab w:val="left" w:pos="960"/>
          <w:tab w:val="num" w:pos="582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若系統為特定單位使用，應傳送系統文件副本予使用單位參考。</w:t>
      </w:r>
    </w:p>
    <w:p w14:paraId="5B0C01CD"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控制重點：</w:t>
      </w:r>
    </w:p>
    <w:p w14:paraId="76ADFF6B" w14:textId="77777777" w:rsidR="00EA54E2" w:rsidRPr="002D0085" w:rsidRDefault="00EA54E2" w:rsidP="00927BAE">
      <w:pPr>
        <w:numPr>
          <w:ilvl w:val="1"/>
          <w:numId w:val="16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依規定製作系統文件。</w:t>
      </w:r>
    </w:p>
    <w:p w14:paraId="0C2CA5EF" w14:textId="77777777" w:rsidR="00EA54E2" w:rsidRPr="002D0085" w:rsidRDefault="00EA54E2" w:rsidP="00927BAE">
      <w:pPr>
        <w:numPr>
          <w:ilvl w:val="1"/>
          <w:numId w:val="16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依規定覆核系統文件。</w:t>
      </w:r>
    </w:p>
    <w:p w14:paraId="27E67141" w14:textId="77777777" w:rsidR="00EA54E2" w:rsidRPr="002D0085" w:rsidRDefault="00EA54E2" w:rsidP="00927BAE">
      <w:pPr>
        <w:numPr>
          <w:ilvl w:val="1"/>
          <w:numId w:val="16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依系統修改而修正系統文件。</w:t>
      </w:r>
    </w:p>
    <w:p w14:paraId="4E93A3A1"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10F9293D" w14:textId="77777777" w:rsidR="00EA54E2" w:rsidRPr="002D0085" w:rsidRDefault="00EA54E2" w:rsidP="00EA54E2">
      <w:pPr>
        <w:autoSpaceDE w:val="0"/>
        <w:autoSpaceDN w:val="0"/>
        <w:ind w:leftChars="100" w:left="240"/>
        <w:jc w:val="both"/>
        <w:rPr>
          <w:rFonts w:ascii="標楷體" w:eastAsia="標楷體" w:hAnsi="標楷體"/>
          <w:b/>
          <w:bCs/>
        </w:rPr>
      </w:pPr>
      <w:r w:rsidRPr="002D0085">
        <w:rPr>
          <w:rFonts w:ascii="標楷體" w:eastAsia="標楷體" w:hAnsi="標楷體" w:hint="eastAsia"/>
          <w:bCs/>
        </w:rPr>
        <w:t>無。</w:t>
      </w:r>
    </w:p>
    <w:p w14:paraId="41AFC328"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0EDE9FA3"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5.1.FGU-IS-02-02資訊安全文件暨紀錄管理程序書。</w:t>
      </w:r>
    </w:p>
    <w:p w14:paraId="0D9EFC58" w14:textId="77777777" w:rsidR="00EA54E2" w:rsidRPr="002D0085" w:rsidRDefault="00EA54E2" w:rsidP="00EA54E2">
      <w:pPr>
        <w:rPr>
          <w:rFonts w:ascii="標楷體" w:eastAsia="標楷體" w:hAnsi="標楷體"/>
        </w:rPr>
      </w:pPr>
    </w:p>
    <w:p w14:paraId="2743846D"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643C15DF"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859"/>
        <w:gridCol w:w="1150"/>
        <w:gridCol w:w="1003"/>
        <w:gridCol w:w="1296"/>
      </w:tblGrid>
      <w:tr w:rsidR="00EA54E2" w:rsidRPr="002D0085" w14:paraId="28E1B5A1" w14:textId="77777777" w:rsidTr="00A40B2E">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02008C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746"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17FD319B" w14:textId="77777777" w:rsidR="00EA54E2" w:rsidRPr="002D0085" w:rsidRDefault="00EA54E2" w:rsidP="00A40B2E">
            <w:pPr>
              <w:pStyle w:val="31"/>
            </w:pPr>
            <w:r w:rsidRPr="002D0085">
              <w:fldChar w:fldCharType="begin"/>
            </w:r>
            <w:r w:rsidRPr="002D0085">
              <w:instrText>HYPERLINK  \l "圖書暨資訊處"</w:instrText>
            </w:r>
            <w:r w:rsidRPr="002D0085">
              <w:fldChar w:fldCharType="separate"/>
            </w:r>
            <w:bookmarkStart w:id="747" w:name="_Toc218581954"/>
            <w:bookmarkStart w:id="748" w:name="_Toc99130202"/>
            <w:bookmarkStart w:id="749" w:name="_Toc92798191"/>
            <w:r w:rsidRPr="002D0085">
              <w:rPr>
                <w:rStyle w:val="a3"/>
                <w:rFonts w:hint="eastAsia"/>
                <w:color w:val="auto"/>
              </w:rPr>
              <w:t>1180-0</w:t>
            </w:r>
            <w:r w:rsidRPr="002D0085">
              <w:rPr>
                <w:rStyle w:val="a3"/>
                <w:color w:val="auto"/>
              </w:rPr>
              <w:t>0</w:t>
            </w:r>
            <w:r w:rsidRPr="002D0085">
              <w:rPr>
                <w:rStyle w:val="a3"/>
                <w:rFonts w:hint="eastAsia"/>
                <w:color w:val="auto"/>
              </w:rPr>
              <w:t>2-2系統文件編製作業-B.系統文件管理</w:t>
            </w:r>
            <w:bookmarkEnd w:id="746"/>
            <w:bookmarkEnd w:id="747"/>
            <w:bookmarkEnd w:id="748"/>
            <w:bookmarkEnd w:id="749"/>
            <w:r w:rsidRPr="002D0085">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6764B816"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1DF70759"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F1AD451"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601A23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37B9628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5E051487"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03F1703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60699F8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4A35635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4FF71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3DC670F7" w14:textId="77777777" w:rsidR="00EA54E2" w:rsidRPr="002D0085" w:rsidRDefault="00EA54E2" w:rsidP="00A40B2E">
            <w:pPr>
              <w:spacing w:line="0" w:lineRule="atLeast"/>
              <w:rPr>
                <w:rFonts w:ascii="標楷體" w:eastAsia="標楷體" w:hAnsi="標楷體"/>
              </w:rPr>
            </w:pPr>
          </w:p>
          <w:p w14:paraId="00E87E23"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723BC659" w14:textId="77777777" w:rsidR="00EA54E2" w:rsidRPr="002D0085" w:rsidRDefault="00EA54E2" w:rsidP="00A40B2E">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7A35490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693F914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46B5DEE9" w14:textId="77777777" w:rsidR="00EA54E2" w:rsidRPr="002D0085" w:rsidRDefault="00EA54E2" w:rsidP="00A40B2E">
            <w:pPr>
              <w:spacing w:line="0" w:lineRule="atLeast"/>
              <w:jc w:val="center"/>
              <w:rPr>
                <w:rFonts w:ascii="標楷體" w:eastAsia="標楷體" w:hAnsi="標楷體"/>
              </w:rPr>
            </w:pPr>
          </w:p>
        </w:tc>
      </w:tr>
      <w:tr w:rsidR="00EA54E2" w:rsidRPr="002D0085" w14:paraId="245875AE"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D31D50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7BC5689E"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作業方式變更。</w:t>
            </w:r>
          </w:p>
          <w:p w14:paraId="5F4B6CE8"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B9DF5B1"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控制重點3.2.。</w:t>
            </w:r>
          </w:p>
          <w:p w14:paraId="25E77958"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3C26EA2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3BF0C09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1E184695" w14:textId="77777777" w:rsidR="00EA54E2" w:rsidRPr="002D0085" w:rsidRDefault="00EA54E2" w:rsidP="00A40B2E">
            <w:pPr>
              <w:spacing w:line="0" w:lineRule="atLeast"/>
              <w:jc w:val="center"/>
              <w:rPr>
                <w:rFonts w:ascii="標楷體" w:eastAsia="標楷體" w:hAnsi="標楷體"/>
              </w:rPr>
            </w:pPr>
          </w:p>
        </w:tc>
      </w:tr>
      <w:tr w:rsidR="00EA54E2" w:rsidRPr="002D0085" w14:paraId="555E6658"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0A76CD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6207BC7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統一用詞。</w:t>
            </w:r>
          </w:p>
          <w:p w14:paraId="5DD5EFFB"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73644659"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68EBC030"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3738D50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1A50E3A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2C3A5868" w14:textId="77777777" w:rsidR="00EA54E2" w:rsidRPr="002D0085" w:rsidRDefault="00EA54E2" w:rsidP="00A40B2E">
            <w:pPr>
              <w:spacing w:line="0" w:lineRule="atLeast"/>
              <w:jc w:val="center"/>
              <w:rPr>
                <w:rFonts w:ascii="標楷體" w:eastAsia="標楷體" w:hAnsi="標楷體"/>
              </w:rPr>
            </w:pPr>
          </w:p>
        </w:tc>
      </w:tr>
      <w:tr w:rsidR="00EA54E2" w:rsidRPr="002D0085" w14:paraId="47A052BE"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18932A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555" w:type="pct"/>
            <w:tcBorders>
              <w:top w:val="single" w:sz="6" w:space="0" w:color="auto"/>
              <w:left w:val="single" w:sz="6" w:space="0" w:color="auto"/>
              <w:bottom w:val="single" w:sz="6" w:space="0" w:color="auto"/>
              <w:right w:val="single" w:sz="6" w:space="0" w:color="auto"/>
            </w:tcBorders>
          </w:tcPr>
          <w:p w14:paraId="27684393" w14:textId="77777777" w:rsidR="00EA54E2" w:rsidRPr="002D0085" w:rsidRDefault="00EA54E2" w:rsidP="00927BAE">
            <w:pPr>
              <w:pStyle w:val="a9"/>
              <w:numPr>
                <w:ilvl w:val="0"/>
                <w:numId w:val="407"/>
              </w:numPr>
              <w:spacing w:line="0" w:lineRule="atLeast"/>
              <w:ind w:leftChars="0"/>
              <w:rPr>
                <w:rFonts w:ascii="標楷體" w:eastAsia="標楷體" w:hAnsi="標楷體"/>
              </w:rPr>
            </w:pPr>
            <w:r w:rsidRPr="002D0085">
              <w:rPr>
                <w:rFonts w:ascii="標楷體" w:eastAsia="標楷體" w:hAnsi="標楷體" w:hint="eastAsia"/>
              </w:rPr>
              <w:t>修訂原因：鑒於目前系統文件尚未有任何借閱紀錄，內部稽核小組建議刪除作業程序2.3.。</w:t>
            </w:r>
          </w:p>
          <w:p w14:paraId="65F52642"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8C9933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 xml:space="preserve">   (1) 流程圖。</w:t>
            </w:r>
          </w:p>
          <w:p w14:paraId="382235C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w:t>
            </w:r>
          </w:p>
          <w:p w14:paraId="1376942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刪除2.3.。</w:t>
            </w:r>
          </w:p>
          <w:p w14:paraId="471E42C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刪除3.3.。</w:t>
            </w:r>
          </w:p>
          <w:p w14:paraId="6EF3D4D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5）使用表單刪除4</w:t>
            </w:r>
            <w:r w:rsidRPr="002D0085">
              <w:rPr>
                <w:rFonts w:ascii="標楷體" w:eastAsia="標楷體" w:hAnsi="標楷體"/>
              </w:rPr>
              <w:t>.1.</w:t>
            </w:r>
            <w:r w:rsidRPr="002D0085">
              <w:rPr>
                <w:rFonts w:ascii="標楷體" w:eastAsia="標楷體" w:hAnsi="標楷體"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1B39C13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3.6月</w:t>
            </w:r>
          </w:p>
        </w:tc>
        <w:tc>
          <w:tcPr>
            <w:tcW w:w="548" w:type="pct"/>
            <w:tcBorders>
              <w:top w:val="single" w:sz="6" w:space="0" w:color="auto"/>
              <w:left w:val="single" w:sz="6" w:space="0" w:color="auto"/>
              <w:bottom w:val="single" w:sz="6" w:space="0" w:color="auto"/>
              <w:right w:val="single" w:sz="6" w:space="0" w:color="auto"/>
            </w:tcBorders>
            <w:vAlign w:val="center"/>
          </w:tcPr>
          <w:p w14:paraId="11B6CF0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2571101F"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12.11</w:t>
            </w:r>
          </w:p>
          <w:p w14:paraId="7D842A62"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2</w:t>
            </w:r>
          </w:p>
          <w:p w14:paraId="2D30E3CF" w14:textId="525AE97C" w:rsidR="00EA54E2" w:rsidRPr="002D0085" w:rsidRDefault="004F2462" w:rsidP="004F2462">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6C9314FE"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1994989"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01509" behindDoc="0" locked="0" layoutInCell="1" allowOverlap="1" wp14:anchorId="08CEEE61" wp14:editId="059BB6FD">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99AD33" w14:textId="5FCE39AD" w:rsidR="00996ACD" w:rsidRPr="00EF2407" w:rsidRDefault="00996ACD"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3.12.11</w:t>
                            </w:r>
                          </w:p>
                          <w:p w14:paraId="0896440A" w14:textId="77777777" w:rsidR="00996ACD" w:rsidRPr="00EF2407" w:rsidRDefault="00996ACD"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EEE61" id="文字方塊 44" o:spid="_x0000_s1182" type="#_x0000_t202" style="position:absolute;margin-left:337.55pt;margin-top:731.95pt;width:162pt;height:45pt;z-index:2517015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eX8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2MbVRaxyfNtCc8TmOcjLgcuMlxbcT0p6XIya+h975gQl&#10;+qPBAXg3Xy7jJqWP5epygR/u3LI9tzDDkaqmgZJ83YS8fXvr1K7FSLmABm5waKRK/XzOalSAw58m&#10;YlzUuF3n38nr+Xey/gUAAP//AwBQSwMEFAAGAAgAAAAhAAoWll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" fillcolor="white [3201]" stroked="f" strokeweight="1pt">
                <v:textbox>
                  <w:txbxContent>
                    <w:p w14:paraId="1E99AD33" w14:textId="5FCE39AD" w:rsidR="00996ACD" w:rsidRPr="00EF2407" w:rsidRDefault="00996ACD"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3.12.11</w:t>
                      </w:r>
                    </w:p>
                    <w:p w14:paraId="0896440A" w14:textId="77777777" w:rsidR="00996ACD" w:rsidRPr="00EF2407" w:rsidRDefault="00996ACD"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2D0085" w14:paraId="2F766E8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0A6F0F3"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ABC956A" w14:textId="77777777" w:rsidTr="00A40B2E">
        <w:trPr>
          <w:jc w:val="center"/>
        </w:trPr>
        <w:tc>
          <w:tcPr>
            <w:tcW w:w="2215" w:type="pct"/>
            <w:tcBorders>
              <w:left w:val="single" w:sz="12" w:space="0" w:color="auto"/>
              <w:bottom w:val="single" w:sz="2" w:space="0" w:color="auto"/>
              <w:right w:val="single" w:sz="2" w:space="0" w:color="auto"/>
            </w:tcBorders>
            <w:vAlign w:val="center"/>
          </w:tcPr>
          <w:p w14:paraId="6D79DE4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7750D8A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393712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A67D45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C49968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2E205DD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617D0B5"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FBCBF9A"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文件編製作業</w:t>
            </w:r>
          </w:p>
          <w:p w14:paraId="270F445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0FBDD62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00CDB5D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2-2</w:t>
            </w:r>
          </w:p>
        </w:tc>
        <w:tc>
          <w:tcPr>
            <w:tcW w:w="649" w:type="pct"/>
            <w:tcBorders>
              <w:bottom w:val="single" w:sz="12" w:space="0" w:color="auto"/>
            </w:tcBorders>
            <w:vAlign w:val="center"/>
          </w:tcPr>
          <w:p w14:paraId="3AF3A42A" w14:textId="36C07708"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36AA7A8B" w14:textId="2FEDBF18"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4" w:type="pct"/>
            <w:tcBorders>
              <w:bottom w:val="single" w:sz="12" w:space="0" w:color="auto"/>
              <w:right w:val="single" w:sz="12" w:space="0" w:color="auto"/>
            </w:tcBorders>
            <w:vAlign w:val="center"/>
          </w:tcPr>
          <w:p w14:paraId="452C043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44AB2E3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AAEB7D4"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BCEEE18"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1.流程圖：</w:t>
      </w:r>
    </w:p>
    <w:p w14:paraId="7C9103C1" w14:textId="77777777" w:rsidR="00EA54E2" w:rsidRPr="002D0085" w:rsidRDefault="00EA54E2" w:rsidP="00EA54E2">
      <w:pPr>
        <w:autoSpaceDE w:val="0"/>
        <w:autoSpaceDN w:val="0"/>
        <w:ind w:leftChars="-59" w:left="360" w:right="26" w:hangingChars="209" w:hanging="502"/>
        <w:rPr>
          <w:rFonts w:ascii="標楷體" w:eastAsia="標楷體" w:hAnsi="標楷體"/>
        </w:rPr>
      </w:pPr>
      <w:r w:rsidRPr="002D0085">
        <w:rPr>
          <w:rFonts w:ascii="標楷體" w:eastAsia="標楷體" w:hAnsi="標楷體"/>
        </w:rPr>
        <w:object w:dxaOrig="7125" w:dyaOrig="9795" w14:anchorId="6570EDBE">
          <v:shape id="_x0000_i1155" type="#_x0000_t75" style="width:497.65pt;height:554.8pt" o:ole="">
            <v:imagedata r:id="rId341" o:title=""/>
          </v:shape>
          <o:OLEObject Type="Embed" ProgID="Visio.Drawing.11" ShapeID="_x0000_i1155" DrawAspect="Content" ObjectID="_1843026972" r:id="rId342"/>
        </w:object>
      </w:r>
    </w:p>
    <w:p w14:paraId="6249F8D3" w14:textId="77777777" w:rsidR="00EA54E2" w:rsidRPr="002D0085" w:rsidRDefault="00EA54E2" w:rsidP="00EA54E2">
      <w:pPr>
        <w:autoSpaceDE w:val="0"/>
        <w:autoSpaceDN w:val="0"/>
        <w:ind w:leftChars="-59" w:left="360" w:right="26" w:hangingChars="209" w:hanging="50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EA54E2" w:rsidRPr="002D0085" w14:paraId="6653EBA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ADB9E4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12AF240" w14:textId="77777777" w:rsidTr="00A40B2E">
        <w:trPr>
          <w:jc w:val="center"/>
        </w:trPr>
        <w:tc>
          <w:tcPr>
            <w:tcW w:w="2214" w:type="pct"/>
            <w:tcBorders>
              <w:left w:val="single" w:sz="12" w:space="0" w:color="auto"/>
              <w:bottom w:val="single" w:sz="2" w:space="0" w:color="auto"/>
              <w:right w:val="single" w:sz="2" w:space="0" w:color="auto"/>
            </w:tcBorders>
            <w:vAlign w:val="center"/>
          </w:tcPr>
          <w:p w14:paraId="3C8421B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340D235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712C37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5E1587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10AA11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1FD3F35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C211BD2"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79C4A16"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文件編製作業</w:t>
            </w:r>
          </w:p>
          <w:p w14:paraId="11D2D06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5F9127C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5EAEDD0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2-2</w:t>
            </w:r>
          </w:p>
        </w:tc>
        <w:tc>
          <w:tcPr>
            <w:tcW w:w="649" w:type="pct"/>
            <w:tcBorders>
              <w:bottom w:val="single" w:sz="12" w:space="0" w:color="auto"/>
            </w:tcBorders>
            <w:vAlign w:val="center"/>
          </w:tcPr>
          <w:p w14:paraId="18689C70"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49F5D989" w14:textId="0046440A"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5" w:type="pct"/>
            <w:tcBorders>
              <w:bottom w:val="single" w:sz="12" w:space="0" w:color="auto"/>
              <w:right w:val="single" w:sz="12" w:space="0" w:color="auto"/>
            </w:tcBorders>
            <w:vAlign w:val="center"/>
          </w:tcPr>
          <w:p w14:paraId="77A73A8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657C499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D3536EF"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D893B2E"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64B00AB5" w14:textId="77777777" w:rsidR="00EA54E2" w:rsidRPr="002D0085" w:rsidRDefault="00EA54E2" w:rsidP="00927BAE">
      <w:pPr>
        <w:numPr>
          <w:ilvl w:val="1"/>
          <w:numId w:val="161"/>
        </w:numPr>
        <w:tabs>
          <w:tab w:val="clear" w:pos="1080"/>
          <w:tab w:val="left" w:pos="960"/>
          <w:tab w:val="num" w:pos="1287"/>
        </w:tabs>
        <w:ind w:leftChars="100" w:left="720" w:hangingChars="200" w:hanging="480"/>
        <w:jc w:val="both"/>
        <w:textAlignment w:val="baseline"/>
        <w:rPr>
          <w:rFonts w:ascii="標楷體" w:eastAsia="標楷體" w:hAnsi="標楷體"/>
        </w:rPr>
      </w:pPr>
      <w:r w:rsidRPr="002D0085">
        <w:rPr>
          <w:rFonts w:ascii="標楷體" w:eastAsia="標楷體" w:hAnsi="標楷體"/>
        </w:rPr>
        <w:t>系統文件應詳細分類編號統一歸檔。</w:t>
      </w:r>
    </w:p>
    <w:p w14:paraId="5097A808" w14:textId="0B4AFA69"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2.系統文件</w:t>
      </w:r>
      <w:r w:rsidRPr="002D0085">
        <w:rPr>
          <w:rFonts w:ascii="標楷體" w:eastAsia="標楷體" w:hAnsi="標楷體" w:hint="eastAsia"/>
        </w:rPr>
        <w:t>電子檔</w:t>
      </w:r>
      <w:r w:rsidRPr="002D0085">
        <w:rPr>
          <w:rFonts w:ascii="標楷體" w:eastAsia="標楷體" w:hAnsi="標楷體"/>
        </w:rPr>
        <w:t>應</w:t>
      </w:r>
      <w:r w:rsidRPr="002D0085">
        <w:rPr>
          <w:rFonts w:ascii="標楷體" w:eastAsia="標楷體" w:hAnsi="標楷體" w:hint="eastAsia"/>
        </w:rPr>
        <w:t>由系統負責人上傳至知識管理系統</w:t>
      </w:r>
      <w:r w:rsidRPr="002D0085">
        <w:rPr>
          <w:rFonts w:ascii="標楷體" w:eastAsia="標楷體" w:hAnsi="標楷體"/>
        </w:rPr>
        <w:t>。</w:t>
      </w:r>
    </w:p>
    <w:p w14:paraId="1ACD9912"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控制重點：</w:t>
      </w:r>
    </w:p>
    <w:p w14:paraId="5C76073A" w14:textId="77777777" w:rsidR="00EA54E2" w:rsidRPr="002D0085" w:rsidRDefault="00EA54E2" w:rsidP="00927BAE">
      <w:pPr>
        <w:numPr>
          <w:ilvl w:val="1"/>
          <w:numId w:val="1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系統文件是否確實由專人負責分類管理。</w:t>
      </w:r>
    </w:p>
    <w:p w14:paraId="3700250C" w14:textId="77777777" w:rsidR="00EA54E2" w:rsidRPr="002D0085" w:rsidRDefault="00EA54E2" w:rsidP="00927BAE">
      <w:pPr>
        <w:numPr>
          <w:ilvl w:val="1"/>
          <w:numId w:val="1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各類系統文件是否</w:t>
      </w:r>
      <w:r w:rsidRPr="002D0085">
        <w:rPr>
          <w:rFonts w:ascii="標楷體" w:eastAsia="標楷體" w:hAnsi="標楷體" w:hint="eastAsia"/>
        </w:rPr>
        <w:t>適時</w:t>
      </w:r>
      <w:r w:rsidRPr="002D0085">
        <w:rPr>
          <w:rFonts w:ascii="標楷體" w:eastAsia="標楷體" w:hAnsi="標楷體"/>
        </w:rPr>
        <w:t>更新管理。</w:t>
      </w:r>
    </w:p>
    <w:p w14:paraId="7E7953BA"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0F8DFA1D" w14:textId="7D27E3C9" w:rsidR="00EA54E2" w:rsidRPr="002D0085" w:rsidRDefault="00EA54E2" w:rsidP="00EA54E2">
      <w:pPr>
        <w:tabs>
          <w:tab w:val="left" w:pos="960"/>
        </w:tabs>
        <w:ind w:firstLineChars="100" w:firstLine="240"/>
        <w:jc w:val="both"/>
        <w:textAlignment w:val="baseline"/>
        <w:rPr>
          <w:rFonts w:ascii="標楷體" w:eastAsia="標楷體" w:hAnsi="標楷體"/>
          <w:strike/>
        </w:rPr>
      </w:pPr>
      <w:r w:rsidRPr="002D0085">
        <w:rPr>
          <w:rFonts w:ascii="標楷體" w:eastAsia="標楷體" w:hAnsi="標楷體" w:hint="eastAsia"/>
        </w:rPr>
        <w:t>無。</w:t>
      </w:r>
    </w:p>
    <w:p w14:paraId="54C0E19B"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069BE48F" w14:textId="61B6DFC2" w:rsidR="00EA54E2" w:rsidRPr="002D0085" w:rsidRDefault="00872CED" w:rsidP="00EA54E2">
      <w:pPr>
        <w:ind w:leftChars="100" w:left="240"/>
        <w:rPr>
          <w:rFonts w:ascii="標楷體" w:eastAsia="標楷體" w:hAnsi="標楷體"/>
        </w:rPr>
      </w:pPr>
      <w:r w:rsidRPr="002D0085">
        <w:rPr>
          <w:rFonts w:ascii="標楷體" w:eastAsia="標楷體" w:hAnsi="標楷體"/>
        </w:rPr>
        <w:t>5.1</w:t>
      </w:r>
      <w:r w:rsidR="00153FE2" w:rsidRPr="002D0085">
        <w:rPr>
          <w:rFonts w:ascii="標楷體" w:eastAsia="標楷體" w:hAnsi="標楷體" w:hint="eastAsia"/>
        </w:rPr>
        <w:t>.</w:t>
      </w:r>
      <w:r w:rsidR="00EA54E2" w:rsidRPr="002D0085">
        <w:rPr>
          <w:rFonts w:ascii="標楷體" w:eastAsia="標楷體" w:hAnsi="標楷體" w:hint="eastAsia"/>
        </w:rPr>
        <w:t>FGU-IS-02-02資訊安全文件暨紀錄管理程序書。</w:t>
      </w:r>
    </w:p>
    <w:p w14:paraId="259BEEFC" w14:textId="77777777" w:rsidR="00EA54E2" w:rsidRPr="002D0085" w:rsidRDefault="00EA54E2" w:rsidP="00EA54E2">
      <w:pPr>
        <w:ind w:leftChars="100" w:left="240"/>
        <w:rPr>
          <w:rFonts w:ascii="標楷體" w:eastAsia="標楷體" w:hAnsi="標楷體"/>
        </w:rPr>
      </w:pPr>
    </w:p>
    <w:p w14:paraId="6A2BF364" w14:textId="77777777" w:rsidR="00EA54E2" w:rsidRPr="002D0085" w:rsidRDefault="00EA54E2" w:rsidP="00EA54E2">
      <w:pPr>
        <w:ind w:leftChars="100" w:left="240"/>
        <w:rPr>
          <w:rFonts w:ascii="標楷體" w:eastAsia="標楷體" w:hAnsi="標楷體"/>
        </w:rPr>
      </w:pPr>
    </w:p>
    <w:p w14:paraId="332525DC"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332A3D4B" w14:textId="77777777" w:rsidR="00EA54E2" w:rsidRPr="002D0085" w:rsidRDefault="00EA54E2" w:rsidP="00EA54E2">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71"/>
        <w:gridCol w:w="4831"/>
        <w:gridCol w:w="1481"/>
        <w:gridCol w:w="987"/>
        <w:gridCol w:w="1296"/>
      </w:tblGrid>
      <w:tr w:rsidR="00EA54E2" w:rsidRPr="002D0085" w14:paraId="02E3E35E" w14:textId="77777777" w:rsidTr="004F2462">
        <w:trPr>
          <w:jc w:val="center"/>
        </w:trPr>
        <w:tc>
          <w:tcPr>
            <w:tcW w:w="602" w:type="pct"/>
            <w:tcBorders>
              <w:top w:val="single" w:sz="12" w:space="0" w:color="auto"/>
              <w:left w:val="single" w:sz="12" w:space="0" w:color="auto"/>
              <w:bottom w:val="single" w:sz="6" w:space="0" w:color="auto"/>
              <w:right w:val="single" w:sz="6" w:space="0" w:color="auto"/>
            </w:tcBorders>
            <w:vAlign w:val="center"/>
            <w:hideMark/>
          </w:tcPr>
          <w:p w14:paraId="767E2DF3"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tc>
          <w:tcPr>
            <w:tcW w:w="2476" w:type="pct"/>
            <w:tcBorders>
              <w:top w:val="single" w:sz="12" w:space="0" w:color="auto"/>
              <w:left w:val="single" w:sz="6" w:space="0" w:color="auto"/>
              <w:bottom w:val="single" w:sz="6" w:space="0" w:color="auto"/>
              <w:right w:val="single" w:sz="6" w:space="0" w:color="auto"/>
            </w:tcBorders>
            <w:vAlign w:val="center"/>
            <w:hideMark/>
          </w:tcPr>
          <w:p w14:paraId="61B5BCF6" w14:textId="6CEFF096" w:rsidR="00EA54E2" w:rsidRPr="002D0085" w:rsidRDefault="00000000" w:rsidP="00A40B2E">
            <w:pPr>
              <w:pStyle w:val="31"/>
            </w:pPr>
            <w:hyperlink w:anchor="圖書暨資訊處目錄" w:history="1">
              <w:bookmarkStart w:id="750" w:name="_Toc92798192"/>
              <w:bookmarkStart w:id="751" w:name="_Toc99130203"/>
              <w:bookmarkStart w:id="752" w:name="_Toc161926554"/>
              <w:bookmarkStart w:id="753" w:name="_Toc218581955"/>
              <w:r w:rsidR="00EA54E2" w:rsidRPr="002D0085">
                <w:rPr>
                  <w:rStyle w:val="a3"/>
                  <w:rFonts w:cs="Times New Roman" w:hint="eastAsia"/>
                  <w:color w:val="auto"/>
                </w:rPr>
                <w:t>1180-0</w:t>
              </w:r>
              <w:r w:rsidR="00EA54E2" w:rsidRPr="002D0085">
                <w:rPr>
                  <w:rStyle w:val="a3"/>
                  <w:rFonts w:cs="Times New Roman"/>
                  <w:color w:val="auto"/>
                </w:rPr>
                <w:t>0</w:t>
              </w:r>
              <w:r w:rsidR="00EA54E2" w:rsidRPr="002D0085">
                <w:rPr>
                  <w:rStyle w:val="a3"/>
                  <w:rFonts w:cs="Times New Roman" w:hint="eastAsia"/>
                  <w:color w:val="auto"/>
                </w:rPr>
                <w:t>3-1</w:t>
              </w:r>
              <w:bookmarkStart w:id="754" w:name="程式及資料之存取作業A資訊安全規範與存取控制"/>
              <w:r w:rsidR="00EA54E2" w:rsidRPr="002D0085">
                <w:rPr>
                  <w:rStyle w:val="a3"/>
                  <w:rFonts w:cs="Times New Roman" w:hint="eastAsia"/>
                  <w:color w:val="auto"/>
                </w:rPr>
                <w:t>程式及資料之存取作業-A.資訊安全與存取控制</w:t>
              </w:r>
              <w:bookmarkEnd w:id="750"/>
              <w:bookmarkEnd w:id="751"/>
              <w:bookmarkEnd w:id="752"/>
              <w:bookmarkEnd w:id="754"/>
            </w:hyperlink>
            <w:r w:rsidR="00EA54E2" w:rsidRPr="002D0085">
              <w:rPr>
                <w:rStyle w:val="a3"/>
                <w:rFonts w:cs="Times New Roman" w:hint="eastAsia"/>
                <w:color w:val="auto"/>
              </w:rPr>
              <w:t>規範</w:t>
            </w:r>
            <w:bookmarkEnd w:id="753"/>
          </w:p>
        </w:tc>
        <w:tc>
          <w:tcPr>
            <w:tcW w:w="761" w:type="pct"/>
            <w:tcBorders>
              <w:top w:val="single" w:sz="12" w:space="0" w:color="auto"/>
              <w:left w:val="single" w:sz="6" w:space="0" w:color="auto"/>
              <w:bottom w:val="single" w:sz="6" w:space="0" w:color="auto"/>
              <w:right w:val="single" w:sz="6" w:space="0" w:color="auto"/>
            </w:tcBorders>
            <w:vAlign w:val="center"/>
            <w:hideMark/>
          </w:tcPr>
          <w:p w14:paraId="141F029C"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62" w:type="pct"/>
            <w:gridSpan w:val="2"/>
            <w:tcBorders>
              <w:top w:val="single" w:sz="12" w:space="0" w:color="auto"/>
              <w:left w:val="single" w:sz="6" w:space="0" w:color="auto"/>
              <w:bottom w:val="single" w:sz="6" w:space="0" w:color="auto"/>
              <w:right w:val="single" w:sz="12" w:space="0" w:color="auto"/>
            </w:tcBorders>
            <w:vAlign w:val="center"/>
            <w:hideMark/>
          </w:tcPr>
          <w:p w14:paraId="04B3DAF7" w14:textId="77777777" w:rsidR="00EA54E2" w:rsidRPr="002D0085" w:rsidRDefault="00EA54E2" w:rsidP="00A40B2E">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圖書暨資訊處</w:t>
            </w:r>
          </w:p>
        </w:tc>
      </w:tr>
      <w:tr w:rsidR="00EA54E2" w:rsidRPr="002D0085" w14:paraId="7A4A809F"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7B963203"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76" w:type="pct"/>
            <w:tcBorders>
              <w:top w:val="single" w:sz="6" w:space="0" w:color="auto"/>
              <w:left w:val="single" w:sz="6" w:space="0" w:color="auto"/>
              <w:bottom w:val="single" w:sz="6" w:space="0" w:color="auto"/>
              <w:right w:val="single" w:sz="6" w:space="0" w:color="auto"/>
            </w:tcBorders>
            <w:vAlign w:val="center"/>
            <w:hideMark/>
          </w:tcPr>
          <w:p w14:paraId="4C098504"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761" w:type="pct"/>
            <w:tcBorders>
              <w:top w:val="single" w:sz="6" w:space="0" w:color="auto"/>
              <w:left w:val="single" w:sz="6" w:space="0" w:color="auto"/>
              <w:bottom w:val="single" w:sz="6" w:space="0" w:color="auto"/>
              <w:right w:val="single" w:sz="6" w:space="0" w:color="auto"/>
            </w:tcBorders>
            <w:vAlign w:val="center"/>
            <w:hideMark/>
          </w:tcPr>
          <w:p w14:paraId="2440D8D3"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08" w:type="pct"/>
            <w:tcBorders>
              <w:top w:val="single" w:sz="6" w:space="0" w:color="auto"/>
              <w:left w:val="single" w:sz="6" w:space="0" w:color="auto"/>
              <w:bottom w:val="single" w:sz="6" w:space="0" w:color="auto"/>
              <w:right w:val="single" w:sz="6" w:space="0" w:color="auto"/>
            </w:tcBorders>
            <w:vAlign w:val="center"/>
            <w:hideMark/>
          </w:tcPr>
          <w:p w14:paraId="66CADF7B"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3" w:type="pct"/>
            <w:tcBorders>
              <w:top w:val="single" w:sz="6" w:space="0" w:color="auto"/>
              <w:left w:val="single" w:sz="6" w:space="0" w:color="auto"/>
              <w:bottom w:val="single" w:sz="6" w:space="0" w:color="auto"/>
              <w:right w:val="single" w:sz="12" w:space="0" w:color="auto"/>
            </w:tcBorders>
            <w:vAlign w:val="center"/>
            <w:hideMark/>
          </w:tcPr>
          <w:p w14:paraId="0FEC60CE"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EA54E2" w:rsidRPr="002D0085" w14:paraId="3D845C47"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17354009"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476" w:type="pct"/>
            <w:tcBorders>
              <w:top w:val="single" w:sz="6" w:space="0" w:color="auto"/>
              <w:left w:val="single" w:sz="6" w:space="0" w:color="auto"/>
              <w:bottom w:val="single" w:sz="6" w:space="0" w:color="auto"/>
              <w:right w:val="single" w:sz="6" w:space="0" w:color="auto"/>
            </w:tcBorders>
            <w:vAlign w:val="center"/>
          </w:tcPr>
          <w:p w14:paraId="3D60EB61" w14:textId="36B9C7DB"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tc>
        <w:tc>
          <w:tcPr>
            <w:tcW w:w="761" w:type="pct"/>
            <w:tcBorders>
              <w:top w:val="single" w:sz="6" w:space="0" w:color="auto"/>
              <w:left w:val="single" w:sz="6" w:space="0" w:color="auto"/>
              <w:bottom w:val="single" w:sz="6" w:space="0" w:color="auto"/>
              <w:right w:val="single" w:sz="6" w:space="0" w:color="auto"/>
            </w:tcBorders>
            <w:vAlign w:val="center"/>
            <w:hideMark/>
          </w:tcPr>
          <w:p w14:paraId="4A32C466"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0.3</w:t>
            </w:r>
            <w:r w:rsidRPr="002D0085">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18A566EE"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1C6A8531"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506F2BC0"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19D4E178"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476" w:type="pct"/>
            <w:tcBorders>
              <w:top w:val="single" w:sz="6" w:space="0" w:color="auto"/>
              <w:left w:val="single" w:sz="6" w:space="0" w:color="auto"/>
              <w:bottom w:val="single" w:sz="6" w:space="0" w:color="auto"/>
              <w:right w:val="single" w:sz="6" w:space="0" w:color="auto"/>
            </w:tcBorders>
            <w:vAlign w:val="center"/>
          </w:tcPr>
          <w:p w14:paraId="16DA6B9F"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項目名稱變更與用詞變更。</w:t>
            </w:r>
          </w:p>
          <w:p w14:paraId="545F80FC" w14:textId="77777777" w:rsidR="00EA54E2" w:rsidRPr="002D0085" w:rsidRDefault="00EA54E2" w:rsidP="00A40B2E">
            <w:pPr>
              <w:spacing w:line="0" w:lineRule="atLeast"/>
              <w:ind w:left="120" w:hangingChars="50" w:hanging="12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6EE435A9"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w:t>
            </w:r>
          </w:p>
          <w:p w14:paraId="43EB86BC"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作業程序</w:t>
            </w:r>
            <w:r w:rsidRPr="002D0085">
              <w:rPr>
                <w:rFonts w:ascii="標楷體" w:eastAsia="標楷體" w:hAnsi="標楷體" w:hint="eastAsia"/>
              </w:rPr>
              <w:t>修改</w:t>
            </w:r>
            <w:r w:rsidRPr="002D0085">
              <w:rPr>
                <w:rFonts w:ascii="標楷體" w:eastAsia="標楷體" w:hAnsi="標楷體" w:cs="Times New Roman"/>
                <w:szCs w:val="24"/>
              </w:rPr>
              <w:t>2.3.</w:t>
            </w:r>
            <w:r w:rsidRPr="002D0085">
              <w:rPr>
                <w:rFonts w:ascii="標楷體" w:eastAsia="標楷體" w:hAnsi="標楷體" w:cs="Times New Roman" w:hint="eastAsia"/>
                <w:szCs w:val="24"/>
              </w:rPr>
              <w:t>。</w:t>
            </w:r>
          </w:p>
        </w:tc>
        <w:tc>
          <w:tcPr>
            <w:tcW w:w="761" w:type="pct"/>
            <w:tcBorders>
              <w:top w:val="single" w:sz="6" w:space="0" w:color="auto"/>
              <w:left w:val="single" w:sz="6" w:space="0" w:color="auto"/>
              <w:bottom w:val="single" w:sz="6" w:space="0" w:color="auto"/>
              <w:right w:val="single" w:sz="6" w:space="0" w:color="auto"/>
            </w:tcBorders>
            <w:vAlign w:val="center"/>
            <w:hideMark/>
          </w:tcPr>
          <w:p w14:paraId="3D9CBB54"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2.3</w:t>
            </w:r>
            <w:r w:rsidRPr="002D0085">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40CB67F9"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566088DB"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113C16FD"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53EE37B2"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3</w:t>
            </w:r>
          </w:p>
        </w:tc>
        <w:tc>
          <w:tcPr>
            <w:tcW w:w="2476" w:type="pct"/>
            <w:tcBorders>
              <w:top w:val="single" w:sz="6" w:space="0" w:color="auto"/>
              <w:left w:val="single" w:sz="6" w:space="0" w:color="auto"/>
              <w:bottom w:val="single" w:sz="6" w:space="0" w:color="auto"/>
              <w:right w:val="single" w:sz="6" w:space="0" w:color="auto"/>
            </w:tcBorders>
          </w:tcPr>
          <w:p w14:paraId="74DB846C"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依據及相關文件變更與用詞變更。</w:t>
            </w:r>
          </w:p>
          <w:p w14:paraId="24741E7E" w14:textId="77777777" w:rsidR="00EA54E2" w:rsidRPr="002D0085" w:rsidRDefault="00EA54E2" w:rsidP="00A40B2E">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依據及相關文件</w:t>
            </w:r>
            <w:r w:rsidRPr="002D0085">
              <w:rPr>
                <w:rFonts w:ascii="標楷體" w:eastAsia="標楷體" w:hAnsi="標楷體" w:hint="eastAsia"/>
              </w:rPr>
              <w:t>修改</w:t>
            </w:r>
            <w:r w:rsidRPr="002D0085">
              <w:rPr>
                <w:rFonts w:ascii="標楷體" w:eastAsia="標楷體" w:hAnsi="標楷體" w:cs="Times New Roman"/>
                <w:szCs w:val="24"/>
              </w:rPr>
              <w:t>5.1.</w:t>
            </w:r>
            <w:r w:rsidRPr="002D0085">
              <w:rPr>
                <w:rFonts w:ascii="標楷體" w:eastAsia="標楷體" w:hAnsi="標楷體" w:cs="Times New Roman" w:hint="eastAsia"/>
                <w:szCs w:val="24"/>
              </w:rPr>
              <w:t>-</w:t>
            </w:r>
            <w:r w:rsidRPr="002D0085">
              <w:rPr>
                <w:rFonts w:ascii="標楷體" w:eastAsia="標楷體" w:hAnsi="標楷體" w:cs="Times New Roman"/>
                <w:szCs w:val="24"/>
              </w:rPr>
              <w:t>5.6.</w:t>
            </w:r>
            <w:r w:rsidRPr="002D0085">
              <w:rPr>
                <w:rFonts w:ascii="標楷體" w:eastAsia="標楷體" w:hAnsi="標楷體" w:cs="Times New Roman" w:hint="eastAsia"/>
                <w:szCs w:val="24"/>
              </w:rPr>
              <w:t>。</w:t>
            </w:r>
          </w:p>
        </w:tc>
        <w:tc>
          <w:tcPr>
            <w:tcW w:w="761" w:type="pct"/>
            <w:tcBorders>
              <w:top w:val="single" w:sz="6" w:space="0" w:color="auto"/>
              <w:left w:val="single" w:sz="6" w:space="0" w:color="auto"/>
              <w:bottom w:val="single" w:sz="6" w:space="0" w:color="auto"/>
              <w:right w:val="single" w:sz="6" w:space="0" w:color="auto"/>
            </w:tcBorders>
            <w:vAlign w:val="center"/>
            <w:hideMark/>
          </w:tcPr>
          <w:p w14:paraId="15C299F9"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3.4</w:t>
            </w:r>
            <w:r w:rsidRPr="002D0085">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6599A2E5"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520B294C"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6D46CDBC"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494A9B3C"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4</w:t>
            </w:r>
          </w:p>
        </w:tc>
        <w:tc>
          <w:tcPr>
            <w:tcW w:w="2476" w:type="pct"/>
            <w:tcBorders>
              <w:top w:val="single" w:sz="6" w:space="0" w:color="auto"/>
              <w:left w:val="single" w:sz="6" w:space="0" w:color="auto"/>
              <w:bottom w:val="single" w:sz="6" w:space="0" w:color="auto"/>
              <w:right w:val="single" w:sz="6" w:space="0" w:color="auto"/>
            </w:tcBorders>
            <w:hideMark/>
          </w:tcPr>
          <w:p w14:paraId="4E3236E5" w14:textId="77777777" w:rsidR="00EA54E2" w:rsidRPr="002D0085" w:rsidRDefault="00EA54E2" w:rsidP="00A40B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流程圖及用詞、使用表單和依據及相關文件變更。</w:t>
            </w:r>
          </w:p>
          <w:p w14:paraId="7770D0D2" w14:textId="77777777" w:rsidR="00EA54E2" w:rsidRPr="002D0085" w:rsidRDefault="00EA54E2" w:rsidP="00A40B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3E07FC21"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w:t>
            </w:r>
          </w:p>
          <w:p w14:paraId="536050EF"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作業程序修改</w:t>
            </w:r>
            <w:r w:rsidRPr="002D0085">
              <w:rPr>
                <w:rFonts w:ascii="標楷體" w:eastAsia="標楷體" w:hAnsi="標楷體" w:cs="Times New Roman"/>
                <w:szCs w:val="24"/>
              </w:rPr>
              <w:t>2.1.</w:t>
            </w:r>
            <w:r w:rsidRPr="002D0085">
              <w:rPr>
                <w:rFonts w:ascii="標楷體" w:eastAsia="標楷體" w:hAnsi="標楷體" w:cs="Times New Roman" w:hint="eastAsia"/>
                <w:szCs w:val="24"/>
              </w:rPr>
              <w:t>、</w:t>
            </w:r>
            <w:r w:rsidRPr="002D0085">
              <w:rPr>
                <w:rFonts w:ascii="標楷體" w:eastAsia="標楷體" w:hAnsi="標楷體" w:cs="Times New Roman"/>
                <w:szCs w:val="24"/>
              </w:rPr>
              <w:t>2.2.</w:t>
            </w:r>
            <w:r w:rsidRPr="002D0085">
              <w:rPr>
                <w:rFonts w:ascii="標楷體" w:eastAsia="標楷體" w:hAnsi="標楷體" w:cs="Times New Roman" w:hint="eastAsia"/>
                <w:szCs w:val="24"/>
              </w:rPr>
              <w:t>。</w:t>
            </w:r>
          </w:p>
          <w:p w14:paraId="310DBD96"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3</w:t>
            </w:r>
            <w:r w:rsidRPr="002D0085">
              <w:rPr>
                <w:rFonts w:ascii="標楷體" w:eastAsia="標楷體" w:hAnsi="標楷體" w:cs="Times New Roman" w:hint="eastAsia"/>
                <w:szCs w:val="24"/>
              </w:rPr>
              <w:t>）使用表單刪除</w:t>
            </w:r>
            <w:r w:rsidRPr="002D0085">
              <w:rPr>
                <w:rFonts w:ascii="標楷體" w:eastAsia="標楷體" w:hAnsi="標楷體" w:cs="Times New Roman"/>
                <w:szCs w:val="24"/>
              </w:rPr>
              <w:t>4.1.</w:t>
            </w:r>
            <w:r w:rsidRPr="002D0085">
              <w:rPr>
                <w:rFonts w:ascii="標楷體" w:eastAsia="標楷體" w:hAnsi="標楷體" w:cs="Times New Roman" w:hint="eastAsia"/>
                <w:szCs w:val="24"/>
              </w:rPr>
              <w:t>至</w:t>
            </w:r>
            <w:r w:rsidRPr="002D0085">
              <w:rPr>
                <w:rFonts w:ascii="標楷體" w:eastAsia="標楷體" w:hAnsi="標楷體" w:cs="Times New Roman"/>
                <w:szCs w:val="24"/>
              </w:rPr>
              <w:t>4.3.</w:t>
            </w:r>
            <w:r w:rsidRPr="002D0085">
              <w:rPr>
                <w:rFonts w:ascii="標楷體" w:eastAsia="標楷體" w:hAnsi="標楷體" w:cs="Times New Roman" w:hint="eastAsia"/>
                <w:szCs w:val="24"/>
              </w:rPr>
              <w:t>。</w:t>
            </w:r>
          </w:p>
          <w:p w14:paraId="772EF862"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4</w:t>
            </w:r>
            <w:r w:rsidRPr="002D0085">
              <w:rPr>
                <w:rFonts w:ascii="標楷體" w:eastAsia="標楷體" w:hAnsi="標楷體" w:cs="Times New Roman" w:hint="eastAsia"/>
                <w:szCs w:val="24"/>
              </w:rPr>
              <w:t>）依據及相關文件刪除</w:t>
            </w:r>
            <w:r w:rsidRPr="002D0085">
              <w:rPr>
                <w:rFonts w:ascii="標楷體" w:eastAsia="標楷體" w:hAnsi="標楷體" w:cs="Times New Roman"/>
                <w:szCs w:val="24"/>
              </w:rPr>
              <w:t>5.2.</w:t>
            </w:r>
            <w:r w:rsidRPr="002D0085">
              <w:rPr>
                <w:rFonts w:ascii="標楷體" w:eastAsia="標楷體" w:hAnsi="標楷體" w:cs="Times New Roman" w:hint="eastAsia"/>
                <w:szCs w:val="24"/>
              </w:rPr>
              <w:t>，其後調整條序。</w:t>
            </w:r>
          </w:p>
        </w:tc>
        <w:tc>
          <w:tcPr>
            <w:tcW w:w="761" w:type="pct"/>
            <w:tcBorders>
              <w:top w:val="single" w:sz="6" w:space="0" w:color="auto"/>
              <w:left w:val="single" w:sz="6" w:space="0" w:color="auto"/>
              <w:bottom w:val="single" w:sz="6" w:space="0" w:color="auto"/>
              <w:right w:val="single" w:sz="6" w:space="0" w:color="auto"/>
            </w:tcBorders>
            <w:vAlign w:val="center"/>
            <w:hideMark/>
          </w:tcPr>
          <w:p w14:paraId="5FFBC016"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04.4</w:t>
            </w:r>
            <w:r w:rsidRPr="002D0085">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5804E8D4"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4F64E8E1"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759FFE91"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tcPr>
          <w:p w14:paraId="504FA8DF"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76" w:type="pct"/>
            <w:tcBorders>
              <w:top w:val="single" w:sz="6" w:space="0" w:color="auto"/>
              <w:left w:val="single" w:sz="6" w:space="0" w:color="auto"/>
              <w:bottom w:val="single" w:sz="6" w:space="0" w:color="auto"/>
              <w:right w:val="single" w:sz="6" w:space="0" w:color="auto"/>
            </w:tcBorders>
          </w:tcPr>
          <w:p w14:paraId="1B0E4B5B" w14:textId="77777777" w:rsidR="00EA54E2" w:rsidRPr="002D0085" w:rsidRDefault="00EA54E2" w:rsidP="00A40B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流程圖及用詞變更。</w:t>
            </w:r>
          </w:p>
          <w:p w14:paraId="0E6D9B75" w14:textId="77777777" w:rsidR="00EA54E2" w:rsidRPr="002D0085" w:rsidRDefault="00EA54E2" w:rsidP="00A40B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1DF1903A"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w:t>
            </w:r>
          </w:p>
          <w:p w14:paraId="5736C7CD"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作業程序修改</w:t>
            </w:r>
            <w:r w:rsidRPr="002D0085">
              <w:rPr>
                <w:rFonts w:ascii="標楷體" w:eastAsia="標楷體" w:hAnsi="標楷體" w:cs="Times New Roman"/>
                <w:szCs w:val="24"/>
              </w:rPr>
              <w:t>2.</w:t>
            </w:r>
            <w:r w:rsidRPr="002D0085">
              <w:rPr>
                <w:rFonts w:ascii="標楷體" w:eastAsia="標楷體" w:hAnsi="標楷體" w:cs="Times New Roman" w:hint="eastAsia"/>
                <w:szCs w:val="24"/>
              </w:rPr>
              <w:t>3.。</w:t>
            </w:r>
          </w:p>
        </w:tc>
        <w:tc>
          <w:tcPr>
            <w:tcW w:w="761" w:type="pct"/>
            <w:tcBorders>
              <w:top w:val="single" w:sz="6" w:space="0" w:color="auto"/>
              <w:left w:val="single" w:sz="6" w:space="0" w:color="auto"/>
              <w:bottom w:val="single" w:sz="6" w:space="0" w:color="auto"/>
              <w:right w:val="single" w:sz="6" w:space="0" w:color="auto"/>
            </w:tcBorders>
            <w:vAlign w:val="center"/>
          </w:tcPr>
          <w:p w14:paraId="6B9BEF4B"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9月</w:t>
            </w:r>
          </w:p>
        </w:tc>
        <w:tc>
          <w:tcPr>
            <w:tcW w:w="508" w:type="pct"/>
            <w:tcBorders>
              <w:top w:val="single" w:sz="6" w:space="0" w:color="auto"/>
              <w:left w:val="single" w:sz="6" w:space="0" w:color="auto"/>
              <w:bottom w:val="single" w:sz="6" w:space="0" w:color="auto"/>
              <w:right w:val="single" w:sz="6" w:space="0" w:color="auto"/>
            </w:tcBorders>
            <w:vAlign w:val="center"/>
          </w:tcPr>
          <w:p w14:paraId="5837F8B2"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764CA698"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1B3E8CC2"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tcPr>
          <w:p w14:paraId="15F5E981"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476" w:type="pct"/>
            <w:tcBorders>
              <w:top w:val="single" w:sz="6" w:space="0" w:color="auto"/>
              <w:left w:val="single" w:sz="6" w:space="0" w:color="auto"/>
              <w:bottom w:val="single" w:sz="6" w:space="0" w:color="auto"/>
              <w:right w:val="single" w:sz="6" w:space="0" w:color="auto"/>
            </w:tcBorders>
          </w:tcPr>
          <w:p w14:paraId="160BB1D6" w14:textId="77777777" w:rsidR="00EA54E2" w:rsidRPr="002D0085" w:rsidRDefault="00EA54E2" w:rsidP="00A40B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依現用法規名稱修改。</w:t>
            </w:r>
          </w:p>
          <w:p w14:paraId="59B22C84" w14:textId="77777777" w:rsidR="00EA54E2" w:rsidRPr="002D0085" w:rsidRDefault="00EA54E2" w:rsidP="00A40B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2362B2A0"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修改。</w:t>
            </w:r>
          </w:p>
          <w:p w14:paraId="1C6B6278"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作業程序修改</w:t>
            </w:r>
            <w:r w:rsidRPr="002D0085">
              <w:rPr>
                <w:rFonts w:ascii="標楷體" w:eastAsia="標楷體" w:hAnsi="標楷體" w:cs="Times New Roman"/>
                <w:szCs w:val="24"/>
              </w:rPr>
              <w:t>2.1</w:t>
            </w:r>
            <w:r w:rsidRPr="002D0085">
              <w:rPr>
                <w:rFonts w:ascii="標楷體" w:eastAsia="標楷體" w:hAnsi="標楷體" w:cs="Times New Roman" w:hint="eastAsia"/>
                <w:szCs w:val="24"/>
              </w:rPr>
              <w:t>.至2.3.。</w:t>
            </w:r>
          </w:p>
          <w:p w14:paraId="5EAD4DDD"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3</w:t>
            </w:r>
            <w:r w:rsidRPr="002D0085">
              <w:rPr>
                <w:rFonts w:ascii="標楷體" w:eastAsia="標楷體" w:hAnsi="標楷體" w:cs="Times New Roman" w:hint="eastAsia"/>
                <w:szCs w:val="24"/>
              </w:rPr>
              <w:t>）控制重點修改3.1</w:t>
            </w:r>
            <w:r w:rsidRPr="002D0085">
              <w:rPr>
                <w:rFonts w:ascii="標楷體" w:eastAsia="標楷體" w:hAnsi="標楷體" w:cs="Times New Roman"/>
                <w:szCs w:val="24"/>
              </w:rPr>
              <w:t>.</w:t>
            </w:r>
            <w:r w:rsidRPr="002D0085">
              <w:rPr>
                <w:rFonts w:ascii="標楷體" w:eastAsia="標楷體" w:hAnsi="標楷體" w:cs="Times New Roman" w:hint="eastAsia"/>
                <w:szCs w:val="24"/>
              </w:rPr>
              <w:t>，新增3.2.和3.3.。</w:t>
            </w:r>
          </w:p>
          <w:p w14:paraId="399100EF"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4</w:t>
            </w:r>
            <w:r w:rsidRPr="002D0085">
              <w:rPr>
                <w:rFonts w:ascii="標楷體" w:eastAsia="標楷體" w:hAnsi="標楷體" w:cs="Times New Roman" w:hint="eastAsia"/>
                <w:szCs w:val="24"/>
              </w:rPr>
              <w:t>）依據及相關文件修改5.1.。</w:t>
            </w:r>
          </w:p>
        </w:tc>
        <w:tc>
          <w:tcPr>
            <w:tcW w:w="761" w:type="pct"/>
            <w:tcBorders>
              <w:top w:val="single" w:sz="6" w:space="0" w:color="auto"/>
              <w:left w:val="single" w:sz="6" w:space="0" w:color="auto"/>
              <w:bottom w:val="single" w:sz="6" w:space="0" w:color="auto"/>
              <w:right w:val="single" w:sz="6" w:space="0" w:color="auto"/>
            </w:tcBorders>
            <w:vAlign w:val="center"/>
          </w:tcPr>
          <w:p w14:paraId="0ADDAF03"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9</w:t>
            </w:r>
            <w:r w:rsidRPr="002D0085">
              <w:rPr>
                <w:rFonts w:ascii="標楷體" w:eastAsia="標楷體" w:hAnsi="標楷體" w:cs="Times New Roman" w:hint="eastAsia"/>
                <w:szCs w:val="24"/>
              </w:rPr>
              <w:t>.</w:t>
            </w:r>
            <w:r w:rsidRPr="002D0085">
              <w:rPr>
                <w:rFonts w:ascii="標楷體" w:eastAsia="標楷體" w:hAnsi="標楷體" w:cs="Times New Roman"/>
                <w:szCs w:val="24"/>
              </w:rPr>
              <w:t>7</w:t>
            </w:r>
            <w:r w:rsidRPr="002D0085">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tcPr>
          <w:p w14:paraId="758FC5ED"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27A90C03"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5F95C425"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tcPr>
          <w:p w14:paraId="49AAB4C2"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w:t>
            </w:r>
          </w:p>
        </w:tc>
        <w:tc>
          <w:tcPr>
            <w:tcW w:w="2476" w:type="pct"/>
            <w:tcBorders>
              <w:top w:val="single" w:sz="6" w:space="0" w:color="auto"/>
              <w:left w:val="single" w:sz="6" w:space="0" w:color="auto"/>
              <w:bottom w:val="single" w:sz="6" w:space="0" w:color="auto"/>
              <w:right w:val="single" w:sz="6" w:space="0" w:color="auto"/>
            </w:tcBorders>
          </w:tcPr>
          <w:p w14:paraId="34E55EDA"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w:t>
            </w:r>
            <w:r w:rsidRPr="002D0085">
              <w:rPr>
                <w:rFonts w:ascii="標楷體" w:eastAsia="標楷體" w:hAnsi="標楷體" w:cs="Times New Roman" w:hint="eastAsia"/>
                <w:szCs w:val="24"/>
              </w:rPr>
              <w:t>修訂原因：稽核委員建議修改文件名稱。</w:t>
            </w:r>
          </w:p>
          <w:p w14:paraId="5E74AC02" w14:textId="77777777" w:rsidR="00EA54E2" w:rsidRPr="002D0085" w:rsidRDefault="00EA54E2" w:rsidP="00A40B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3CF7A843" w14:textId="77777777" w:rsidR="00EA54E2" w:rsidRPr="002D0085" w:rsidRDefault="00EA54E2" w:rsidP="00A40B2E">
            <w:pPr>
              <w:spacing w:line="0" w:lineRule="atLeast"/>
              <w:ind w:leftChars="96" w:left="230"/>
              <w:rPr>
                <w:rFonts w:ascii="標楷體" w:eastAsia="標楷體" w:hAnsi="標楷體" w:cs="Times New Roman"/>
                <w:szCs w:val="24"/>
              </w:rPr>
            </w:pPr>
            <w:r w:rsidRPr="002D0085">
              <w:rPr>
                <w:rFonts w:ascii="標楷體" w:eastAsia="標楷體" w:hAnsi="標楷體" w:cs="Times New Roman" w:hint="eastAsia"/>
                <w:szCs w:val="24"/>
              </w:rPr>
              <w:t>（1）頁首修改文件名稱、版本日期。</w:t>
            </w:r>
          </w:p>
          <w:p w14:paraId="03FEDC86" w14:textId="77777777" w:rsidR="00EA54E2" w:rsidRPr="002D0085" w:rsidRDefault="00EA54E2" w:rsidP="00A40B2E">
            <w:pPr>
              <w:spacing w:line="0" w:lineRule="atLeast"/>
              <w:ind w:leftChars="96" w:left="230"/>
              <w:rPr>
                <w:rFonts w:ascii="標楷體" w:eastAsia="標楷體" w:hAnsi="標楷體" w:cs="Times New Roman"/>
                <w:szCs w:val="24"/>
              </w:rPr>
            </w:pPr>
            <w:r w:rsidRPr="002D0085">
              <w:rPr>
                <w:rFonts w:ascii="標楷體" w:eastAsia="標楷體" w:hAnsi="標楷體" w:cs="Times New Roman" w:hint="eastAsia"/>
                <w:szCs w:val="24"/>
              </w:rPr>
              <w:t>（2）流程圖修改名稱及文字。</w:t>
            </w:r>
          </w:p>
          <w:p w14:paraId="635EAD69" w14:textId="77777777" w:rsidR="00EA54E2" w:rsidRPr="002D0085" w:rsidRDefault="00EA54E2" w:rsidP="00A40B2E">
            <w:pPr>
              <w:spacing w:line="0" w:lineRule="atLeast"/>
              <w:ind w:leftChars="96" w:left="230"/>
              <w:rPr>
                <w:rFonts w:ascii="標楷體" w:eastAsia="標楷體" w:hAnsi="標楷體" w:cs="Times New Roman"/>
                <w:szCs w:val="24"/>
              </w:rPr>
            </w:pPr>
            <w:r w:rsidRPr="002D0085">
              <w:rPr>
                <w:rFonts w:ascii="標楷體" w:eastAsia="標楷體" w:hAnsi="標楷體" w:cs="Times New Roman" w:hint="eastAsia"/>
                <w:szCs w:val="24"/>
              </w:rPr>
              <w:t>（3）控制重點修改3.2。</w:t>
            </w:r>
          </w:p>
        </w:tc>
        <w:tc>
          <w:tcPr>
            <w:tcW w:w="761" w:type="pct"/>
            <w:tcBorders>
              <w:top w:val="single" w:sz="6" w:space="0" w:color="auto"/>
              <w:left w:val="single" w:sz="6" w:space="0" w:color="auto"/>
              <w:bottom w:val="single" w:sz="6" w:space="0" w:color="auto"/>
              <w:right w:val="single" w:sz="6" w:space="0" w:color="auto"/>
            </w:tcBorders>
            <w:vAlign w:val="center"/>
          </w:tcPr>
          <w:p w14:paraId="422F7FD8"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9月</w:t>
            </w:r>
          </w:p>
        </w:tc>
        <w:tc>
          <w:tcPr>
            <w:tcW w:w="508" w:type="pct"/>
            <w:tcBorders>
              <w:top w:val="single" w:sz="6" w:space="0" w:color="auto"/>
              <w:left w:val="single" w:sz="6" w:space="0" w:color="auto"/>
              <w:bottom w:val="single" w:sz="6" w:space="0" w:color="auto"/>
              <w:right w:val="single" w:sz="6" w:space="0" w:color="auto"/>
            </w:tcBorders>
            <w:vAlign w:val="center"/>
          </w:tcPr>
          <w:p w14:paraId="33484E1F"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3C64BB2D" w14:textId="77777777" w:rsidR="004F2462" w:rsidRPr="002D0085" w:rsidRDefault="004F2462" w:rsidP="004F2462">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12.11</w:t>
            </w:r>
          </w:p>
          <w:p w14:paraId="7F6D7919" w14:textId="77777777" w:rsidR="004F2462" w:rsidRPr="002D0085" w:rsidRDefault="004F2462" w:rsidP="004F2462">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2</w:t>
            </w:r>
          </w:p>
          <w:p w14:paraId="77E9CE21" w14:textId="25CBA66D" w:rsidR="00EA54E2" w:rsidRPr="002D0085" w:rsidRDefault="004F2462" w:rsidP="004F2462">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bl>
    <w:p w14:paraId="0F929889" w14:textId="68EDC571" w:rsidR="00EA54E2" w:rsidRPr="002D0085" w:rsidRDefault="00EA54E2" w:rsidP="00EA54E2">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5F27220" w14:textId="04BC6DAD" w:rsidR="00EA54E2" w:rsidRPr="002D0085" w:rsidRDefault="004F2462" w:rsidP="00EA54E2">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702533" behindDoc="0" locked="0" layoutInCell="1" allowOverlap="1" wp14:anchorId="41C7C0C8" wp14:editId="5F4B0F45">
                <wp:simplePos x="0" y="0"/>
                <wp:positionH relativeFrom="column">
                  <wp:posOffset>4281170</wp:posOffset>
                </wp:positionH>
                <wp:positionV relativeFrom="page">
                  <wp:posOffset>9632650</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BCE431" w14:textId="4B6EB469" w:rsidR="00996ACD" w:rsidRPr="0099511A" w:rsidRDefault="00996ACD"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Pr>
                                <w:rFonts w:ascii="標楷體" w:eastAsia="標楷體" w:hAnsi="標楷體"/>
                                <w:sz w:val="16"/>
                                <w:szCs w:val="16"/>
                              </w:rPr>
                              <w:t>113.12.11</w:t>
                            </w:r>
                          </w:p>
                          <w:p w14:paraId="748AD3E2" w14:textId="77777777" w:rsidR="00996ACD" w:rsidRPr="0099511A" w:rsidRDefault="00996ACD"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C0C8" id="文字方塊 34" o:spid="_x0000_s1183" type="#_x0000_t202" style="position:absolute;margin-left:337.1pt;margin-top:758.5pt;width:162pt;height:45pt;z-index:2517025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xAQLgIAAJY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" fillcolor="white [3201]" stroked="f" strokeweight="1pt">
                <v:textbox>
                  <w:txbxContent>
                    <w:p w14:paraId="07BCE431" w14:textId="4B6EB469" w:rsidR="00996ACD" w:rsidRPr="0099511A" w:rsidRDefault="00996ACD"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Pr>
                          <w:rFonts w:ascii="標楷體" w:eastAsia="標楷體" w:hAnsi="標楷體"/>
                          <w:sz w:val="16"/>
                          <w:szCs w:val="16"/>
                        </w:rPr>
                        <w:t>113.12.11</w:t>
                      </w:r>
                    </w:p>
                    <w:p w14:paraId="748AD3E2" w14:textId="77777777" w:rsidR="00996ACD" w:rsidRPr="0099511A" w:rsidRDefault="00996ACD"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00EA54E2"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412757F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110EB80" w14:textId="77777777" w:rsidR="00EA54E2" w:rsidRPr="002D0085" w:rsidRDefault="00EA54E2" w:rsidP="00A40B2E">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EA54E2" w:rsidRPr="002D0085" w14:paraId="5BBB437E" w14:textId="77777777" w:rsidTr="00A40B2E">
        <w:trPr>
          <w:jc w:val="center"/>
        </w:trPr>
        <w:tc>
          <w:tcPr>
            <w:tcW w:w="2274" w:type="pct"/>
            <w:tcBorders>
              <w:left w:val="single" w:sz="12" w:space="0" w:color="auto"/>
              <w:bottom w:val="single" w:sz="2" w:space="0" w:color="auto"/>
              <w:right w:val="single" w:sz="2" w:space="0" w:color="auto"/>
            </w:tcBorders>
            <w:vAlign w:val="center"/>
          </w:tcPr>
          <w:p w14:paraId="1D6700CB"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41" w:type="pct"/>
            <w:tcBorders>
              <w:left w:val="single" w:sz="2" w:space="0" w:color="auto"/>
            </w:tcBorders>
            <w:vAlign w:val="center"/>
          </w:tcPr>
          <w:p w14:paraId="13961F99"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36" w:type="pct"/>
            <w:vAlign w:val="center"/>
          </w:tcPr>
          <w:p w14:paraId="0146FEBD"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571" w:type="pct"/>
            <w:vAlign w:val="center"/>
          </w:tcPr>
          <w:p w14:paraId="1BA7371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78F8F0BA"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78" w:type="pct"/>
            <w:tcBorders>
              <w:right w:val="single" w:sz="12" w:space="0" w:color="auto"/>
            </w:tcBorders>
            <w:vAlign w:val="center"/>
          </w:tcPr>
          <w:p w14:paraId="0137FB9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EA54E2" w:rsidRPr="002D0085" w14:paraId="2D4F0459"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A1913BD"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程式及資料之存取作業</w:t>
            </w:r>
          </w:p>
          <w:p w14:paraId="6F170C3B" w14:textId="72EBF7C2"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A.資訊安全與存取控制規範</w:t>
            </w:r>
          </w:p>
        </w:tc>
        <w:tc>
          <w:tcPr>
            <w:tcW w:w="841" w:type="pct"/>
            <w:tcBorders>
              <w:left w:val="single" w:sz="2" w:space="0" w:color="auto"/>
              <w:bottom w:val="single" w:sz="12" w:space="0" w:color="auto"/>
            </w:tcBorders>
            <w:vAlign w:val="center"/>
          </w:tcPr>
          <w:p w14:paraId="623D13B7"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C2A3D0E"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615D3874" w14:textId="6F6BEE42"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3658894C" w14:textId="504B99C0" w:rsidR="00EA54E2" w:rsidRPr="002D0085" w:rsidRDefault="00601CFB" w:rsidP="00601CFB">
            <w:pPr>
              <w:spacing w:line="0" w:lineRule="atLeast"/>
              <w:jc w:val="center"/>
              <w:rPr>
                <w:rFonts w:ascii="標楷體" w:eastAsia="標楷體" w:hAnsi="標楷體" w:cs="Times New Roman"/>
                <w:sz w:val="20"/>
                <w:szCs w:val="24"/>
              </w:rPr>
            </w:pPr>
            <w:r w:rsidRPr="002D0085">
              <w:rPr>
                <w:rFonts w:ascii="標楷體" w:eastAsia="標楷體" w:hAnsi="標楷體"/>
                <w:sz w:val="20"/>
                <w:szCs w:val="20"/>
              </w:rPr>
              <w:t>113.12.11</w:t>
            </w:r>
          </w:p>
        </w:tc>
        <w:tc>
          <w:tcPr>
            <w:tcW w:w="578" w:type="pct"/>
            <w:tcBorders>
              <w:bottom w:val="single" w:sz="12" w:space="0" w:color="auto"/>
              <w:right w:val="single" w:sz="12" w:space="0" w:color="auto"/>
            </w:tcBorders>
            <w:vAlign w:val="center"/>
          </w:tcPr>
          <w:p w14:paraId="7D97F8C7"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1頁/</w:t>
            </w:r>
          </w:p>
          <w:p w14:paraId="4A2FF822"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4B66958F" w14:textId="77777777" w:rsidR="00EA54E2" w:rsidRPr="002D0085" w:rsidRDefault="00EA54E2" w:rsidP="00EA54E2">
      <w:pPr>
        <w:autoSpaceDE w:val="0"/>
        <w:autoSpaceDN w:val="0"/>
        <w:jc w:val="right"/>
        <w:rPr>
          <w:rFonts w:ascii="標楷體" w:eastAsia="標楷體" w:hAnsi="標楷體" w:cs="Times New Roman"/>
          <w:b/>
          <w:bCs/>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98476E0" w14:textId="77777777" w:rsidR="00EA54E2" w:rsidRPr="002D0085" w:rsidRDefault="00EA54E2" w:rsidP="00EA54E2">
      <w:pPr>
        <w:tabs>
          <w:tab w:val="num" w:pos="1080"/>
        </w:tabs>
        <w:spacing w:before="100" w:beforeAutospacing="1"/>
        <w:rPr>
          <w:rFonts w:ascii="標楷體" w:eastAsia="標楷體" w:hAnsi="標楷體"/>
        </w:rPr>
      </w:pPr>
      <w:r w:rsidRPr="002D0085">
        <w:rPr>
          <w:rFonts w:ascii="標楷體" w:eastAsia="標楷體" w:hAnsi="標楷體" w:cs="Times New Roman" w:hint="eastAsia"/>
          <w:b/>
          <w:szCs w:val="24"/>
        </w:rPr>
        <w:t>1.流程圖：</w:t>
      </w:r>
    </w:p>
    <w:p w14:paraId="29D146BE" w14:textId="6B67D7C8" w:rsidR="00EA54E2" w:rsidRPr="002D0085" w:rsidRDefault="00C04432" w:rsidP="00EA54E2">
      <w:pPr>
        <w:tabs>
          <w:tab w:val="num" w:pos="1080"/>
        </w:tabs>
        <w:ind w:leftChars="-59" w:hangingChars="59" w:hanging="142"/>
        <w:rPr>
          <w:rFonts w:ascii="標楷體" w:eastAsia="標楷體" w:hAnsi="標楷體"/>
        </w:rPr>
      </w:pPr>
      <w:r w:rsidRPr="002D0085">
        <w:rPr>
          <w:rFonts w:ascii="標楷體" w:eastAsia="標楷體" w:hAnsi="標楷體"/>
        </w:rPr>
        <w:object w:dxaOrig="8580" w:dyaOrig="6990" w14:anchorId="385D89C2">
          <v:shape id="_x0000_i1156" type="#_x0000_t75" style="width:496.6pt;height:554.8pt" o:ole="">
            <v:imagedata r:id="rId343" o:title=""/>
          </v:shape>
          <o:OLEObject Type="Embed" ProgID="Visio.Drawing.11" ShapeID="_x0000_i1156" DrawAspect="Content" ObjectID="_1843026973" r:id="rId344"/>
        </w:object>
      </w:r>
    </w:p>
    <w:p w14:paraId="5C93B8EB" w14:textId="77777777" w:rsidR="00EA54E2" w:rsidRPr="002D0085" w:rsidRDefault="00EA54E2" w:rsidP="00EA54E2">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27F54AF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A29FDAB" w14:textId="77777777" w:rsidR="00EA54E2" w:rsidRPr="002D0085" w:rsidRDefault="00EA54E2" w:rsidP="00A40B2E">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EA54E2" w:rsidRPr="002D0085" w14:paraId="68030E31" w14:textId="77777777" w:rsidTr="00A40B2E">
        <w:trPr>
          <w:jc w:val="center"/>
        </w:trPr>
        <w:tc>
          <w:tcPr>
            <w:tcW w:w="2274" w:type="pct"/>
            <w:tcBorders>
              <w:left w:val="single" w:sz="12" w:space="0" w:color="auto"/>
              <w:bottom w:val="single" w:sz="2" w:space="0" w:color="auto"/>
              <w:right w:val="single" w:sz="2" w:space="0" w:color="auto"/>
            </w:tcBorders>
            <w:vAlign w:val="center"/>
          </w:tcPr>
          <w:p w14:paraId="084A726D"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41" w:type="pct"/>
            <w:tcBorders>
              <w:left w:val="single" w:sz="2" w:space="0" w:color="auto"/>
            </w:tcBorders>
            <w:vAlign w:val="center"/>
          </w:tcPr>
          <w:p w14:paraId="2B148103"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36" w:type="pct"/>
            <w:vAlign w:val="center"/>
          </w:tcPr>
          <w:p w14:paraId="4CA6198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571" w:type="pct"/>
            <w:vAlign w:val="center"/>
          </w:tcPr>
          <w:p w14:paraId="1B2DDD7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499598AF"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78" w:type="pct"/>
            <w:tcBorders>
              <w:right w:val="single" w:sz="12" w:space="0" w:color="auto"/>
            </w:tcBorders>
            <w:vAlign w:val="center"/>
          </w:tcPr>
          <w:p w14:paraId="0B0F60D9"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EA54E2" w:rsidRPr="002D0085" w14:paraId="42CC4712"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84451D4"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程式及資料之存取作業</w:t>
            </w:r>
          </w:p>
          <w:p w14:paraId="50041EA9" w14:textId="7B3338CF"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A.資訊安全與存取控制規範</w:t>
            </w:r>
          </w:p>
        </w:tc>
        <w:tc>
          <w:tcPr>
            <w:tcW w:w="841" w:type="pct"/>
            <w:tcBorders>
              <w:left w:val="single" w:sz="2" w:space="0" w:color="auto"/>
              <w:bottom w:val="single" w:sz="12" w:space="0" w:color="auto"/>
            </w:tcBorders>
            <w:vAlign w:val="center"/>
          </w:tcPr>
          <w:p w14:paraId="491921C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64315D6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04F84D07"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04FA431D" w14:textId="44AFB965" w:rsidR="00EA54E2" w:rsidRPr="002D0085" w:rsidRDefault="00601CFB" w:rsidP="00601CFB">
            <w:pPr>
              <w:spacing w:line="0" w:lineRule="atLeast"/>
              <w:jc w:val="center"/>
              <w:rPr>
                <w:rFonts w:ascii="標楷體" w:eastAsia="標楷體" w:hAnsi="標楷體" w:cs="Times New Roman"/>
                <w:sz w:val="20"/>
                <w:szCs w:val="24"/>
              </w:rPr>
            </w:pPr>
            <w:r w:rsidRPr="002D0085">
              <w:rPr>
                <w:rFonts w:ascii="標楷體" w:eastAsia="標楷體" w:hAnsi="標楷體"/>
                <w:sz w:val="20"/>
                <w:szCs w:val="20"/>
              </w:rPr>
              <w:t>113.12.11</w:t>
            </w:r>
          </w:p>
        </w:tc>
        <w:tc>
          <w:tcPr>
            <w:tcW w:w="578" w:type="pct"/>
            <w:tcBorders>
              <w:bottom w:val="single" w:sz="12" w:space="0" w:color="auto"/>
              <w:right w:val="single" w:sz="12" w:space="0" w:color="auto"/>
            </w:tcBorders>
            <w:vAlign w:val="center"/>
          </w:tcPr>
          <w:p w14:paraId="0FED5C4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p w14:paraId="1FF98767"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31CF5069" w14:textId="77777777" w:rsidR="00EA54E2" w:rsidRPr="002D0085" w:rsidRDefault="00EA54E2" w:rsidP="00EA54E2">
      <w:pPr>
        <w:tabs>
          <w:tab w:val="num" w:pos="1080"/>
        </w:tabs>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94CA1EF" w14:textId="77777777" w:rsidR="00EA54E2" w:rsidRPr="002D0085" w:rsidRDefault="00EA54E2" w:rsidP="00EA54E2">
      <w:pPr>
        <w:tabs>
          <w:tab w:val="num" w:pos="1080"/>
        </w:tabs>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0BED4D35" w14:textId="77777777" w:rsidR="00EA54E2" w:rsidRPr="002D0085" w:rsidRDefault="00EA54E2" w:rsidP="00EA54E2">
      <w:pPr>
        <w:tabs>
          <w:tab w:val="num" w:pos="851"/>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圖書暨資訊處應負責確保資訊及網路安全，避免風險影響電腦系統，應訂定「佛光大學資訊安全政策」。</w:t>
      </w:r>
    </w:p>
    <w:p w14:paraId="29B795A4" w14:textId="77777777"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02F46E94" w14:textId="77777777"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7642C781" w14:textId="77777777" w:rsidR="00EA54E2" w:rsidRPr="002D0085" w:rsidRDefault="00EA54E2" w:rsidP="00EA54E2">
      <w:pPr>
        <w:tabs>
          <w:tab w:val="num" w:pos="1080"/>
        </w:tabs>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7AEC925A"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是否訂定「資訊安全政策」。</w:t>
      </w:r>
    </w:p>
    <w:p w14:paraId="60B78C97" w14:textId="77777777" w:rsidR="00EA54E2" w:rsidRPr="002D0085" w:rsidRDefault="00EA54E2" w:rsidP="00EA54E2">
      <w:pPr>
        <w:tabs>
          <w:tab w:val="left" w:pos="709"/>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是否訂定「資訊安全管理制度（ISMS）政策手冊」。</w:t>
      </w:r>
    </w:p>
    <w:p w14:paraId="7C996D78" w14:textId="77777777" w:rsidR="00EA54E2" w:rsidRPr="002D0085" w:rsidRDefault="00EA54E2" w:rsidP="00EA54E2">
      <w:pPr>
        <w:tabs>
          <w:tab w:val="left" w:pos="709"/>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是否訂定「人力資源安全管理程序書」、「存取控制管理程序書」、「應用系統安全管理程序書」。</w:t>
      </w:r>
    </w:p>
    <w:p w14:paraId="25099506" w14:textId="77777777" w:rsidR="00EA54E2" w:rsidRPr="002D0085" w:rsidRDefault="00EA54E2" w:rsidP="00EA54E2">
      <w:pPr>
        <w:tabs>
          <w:tab w:val="num" w:pos="1080"/>
        </w:tabs>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7BA6C78A" w14:textId="77777777" w:rsidR="00EA54E2" w:rsidRPr="002D0085" w:rsidRDefault="00EA54E2" w:rsidP="00EA54E2">
      <w:pPr>
        <w:tabs>
          <w:tab w:val="left" w:pos="960"/>
          <w:tab w:val="num" w:pos="1080"/>
        </w:tabs>
        <w:ind w:leftChars="100" w:left="24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無。</w:t>
      </w:r>
    </w:p>
    <w:p w14:paraId="4841FA75" w14:textId="77777777" w:rsidR="00EA54E2" w:rsidRPr="002D0085" w:rsidRDefault="00EA54E2" w:rsidP="00EA54E2">
      <w:pPr>
        <w:tabs>
          <w:tab w:val="num" w:pos="1080"/>
        </w:tabs>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26324820" w14:textId="77777777" w:rsidR="00EA54E2" w:rsidRPr="002D0085" w:rsidRDefault="00EA54E2" w:rsidP="00EA54E2">
      <w:pPr>
        <w:tabs>
          <w:tab w:val="left" w:pos="567"/>
          <w:tab w:val="num" w:pos="143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FGU-IS-01-01資訊安全政策。</w:t>
      </w:r>
    </w:p>
    <w:p w14:paraId="7205C37F" w14:textId="77777777" w:rsidR="00EA54E2" w:rsidRPr="002D0085" w:rsidRDefault="00EA54E2" w:rsidP="00EA54E2">
      <w:pPr>
        <w:tabs>
          <w:tab w:val="left" w:pos="709"/>
          <w:tab w:val="num" w:pos="143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FGU-IS-02-03資訊安全管理制度（ISMS）政策手冊。</w:t>
      </w:r>
    </w:p>
    <w:p w14:paraId="6229D11A" w14:textId="77777777" w:rsidR="00EA54E2" w:rsidRPr="002D0085" w:rsidRDefault="00EA54E2" w:rsidP="00EA54E2">
      <w:pPr>
        <w:tabs>
          <w:tab w:val="left" w:pos="709"/>
          <w:tab w:val="num" w:pos="143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FGU-IS-02-06人力資源安全管理程序書。</w:t>
      </w:r>
    </w:p>
    <w:p w14:paraId="7947B6EC" w14:textId="77777777" w:rsidR="00EA54E2" w:rsidRPr="002D0085" w:rsidRDefault="00EA54E2" w:rsidP="00EA54E2">
      <w:pPr>
        <w:tabs>
          <w:tab w:val="left" w:pos="709"/>
          <w:tab w:val="num" w:pos="143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FGU-IS-02-10存取控制管理程序書。</w:t>
      </w:r>
    </w:p>
    <w:p w14:paraId="4F416BD4"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b/>
          <w:bdr w:val="single" w:sz="4" w:space="0" w:color="auto"/>
        </w:rPr>
      </w:pPr>
      <w:r w:rsidRPr="002D0085">
        <w:rPr>
          <w:rFonts w:ascii="標楷體" w:eastAsia="標楷體" w:hAnsi="標楷體" w:cs="Times New Roman" w:hint="eastAsia"/>
          <w:szCs w:val="24"/>
        </w:rPr>
        <w:t>5.5.FGU-IS-02-11應用系統安全管理程序書。</w:t>
      </w:r>
    </w:p>
    <w:p w14:paraId="1BD273AB" w14:textId="77777777" w:rsidR="00EA54E2" w:rsidRPr="002D0085" w:rsidRDefault="00EA54E2" w:rsidP="00EA54E2">
      <w:pPr>
        <w:rPr>
          <w:rFonts w:ascii="標楷體" w:eastAsia="標楷體" w:hAnsi="標楷體"/>
        </w:rPr>
      </w:pPr>
    </w:p>
    <w:p w14:paraId="73AC1DD1"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2D00CBB2" w14:textId="77777777" w:rsidR="00EA54E2" w:rsidRPr="002D0085" w:rsidRDefault="00EA54E2" w:rsidP="00EA54E2">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EA54E2" w:rsidRPr="002D0085" w14:paraId="3DD80F33" w14:textId="77777777" w:rsidTr="00A40B2E">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2932D61"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及名稱</w:t>
            </w:r>
          </w:p>
        </w:tc>
        <w:bookmarkStart w:id="755"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3340A12E" w14:textId="77777777" w:rsidR="00EA54E2" w:rsidRPr="002D0085" w:rsidRDefault="00EA54E2" w:rsidP="00A40B2E">
            <w:pPr>
              <w:pStyle w:val="31"/>
            </w:pPr>
            <w:r w:rsidRPr="002D0085">
              <w:fldChar w:fldCharType="begin"/>
            </w:r>
            <w:r w:rsidRPr="002D0085">
              <w:instrText>HYPERLINK  \l "圖書暨資訊處"</w:instrText>
            </w:r>
            <w:r w:rsidRPr="002D0085">
              <w:fldChar w:fldCharType="separate"/>
            </w:r>
            <w:bookmarkStart w:id="756" w:name="_Toc218581956"/>
            <w:bookmarkStart w:id="757" w:name="_Toc92798193"/>
            <w:bookmarkStart w:id="758" w:name="_Toc99130204"/>
            <w:r w:rsidRPr="002D0085">
              <w:rPr>
                <w:rStyle w:val="a3"/>
                <w:rFonts w:hint="eastAsia"/>
                <w:color w:val="auto"/>
              </w:rPr>
              <w:t>1180-003-2</w:t>
            </w:r>
            <w:bookmarkStart w:id="759" w:name="程式及資料之存取作業B使用者權限管理"/>
            <w:r w:rsidRPr="002D0085">
              <w:rPr>
                <w:rStyle w:val="a3"/>
                <w:rFonts w:hint="eastAsia"/>
                <w:color w:val="auto"/>
              </w:rPr>
              <w:t>程式及資料之存取作業-B.使用者權限管理</w:t>
            </w:r>
            <w:bookmarkEnd w:id="755"/>
            <w:bookmarkEnd w:id="756"/>
            <w:bookmarkEnd w:id="757"/>
            <w:bookmarkEnd w:id="758"/>
            <w:bookmarkEnd w:id="759"/>
            <w:r w:rsidRPr="002D0085">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51742B5D"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70B07DD4" w14:textId="77777777" w:rsidR="00EA54E2" w:rsidRPr="002D0085" w:rsidRDefault="00EA54E2" w:rsidP="00A40B2E">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圖書暨資訊處</w:t>
            </w:r>
          </w:p>
        </w:tc>
      </w:tr>
      <w:tr w:rsidR="00EA54E2" w:rsidRPr="002D0085" w14:paraId="3B6C8EA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CBE1A2"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3C9BCFFB"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408698A4"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069A97DC"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73C082F3"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EA54E2" w:rsidRPr="002D0085" w14:paraId="643CEE2E"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EAA59FD"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784B2243"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p>
          <w:p w14:paraId="756E5EFF"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新訂</w:t>
            </w:r>
          </w:p>
          <w:p w14:paraId="263F43D1"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419610C"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3CACE512"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FDCC9F7"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111A3551"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08A58AB"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6785890"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依據及相關文件變更。</w:t>
            </w:r>
          </w:p>
          <w:p w14:paraId="71EA47E1"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依據及相關文件5.1.。</w:t>
            </w:r>
          </w:p>
          <w:p w14:paraId="43D46C16"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474370D1"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014BE031"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6E4583E"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42C85353"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57C2DDB"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77F804B2"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流程圖變更、使用表單變更、依據及相關文件。</w:t>
            </w:r>
          </w:p>
          <w:p w14:paraId="00D90E37"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202F6AD"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66BE0225"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修訂作業程序2.2.至2.5.。</w:t>
            </w:r>
          </w:p>
          <w:p w14:paraId="22652CBB"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修訂控制重點3.2.。</w:t>
            </w:r>
          </w:p>
          <w:p w14:paraId="1E71D7A7"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刪除使用表單4.1.及4.3.，調整條序。</w:t>
            </w:r>
          </w:p>
          <w:p w14:paraId="106AF3B8"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72148958"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18E5FB51"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9E72020"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79C0EEA3"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A317FFB"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78077814"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作業方式變更。</w:t>
            </w:r>
          </w:p>
          <w:p w14:paraId="5196846F"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16638931"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0392E1BD" w14:textId="77777777" w:rsidR="00EA54E2" w:rsidRPr="002D0085" w:rsidRDefault="00EA54E2" w:rsidP="00A40B2E">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34EAC755"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2DEDE025"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9BCC43C"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19FB3D3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98FCFE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1D28F33F"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正原因：流程圖及用詞變更。</w:t>
            </w:r>
          </w:p>
          <w:p w14:paraId="47086F42" w14:textId="77777777" w:rsidR="00EA54E2" w:rsidRPr="002D0085" w:rsidRDefault="00EA54E2" w:rsidP="00A40B2E">
            <w:pPr>
              <w:spacing w:line="0" w:lineRule="atLeast"/>
              <w:ind w:left="240" w:hangingChars="100" w:hanging="240"/>
              <w:jc w:val="both"/>
              <w:rPr>
                <w:rFonts w:ascii="標楷體" w:eastAsia="標楷體" w:hAnsi="標楷體"/>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29A119BC"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24650436"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25F46F6" w14:textId="77777777" w:rsidR="00EA54E2" w:rsidRPr="002D0085" w:rsidRDefault="00EA54E2" w:rsidP="00A40B2E">
            <w:pPr>
              <w:spacing w:line="0" w:lineRule="atLeast"/>
              <w:jc w:val="center"/>
              <w:rPr>
                <w:rFonts w:ascii="標楷體" w:eastAsia="標楷體" w:hAnsi="標楷體" w:cs="Times New Roman"/>
                <w:szCs w:val="24"/>
              </w:rPr>
            </w:pPr>
          </w:p>
          <w:p w14:paraId="2C321FD0"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4E509B74"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6691C5C"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1971CF0A"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流程圖變更、作業方式變更。</w:t>
            </w:r>
          </w:p>
          <w:p w14:paraId="3E206F66"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7D5E81CE" w14:textId="77777777" w:rsidR="00EA54E2" w:rsidRPr="002D0085" w:rsidRDefault="00EA54E2" w:rsidP="00A40B2E">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2DA6AF4D"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訂作業程序2</w:t>
            </w:r>
            <w:r w:rsidRPr="002D0085">
              <w:rPr>
                <w:rFonts w:ascii="標楷體" w:eastAsia="標楷體" w:hAnsi="標楷體" w:cs="Times New Roman"/>
                <w:szCs w:val="24"/>
              </w:rPr>
              <w:t>.3</w:t>
            </w:r>
            <w:r w:rsidRPr="002D0085">
              <w:rPr>
                <w:rFonts w:ascii="標楷體" w:eastAsia="標楷體" w:hAnsi="標楷體" w:cs="Times New Roman" w:hint="eastAsia"/>
                <w:szCs w:val="24"/>
              </w:rPr>
              <w:t>、2.4及2.5。</w:t>
            </w:r>
          </w:p>
          <w:p w14:paraId="6E9FF35D" w14:textId="77777777" w:rsidR="00EA54E2" w:rsidRPr="002D0085" w:rsidRDefault="00EA54E2" w:rsidP="00A40B2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3）修訂控制重點3.2、3</w:t>
            </w:r>
            <w:r w:rsidRPr="002D0085">
              <w:rPr>
                <w:rFonts w:ascii="標楷體" w:eastAsia="標楷體" w:hAnsi="標楷體" w:cs="Times New Roman"/>
                <w:szCs w:val="24"/>
              </w:rPr>
              <w:t>.3</w:t>
            </w:r>
            <w:r w:rsidRPr="002D0085">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09482130"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w:t>
            </w:r>
            <w:r w:rsidRPr="002D0085">
              <w:rPr>
                <w:rFonts w:ascii="標楷體" w:eastAsia="標楷體" w:hAnsi="標楷體" w:cs="Times New Roman"/>
                <w:szCs w:val="24"/>
              </w:rPr>
              <w:t>.</w:t>
            </w:r>
            <w:r w:rsidRPr="002D0085">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2F2DDF38"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DD92457"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5E53CB89"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4FB42DDF"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rPr>
              <w:t>內控會議通過</w:t>
            </w:r>
          </w:p>
        </w:tc>
      </w:tr>
    </w:tbl>
    <w:p w14:paraId="05688A02" w14:textId="77777777" w:rsidR="00EA54E2" w:rsidRPr="002D0085" w:rsidRDefault="00EA54E2" w:rsidP="00EA54E2">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683328A" w14:textId="77777777" w:rsidR="00EA54E2" w:rsidRPr="002D0085" w:rsidRDefault="00EA54E2" w:rsidP="00EA54E2">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703557" behindDoc="0" locked="0" layoutInCell="1" allowOverlap="1" wp14:anchorId="32A98CBC" wp14:editId="2D88CB22">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EF8C20" w14:textId="77777777" w:rsidR="00996ACD" w:rsidRPr="00194A3A" w:rsidRDefault="00996ACD" w:rsidP="00EA54E2">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CDF6763" w14:textId="77777777" w:rsidR="00996ACD" w:rsidRPr="00194A3A" w:rsidRDefault="00996ACD" w:rsidP="00EA54E2">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18E30E9" w14:textId="77777777" w:rsidR="00996ACD" w:rsidRPr="0057518F" w:rsidRDefault="00996ACD" w:rsidP="00EA54E2">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A98CBC" id="文字方塊 35" o:spid="_x0000_s1184" type="#_x0000_t202" style="position:absolute;margin-left:337.55pt;margin-top:731.6pt;width:162pt;height:45pt;z-index:2517035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Cfx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blVaxyfNtCc8TmOcjLgcuMlxbcT0p6XIya+h975gQl&#10;+qPBAXg3WyziJqWPxfJyjh/u3LI9tzDDkaqmgZJ83YS8fXvr1K7FSLmABm5waKRK/XzOalSAw58m&#10;YlzUuF3n38nr+Xey/gUAAP//AwBQSwMEFAAGAAgAAAAhANd36A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" fillcolor="white [3201]" stroked="f" strokeweight="1pt">
                <v:textbox>
                  <w:txbxContent>
                    <w:p w14:paraId="0CEF8C20" w14:textId="77777777" w:rsidR="00996ACD" w:rsidRPr="00194A3A" w:rsidRDefault="00996ACD" w:rsidP="00EA54E2">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CDF6763" w14:textId="77777777" w:rsidR="00996ACD" w:rsidRPr="00194A3A" w:rsidRDefault="00996ACD" w:rsidP="00EA54E2">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18E30E9" w14:textId="77777777" w:rsidR="00996ACD" w:rsidRPr="0057518F" w:rsidRDefault="00996ACD" w:rsidP="00EA54E2">
                      <w:pPr>
                        <w:spacing w:line="300" w:lineRule="exact"/>
                        <w:rPr>
                          <w:sz w:val="16"/>
                          <w:szCs w:val="16"/>
                        </w:rPr>
                      </w:pP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EA54E2" w:rsidRPr="002D0085" w14:paraId="43CCF7D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2369A5F"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44E2C773" w14:textId="77777777" w:rsidTr="00A40B2E">
        <w:trPr>
          <w:jc w:val="center"/>
        </w:trPr>
        <w:tc>
          <w:tcPr>
            <w:tcW w:w="2217" w:type="pct"/>
            <w:tcBorders>
              <w:left w:val="single" w:sz="12" w:space="0" w:color="auto"/>
              <w:bottom w:val="single" w:sz="2" w:space="0" w:color="auto"/>
              <w:right w:val="single" w:sz="2" w:space="0" w:color="auto"/>
            </w:tcBorders>
            <w:vAlign w:val="center"/>
          </w:tcPr>
          <w:p w14:paraId="294DD2D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3" w:type="pct"/>
            <w:tcBorders>
              <w:left w:val="single" w:sz="2" w:space="0" w:color="auto"/>
            </w:tcBorders>
            <w:vAlign w:val="center"/>
          </w:tcPr>
          <w:p w14:paraId="299D8D9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7" w:type="pct"/>
            <w:vAlign w:val="center"/>
          </w:tcPr>
          <w:p w14:paraId="1C4DC8C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F1B40F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039948E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3" w:type="pct"/>
            <w:tcBorders>
              <w:right w:val="single" w:sz="12" w:space="0" w:color="auto"/>
            </w:tcBorders>
            <w:vAlign w:val="center"/>
          </w:tcPr>
          <w:p w14:paraId="2A8ED73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9A6EEB1" w14:textId="77777777" w:rsidTr="00A40B2E">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B0A4D49"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程式及資料之存取作業</w:t>
            </w:r>
          </w:p>
          <w:p w14:paraId="6543C06F" w14:textId="77777777" w:rsidR="00EA54E2" w:rsidRPr="002D0085" w:rsidRDefault="00EA54E2" w:rsidP="00A40B2E">
            <w:pPr>
              <w:spacing w:line="0" w:lineRule="atLeast"/>
              <w:jc w:val="center"/>
              <w:rPr>
                <w:rFonts w:ascii="標楷體" w:eastAsia="標楷體" w:hAnsi="標楷體"/>
                <w:b/>
                <w:sz w:val="20"/>
              </w:rPr>
            </w:pPr>
            <w:r w:rsidRPr="002D0085">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733A572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7" w:type="pct"/>
            <w:tcBorders>
              <w:bottom w:val="single" w:sz="12" w:space="0" w:color="auto"/>
            </w:tcBorders>
            <w:vAlign w:val="center"/>
          </w:tcPr>
          <w:p w14:paraId="202DBA6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3-2</w:t>
            </w:r>
          </w:p>
        </w:tc>
        <w:tc>
          <w:tcPr>
            <w:tcW w:w="649" w:type="pct"/>
            <w:tcBorders>
              <w:bottom w:val="single" w:sz="12" w:space="0" w:color="auto"/>
            </w:tcBorders>
            <w:vAlign w:val="center"/>
          </w:tcPr>
          <w:p w14:paraId="1553B4A4"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w:t>
            </w:r>
            <w:r w:rsidRPr="002D0085">
              <w:rPr>
                <w:rFonts w:ascii="標楷體" w:eastAsia="標楷體" w:hAnsi="標楷體" w:cs="Times New Roman"/>
                <w:sz w:val="20"/>
                <w:szCs w:val="24"/>
              </w:rPr>
              <w:t>6/</w:t>
            </w:r>
          </w:p>
          <w:p w14:paraId="4745C12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cs="Times New Roman" w:hint="eastAsia"/>
                <w:sz w:val="20"/>
                <w:szCs w:val="24"/>
              </w:rPr>
              <w:t>1</w:t>
            </w:r>
            <w:r w:rsidRPr="002D0085">
              <w:rPr>
                <w:rFonts w:ascii="標楷體" w:eastAsia="標楷體" w:hAnsi="標楷體" w:cs="Times New Roman"/>
                <w:sz w:val="20"/>
                <w:szCs w:val="24"/>
              </w:rPr>
              <w:t>11</w:t>
            </w:r>
            <w:r w:rsidRPr="002D0085">
              <w:rPr>
                <w:rFonts w:ascii="標楷體" w:eastAsia="標楷體" w:hAnsi="標楷體" w:cs="Times New Roman" w:hint="eastAsia"/>
                <w:sz w:val="20"/>
                <w:szCs w:val="24"/>
              </w:rPr>
              <w:t>.</w:t>
            </w:r>
            <w:r w:rsidRPr="002D0085">
              <w:rPr>
                <w:rFonts w:ascii="標楷體" w:eastAsia="標楷體" w:hAnsi="標楷體" w:cs="Times New Roman"/>
                <w:sz w:val="20"/>
                <w:szCs w:val="24"/>
              </w:rPr>
              <w:t>12</w:t>
            </w:r>
            <w:r w:rsidRPr="002D0085">
              <w:rPr>
                <w:rFonts w:ascii="標楷體" w:eastAsia="標楷體" w:hAnsi="標楷體" w:cs="Times New Roman" w:hint="eastAsia"/>
                <w:sz w:val="20"/>
                <w:szCs w:val="24"/>
              </w:rPr>
              <w:t>.</w:t>
            </w:r>
            <w:r w:rsidRPr="002D0085">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5A10039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3367369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41FC4FB" w14:textId="77777777" w:rsidR="00EA54E2" w:rsidRPr="002D0085" w:rsidRDefault="00EA54E2" w:rsidP="00EA54E2">
      <w:pPr>
        <w:autoSpaceDE w:val="0"/>
        <w:autoSpaceDN w:val="0"/>
        <w:adjustRightInd w:val="0"/>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1D4B25E" w14:textId="77777777" w:rsidR="00EA54E2" w:rsidRPr="002D0085"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17CB8A2E" w14:textId="77777777" w:rsidR="00EA54E2" w:rsidRPr="002D0085"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object w:dxaOrig="11116" w:dyaOrig="10980" w14:anchorId="777ABB5A">
          <v:shape id="_x0000_i1157" type="#_x0000_t75" style="width:497.65pt;height:497.65pt" o:ole="">
            <v:imagedata r:id="rId345" o:title=""/>
          </v:shape>
          <o:OLEObject Type="Embed" ProgID="Visio.Drawing.15" ShapeID="_x0000_i1157" DrawAspect="Content" ObjectID="_1843026974" r:id="rId346"/>
        </w:object>
      </w:r>
    </w:p>
    <w:p w14:paraId="7680CBDE" w14:textId="77777777" w:rsidR="00EA54E2" w:rsidRPr="002D0085" w:rsidRDefault="00EA54E2" w:rsidP="00EA54E2">
      <w:pPr>
        <w:rPr>
          <w:rFonts w:ascii="標楷體" w:eastAsia="標楷體" w:hAnsi="標楷體" w:cs="Times New Roman"/>
          <w:sz w:val="16"/>
          <w:szCs w:val="16"/>
        </w:rPr>
      </w:pPr>
      <w:r w:rsidRPr="002D0085">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EA54E2" w:rsidRPr="002D0085" w14:paraId="6D15CAE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619F69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8FB7385" w14:textId="77777777" w:rsidTr="00A40B2E">
        <w:trPr>
          <w:jc w:val="center"/>
        </w:trPr>
        <w:tc>
          <w:tcPr>
            <w:tcW w:w="2217" w:type="pct"/>
            <w:tcBorders>
              <w:left w:val="single" w:sz="12" w:space="0" w:color="auto"/>
              <w:bottom w:val="single" w:sz="2" w:space="0" w:color="auto"/>
              <w:right w:val="single" w:sz="2" w:space="0" w:color="auto"/>
            </w:tcBorders>
            <w:vAlign w:val="center"/>
          </w:tcPr>
          <w:p w14:paraId="78160E2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3" w:type="pct"/>
            <w:tcBorders>
              <w:left w:val="single" w:sz="2" w:space="0" w:color="auto"/>
            </w:tcBorders>
            <w:vAlign w:val="center"/>
          </w:tcPr>
          <w:p w14:paraId="0128FEE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7" w:type="pct"/>
            <w:vAlign w:val="center"/>
          </w:tcPr>
          <w:p w14:paraId="1CC7A19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318EBDC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4C1348C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3" w:type="pct"/>
            <w:tcBorders>
              <w:right w:val="single" w:sz="12" w:space="0" w:color="auto"/>
            </w:tcBorders>
            <w:vAlign w:val="center"/>
          </w:tcPr>
          <w:p w14:paraId="1ADCF04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E486D22" w14:textId="77777777" w:rsidTr="00A40B2E">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18B7BF9"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程式及資料之存取作業</w:t>
            </w:r>
          </w:p>
          <w:p w14:paraId="6F1FE44F" w14:textId="77777777" w:rsidR="00EA54E2" w:rsidRPr="002D0085" w:rsidRDefault="00EA54E2" w:rsidP="00A40B2E">
            <w:pPr>
              <w:spacing w:line="0" w:lineRule="atLeast"/>
              <w:jc w:val="center"/>
              <w:rPr>
                <w:rFonts w:ascii="標楷體" w:eastAsia="標楷體" w:hAnsi="標楷體"/>
                <w:b/>
                <w:sz w:val="20"/>
              </w:rPr>
            </w:pPr>
            <w:r w:rsidRPr="002D0085">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3586974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7" w:type="pct"/>
            <w:tcBorders>
              <w:bottom w:val="single" w:sz="12" w:space="0" w:color="auto"/>
            </w:tcBorders>
            <w:vAlign w:val="center"/>
          </w:tcPr>
          <w:p w14:paraId="0766138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3-2</w:t>
            </w:r>
          </w:p>
        </w:tc>
        <w:tc>
          <w:tcPr>
            <w:tcW w:w="649" w:type="pct"/>
            <w:tcBorders>
              <w:bottom w:val="single" w:sz="12" w:space="0" w:color="auto"/>
            </w:tcBorders>
            <w:vAlign w:val="center"/>
          </w:tcPr>
          <w:p w14:paraId="7208C7C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6/</w:t>
            </w:r>
          </w:p>
          <w:p w14:paraId="55E45EE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w:t>
            </w:r>
            <w:r w:rsidRPr="002D0085">
              <w:rPr>
                <w:rFonts w:ascii="標楷體" w:eastAsia="標楷體" w:hAnsi="標楷體"/>
                <w:sz w:val="20"/>
              </w:rPr>
              <w:t>11</w:t>
            </w:r>
            <w:r w:rsidRPr="002D0085">
              <w:rPr>
                <w:rFonts w:ascii="標楷體" w:eastAsia="標楷體" w:hAnsi="標楷體" w:hint="eastAsia"/>
                <w:sz w:val="20"/>
              </w:rPr>
              <w:t>.</w:t>
            </w:r>
            <w:r w:rsidRPr="002D0085">
              <w:rPr>
                <w:rFonts w:ascii="標楷體" w:eastAsia="標楷體" w:hAnsi="標楷體"/>
                <w:sz w:val="20"/>
              </w:rPr>
              <w:t>12</w:t>
            </w:r>
            <w:r w:rsidRPr="002D0085">
              <w:rPr>
                <w:rFonts w:ascii="標楷體" w:eastAsia="標楷體" w:hAnsi="標楷體" w:hint="eastAsia"/>
                <w:sz w:val="20"/>
              </w:rPr>
              <w:t>.</w:t>
            </w:r>
            <w:r w:rsidRPr="002D0085">
              <w:rPr>
                <w:rFonts w:ascii="標楷體" w:eastAsia="標楷體" w:hAnsi="標楷體"/>
                <w:sz w:val="20"/>
              </w:rPr>
              <w:t>28</w:t>
            </w:r>
          </w:p>
        </w:tc>
        <w:tc>
          <w:tcPr>
            <w:tcW w:w="593" w:type="pct"/>
            <w:tcBorders>
              <w:bottom w:val="single" w:sz="12" w:space="0" w:color="auto"/>
              <w:right w:val="single" w:sz="12" w:space="0" w:color="auto"/>
            </w:tcBorders>
            <w:vAlign w:val="center"/>
          </w:tcPr>
          <w:p w14:paraId="3518ABE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E870E9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B8F91DB" w14:textId="77777777" w:rsidR="00EA54E2" w:rsidRPr="002D0085" w:rsidRDefault="00EA54E2" w:rsidP="00EA54E2">
      <w:pPr>
        <w:autoSpaceDE w:val="0"/>
        <w:autoSpaceDN w:val="0"/>
        <w:adjustRightInd w:val="0"/>
        <w:jc w:val="right"/>
        <w:textAlignment w:val="baseline"/>
        <w:rPr>
          <w:rFonts w:ascii="標楷體" w:eastAsia="標楷體" w:hAnsi="標楷體" w:cs="Times New Roman"/>
          <w:b/>
          <w:bCs/>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DDB7CF6" w14:textId="77777777" w:rsidR="00EA54E2" w:rsidRPr="002D0085"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6855D3B0"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1.圖書暨資訊處於各項系統資源使用授權時，以規範使用者辨識碼及使用者權限之維護程序及責任。</w:t>
      </w:r>
    </w:p>
    <w:p w14:paraId="3FA6FD8D"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2.人事資料庫新進人員，定時轉入電子郵件系統設定新帳號密碼，及設定校務系統基本權限。</w:t>
      </w:r>
    </w:p>
    <w:p w14:paraId="0459D24F"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3.人員任職特定職務，若有特定權限的開通，由使用人填寫「資訊服務申請表」，經單位主管、權責主管及圖書暨資訊處主管審核後，由圖書暨資訊處校務資訊組承辦人員設定開通。</w:t>
      </w:r>
    </w:p>
    <w:p w14:paraId="04E5CA23"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4</w:t>
      </w:r>
      <w:r w:rsidRPr="002D0085">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7E886558"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2.5</w:t>
      </w:r>
      <w:r w:rsidRPr="002D0085">
        <w:rPr>
          <w:rFonts w:ascii="標楷體" w:eastAsia="標楷體" w:hAnsi="標楷體" w:cs="Times New Roman" w:hint="eastAsia"/>
          <w:szCs w:val="24"/>
        </w:rPr>
        <w:t>.因應人員離職，各系統應檢查判斷登入者是否為在職人員，若非在職人員應拒絕系統使用權限。</w:t>
      </w:r>
    </w:p>
    <w:p w14:paraId="51A4EFDB" w14:textId="77777777" w:rsidR="00EA54E2" w:rsidRPr="002D0085"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3F928D62"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1.是否訂定資訊安全程序。</w:t>
      </w:r>
    </w:p>
    <w:p w14:paraId="7446C6DC"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2.新進人員是否有設定新帳號，及使用校務系統基本權限。</w:t>
      </w:r>
    </w:p>
    <w:p w14:paraId="5A47D317"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3.人員使用特定權限，是否填寫「資訊服務申請表」，經主管審核。</w:t>
      </w:r>
    </w:p>
    <w:p w14:paraId="107A0C39"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4.人員調職，是否於規定日期內註銷特定權限。</w:t>
      </w:r>
    </w:p>
    <w:p w14:paraId="3533ABA4"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t>3.5.</w:t>
      </w:r>
      <w:r w:rsidRPr="002D0085">
        <w:rPr>
          <w:rFonts w:ascii="標楷體" w:eastAsia="標楷體" w:hAnsi="標楷體" w:cs="Times New Roman" w:hint="eastAsia"/>
          <w:szCs w:val="24"/>
        </w:rPr>
        <w:t>人員離職，是否取消系統使用權限。</w:t>
      </w:r>
    </w:p>
    <w:p w14:paraId="1A4C909E" w14:textId="77777777" w:rsidR="00EA54E2" w:rsidRPr="002D0085"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0654AF4E"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1.FGU-IS-04-17資訊服務申請表。</w:t>
      </w:r>
    </w:p>
    <w:p w14:paraId="79D5F5C2" w14:textId="77777777" w:rsidR="00EA54E2" w:rsidRPr="002D0085"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20421D0C"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1.佛光大學電子郵件帳號申請、使用與管理規則。</w:t>
      </w:r>
    </w:p>
    <w:p w14:paraId="23611BB8"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2.FGU-IS-02-10存取控制管理辦法。</w:t>
      </w:r>
    </w:p>
    <w:p w14:paraId="5F712AD3"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br w:type="page"/>
      </w:r>
    </w:p>
    <w:p w14:paraId="1384B759" w14:textId="77777777" w:rsidR="00EA54E2" w:rsidRPr="002D0085" w:rsidRDefault="00EA54E2" w:rsidP="00EA54E2">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2"/>
        <w:gridCol w:w="4937"/>
        <w:gridCol w:w="1104"/>
        <w:gridCol w:w="979"/>
        <w:gridCol w:w="1296"/>
      </w:tblGrid>
      <w:tr w:rsidR="00EA54E2" w:rsidRPr="002D0085" w14:paraId="470E29A8"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57A8AE0"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292EA066" w14:textId="77777777" w:rsidR="00EA54E2" w:rsidRPr="002D0085" w:rsidRDefault="00000000" w:rsidP="00A40B2E">
            <w:pPr>
              <w:pStyle w:val="31"/>
            </w:pPr>
            <w:hyperlink w:anchor="圖書暨資訊處目錄" w:history="1">
              <w:bookmarkStart w:id="760" w:name="_Toc92798194"/>
              <w:bookmarkStart w:id="761" w:name="_Toc99130205"/>
              <w:bookmarkStart w:id="762" w:name="_Toc218581957"/>
              <w:r w:rsidR="00EA54E2" w:rsidRPr="002D0085">
                <w:rPr>
                  <w:rStyle w:val="a3"/>
                  <w:rFonts w:hint="eastAsia"/>
                  <w:color w:val="auto"/>
                </w:rPr>
                <w:t>1180-0</w:t>
              </w:r>
              <w:r w:rsidR="00EA54E2" w:rsidRPr="002D0085">
                <w:rPr>
                  <w:rStyle w:val="a3"/>
                  <w:color w:val="auto"/>
                </w:rPr>
                <w:t>0</w:t>
              </w:r>
              <w:r w:rsidR="00EA54E2" w:rsidRPr="002D0085">
                <w:rPr>
                  <w:rStyle w:val="a3"/>
                  <w:rFonts w:hint="eastAsia"/>
                  <w:color w:val="auto"/>
                </w:rPr>
                <w:t>3-3</w:t>
              </w:r>
              <w:bookmarkStart w:id="763" w:name="程式及資料之存取作業C程式及資料檔案存取"/>
              <w:r w:rsidR="00EA54E2" w:rsidRPr="002D0085">
                <w:rPr>
                  <w:rStyle w:val="a3"/>
                  <w:rFonts w:hint="eastAsia"/>
                  <w:color w:val="auto"/>
                </w:rPr>
                <w:t>程式及資料之存取作業-C.程式及資料檔案存取</w:t>
              </w:r>
              <w:bookmarkEnd w:id="760"/>
              <w:bookmarkEnd w:id="761"/>
              <w:bookmarkEnd w:id="762"/>
              <w:bookmarkEnd w:id="763"/>
            </w:hyperlink>
          </w:p>
        </w:tc>
        <w:tc>
          <w:tcPr>
            <w:tcW w:w="604" w:type="pct"/>
            <w:tcBorders>
              <w:top w:val="single" w:sz="12" w:space="0" w:color="auto"/>
              <w:left w:val="single" w:sz="6" w:space="0" w:color="auto"/>
              <w:bottom w:val="single" w:sz="6" w:space="0" w:color="auto"/>
              <w:right w:val="single" w:sz="6" w:space="0" w:color="auto"/>
            </w:tcBorders>
            <w:vAlign w:val="center"/>
          </w:tcPr>
          <w:p w14:paraId="7CCC278B"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3F15EC11" w14:textId="77777777" w:rsidR="00EA54E2" w:rsidRPr="002D0085" w:rsidRDefault="00EA54E2" w:rsidP="00A40B2E">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圖書暨資訊處</w:t>
            </w:r>
          </w:p>
        </w:tc>
      </w:tr>
      <w:tr w:rsidR="00EA54E2" w:rsidRPr="002D0085" w14:paraId="5ABCFE2C"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60F7F0"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741466DC"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4DBAFA5C"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19237FC1"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1E8CAE9"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EA54E2" w:rsidRPr="002D0085" w14:paraId="633C1898"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6FBA4D"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1C4ADE10" w14:textId="77777777" w:rsidR="00EA54E2" w:rsidRPr="002D0085" w:rsidRDefault="00EA54E2" w:rsidP="00A40B2E">
            <w:pPr>
              <w:spacing w:line="0" w:lineRule="atLeast"/>
              <w:rPr>
                <w:rFonts w:ascii="標楷體" w:eastAsia="標楷體" w:hAnsi="標楷體" w:cs="Times New Roman"/>
                <w:szCs w:val="24"/>
              </w:rPr>
            </w:pPr>
          </w:p>
          <w:p w14:paraId="7F35C73A"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szCs w:val="24"/>
              </w:rPr>
              <w:t>新訂</w:t>
            </w:r>
          </w:p>
          <w:p w14:paraId="4D28FDD8" w14:textId="77777777" w:rsidR="00EA54E2" w:rsidRPr="002D0085" w:rsidRDefault="00EA54E2" w:rsidP="00A40B2E">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389F3863"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4F42FD8A"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8056D39"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5DF8B50A"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8866D9"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72DE4E53"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訂原因：流程圖及使用表單變更。</w:t>
            </w:r>
          </w:p>
          <w:p w14:paraId="556FA888" w14:textId="77777777" w:rsidR="00EA54E2" w:rsidRPr="002D0085" w:rsidRDefault="00EA54E2" w:rsidP="00A40B2E">
            <w:pPr>
              <w:spacing w:line="0" w:lineRule="atLeast"/>
              <w:ind w:left="120" w:hangingChars="50" w:hanging="120"/>
              <w:rPr>
                <w:rFonts w:ascii="標楷體" w:eastAsia="標楷體" w:hAnsi="標楷體" w:cs="Times New Roman"/>
                <w:szCs w:val="24"/>
              </w:rPr>
            </w:pPr>
            <w:r w:rsidRPr="002D0085">
              <w:rPr>
                <w:rFonts w:ascii="標楷體" w:eastAsia="標楷體" w:hAnsi="標楷體" w:cs="Times New Roman" w:hint="eastAsia"/>
                <w:szCs w:val="24"/>
              </w:rPr>
              <w:t>2.修正處：</w:t>
            </w:r>
          </w:p>
          <w:p w14:paraId="37A15647"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w:t>
            </w:r>
          </w:p>
          <w:p w14:paraId="4377B8B6"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2.7.及新增2.8.。</w:t>
            </w:r>
          </w:p>
          <w:p w14:paraId="62F5EC91"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控制重點修改3.2.、3.4.、3.7.。</w:t>
            </w:r>
          </w:p>
          <w:p w14:paraId="0F815756"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70003DDB"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5451DC90"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638770A1"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57AA8A2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4637B2"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05D37332"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流程圖及用詞變更。</w:t>
            </w:r>
          </w:p>
          <w:p w14:paraId="1BF6FC3D"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6D37770A"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03DEB465"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1BB409D"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078D8DD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838A3C"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055AE7E2"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訂原因：配合作業程序修正。</w:t>
            </w:r>
          </w:p>
          <w:p w14:paraId="0B7E728A"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正處：</w:t>
            </w:r>
          </w:p>
          <w:p w14:paraId="0CFCDCC5"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重新繪製。</w:t>
            </w:r>
          </w:p>
          <w:p w14:paraId="5BAE33BA"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2.6.，刪除2.7.及2.8.。</w:t>
            </w:r>
          </w:p>
          <w:p w14:paraId="45034F52"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szCs w:val="24"/>
              </w:rPr>
              <w:t>（</w:t>
            </w:r>
            <w:r w:rsidRPr="002D0085">
              <w:rPr>
                <w:rFonts w:ascii="標楷體" w:eastAsia="標楷體" w:hAnsi="標楷體" w:cs="Times New Roman" w:hint="eastAsia"/>
                <w:szCs w:val="24"/>
              </w:rPr>
              <w:t>3</w:t>
            </w:r>
            <w:r w:rsidRPr="002D0085">
              <w:rPr>
                <w:rFonts w:ascii="標楷體" w:eastAsia="標楷體" w:hAnsi="標楷體" w:cs="Times New Roman"/>
                <w:szCs w:val="24"/>
              </w:rPr>
              <w:t>）</w:t>
            </w:r>
            <w:r w:rsidRPr="002D0085">
              <w:rPr>
                <w:rFonts w:ascii="標楷體" w:eastAsia="標楷體" w:hAnsi="標楷體" w:cs="Times New Roman" w:hint="eastAsia"/>
                <w:szCs w:val="24"/>
              </w:rPr>
              <w:t>控制重點修改3.</w:t>
            </w:r>
            <w:r w:rsidRPr="002D0085">
              <w:rPr>
                <w:rFonts w:ascii="標楷體" w:eastAsia="標楷體" w:hAnsi="標楷體" w:cs="Times New Roman"/>
                <w:szCs w:val="24"/>
              </w:rPr>
              <w:t>1</w:t>
            </w:r>
            <w:r w:rsidRPr="002D0085">
              <w:rPr>
                <w:rFonts w:ascii="標楷體" w:eastAsia="標楷體" w:hAnsi="標楷體" w:cs="Times New Roman" w:hint="eastAsia"/>
                <w:szCs w:val="24"/>
              </w:rPr>
              <w:t>.</w:t>
            </w:r>
            <w:r w:rsidRPr="002D0085">
              <w:rPr>
                <w:rFonts w:ascii="標楷體" w:eastAsia="標楷體" w:hAnsi="標楷體" w:cs="Times New Roman"/>
                <w:szCs w:val="24"/>
              </w:rPr>
              <w:t>-3.5</w:t>
            </w:r>
            <w:r w:rsidRPr="002D0085">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2B06D415"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9</w:t>
            </w:r>
            <w:r w:rsidRPr="002D0085">
              <w:rPr>
                <w:rFonts w:ascii="標楷體" w:eastAsia="標楷體" w:hAnsi="標楷體" w:cs="Times New Roman" w:hint="eastAsia"/>
                <w:szCs w:val="24"/>
              </w:rPr>
              <w:t>.</w:t>
            </w:r>
            <w:r w:rsidRPr="002D0085">
              <w:rPr>
                <w:rFonts w:ascii="標楷體" w:eastAsia="標楷體" w:hAnsi="標楷體" w:cs="Times New Roman"/>
                <w:szCs w:val="24"/>
              </w:rPr>
              <w:t>8</w:t>
            </w:r>
            <w:r w:rsidRPr="002D0085">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4002F48F"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C6CDE00"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5228C58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C87B498"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99" w:type="pct"/>
            <w:tcBorders>
              <w:top w:val="single" w:sz="6" w:space="0" w:color="auto"/>
              <w:left w:val="single" w:sz="6" w:space="0" w:color="auto"/>
              <w:bottom w:val="single" w:sz="6" w:space="0" w:color="auto"/>
              <w:right w:val="single" w:sz="6" w:space="0" w:color="auto"/>
            </w:tcBorders>
          </w:tcPr>
          <w:p w14:paraId="5D28013C"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訂原因：配合作業程序修正。</w:t>
            </w:r>
          </w:p>
          <w:p w14:paraId="62C448B7"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1F26803B" w14:textId="77777777" w:rsidR="00EA54E2" w:rsidRPr="002D0085" w:rsidRDefault="00EA54E2" w:rsidP="00A40B2E">
            <w:pPr>
              <w:spacing w:line="0" w:lineRule="atLeast"/>
              <w:ind w:leftChars="95" w:left="797" w:hangingChars="237" w:hanging="569"/>
              <w:rPr>
                <w:rFonts w:ascii="標楷體" w:eastAsia="標楷體" w:hAnsi="標楷體" w:cs="Times New Roman"/>
                <w:szCs w:val="24"/>
              </w:rPr>
            </w:pPr>
            <w:r w:rsidRPr="002D0085">
              <w:rPr>
                <w:rFonts w:ascii="標楷體" w:eastAsia="標楷體" w:hAnsi="標楷體" w:cs="Times New Roman" w:hint="eastAsia"/>
                <w:szCs w:val="24"/>
              </w:rPr>
              <w:t>（1）作業程序修改2.1.、2.</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p>
          <w:p w14:paraId="2312128E" w14:textId="3FB30066" w:rsidR="00EA54E2" w:rsidRPr="002D0085" w:rsidRDefault="00EA54E2" w:rsidP="00A40B2E">
            <w:pPr>
              <w:spacing w:line="0" w:lineRule="atLeast"/>
              <w:ind w:leftChars="95" w:left="797" w:hangingChars="237" w:hanging="569"/>
              <w:rPr>
                <w:rFonts w:ascii="標楷體" w:eastAsia="標楷體" w:hAnsi="標楷體" w:cs="Times New Roman"/>
                <w:szCs w:val="24"/>
              </w:rPr>
            </w:pPr>
            <w:r w:rsidRPr="002D0085">
              <w:rPr>
                <w:rFonts w:ascii="標楷體" w:eastAsia="標楷體" w:hAnsi="標楷體" w:cs="Times New Roman" w:hint="eastAsia"/>
                <w:szCs w:val="24"/>
              </w:rPr>
              <w:t>（2）控制重點修改3.1.、3.3內容.，修改3.2.、3.4.、3.5的序號，再新增</w:t>
            </w:r>
            <w:r w:rsidR="00C2647E" w:rsidRPr="002D0085">
              <w:rPr>
                <w:rFonts w:ascii="標楷體" w:eastAsia="標楷體" w:hAnsi="標楷體" w:cs="Times New Roman"/>
                <w:szCs w:val="24"/>
              </w:rPr>
              <w:t>3.6</w:t>
            </w:r>
            <w:r w:rsidRPr="002D0085">
              <w:rPr>
                <w:rFonts w:ascii="標楷體" w:eastAsia="標楷體" w:hAnsi="標楷體" w:cs="Times New Roman" w:hint="eastAsia"/>
                <w:szCs w:val="24"/>
              </w:rPr>
              <w:t>。</w:t>
            </w:r>
          </w:p>
        </w:tc>
        <w:tc>
          <w:tcPr>
            <w:tcW w:w="604" w:type="pct"/>
            <w:tcBorders>
              <w:top w:val="single" w:sz="6" w:space="0" w:color="auto"/>
              <w:left w:val="single" w:sz="6" w:space="0" w:color="auto"/>
              <w:bottom w:val="single" w:sz="6" w:space="0" w:color="auto"/>
              <w:right w:val="single" w:sz="6" w:space="0" w:color="auto"/>
            </w:tcBorders>
            <w:vAlign w:val="center"/>
          </w:tcPr>
          <w:p w14:paraId="075E9121"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6月</w:t>
            </w:r>
          </w:p>
        </w:tc>
        <w:tc>
          <w:tcPr>
            <w:tcW w:w="539" w:type="pct"/>
            <w:tcBorders>
              <w:top w:val="single" w:sz="6" w:space="0" w:color="auto"/>
              <w:left w:val="single" w:sz="6" w:space="0" w:color="auto"/>
              <w:bottom w:val="single" w:sz="6" w:space="0" w:color="auto"/>
              <w:right w:val="single" w:sz="6" w:space="0" w:color="auto"/>
            </w:tcBorders>
            <w:vAlign w:val="center"/>
          </w:tcPr>
          <w:p w14:paraId="51F253A9"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4EB94DC" w14:textId="77777777" w:rsidR="004F2462" w:rsidRPr="002D0085" w:rsidRDefault="004F2462" w:rsidP="004F2462">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12.11</w:t>
            </w:r>
          </w:p>
          <w:p w14:paraId="4CBA8B0C" w14:textId="77777777" w:rsidR="004F2462" w:rsidRPr="002D0085" w:rsidRDefault="004F2462" w:rsidP="004F2462">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2</w:t>
            </w:r>
          </w:p>
          <w:p w14:paraId="58806ED5" w14:textId="2B751E02" w:rsidR="00EA54E2" w:rsidRPr="002D0085" w:rsidRDefault="004F2462" w:rsidP="004F2462">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bl>
    <w:p w14:paraId="012FD32C" w14:textId="77777777" w:rsidR="00EA54E2" w:rsidRPr="002D0085" w:rsidRDefault="00EA54E2" w:rsidP="00EA54E2">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2C4F8C2" w14:textId="77777777" w:rsidR="00EA54E2" w:rsidRPr="002D0085" w:rsidRDefault="00EA54E2" w:rsidP="00EA54E2">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704581" behindDoc="0" locked="0" layoutInCell="1" allowOverlap="1" wp14:anchorId="73E5B216" wp14:editId="4DEDF4EC">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F71C5B" w14:textId="1EEB4DD5" w:rsidR="00996ACD" w:rsidRPr="006F0E8B" w:rsidRDefault="00996ACD"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3.12.11</w:t>
                            </w:r>
                          </w:p>
                          <w:p w14:paraId="1107B45E" w14:textId="77777777" w:rsidR="00996ACD" w:rsidRPr="006F0E8B" w:rsidRDefault="00996ACD"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5B216" id="文字方塊 36" o:spid="_x0000_s1185" type="#_x0000_t202" style="position:absolute;margin-left:337.5pt;margin-top:731.95pt;width:162pt;height:45pt;z-index:2517045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IdLgIAAJY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" fillcolor="white [3201]" stroked="f" strokeweight="1pt">
                <v:textbox>
                  <w:txbxContent>
                    <w:p w14:paraId="46F71C5B" w14:textId="1EEB4DD5" w:rsidR="00996ACD" w:rsidRPr="006F0E8B" w:rsidRDefault="00996ACD"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3.12.11</w:t>
                      </w:r>
                    </w:p>
                    <w:p w14:paraId="1107B45E" w14:textId="77777777" w:rsidR="00996ACD" w:rsidRPr="006F0E8B" w:rsidRDefault="00996ACD"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6C9CD3D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987DFAC" w14:textId="77777777" w:rsidR="00EA54E2" w:rsidRPr="002D0085" w:rsidRDefault="00EA54E2" w:rsidP="00A40B2E">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EA54E2" w:rsidRPr="002D0085" w14:paraId="28DB7310" w14:textId="77777777" w:rsidTr="00A40B2E">
        <w:trPr>
          <w:jc w:val="center"/>
        </w:trPr>
        <w:tc>
          <w:tcPr>
            <w:tcW w:w="2274" w:type="pct"/>
            <w:tcBorders>
              <w:left w:val="single" w:sz="12" w:space="0" w:color="auto"/>
              <w:bottom w:val="single" w:sz="2" w:space="0" w:color="auto"/>
              <w:right w:val="single" w:sz="2" w:space="0" w:color="auto"/>
            </w:tcBorders>
            <w:vAlign w:val="center"/>
          </w:tcPr>
          <w:p w14:paraId="5777B532"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41" w:type="pct"/>
            <w:tcBorders>
              <w:left w:val="single" w:sz="2" w:space="0" w:color="auto"/>
            </w:tcBorders>
            <w:vAlign w:val="center"/>
          </w:tcPr>
          <w:p w14:paraId="266F342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36" w:type="pct"/>
            <w:vAlign w:val="center"/>
          </w:tcPr>
          <w:p w14:paraId="132F9E39"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571" w:type="pct"/>
            <w:vAlign w:val="center"/>
          </w:tcPr>
          <w:p w14:paraId="24D5A81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339DEA06"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78" w:type="pct"/>
            <w:tcBorders>
              <w:right w:val="single" w:sz="12" w:space="0" w:color="auto"/>
            </w:tcBorders>
            <w:vAlign w:val="center"/>
          </w:tcPr>
          <w:p w14:paraId="4C27AB17"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EA54E2" w:rsidRPr="002D0085" w14:paraId="40B719E1"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5DA0143"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程式及資料之存取作業</w:t>
            </w:r>
          </w:p>
          <w:p w14:paraId="176F0FA7"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1AB848DF"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2AD04644"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80-0</w:t>
            </w:r>
            <w:r w:rsidRPr="002D0085">
              <w:rPr>
                <w:rFonts w:ascii="標楷體" w:eastAsia="標楷體" w:hAnsi="標楷體" w:cs="Times New Roman"/>
                <w:sz w:val="20"/>
                <w:szCs w:val="24"/>
              </w:rPr>
              <w:t>0</w:t>
            </w:r>
            <w:r w:rsidRPr="002D0085">
              <w:rPr>
                <w:rFonts w:ascii="標楷體" w:eastAsia="標楷體" w:hAnsi="標楷體" w:cs="Times New Roman" w:hint="eastAsia"/>
                <w:sz w:val="20"/>
                <w:szCs w:val="24"/>
              </w:rPr>
              <w:t>3-3</w:t>
            </w:r>
          </w:p>
        </w:tc>
        <w:tc>
          <w:tcPr>
            <w:tcW w:w="571" w:type="pct"/>
            <w:tcBorders>
              <w:bottom w:val="single" w:sz="12" w:space="0" w:color="auto"/>
            </w:tcBorders>
            <w:vAlign w:val="center"/>
          </w:tcPr>
          <w:p w14:paraId="7515F7AA" w14:textId="336DC203"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5/</w:t>
            </w:r>
          </w:p>
          <w:p w14:paraId="74D5F058" w14:textId="66CB229A" w:rsidR="00EA54E2" w:rsidRPr="002D0085" w:rsidRDefault="00601CFB" w:rsidP="00601CFB">
            <w:pPr>
              <w:spacing w:line="0" w:lineRule="atLeast"/>
              <w:jc w:val="center"/>
              <w:rPr>
                <w:rFonts w:ascii="標楷體" w:eastAsia="標楷體" w:hAnsi="標楷體" w:cs="Times New Roman"/>
                <w:sz w:val="20"/>
                <w:szCs w:val="24"/>
              </w:rPr>
            </w:pPr>
            <w:r w:rsidRPr="002D0085">
              <w:rPr>
                <w:rFonts w:ascii="標楷體" w:eastAsia="標楷體" w:hAnsi="標楷體"/>
                <w:sz w:val="20"/>
                <w:szCs w:val="20"/>
              </w:rPr>
              <w:t>113.12.11</w:t>
            </w:r>
          </w:p>
        </w:tc>
        <w:tc>
          <w:tcPr>
            <w:tcW w:w="578" w:type="pct"/>
            <w:tcBorders>
              <w:bottom w:val="single" w:sz="12" w:space="0" w:color="auto"/>
              <w:right w:val="single" w:sz="12" w:space="0" w:color="auto"/>
            </w:tcBorders>
            <w:vAlign w:val="center"/>
          </w:tcPr>
          <w:p w14:paraId="4E72536F"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1頁/</w:t>
            </w:r>
          </w:p>
          <w:p w14:paraId="12F79FB8"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4B68A3E1" w14:textId="77777777" w:rsidR="00EA54E2" w:rsidRPr="002D0085" w:rsidRDefault="00EA54E2" w:rsidP="00EA54E2">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863D219"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787FB703" w14:textId="77777777" w:rsidR="00EA54E2" w:rsidRPr="002D0085" w:rsidRDefault="00EA54E2" w:rsidP="00EA54E2">
      <w:pPr>
        <w:widowControl/>
        <w:ind w:leftChars="-59" w:hangingChars="59" w:hanging="142"/>
        <w:rPr>
          <w:rFonts w:ascii="標楷體" w:eastAsia="標楷體" w:hAnsi="標楷體"/>
        </w:rPr>
      </w:pPr>
      <w:r w:rsidRPr="002D0085">
        <w:rPr>
          <w:rFonts w:ascii="標楷體" w:eastAsia="標楷體" w:hAnsi="標楷體"/>
        </w:rPr>
        <w:object w:dxaOrig="6604" w:dyaOrig="10403" w14:anchorId="3A7270C5">
          <v:shape id="_x0000_i1158" type="#_x0000_t75" style="width:497.65pt;height:562.25pt" o:ole="">
            <v:imagedata r:id="rId347" o:title=""/>
          </v:shape>
          <o:OLEObject Type="Embed" ProgID="Visio.Drawing.11" ShapeID="_x0000_i1158" DrawAspect="Content" ObjectID="_1843026975" r:id="rId348"/>
        </w:object>
      </w:r>
    </w:p>
    <w:p w14:paraId="569CD531" w14:textId="77777777" w:rsidR="00EA54E2" w:rsidRPr="002D0085" w:rsidRDefault="00EA54E2" w:rsidP="00EA54E2">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25C9736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9AB903E" w14:textId="77777777" w:rsidR="00EA54E2" w:rsidRPr="002D0085" w:rsidRDefault="00EA54E2" w:rsidP="00A40B2E">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EA54E2" w:rsidRPr="002D0085" w14:paraId="6213A408" w14:textId="77777777" w:rsidTr="00A40B2E">
        <w:trPr>
          <w:jc w:val="center"/>
        </w:trPr>
        <w:tc>
          <w:tcPr>
            <w:tcW w:w="2274" w:type="pct"/>
            <w:tcBorders>
              <w:left w:val="single" w:sz="12" w:space="0" w:color="auto"/>
              <w:bottom w:val="single" w:sz="2" w:space="0" w:color="auto"/>
              <w:right w:val="single" w:sz="2" w:space="0" w:color="auto"/>
            </w:tcBorders>
            <w:vAlign w:val="center"/>
          </w:tcPr>
          <w:p w14:paraId="3C5C8724"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41" w:type="pct"/>
            <w:tcBorders>
              <w:left w:val="single" w:sz="2" w:space="0" w:color="auto"/>
            </w:tcBorders>
            <w:vAlign w:val="center"/>
          </w:tcPr>
          <w:p w14:paraId="44B9325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36" w:type="pct"/>
            <w:vAlign w:val="center"/>
          </w:tcPr>
          <w:p w14:paraId="0FCC16C9"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571" w:type="pct"/>
            <w:vAlign w:val="center"/>
          </w:tcPr>
          <w:p w14:paraId="2392C9D4"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5155955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78" w:type="pct"/>
            <w:tcBorders>
              <w:right w:val="single" w:sz="12" w:space="0" w:color="auto"/>
            </w:tcBorders>
            <w:vAlign w:val="center"/>
          </w:tcPr>
          <w:p w14:paraId="5B4E335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EA54E2" w:rsidRPr="002D0085" w14:paraId="1224F375"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688BF8B"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程式及資料之存取作業</w:t>
            </w:r>
          </w:p>
          <w:p w14:paraId="6728FBE7"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2A54C6E7"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15F5AAC"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76520BD7"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5/</w:t>
            </w:r>
          </w:p>
          <w:p w14:paraId="5CE47460" w14:textId="449D3283" w:rsidR="00EA54E2" w:rsidRPr="002D0085" w:rsidRDefault="00601CFB" w:rsidP="00601CFB">
            <w:pPr>
              <w:spacing w:line="0" w:lineRule="atLeast"/>
              <w:jc w:val="center"/>
              <w:rPr>
                <w:rFonts w:ascii="標楷體" w:eastAsia="標楷體" w:hAnsi="標楷體" w:cs="Times New Roman"/>
                <w:sz w:val="20"/>
                <w:szCs w:val="24"/>
              </w:rPr>
            </w:pPr>
            <w:r w:rsidRPr="002D0085">
              <w:rPr>
                <w:rFonts w:ascii="標楷體" w:eastAsia="標楷體" w:hAnsi="標楷體"/>
                <w:sz w:val="20"/>
                <w:szCs w:val="20"/>
              </w:rPr>
              <w:t>113.12.11</w:t>
            </w:r>
          </w:p>
        </w:tc>
        <w:tc>
          <w:tcPr>
            <w:tcW w:w="578" w:type="pct"/>
            <w:tcBorders>
              <w:bottom w:val="single" w:sz="12" w:space="0" w:color="auto"/>
              <w:right w:val="single" w:sz="12" w:space="0" w:color="auto"/>
            </w:tcBorders>
            <w:vAlign w:val="center"/>
          </w:tcPr>
          <w:p w14:paraId="43516A6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2頁/</w:t>
            </w:r>
          </w:p>
          <w:p w14:paraId="256AED79"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2E9C8155" w14:textId="77777777" w:rsidR="00EA54E2" w:rsidRPr="002D0085" w:rsidRDefault="00EA54E2" w:rsidP="00EA54E2">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51A6BB3"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21A2995B" w14:textId="5449FDFC"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校內單位人員需要使用系統或存取資料的權限，由單位承辦人填寫「資訊服務申請表」紙本，經單位主管簽核，擲圖書暨資訊處承辦人、組長、圖資長簽核同意，依需求處理。</w:t>
      </w:r>
    </w:p>
    <w:p w14:paraId="75E1FE0A" w14:textId="77777777"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使用系統主機及存取校務資料庫，應透過帳號密碼，依業務權責限定程式設計人員之存取功能及範圍。新</w:t>
      </w:r>
      <w:r w:rsidRPr="002D0085">
        <w:rPr>
          <w:rFonts w:ascii="標楷體" w:eastAsia="標楷體" w:hAnsi="標楷體" w:cs="Times New Roman"/>
          <w:szCs w:val="24"/>
        </w:rPr>
        <w:t>增</w:t>
      </w:r>
      <w:r w:rsidRPr="002D0085">
        <w:rPr>
          <w:rFonts w:ascii="標楷體" w:eastAsia="標楷體" w:hAnsi="標楷體" w:cs="Times New Roman" w:hint="eastAsia"/>
          <w:szCs w:val="24"/>
        </w:rPr>
        <w:t>帳</w:t>
      </w:r>
      <w:r w:rsidRPr="002D0085">
        <w:rPr>
          <w:rFonts w:ascii="標楷體" w:eastAsia="標楷體" w:hAnsi="標楷體" w:cs="Times New Roman"/>
          <w:szCs w:val="24"/>
        </w:rPr>
        <w:t>號</w:t>
      </w:r>
      <w:r w:rsidRPr="002D0085">
        <w:rPr>
          <w:rFonts w:ascii="標楷體" w:eastAsia="標楷體" w:hAnsi="標楷體" w:cs="Times New Roman" w:hint="eastAsia"/>
          <w:szCs w:val="24"/>
        </w:rPr>
        <w:t>及</w:t>
      </w:r>
      <w:r w:rsidRPr="002D0085">
        <w:rPr>
          <w:rFonts w:ascii="標楷體" w:eastAsia="標楷體" w:hAnsi="標楷體" w:cs="Times New Roman"/>
          <w:szCs w:val="24"/>
        </w:rPr>
        <w:t>修改權限應填寫</w:t>
      </w:r>
      <w:r w:rsidRPr="002D0085">
        <w:rPr>
          <w:rFonts w:ascii="標楷體" w:eastAsia="標楷體" w:hAnsi="標楷體" w:cs="Times New Roman" w:hint="eastAsia"/>
          <w:szCs w:val="24"/>
        </w:rPr>
        <w:t>「資訊服務申請表」。</w:t>
      </w:r>
    </w:p>
    <w:p w14:paraId="79DBB87F" w14:textId="77777777"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7D41CB81" w14:textId="35A18C15"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圖資處人員須定期清查系統主機帳號及資料庫帳號，填寫「帳號清查紀錄表」。</w:t>
      </w:r>
    </w:p>
    <w:p w14:paraId="60291F4E"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5.使用應用系統，及存取重要資料檔案，應由系統程式留下使用紀錄。</w:t>
      </w:r>
    </w:p>
    <w:p w14:paraId="24A2CE8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6.系統程式之開發環境及操作環境應分開，資料庫之正式環境及測試環境應分開。</w:t>
      </w:r>
    </w:p>
    <w:p w14:paraId="14D9C6B2" w14:textId="77777777" w:rsidR="00EA54E2" w:rsidRPr="002D0085" w:rsidRDefault="00EA54E2" w:rsidP="00EA54E2">
      <w:pPr>
        <w:spacing w:before="100" w:beforeAutospacing="1"/>
        <w:jc w:val="both"/>
        <w:rPr>
          <w:rFonts w:ascii="標楷體" w:eastAsia="標楷體" w:hAnsi="標楷體" w:cs="Times New Roman"/>
          <w:szCs w:val="24"/>
        </w:rPr>
      </w:pPr>
      <w:r w:rsidRPr="002D0085">
        <w:rPr>
          <w:rFonts w:ascii="標楷體" w:eastAsia="標楷體" w:hAnsi="標楷體" w:cs="Times New Roman" w:hint="eastAsia"/>
          <w:b/>
          <w:szCs w:val="24"/>
        </w:rPr>
        <w:t>3.控制重點：</w:t>
      </w:r>
    </w:p>
    <w:p w14:paraId="01A8503E" w14:textId="759302F1"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kern w:val="0"/>
          <w:szCs w:val="24"/>
        </w:rPr>
        <w:t>3.1.</w:t>
      </w:r>
      <w:r w:rsidRPr="002D0085">
        <w:rPr>
          <w:rFonts w:ascii="標楷體" w:eastAsia="標楷體" w:hAnsi="標楷體" w:cs="Times New Roman" w:hint="eastAsia"/>
          <w:szCs w:val="24"/>
        </w:rPr>
        <w:t>人員申請使用系統權限或存取資料，是否填寫「資訊服務申請表」簽核。</w:t>
      </w:r>
    </w:p>
    <w:p w14:paraId="311B0921" w14:textId="77777777"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系統主機或程式人員存取校務資料庫，須新增帳號或變更權限時，承辦人是否填寫「資訊服務申請表」簽核。</w:t>
      </w:r>
    </w:p>
    <w:p w14:paraId="753A1014" w14:textId="23E4CA91"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人員使用應用系統的帳號權限，是否依「資訊服務申請表」申請項目明確界定。</w:t>
      </w:r>
    </w:p>
    <w:p w14:paraId="4F87B37B" w14:textId="1B3BEFA0"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t>3.4.</w:t>
      </w:r>
      <w:r w:rsidRPr="002D0085">
        <w:rPr>
          <w:rFonts w:ascii="標楷體" w:eastAsia="標楷體" w:hAnsi="標楷體" w:cs="Times New Roman" w:hint="eastAsia"/>
          <w:szCs w:val="24"/>
        </w:rPr>
        <w:t>系統帳號是否記載於「帳號清查紀錄表」予以列管保護。</w:t>
      </w:r>
    </w:p>
    <w:p w14:paraId="23FD609C" w14:textId="65648385"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t>3.5.</w:t>
      </w:r>
      <w:r w:rsidRPr="002D0085">
        <w:rPr>
          <w:rFonts w:ascii="標楷體" w:eastAsia="標楷體" w:hAnsi="標楷體" w:cs="Times New Roman" w:hint="eastAsia"/>
          <w:szCs w:val="24"/>
        </w:rPr>
        <w:t>使用應用系統及存取重要資料檔案，是否留下紀錄。</w:t>
      </w:r>
    </w:p>
    <w:p w14:paraId="4A6FFBDD" w14:textId="664F5986" w:rsidR="00EA54E2" w:rsidRPr="002D0085" w:rsidRDefault="00EA54E2" w:rsidP="00EA54E2">
      <w:p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t>3.6.</w:t>
      </w:r>
      <w:r w:rsidRPr="002D0085">
        <w:rPr>
          <w:rFonts w:ascii="標楷體" w:eastAsia="標楷體" w:hAnsi="標楷體" w:cs="Times New Roman" w:hint="eastAsia"/>
          <w:szCs w:val="24"/>
        </w:rPr>
        <w:t>正式操作環境及開發測試環境是否分開不同主機。</w:t>
      </w:r>
    </w:p>
    <w:p w14:paraId="451E3A28"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33A9E773" w14:textId="77777777" w:rsidR="00EA54E2" w:rsidRPr="002D0085" w:rsidRDefault="00EA54E2" w:rsidP="00927BAE">
      <w:pPr>
        <w:numPr>
          <w:ilvl w:val="1"/>
          <w:numId w:val="163"/>
        </w:num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FGU-IS-04-17資訊服務申請表。</w:t>
      </w:r>
    </w:p>
    <w:p w14:paraId="1820F53B" w14:textId="77777777" w:rsidR="00EA54E2" w:rsidRPr="002D0085" w:rsidRDefault="00EA54E2" w:rsidP="00927BAE">
      <w:pPr>
        <w:numPr>
          <w:ilvl w:val="1"/>
          <w:numId w:val="163"/>
        </w:numPr>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FGU-IS-04-18帳號清查紀錄表。</w:t>
      </w:r>
    </w:p>
    <w:p w14:paraId="436C92BA"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3745CF8C" w14:textId="77777777" w:rsidR="00EA54E2" w:rsidRPr="002D0085" w:rsidRDefault="00EA54E2" w:rsidP="00EA54E2">
      <w:pPr>
        <w:ind w:leftChars="100" w:left="720" w:hangingChars="200" w:hanging="480"/>
        <w:jc w:val="both"/>
        <w:textAlignment w:val="baseline"/>
        <w:rPr>
          <w:rFonts w:ascii="標楷體" w:eastAsia="標楷體" w:hAnsi="標楷體"/>
        </w:rPr>
      </w:pPr>
      <w:r w:rsidRPr="002D0085">
        <w:rPr>
          <w:rFonts w:ascii="標楷體" w:eastAsia="標楷體" w:hAnsi="標楷體" w:cs="Times New Roman"/>
          <w:szCs w:val="24"/>
        </w:rPr>
        <w:t>5.1.</w:t>
      </w:r>
      <w:r w:rsidRPr="002D0085">
        <w:rPr>
          <w:rFonts w:ascii="標楷體" w:eastAsia="標楷體" w:hAnsi="標楷體" w:cs="Times New Roman" w:hint="eastAsia"/>
          <w:szCs w:val="24"/>
        </w:rPr>
        <w:t>FGU-IS-02-10存取控制管理程序書。</w:t>
      </w:r>
    </w:p>
    <w:p w14:paraId="0C380FDE" w14:textId="77777777" w:rsidR="00EA54E2" w:rsidRPr="002D0085" w:rsidRDefault="00EA54E2" w:rsidP="00EA54E2">
      <w:pPr>
        <w:rPr>
          <w:rFonts w:ascii="標楷體" w:eastAsia="標楷體" w:hAnsi="標楷體"/>
        </w:rPr>
      </w:pPr>
    </w:p>
    <w:p w14:paraId="5DC5819A" w14:textId="77777777" w:rsidR="00EA54E2" w:rsidRPr="002D0085" w:rsidRDefault="00EA54E2" w:rsidP="00EA54E2">
      <w:pPr>
        <w:rPr>
          <w:rFonts w:ascii="標楷體" w:eastAsia="標楷體" w:hAnsi="標楷體"/>
        </w:rPr>
      </w:pPr>
    </w:p>
    <w:p w14:paraId="7D09D57F"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7D506032"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722"/>
        <w:gridCol w:w="1201"/>
        <w:gridCol w:w="1080"/>
        <w:gridCol w:w="1296"/>
      </w:tblGrid>
      <w:tr w:rsidR="00EA54E2" w:rsidRPr="002D0085" w14:paraId="277CA389"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F87502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5519E677" w14:textId="77777777" w:rsidR="00EA54E2" w:rsidRPr="002D0085" w:rsidRDefault="00000000" w:rsidP="00A40B2E">
            <w:pPr>
              <w:pStyle w:val="31"/>
            </w:pPr>
            <w:hyperlink w:anchor="圖書暨資訊處" w:history="1">
              <w:bookmarkStart w:id="764" w:name="_Toc92798195"/>
              <w:bookmarkStart w:id="765" w:name="_Toc99130206"/>
              <w:bookmarkStart w:id="766" w:name="_Toc218581958"/>
              <w:r w:rsidR="00EA54E2" w:rsidRPr="002D0085">
                <w:rPr>
                  <w:rStyle w:val="a3"/>
                  <w:rFonts w:hint="eastAsia"/>
                  <w:color w:val="auto"/>
                </w:rPr>
                <w:t>1180-004-1</w:t>
              </w:r>
              <w:bookmarkStart w:id="767" w:name="資料輸出入及處理作業A資料輸入及處理作業"/>
              <w:r w:rsidR="00EA54E2" w:rsidRPr="002D0085">
                <w:rPr>
                  <w:rStyle w:val="a3"/>
                  <w:rFonts w:hint="eastAsia"/>
                  <w:color w:val="auto"/>
                </w:rPr>
                <w:t>資料輸出入及處理作業-A.資料輸入及處理作業</w:t>
              </w:r>
              <w:bookmarkEnd w:id="764"/>
              <w:bookmarkEnd w:id="765"/>
              <w:bookmarkEnd w:id="766"/>
              <w:bookmarkEnd w:id="767"/>
            </w:hyperlink>
          </w:p>
        </w:tc>
        <w:tc>
          <w:tcPr>
            <w:tcW w:w="646" w:type="pct"/>
            <w:tcBorders>
              <w:top w:val="single" w:sz="12" w:space="0" w:color="auto"/>
              <w:left w:val="single" w:sz="6" w:space="0" w:color="auto"/>
              <w:bottom w:val="single" w:sz="6" w:space="0" w:color="auto"/>
              <w:right w:val="single" w:sz="6" w:space="0" w:color="auto"/>
            </w:tcBorders>
            <w:vAlign w:val="center"/>
          </w:tcPr>
          <w:p w14:paraId="5DAB535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10A866CE"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7F4BF6B2"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9A892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0A8D44F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689C55E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50978CE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61045C0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48213D96"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0440FA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6E19B01E" w14:textId="77777777" w:rsidR="00EA54E2" w:rsidRPr="002D0085" w:rsidRDefault="00EA54E2" w:rsidP="00A40B2E">
            <w:pPr>
              <w:spacing w:line="0" w:lineRule="atLeast"/>
              <w:rPr>
                <w:rFonts w:ascii="標楷體" w:eastAsia="標楷體" w:hAnsi="標楷體"/>
              </w:rPr>
            </w:pPr>
          </w:p>
          <w:p w14:paraId="6A86540D"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3E5358F4" w14:textId="77777777" w:rsidR="00EA54E2" w:rsidRPr="002D0085" w:rsidRDefault="00EA54E2" w:rsidP="00A40B2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1E88678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71F771B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3CD1651F" w14:textId="77777777" w:rsidR="00EA54E2" w:rsidRPr="002D0085" w:rsidRDefault="00EA54E2" w:rsidP="00A40B2E">
            <w:pPr>
              <w:spacing w:line="0" w:lineRule="atLeast"/>
              <w:jc w:val="center"/>
              <w:rPr>
                <w:rFonts w:ascii="標楷體" w:eastAsia="標楷體" w:hAnsi="標楷體"/>
              </w:rPr>
            </w:pPr>
          </w:p>
        </w:tc>
      </w:tr>
      <w:tr w:rsidR="00EA54E2" w:rsidRPr="002D0085" w14:paraId="4BDB8862"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448F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674EF79B"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項目名稱變更</w:t>
            </w:r>
            <w:r w:rsidRPr="002D0085">
              <w:rPr>
                <w:rFonts w:ascii="標楷體" w:eastAsia="標楷體" w:hAnsi="標楷體"/>
              </w:rPr>
              <w:t>。</w:t>
            </w:r>
          </w:p>
          <w:p w14:paraId="5B7DE09B"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5.1.。</w:t>
            </w:r>
          </w:p>
          <w:p w14:paraId="071E7859" w14:textId="77777777" w:rsidR="00EA54E2" w:rsidRPr="002D0085" w:rsidRDefault="00EA54E2" w:rsidP="00A40B2E">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36FBA03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6E3EF69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0086BBB4" w14:textId="77777777" w:rsidR="00EA54E2" w:rsidRPr="002D0085" w:rsidRDefault="00EA54E2" w:rsidP="00A40B2E">
            <w:pPr>
              <w:spacing w:line="0" w:lineRule="atLeast"/>
              <w:jc w:val="center"/>
              <w:rPr>
                <w:rFonts w:ascii="標楷體" w:eastAsia="標楷體" w:hAnsi="標楷體"/>
              </w:rPr>
            </w:pPr>
          </w:p>
        </w:tc>
      </w:tr>
      <w:tr w:rsidR="00EA54E2" w:rsidRPr="002D0085" w14:paraId="5E3FD54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00C06F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28735412"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6B6D0E6D"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51CF6E4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1DC644E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5A4D3039" w14:textId="77777777" w:rsidR="00EA54E2" w:rsidRPr="002D0085" w:rsidRDefault="00EA54E2" w:rsidP="00A40B2E">
            <w:pPr>
              <w:spacing w:line="0" w:lineRule="atLeast"/>
              <w:jc w:val="center"/>
              <w:rPr>
                <w:rFonts w:ascii="標楷體" w:eastAsia="標楷體" w:hAnsi="標楷體"/>
              </w:rPr>
            </w:pPr>
          </w:p>
        </w:tc>
      </w:tr>
      <w:tr w:rsidR="00EA54E2" w:rsidRPr="002D0085" w14:paraId="4D65448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1E68F3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tcPr>
          <w:p w14:paraId="1511EDB5"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依據內控稽核及實際作業情境修改作業程序、新增使用表單、依據及相關文件修改。</w:t>
            </w:r>
          </w:p>
          <w:p w14:paraId="6BD8E45C"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作業程序2</w:t>
            </w:r>
            <w:r w:rsidRPr="002D0085">
              <w:rPr>
                <w:rFonts w:ascii="標楷體" w:eastAsia="標楷體" w:hAnsi="標楷體"/>
              </w:rPr>
              <w:t>.3.</w:t>
            </w:r>
            <w:r w:rsidRPr="002D0085">
              <w:rPr>
                <w:rFonts w:ascii="標楷體" w:eastAsia="標楷體" w:hAnsi="標楷體" w:hint="eastAsia"/>
              </w:rPr>
              <w:t>內文修改及刪除2</w:t>
            </w:r>
            <w:r w:rsidRPr="002D0085">
              <w:rPr>
                <w:rFonts w:ascii="標楷體" w:eastAsia="標楷體" w:hAnsi="標楷體"/>
              </w:rPr>
              <w:t>.3.1</w:t>
            </w:r>
            <w:r w:rsidRPr="002D0085">
              <w:rPr>
                <w:rFonts w:ascii="標楷體" w:eastAsia="標楷體" w:hAnsi="標楷體" w:hint="eastAsia"/>
              </w:rPr>
              <w:t>、2.3.2、2.10條文，使用表單新增4.1及4.2，依據及相關文件5.2原文件刪除及新增新文件。</w:t>
            </w:r>
          </w:p>
          <w:p w14:paraId="7ABD92AE" w14:textId="77777777" w:rsidR="00EA54E2" w:rsidRPr="002D0085" w:rsidRDefault="00EA54E2" w:rsidP="00A40B2E">
            <w:pPr>
              <w:spacing w:line="0" w:lineRule="atLeast"/>
              <w:ind w:left="240" w:hangingChars="100" w:hanging="240"/>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5B127C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3.0</w:t>
            </w:r>
            <w:r w:rsidRPr="002D0085">
              <w:rPr>
                <w:rFonts w:ascii="標楷體" w:eastAsia="標楷體" w:hAnsi="標楷體"/>
              </w:rPr>
              <w:t>9</w:t>
            </w:r>
            <w:r w:rsidRPr="002D0085">
              <w:rPr>
                <w:rFonts w:ascii="標楷體" w:eastAsia="標楷體" w:hAnsi="標楷體" w:hint="eastAsia"/>
              </w:rPr>
              <w:t>月</w:t>
            </w:r>
          </w:p>
        </w:tc>
        <w:tc>
          <w:tcPr>
            <w:tcW w:w="583" w:type="pct"/>
            <w:tcBorders>
              <w:top w:val="single" w:sz="6" w:space="0" w:color="auto"/>
              <w:left w:val="single" w:sz="6" w:space="0" w:color="auto"/>
              <w:bottom w:val="single" w:sz="6" w:space="0" w:color="auto"/>
              <w:right w:val="single" w:sz="6" w:space="0" w:color="auto"/>
            </w:tcBorders>
            <w:vAlign w:val="center"/>
          </w:tcPr>
          <w:p w14:paraId="084EEB6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2B3B7C55"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12.11</w:t>
            </w:r>
          </w:p>
          <w:p w14:paraId="241D9469"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2</w:t>
            </w:r>
          </w:p>
          <w:p w14:paraId="56A9DBE2" w14:textId="1DD33738" w:rsidR="00EA54E2" w:rsidRPr="002D0085" w:rsidRDefault="004F2462" w:rsidP="004F2462">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4103615C"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9BAF099" w14:textId="77777777" w:rsidR="00EA54E2" w:rsidRPr="002D0085" w:rsidRDefault="00EA54E2" w:rsidP="00EA54E2">
      <w:pPr>
        <w:jc w:val="right"/>
        <w:rPr>
          <w:rFonts w:ascii="標楷體" w:eastAsia="標楷體" w:hAnsi="標楷體"/>
        </w:rPr>
      </w:pPr>
    </w:p>
    <w:p w14:paraId="53ACDFD1"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05605" behindDoc="0" locked="0" layoutInCell="1" allowOverlap="1" wp14:anchorId="3CD9D02F" wp14:editId="0B147BBC">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9F28E7" w14:textId="7F50FFA8" w:rsidR="00996ACD" w:rsidRPr="007C6DFB" w:rsidRDefault="00996ACD"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Pr>
                                <w:rFonts w:ascii="標楷體" w:eastAsia="標楷體" w:hAnsi="標楷體"/>
                                <w:sz w:val="16"/>
                                <w:szCs w:val="16"/>
                              </w:rPr>
                              <w:t>113.12.11</w:t>
                            </w:r>
                          </w:p>
                          <w:p w14:paraId="47F10CF2" w14:textId="77777777" w:rsidR="00996ACD" w:rsidRPr="007C6DFB" w:rsidRDefault="00996ACD"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D9D02F" id="文字方塊 45" o:spid="_x0000_s1186" type="#_x0000_t202" style="position:absolute;margin-left:337.5pt;margin-top:731.6pt;width:162pt;height:45pt;z-index:2517056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XZaLQ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" fillcolor="white [3201]" stroked="f" strokeweight="1pt">
                <v:textbox>
                  <w:txbxContent>
                    <w:p w14:paraId="6F9F28E7" w14:textId="7F50FFA8" w:rsidR="00996ACD" w:rsidRPr="007C6DFB" w:rsidRDefault="00996ACD"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Pr>
                          <w:rFonts w:ascii="標楷體" w:eastAsia="標楷體" w:hAnsi="標楷體"/>
                          <w:sz w:val="16"/>
                          <w:szCs w:val="16"/>
                        </w:rPr>
                        <w:t>113.12.11</w:t>
                      </w:r>
                    </w:p>
                    <w:p w14:paraId="47F10CF2" w14:textId="77777777" w:rsidR="00996ACD" w:rsidRPr="007C6DFB" w:rsidRDefault="00996ACD"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EA54E2" w:rsidRPr="002D0085" w14:paraId="403D411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A1344A5"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BAAAAA8" w14:textId="77777777" w:rsidTr="00A40B2E">
        <w:trPr>
          <w:jc w:val="center"/>
        </w:trPr>
        <w:tc>
          <w:tcPr>
            <w:tcW w:w="2216" w:type="pct"/>
            <w:tcBorders>
              <w:left w:val="single" w:sz="12" w:space="0" w:color="auto"/>
              <w:bottom w:val="single" w:sz="2" w:space="0" w:color="auto"/>
              <w:right w:val="single" w:sz="2" w:space="0" w:color="auto"/>
            </w:tcBorders>
            <w:vAlign w:val="center"/>
          </w:tcPr>
          <w:p w14:paraId="08F7C0D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4" w:type="pct"/>
            <w:tcBorders>
              <w:left w:val="single" w:sz="2" w:space="0" w:color="auto"/>
            </w:tcBorders>
            <w:vAlign w:val="center"/>
          </w:tcPr>
          <w:p w14:paraId="23ADC0A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6" w:type="pct"/>
            <w:vAlign w:val="center"/>
          </w:tcPr>
          <w:p w14:paraId="5BC4007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95281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3D31067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1CD2BD0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6C54494" w14:textId="77777777" w:rsidTr="00A40B2E">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D61C53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料輸出入及處理作業</w:t>
            </w:r>
          </w:p>
          <w:p w14:paraId="6AD70B05"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56CEA25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6" w:type="pct"/>
            <w:tcBorders>
              <w:bottom w:val="single" w:sz="12" w:space="0" w:color="auto"/>
            </w:tcBorders>
            <w:vAlign w:val="center"/>
          </w:tcPr>
          <w:p w14:paraId="5036060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4-1</w:t>
            </w:r>
          </w:p>
        </w:tc>
        <w:tc>
          <w:tcPr>
            <w:tcW w:w="649" w:type="pct"/>
            <w:tcBorders>
              <w:bottom w:val="single" w:sz="12" w:space="0" w:color="auto"/>
            </w:tcBorders>
            <w:vAlign w:val="center"/>
          </w:tcPr>
          <w:p w14:paraId="46B93589" w14:textId="1BF5BC8D"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4B65E10A" w14:textId="4A47B378"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4" w:type="pct"/>
            <w:tcBorders>
              <w:bottom w:val="single" w:sz="12" w:space="0" w:color="auto"/>
              <w:right w:val="single" w:sz="12" w:space="0" w:color="auto"/>
            </w:tcBorders>
            <w:vAlign w:val="center"/>
          </w:tcPr>
          <w:p w14:paraId="1E770E7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58725F7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8E4AE44"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7FE5201"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1.流程圖：</w:t>
      </w:r>
    </w:p>
    <w:p w14:paraId="429CA809" w14:textId="77777777" w:rsidR="00EA54E2" w:rsidRPr="002D0085" w:rsidRDefault="00EA54E2" w:rsidP="00EA54E2">
      <w:pPr>
        <w:ind w:leftChars="-59" w:hangingChars="59" w:hanging="142"/>
        <w:jc w:val="both"/>
        <w:rPr>
          <w:rFonts w:ascii="標楷體" w:eastAsia="標楷體" w:hAnsi="標楷體"/>
        </w:rPr>
      </w:pPr>
      <w:r w:rsidRPr="002D0085">
        <w:object w:dxaOrig="10613" w:dyaOrig="14777" w14:anchorId="535CFFD2">
          <v:shape id="_x0000_i1159" type="#_x0000_t75" style="width:490.25pt;height:569.65pt" o:ole="">
            <v:imagedata r:id="rId349" o:title=""/>
          </v:shape>
          <o:OLEObject Type="Embed" ProgID="Visio.Drawing.11" ShapeID="_x0000_i1159" DrawAspect="Content" ObjectID="_1843026976" r:id="rId35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EA54E2" w:rsidRPr="002D0085" w14:paraId="5797158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EE7398A"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5873B75A" w14:textId="77777777" w:rsidTr="00A40B2E">
        <w:trPr>
          <w:jc w:val="center"/>
        </w:trPr>
        <w:tc>
          <w:tcPr>
            <w:tcW w:w="2212" w:type="pct"/>
            <w:tcBorders>
              <w:left w:val="single" w:sz="12" w:space="0" w:color="auto"/>
              <w:bottom w:val="single" w:sz="2" w:space="0" w:color="auto"/>
              <w:right w:val="single" w:sz="2" w:space="0" w:color="auto"/>
            </w:tcBorders>
            <w:vAlign w:val="center"/>
          </w:tcPr>
          <w:p w14:paraId="5A22F22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9" w:type="pct"/>
            <w:tcBorders>
              <w:left w:val="single" w:sz="2" w:space="0" w:color="auto"/>
            </w:tcBorders>
            <w:vAlign w:val="center"/>
          </w:tcPr>
          <w:p w14:paraId="09B0AEE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3" w:type="pct"/>
            <w:vAlign w:val="center"/>
          </w:tcPr>
          <w:p w14:paraId="5A3229C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17AC0E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D46CAB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4FDC7B5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A64367C" w14:textId="77777777" w:rsidTr="00A40B2E">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6A4DEB3C"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料輸出入及處理作業</w:t>
            </w:r>
          </w:p>
          <w:p w14:paraId="4A463A15"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032F16F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3" w:type="pct"/>
            <w:tcBorders>
              <w:bottom w:val="single" w:sz="12" w:space="0" w:color="auto"/>
            </w:tcBorders>
            <w:vAlign w:val="center"/>
          </w:tcPr>
          <w:p w14:paraId="408FD0D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4-1</w:t>
            </w:r>
          </w:p>
        </w:tc>
        <w:tc>
          <w:tcPr>
            <w:tcW w:w="649" w:type="pct"/>
            <w:tcBorders>
              <w:bottom w:val="single" w:sz="12" w:space="0" w:color="auto"/>
            </w:tcBorders>
            <w:vAlign w:val="center"/>
          </w:tcPr>
          <w:p w14:paraId="5245ABB9"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226948C0" w14:textId="55D9B0C5"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6" w:type="pct"/>
            <w:tcBorders>
              <w:bottom w:val="single" w:sz="12" w:space="0" w:color="auto"/>
              <w:right w:val="single" w:sz="12" w:space="0" w:color="auto"/>
            </w:tcBorders>
            <w:vAlign w:val="center"/>
          </w:tcPr>
          <w:p w14:paraId="3C18BBE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BED51B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18B39EA" w14:textId="77777777" w:rsidR="00EA54E2" w:rsidRPr="002D0085" w:rsidRDefault="00EA54E2" w:rsidP="00EA54E2">
      <w:pPr>
        <w:autoSpaceDE w:val="0"/>
        <w:autoSpaceDN w:val="0"/>
        <w:jc w:val="right"/>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539C46A"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1430DA79"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依據各系統之原始單據執行資料輸入處理。</w:t>
      </w:r>
    </w:p>
    <w:p w14:paraId="3139FDC5"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資料輸入單據或由系統產生之單據應以流水編號加以控管</w:t>
      </w:r>
      <w:r w:rsidRPr="002D0085">
        <w:rPr>
          <w:rFonts w:ascii="標楷體" w:eastAsia="標楷體" w:hAnsi="標楷體" w:hint="eastAsia"/>
        </w:rPr>
        <w:t>如遇有漏號，應即通知相關單位追蹤處理，以確保資料之完整性</w:t>
      </w:r>
      <w:r w:rsidRPr="002D0085">
        <w:rPr>
          <w:rFonts w:ascii="標楷體" w:eastAsia="標楷體" w:hAnsi="標楷體"/>
        </w:rPr>
        <w:t>。</w:t>
      </w:r>
    </w:p>
    <w:p w14:paraId="18C92FAF" w14:textId="29E011D1"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使用單位將資料依設計的格式輸入。</w:t>
      </w:r>
    </w:p>
    <w:p w14:paraId="600582CB"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各單位於執行輸入作業前</w:t>
      </w:r>
      <w:r w:rsidRPr="002D0085">
        <w:rPr>
          <w:rFonts w:ascii="標楷體" w:eastAsia="標楷體" w:hAnsi="標楷體" w:hint="eastAsia"/>
        </w:rPr>
        <w:t>，應先行審核資料內容是否經權責主管簽核，始可輸入，以確保輸入資料之適法性</w:t>
      </w:r>
      <w:r w:rsidRPr="002D0085">
        <w:rPr>
          <w:rFonts w:ascii="標楷體" w:eastAsia="標楷體" w:hAnsi="標楷體"/>
        </w:rPr>
        <w:t>。</w:t>
      </w:r>
    </w:p>
    <w:p w14:paraId="4E7783B5"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應用程式應設定自動檢核功能，如：資料屬性、數值正負號檢查、檢查號核對等。</w:t>
      </w:r>
    </w:p>
    <w:p w14:paraId="5A04880D"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資料輸入處理應留下可供確認之紀錄。</w:t>
      </w:r>
    </w:p>
    <w:p w14:paraId="7AE437A1"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錯誤資料之更正執行應指派</w:t>
      </w:r>
      <w:r w:rsidRPr="002D0085">
        <w:rPr>
          <w:rFonts w:ascii="標楷體" w:eastAsia="標楷體" w:hAnsi="標楷體" w:hint="eastAsia"/>
        </w:rPr>
        <w:t>業務所屬</w:t>
      </w:r>
      <w:r w:rsidRPr="002D0085">
        <w:rPr>
          <w:rFonts w:ascii="標楷體" w:eastAsia="標楷體" w:hAnsi="標楷體"/>
        </w:rPr>
        <w:t>單位授權之專人負責。</w:t>
      </w:r>
    </w:p>
    <w:p w14:paraId="203724AF"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應針對經常發生錯誤資料之發生原因進行追蹤分析，以期改善，並減少錯誤發生。</w:t>
      </w:r>
    </w:p>
    <w:p w14:paraId="7E871786" w14:textId="77777777" w:rsidR="00EA54E2" w:rsidRPr="002D0085" w:rsidRDefault="00EA54E2" w:rsidP="00927BAE">
      <w:pPr>
        <w:numPr>
          <w:ilvl w:val="1"/>
          <w:numId w:val="164"/>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rPr>
        <w:t>當發生錯誤時，應先分析是屬於資料本身錯誤、或主檔錯誤、或程式錯誤，並追究其原因，取不同應變措施。</w:t>
      </w:r>
    </w:p>
    <w:p w14:paraId="1DD2106F"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1ECD256D" w14:textId="77777777" w:rsidR="00EA54E2" w:rsidRPr="002D0085" w:rsidRDefault="00EA54E2" w:rsidP="00927BAE">
      <w:pPr>
        <w:numPr>
          <w:ilvl w:val="1"/>
          <w:numId w:val="1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各項資料之輸入是否評估其工作範圍、權責後，始授權執行輸入作業。</w:t>
      </w:r>
    </w:p>
    <w:p w14:paraId="3F219BCB" w14:textId="77777777" w:rsidR="00EA54E2" w:rsidRPr="002D0085" w:rsidRDefault="00EA54E2" w:rsidP="00927BAE">
      <w:pPr>
        <w:numPr>
          <w:ilvl w:val="1"/>
          <w:numId w:val="1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對於具影響性之系統操作功能，是否設定使用者權限。</w:t>
      </w:r>
    </w:p>
    <w:p w14:paraId="07628262" w14:textId="77777777" w:rsidR="00EA54E2" w:rsidRPr="002D0085" w:rsidRDefault="00EA54E2" w:rsidP="00927BAE">
      <w:pPr>
        <w:numPr>
          <w:ilvl w:val="1"/>
          <w:numId w:val="1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資料輸入人員於收到原始單據時，是否審核資料內容經權責主管簽核，始可輸入。</w:t>
      </w:r>
    </w:p>
    <w:p w14:paraId="69308F97" w14:textId="77777777" w:rsidR="00EA54E2" w:rsidRPr="002D0085" w:rsidRDefault="00EA54E2" w:rsidP="00927BAE">
      <w:pPr>
        <w:numPr>
          <w:ilvl w:val="1"/>
          <w:numId w:val="1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應用程式是否設定自動檢核功能。</w:t>
      </w:r>
    </w:p>
    <w:p w14:paraId="07017138" w14:textId="77777777" w:rsidR="00EA54E2" w:rsidRPr="002D0085" w:rsidRDefault="00EA54E2" w:rsidP="00927BAE">
      <w:pPr>
        <w:numPr>
          <w:ilvl w:val="1"/>
          <w:numId w:val="1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關鍵性</w:t>
      </w:r>
      <w:r w:rsidRPr="002D0085">
        <w:rPr>
          <w:rFonts w:ascii="標楷體" w:eastAsia="標楷體" w:hAnsi="標楷體"/>
        </w:rPr>
        <w:t>資料輸入處理是否留下紀錄。</w:t>
      </w:r>
    </w:p>
    <w:p w14:paraId="5D613142" w14:textId="77777777" w:rsidR="00EA54E2" w:rsidRPr="002D0085" w:rsidRDefault="00EA54E2" w:rsidP="00927BAE">
      <w:pPr>
        <w:numPr>
          <w:ilvl w:val="1"/>
          <w:numId w:val="1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當資料輸入發生錯誤時，是否立即追查原因並處理之。</w:t>
      </w:r>
    </w:p>
    <w:p w14:paraId="74AB887D" w14:textId="77777777" w:rsidR="00EA54E2" w:rsidRPr="002D0085" w:rsidRDefault="00EA54E2" w:rsidP="00927BAE">
      <w:pPr>
        <w:numPr>
          <w:ilvl w:val="1"/>
          <w:numId w:val="1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錯誤資料更正是否依既定程序分析錯誤屬性。</w:t>
      </w:r>
    </w:p>
    <w:p w14:paraId="73A0299B" w14:textId="77777777" w:rsidR="00EA54E2" w:rsidRPr="002D0085" w:rsidRDefault="00EA54E2" w:rsidP="00927BAE">
      <w:pPr>
        <w:pStyle w:val="a9"/>
        <w:numPr>
          <w:ilvl w:val="0"/>
          <w:numId w:val="408"/>
        </w:numPr>
        <w:spacing w:before="100" w:beforeAutospacing="1"/>
        <w:ind w:leftChars="0"/>
        <w:jc w:val="both"/>
        <w:rPr>
          <w:rFonts w:ascii="標楷體" w:eastAsia="標楷體" w:hAnsi="標楷體"/>
          <w:b/>
        </w:rPr>
      </w:pPr>
      <w:r w:rsidRPr="002D0085">
        <w:rPr>
          <w:rFonts w:ascii="標楷體" w:eastAsia="標楷體" w:hAnsi="標楷體" w:hint="eastAsia"/>
          <w:b/>
        </w:rPr>
        <w:t>使用表單：</w:t>
      </w:r>
    </w:p>
    <w:p w14:paraId="72026357" w14:textId="77777777" w:rsidR="00EA54E2" w:rsidRPr="002D0085" w:rsidRDefault="00EA54E2" w:rsidP="00927BAE">
      <w:pPr>
        <w:numPr>
          <w:ilvl w:val="1"/>
          <w:numId w:val="169"/>
        </w:num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資訊服務申請表。</w:t>
      </w:r>
    </w:p>
    <w:p w14:paraId="60A9EFA6" w14:textId="77777777" w:rsidR="00EA54E2" w:rsidRPr="002D0085" w:rsidRDefault="00EA54E2" w:rsidP="00927BAE">
      <w:pPr>
        <w:numPr>
          <w:ilvl w:val="1"/>
          <w:numId w:val="169"/>
        </w:numPr>
        <w:tabs>
          <w:tab w:val="left" w:pos="96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szCs w:val="24"/>
        </w:rPr>
        <w:t>應用系統維護申請表。</w:t>
      </w:r>
    </w:p>
    <w:p w14:paraId="725B94A2"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3E62092E" w14:textId="77777777" w:rsidR="00EA54E2" w:rsidRPr="002D0085" w:rsidRDefault="00EA54E2" w:rsidP="00927BAE">
      <w:pPr>
        <w:numPr>
          <w:ilvl w:val="1"/>
          <w:numId w:val="166"/>
        </w:numPr>
        <w:tabs>
          <w:tab w:val="clear" w:pos="1572"/>
          <w:tab w:val="left" w:pos="960"/>
          <w:tab w:val="num" w:pos="3556"/>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FGU-IS-02-04資訊資產管理程序書。</w:t>
      </w:r>
    </w:p>
    <w:p w14:paraId="52070D24" w14:textId="034BFD50" w:rsidR="00EA54E2" w:rsidRPr="002D0085" w:rsidRDefault="00EA54E2" w:rsidP="00927BAE">
      <w:pPr>
        <w:numPr>
          <w:ilvl w:val="1"/>
          <w:numId w:val="166"/>
        </w:numPr>
        <w:tabs>
          <w:tab w:val="clear" w:pos="1572"/>
          <w:tab w:val="left" w:pos="960"/>
          <w:tab w:val="num" w:pos="3556"/>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FGU-IS-02-10存取控制管理程序書。</w:t>
      </w:r>
    </w:p>
    <w:p w14:paraId="1541980B" w14:textId="1726CD6B" w:rsidR="005E1021" w:rsidRPr="002D0085" w:rsidRDefault="005E1021" w:rsidP="005E1021">
      <w:pPr>
        <w:tabs>
          <w:tab w:val="left" w:pos="960"/>
        </w:tabs>
        <w:jc w:val="both"/>
        <w:textAlignment w:val="baseline"/>
        <w:rPr>
          <w:rFonts w:ascii="標楷體" w:eastAsia="標楷體" w:hAnsi="標楷體"/>
        </w:rPr>
      </w:pPr>
      <w:r w:rsidRPr="002D0085">
        <w:rPr>
          <w:rFonts w:ascii="標楷體" w:eastAsia="標楷體" w:hAnsi="標楷體"/>
        </w:rPr>
        <w:br w:type="page"/>
      </w:r>
    </w:p>
    <w:p w14:paraId="738FF957"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850"/>
        <w:gridCol w:w="1139"/>
        <w:gridCol w:w="1027"/>
        <w:gridCol w:w="1296"/>
      </w:tblGrid>
      <w:tr w:rsidR="00EA54E2" w:rsidRPr="002D0085" w14:paraId="1198BEE2" w14:textId="77777777" w:rsidTr="00A40B2E">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755D6195"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768"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1A758F63" w14:textId="77777777" w:rsidR="00EA54E2" w:rsidRPr="002D0085" w:rsidRDefault="00EA54E2" w:rsidP="00A40B2E">
            <w:pPr>
              <w:pStyle w:val="31"/>
            </w:pPr>
            <w:r w:rsidRPr="002D0085">
              <w:fldChar w:fldCharType="begin"/>
            </w:r>
            <w:r w:rsidRPr="002D0085">
              <w:instrText xml:space="preserve"> HYPERLINK  \l "</w:instrText>
            </w:r>
            <w:r w:rsidRPr="002D0085">
              <w:rPr>
                <w:rFonts w:hint="eastAsia"/>
              </w:rPr>
              <w:instrText>圖書暨資訊處</w:instrText>
            </w:r>
            <w:r w:rsidRPr="002D0085">
              <w:instrText xml:space="preserve">" </w:instrText>
            </w:r>
            <w:r w:rsidRPr="002D0085">
              <w:fldChar w:fldCharType="separate"/>
            </w:r>
            <w:bookmarkStart w:id="769" w:name="_Toc218581959"/>
            <w:bookmarkStart w:id="770" w:name="_Toc99130207"/>
            <w:bookmarkStart w:id="771" w:name="_Toc92798196"/>
            <w:r w:rsidRPr="002D0085">
              <w:rPr>
                <w:rStyle w:val="a3"/>
                <w:rFonts w:hint="eastAsia"/>
                <w:color w:val="auto"/>
              </w:rPr>
              <w:t>1180-004-2資料輸出入及處理作業-B.資料輸出及處理作業</w:t>
            </w:r>
            <w:bookmarkEnd w:id="768"/>
            <w:bookmarkEnd w:id="769"/>
            <w:bookmarkEnd w:id="770"/>
            <w:bookmarkEnd w:id="771"/>
            <w:r w:rsidRPr="002D0085">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2B0A7EFD"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4CB68853" w14:textId="77777777" w:rsidR="00EA54E2" w:rsidRPr="002D0085" w:rsidRDefault="00EA54E2" w:rsidP="00A40B2E">
            <w:pPr>
              <w:spacing w:line="400" w:lineRule="exac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0741E4C5"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BDF98B4"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3BF1F880"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CD70870"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706B8488"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67C8390F"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3F133C50"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5F217C3"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33863E2D" w14:textId="77777777" w:rsidR="00EA54E2" w:rsidRPr="002D0085" w:rsidRDefault="00EA54E2" w:rsidP="00A40B2E">
            <w:pPr>
              <w:rPr>
                <w:rFonts w:ascii="標楷體" w:eastAsia="標楷體" w:hAnsi="標楷體"/>
              </w:rPr>
            </w:pPr>
          </w:p>
          <w:p w14:paraId="400C0FE0" w14:textId="77777777" w:rsidR="00EA54E2" w:rsidRPr="002D0085" w:rsidRDefault="00EA54E2" w:rsidP="00A40B2E">
            <w:pPr>
              <w:rPr>
                <w:rFonts w:ascii="標楷體" w:eastAsia="標楷體" w:hAnsi="標楷體"/>
              </w:rPr>
            </w:pPr>
            <w:r w:rsidRPr="002D0085">
              <w:rPr>
                <w:rFonts w:ascii="標楷體" w:eastAsia="標楷體" w:hAnsi="標楷體" w:hint="eastAsia"/>
              </w:rPr>
              <w:t>新訂</w:t>
            </w:r>
          </w:p>
          <w:p w14:paraId="29C9E1D0" w14:textId="77777777" w:rsidR="00EA54E2" w:rsidRPr="002D0085" w:rsidRDefault="00EA54E2" w:rsidP="00A40B2E">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0E8AF72"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399F7BCF"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365D9468" w14:textId="77777777" w:rsidR="00EA54E2" w:rsidRPr="002D0085" w:rsidRDefault="00EA54E2" w:rsidP="00A40B2E">
            <w:pPr>
              <w:jc w:val="center"/>
              <w:rPr>
                <w:rFonts w:ascii="標楷體" w:eastAsia="標楷體" w:hAnsi="標楷體"/>
              </w:rPr>
            </w:pPr>
          </w:p>
        </w:tc>
      </w:tr>
      <w:tr w:rsidR="00EA54E2" w:rsidRPr="002D0085" w14:paraId="76D29875"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FFD9D6E"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1F8D7308" w14:textId="77777777" w:rsidR="00EA54E2" w:rsidRPr="002D0085" w:rsidRDefault="00EA54E2" w:rsidP="00A40B2E">
            <w:pPr>
              <w:rPr>
                <w:rFonts w:ascii="標楷體" w:eastAsia="標楷體" w:hAnsi="標楷體"/>
              </w:rPr>
            </w:pPr>
            <w:r w:rsidRPr="002D0085">
              <w:rPr>
                <w:rFonts w:ascii="標楷體" w:eastAsia="標楷體" w:hAnsi="標楷體" w:hint="eastAsia"/>
              </w:rPr>
              <w:t>1.修訂原因：依據文件更名。</w:t>
            </w:r>
          </w:p>
          <w:p w14:paraId="1082CD3B" w14:textId="77777777" w:rsidR="00EA54E2" w:rsidRPr="002D0085" w:rsidRDefault="00EA54E2" w:rsidP="00A40B2E">
            <w:pPr>
              <w:ind w:left="240" w:hangingChars="100" w:hanging="240"/>
              <w:rPr>
                <w:rFonts w:ascii="標楷體" w:eastAsia="標楷體" w:hAnsi="標楷體"/>
              </w:rPr>
            </w:pPr>
            <w:r w:rsidRPr="002D0085">
              <w:rPr>
                <w:rFonts w:ascii="標楷體" w:eastAsia="標楷體" w:hAnsi="標楷體" w:hint="eastAsia"/>
              </w:rPr>
              <w:t>2.修正處：</w:t>
            </w:r>
          </w:p>
          <w:p w14:paraId="05080350" w14:textId="77777777" w:rsidR="00EA54E2" w:rsidRPr="002D0085" w:rsidRDefault="00EA54E2" w:rsidP="00A40B2E">
            <w:pPr>
              <w:ind w:leftChars="100" w:left="840" w:hangingChars="250" w:hanging="600"/>
              <w:rPr>
                <w:rFonts w:ascii="標楷體" w:eastAsia="標楷體" w:hAnsi="標楷體"/>
              </w:rPr>
            </w:pPr>
            <w:r w:rsidRPr="002D0085">
              <w:rPr>
                <w:rFonts w:ascii="標楷體" w:eastAsia="標楷體" w:hAnsi="標楷體" w:hint="eastAsia"/>
              </w:rPr>
              <w:t>（1）控制重點修改3.3.。</w:t>
            </w:r>
          </w:p>
          <w:p w14:paraId="1F73D45A" w14:textId="77777777" w:rsidR="00EA54E2" w:rsidRPr="002D0085" w:rsidRDefault="00EA54E2" w:rsidP="00A40B2E">
            <w:pPr>
              <w:ind w:leftChars="100" w:left="840" w:hangingChars="250" w:hanging="600"/>
              <w:rPr>
                <w:rFonts w:ascii="標楷體" w:eastAsia="標楷體" w:hAnsi="標楷體"/>
              </w:rPr>
            </w:pPr>
            <w:r w:rsidRPr="002D0085">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39A654B1"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3D0BD587"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A0B83F9" w14:textId="77777777" w:rsidR="00EA54E2" w:rsidRPr="002D0085" w:rsidRDefault="00EA54E2" w:rsidP="00A40B2E">
            <w:pPr>
              <w:jc w:val="center"/>
              <w:rPr>
                <w:rFonts w:ascii="標楷體" w:eastAsia="標楷體" w:hAnsi="標楷體"/>
              </w:rPr>
            </w:pPr>
          </w:p>
        </w:tc>
      </w:tr>
      <w:tr w:rsidR="00EA54E2" w:rsidRPr="002D0085" w14:paraId="0069FD90"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82FB8C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29CFFF36"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1.修訂原因：配合新版內控格式修正流程圖。</w:t>
            </w:r>
          </w:p>
          <w:p w14:paraId="2B7E8373"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p w14:paraId="2F859B89" w14:textId="77777777" w:rsidR="00EA54E2" w:rsidRPr="002D0085" w:rsidRDefault="00EA54E2" w:rsidP="00A40B2E">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3AC988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F656BD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70E79C74" w14:textId="77777777" w:rsidR="00EA54E2" w:rsidRPr="002D0085" w:rsidRDefault="00EA54E2" w:rsidP="00A40B2E">
            <w:pPr>
              <w:jc w:val="center"/>
              <w:rPr>
                <w:rFonts w:ascii="標楷體" w:eastAsia="標楷體" w:hAnsi="標楷體"/>
              </w:rPr>
            </w:pPr>
          </w:p>
        </w:tc>
      </w:tr>
      <w:tr w:rsidR="00EA54E2" w:rsidRPr="002D0085" w14:paraId="59CDAE9B"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D3134AE"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63BF0054"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hint="eastAsia"/>
                <w:szCs w:val="24"/>
              </w:rPr>
              <w:t>控制重點與作業程序不一致，故修正之</w:t>
            </w:r>
            <w:r w:rsidRPr="002D0085">
              <w:rPr>
                <w:rFonts w:ascii="標楷體" w:eastAsia="標楷體" w:hAnsi="標楷體" w:hint="eastAsia"/>
              </w:rPr>
              <w:t>。</w:t>
            </w:r>
          </w:p>
          <w:p w14:paraId="317C8E2D" w14:textId="77777777" w:rsidR="00EA54E2" w:rsidRPr="002D0085" w:rsidRDefault="00EA54E2" w:rsidP="00A40B2E">
            <w:pPr>
              <w:rPr>
                <w:rFonts w:ascii="標楷體" w:eastAsia="標楷體" w:hAnsi="標楷體"/>
              </w:rPr>
            </w:pPr>
            <w:r w:rsidRPr="002D0085">
              <w:rPr>
                <w:rFonts w:ascii="標楷體" w:eastAsia="標楷體" w:hAnsi="標楷體" w:hint="eastAsia"/>
              </w:rPr>
              <w:t>2.修正處：</w:t>
            </w:r>
          </w:p>
          <w:p w14:paraId="12673143" w14:textId="77777777" w:rsidR="00EA54E2" w:rsidRPr="002D0085" w:rsidRDefault="00EA54E2" w:rsidP="00A40B2E">
            <w:pPr>
              <w:ind w:leftChars="100" w:left="840" w:hangingChars="250" w:hanging="600"/>
              <w:rPr>
                <w:rFonts w:ascii="標楷體" w:eastAsia="標楷體" w:hAnsi="標楷體"/>
              </w:rPr>
            </w:pPr>
            <w:r w:rsidRPr="002D0085">
              <w:rPr>
                <w:rFonts w:ascii="標楷體" w:eastAsia="標楷體" w:hAnsi="標楷體" w:hint="eastAsia"/>
              </w:rPr>
              <w:t>（1）作業程序修改2.1.。</w:t>
            </w:r>
          </w:p>
          <w:p w14:paraId="1BD993CF" w14:textId="77777777" w:rsidR="00EA54E2" w:rsidRPr="002D0085" w:rsidRDefault="00EA54E2" w:rsidP="00A40B2E">
            <w:pPr>
              <w:ind w:leftChars="100" w:left="840" w:hangingChars="250" w:hanging="600"/>
              <w:rPr>
                <w:rFonts w:ascii="標楷體" w:eastAsia="標楷體" w:hAnsi="標楷體"/>
              </w:rPr>
            </w:pPr>
            <w:r w:rsidRPr="002D0085">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0508361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8</w:t>
            </w:r>
            <w:r w:rsidRPr="002D0085">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270F7AD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7E8D204" w14:textId="77777777" w:rsidR="00EA54E2" w:rsidRPr="002D0085" w:rsidRDefault="00EA54E2" w:rsidP="00A40B2E">
            <w:pPr>
              <w:jc w:val="center"/>
              <w:rPr>
                <w:rFonts w:ascii="標楷體" w:eastAsia="標楷體" w:hAnsi="標楷體"/>
              </w:rPr>
            </w:pPr>
          </w:p>
        </w:tc>
      </w:tr>
      <w:tr w:rsidR="00EA54E2" w:rsidRPr="002D0085" w14:paraId="285788F4"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B05144"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5</w:t>
            </w:r>
          </w:p>
        </w:tc>
        <w:tc>
          <w:tcPr>
            <w:tcW w:w="2557" w:type="pct"/>
            <w:tcBorders>
              <w:top w:val="single" w:sz="6" w:space="0" w:color="auto"/>
              <w:left w:val="single" w:sz="6" w:space="0" w:color="auto"/>
              <w:bottom w:val="single" w:sz="6" w:space="0" w:color="auto"/>
              <w:right w:val="single" w:sz="6" w:space="0" w:color="auto"/>
            </w:tcBorders>
          </w:tcPr>
          <w:p w14:paraId="012A7932" w14:textId="77777777" w:rsidR="00EA54E2" w:rsidRPr="002D0085" w:rsidRDefault="00EA54E2" w:rsidP="00A40B2E">
            <w:pPr>
              <w:ind w:left="240" w:hangingChars="100" w:hanging="240"/>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按實際作業修改文字，移除控制重點及新增使用表單。</w:t>
            </w:r>
          </w:p>
          <w:p w14:paraId="55781E52" w14:textId="77777777" w:rsidR="00EA54E2" w:rsidRPr="002D0085" w:rsidRDefault="00EA54E2" w:rsidP="00A40B2E">
            <w:pPr>
              <w:ind w:left="600" w:hangingChars="250" w:hanging="600"/>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w:t>
            </w:r>
          </w:p>
          <w:p w14:paraId="7C30219A" w14:textId="77777777" w:rsidR="00EA54E2" w:rsidRPr="002D0085" w:rsidRDefault="00EA54E2" w:rsidP="00A40B2E">
            <w:pPr>
              <w:ind w:left="600" w:hangingChars="250" w:hanging="600"/>
              <w:rPr>
                <w:rFonts w:ascii="標楷體" w:eastAsia="標楷體" w:hAnsi="標楷體"/>
              </w:rPr>
            </w:pPr>
            <w:r w:rsidRPr="002D0085">
              <w:rPr>
                <w:rFonts w:ascii="標楷體" w:eastAsia="標楷體" w:hAnsi="標楷體" w:hint="eastAsia"/>
              </w:rPr>
              <w:t>（1）流程圖修改文字。</w:t>
            </w:r>
          </w:p>
          <w:p w14:paraId="5D86193D" w14:textId="77777777" w:rsidR="00EA54E2" w:rsidRPr="002D0085" w:rsidRDefault="00EA54E2" w:rsidP="00A40B2E">
            <w:pPr>
              <w:ind w:left="600" w:hangingChars="250" w:hanging="600"/>
              <w:rPr>
                <w:rFonts w:ascii="標楷體" w:eastAsia="標楷體" w:hAnsi="標楷體"/>
              </w:rPr>
            </w:pPr>
            <w:r w:rsidRPr="002D0085">
              <w:rPr>
                <w:rFonts w:ascii="標楷體" w:eastAsia="標楷體" w:hAnsi="標楷體" w:hint="eastAsia"/>
              </w:rPr>
              <w:t>（2）作業程序修改2.1</w:t>
            </w:r>
            <w:r w:rsidRPr="002D0085">
              <w:rPr>
                <w:rFonts w:ascii="標楷體" w:eastAsia="標楷體" w:hAnsi="標楷體"/>
              </w:rPr>
              <w:t xml:space="preserve"> </w:t>
            </w:r>
            <w:r w:rsidRPr="002D0085">
              <w:rPr>
                <w:rFonts w:ascii="標楷體" w:eastAsia="標楷體" w:hAnsi="標楷體" w:hint="eastAsia"/>
              </w:rPr>
              <w:t>及 2.2之文字。</w:t>
            </w:r>
          </w:p>
          <w:p w14:paraId="7C832295" w14:textId="77777777" w:rsidR="00EA54E2" w:rsidRPr="002D0085" w:rsidRDefault="00EA54E2" w:rsidP="00A40B2E">
            <w:pPr>
              <w:ind w:left="600" w:hangingChars="250" w:hanging="600"/>
              <w:rPr>
                <w:rFonts w:ascii="標楷體" w:eastAsia="標楷體" w:hAnsi="標楷體"/>
              </w:rPr>
            </w:pPr>
            <w:r w:rsidRPr="002D0085">
              <w:rPr>
                <w:rFonts w:ascii="標楷體" w:eastAsia="標楷體" w:hAnsi="標楷體" w:hint="eastAsia"/>
              </w:rPr>
              <w:t>（3）控制重點3</w:t>
            </w:r>
            <w:r w:rsidRPr="002D0085">
              <w:rPr>
                <w:rFonts w:ascii="標楷體" w:eastAsia="標楷體" w:hAnsi="標楷體"/>
              </w:rPr>
              <w:t>.3</w:t>
            </w:r>
            <w:r w:rsidRPr="002D0085">
              <w:rPr>
                <w:rFonts w:ascii="標楷體" w:eastAsia="標楷體" w:hAnsi="標楷體" w:hint="eastAsia"/>
              </w:rPr>
              <w:t>移除。</w:t>
            </w:r>
          </w:p>
          <w:p w14:paraId="4DD29DC6" w14:textId="77777777" w:rsidR="00EA54E2" w:rsidRPr="002D0085" w:rsidRDefault="00EA54E2" w:rsidP="00A40B2E">
            <w:pPr>
              <w:ind w:left="600" w:hangingChars="250" w:hanging="600"/>
              <w:rPr>
                <w:rFonts w:ascii="標楷體" w:eastAsia="標楷體" w:hAnsi="標楷體"/>
              </w:rPr>
            </w:pPr>
            <w:r w:rsidRPr="002D0085">
              <w:rPr>
                <w:rFonts w:ascii="標楷體" w:eastAsia="標楷體" w:hAnsi="標楷體" w:hint="eastAsia"/>
              </w:rPr>
              <w:t>（4）使用表單修改4</w:t>
            </w:r>
            <w:r w:rsidRPr="002D0085">
              <w:rPr>
                <w:rFonts w:ascii="標楷體" w:eastAsia="標楷體" w:hAnsi="標楷體"/>
              </w:rPr>
              <w:t>.1</w:t>
            </w:r>
            <w:r w:rsidRPr="002D0085">
              <w:rPr>
                <w:rFonts w:ascii="標楷體" w:eastAsia="標楷體" w:hAnsi="標楷體" w:hint="eastAsia"/>
              </w:rPr>
              <w:t>表單名稱及新增4.2表單。</w:t>
            </w:r>
          </w:p>
        </w:tc>
        <w:tc>
          <w:tcPr>
            <w:tcW w:w="626" w:type="pct"/>
            <w:tcBorders>
              <w:top w:val="single" w:sz="6" w:space="0" w:color="auto"/>
              <w:left w:val="single" w:sz="6" w:space="0" w:color="auto"/>
              <w:bottom w:val="single" w:sz="6" w:space="0" w:color="auto"/>
              <w:right w:val="single" w:sz="6" w:space="0" w:color="auto"/>
            </w:tcBorders>
            <w:vAlign w:val="center"/>
          </w:tcPr>
          <w:p w14:paraId="23FB814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3.0</w:t>
            </w:r>
            <w:r w:rsidRPr="002D0085">
              <w:rPr>
                <w:rFonts w:ascii="標楷體" w:eastAsia="標楷體" w:hAnsi="標楷體"/>
              </w:rPr>
              <w:t>9</w:t>
            </w:r>
            <w:r w:rsidRPr="002D0085">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029B848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4D1458F3" w14:textId="77777777" w:rsidR="004F2462" w:rsidRPr="002D0085" w:rsidRDefault="004F2462" w:rsidP="004F2462">
            <w:pPr>
              <w:jc w:val="center"/>
              <w:rPr>
                <w:rFonts w:ascii="標楷體" w:eastAsia="標楷體" w:hAnsi="標楷體"/>
              </w:rPr>
            </w:pPr>
            <w:r w:rsidRPr="002D0085">
              <w:rPr>
                <w:rFonts w:ascii="標楷體" w:eastAsia="標楷體" w:hAnsi="標楷體"/>
              </w:rPr>
              <w:t>113.12.11</w:t>
            </w:r>
          </w:p>
          <w:p w14:paraId="20A52DE2" w14:textId="77777777" w:rsidR="004F2462" w:rsidRPr="002D0085" w:rsidRDefault="004F2462" w:rsidP="004F2462">
            <w:pPr>
              <w:jc w:val="center"/>
              <w:rPr>
                <w:rFonts w:ascii="標楷體" w:eastAsia="標楷體" w:hAnsi="標楷體"/>
              </w:rPr>
            </w:pPr>
            <w:r w:rsidRPr="002D0085">
              <w:rPr>
                <w:rFonts w:ascii="標楷體" w:eastAsia="標楷體" w:hAnsi="標楷體"/>
              </w:rPr>
              <w:t>113-2</w:t>
            </w:r>
          </w:p>
          <w:p w14:paraId="2337A23B" w14:textId="7BDDF524" w:rsidR="00EA54E2" w:rsidRPr="002D0085" w:rsidRDefault="004F2462" w:rsidP="004F2462">
            <w:pPr>
              <w:jc w:val="center"/>
              <w:rPr>
                <w:rFonts w:ascii="標楷體" w:eastAsia="標楷體" w:hAnsi="標楷體"/>
              </w:rPr>
            </w:pPr>
            <w:r w:rsidRPr="002D0085">
              <w:rPr>
                <w:rFonts w:ascii="標楷體" w:eastAsia="標楷體" w:hAnsi="標楷體" w:hint="eastAsia"/>
              </w:rPr>
              <w:t>內控會議通過</w:t>
            </w:r>
          </w:p>
        </w:tc>
      </w:tr>
    </w:tbl>
    <w:p w14:paraId="412DC91D"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4893A86"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06629" behindDoc="0" locked="0" layoutInCell="1" allowOverlap="1" wp14:anchorId="2BDB9AEA" wp14:editId="22D2BEA7">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8A7077" w14:textId="598DA578" w:rsidR="00996ACD" w:rsidRPr="008E4D57" w:rsidRDefault="00996ACD"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Pr>
                                <w:rFonts w:ascii="標楷體" w:eastAsia="標楷體" w:hAnsi="標楷體"/>
                                <w:sz w:val="16"/>
                                <w:szCs w:val="16"/>
                              </w:rPr>
                              <w:t>113.12.11</w:t>
                            </w:r>
                          </w:p>
                          <w:p w14:paraId="2B0942D3" w14:textId="77777777" w:rsidR="00996ACD" w:rsidRPr="008E4D57" w:rsidRDefault="00996ACD"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DB9AEA" id="_x0000_s1187" type="#_x0000_t202" style="position:absolute;margin-left:337.5pt;margin-top:731.95pt;width:162pt;height:45pt;z-index:2517066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4O2LQ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" fillcolor="white [3201]" stroked="f" strokeweight="1pt">
                <v:textbox>
                  <w:txbxContent>
                    <w:p w14:paraId="058A7077" w14:textId="598DA578" w:rsidR="00996ACD" w:rsidRPr="008E4D57" w:rsidRDefault="00996ACD"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Pr>
                          <w:rFonts w:ascii="標楷體" w:eastAsia="標楷體" w:hAnsi="標楷體"/>
                          <w:sz w:val="16"/>
                          <w:szCs w:val="16"/>
                        </w:rPr>
                        <w:t>113.12.11</w:t>
                      </w:r>
                    </w:p>
                    <w:p w14:paraId="2B0942D3" w14:textId="77777777" w:rsidR="00996ACD" w:rsidRPr="008E4D57" w:rsidRDefault="00996ACD"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0BA046A9"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F96EA1D"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443AAAC" w14:textId="77777777" w:rsidTr="00A40B2E">
        <w:trPr>
          <w:jc w:val="center"/>
        </w:trPr>
        <w:tc>
          <w:tcPr>
            <w:tcW w:w="2274" w:type="pct"/>
            <w:tcBorders>
              <w:left w:val="single" w:sz="12" w:space="0" w:color="auto"/>
              <w:bottom w:val="single" w:sz="2" w:space="0" w:color="auto"/>
              <w:right w:val="single" w:sz="2" w:space="0" w:color="auto"/>
            </w:tcBorders>
            <w:vAlign w:val="center"/>
          </w:tcPr>
          <w:p w14:paraId="1EC3791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4C08597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775C1CD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23CB475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487B8E6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8" w:type="pct"/>
            <w:tcBorders>
              <w:right w:val="single" w:sz="12" w:space="0" w:color="auto"/>
            </w:tcBorders>
            <w:vAlign w:val="center"/>
          </w:tcPr>
          <w:p w14:paraId="47138E3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E762F9E"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2F76865"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料輸出入及處理作業</w:t>
            </w:r>
          </w:p>
          <w:p w14:paraId="286CB15A"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6CDC882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63615FA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4-2</w:t>
            </w:r>
          </w:p>
        </w:tc>
        <w:tc>
          <w:tcPr>
            <w:tcW w:w="571" w:type="pct"/>
            <w:tcBorders>
              <w:bottom w:val="single" w:sz="12" w:space="0" w:color="auto"/>
            </w:tcBorders>
            <w:vAlign w:val="center"/>
          </w:tcPr>
          <w:p w14:paraId="7A3C0D58" w14:textId="77B4C44B"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5/</w:t>
            </w:r>
          </w:p>
          <w:p w14:paraId="585EFB23" w14:textId="6CD8DB4F"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8" w:type="pct"/>
            <w:tcBorders>
              <w:bottom w:val="single" w:sz="12" w:space="0" w:color="auto"/>
              <w:right w:val="single" w:sz="12" w:space="0" w:color="auto"/>
            </w:tcBorders>
            <w:vAlign w:val="center"/>
          </w:tcPr>
          <w:p w14:paraId="4ED548C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6754E23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70D949E" w14:textId="77777777" w:rsidR="00EA54E2" w:rsidRPr="002D0085" w:rsidRDefault="00EA54E2" w:rsidP="00EA54E2">
      <w:pPr>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F0B5188"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bCs/>
        </w:rPr>
        <w:t>1.</w:t>
      </w:r>
      <w:r w:rsidRPr="002D0085">
        <w:rPr>
          <w:rFonts w:ascii="標楷體" w:eastAsia="標楷體" w:hAnsi="標楷體" w:hint="eastAsia"/>
          <w:b/>
        </w:rPr>
        <w:t>流程圖：</w:t>
      </w:r>
    </w:p>
    <w:p w14:paraId="3043A9F8" w14:textId="5EFA7291" w:rsidR="00EA54E2" w:rsidRPr="002D0085" w:rsidRDefault="00302995" w:rsidP="00EA54E2">
      <w:pPr>
        <w:ind w:leftChars="-59" w:hangingChars="59" w:hanging="142"/>
        <w:jc w:val="both"/>
      </w:pPr>
      <w:r w:rsidRPr="002D0085">
        <w:object w:dxaOrig="9285" w:dyaOrig="13770" w14:anchorId="31CEF55B">
          <v:shape id="_x0000_i1160" type="#_x0000_t75" style="width:482.8pt;height:553.75pt" o:ole="">
            <v:imagedata r:id="rId351" o:title=""/>
          </v:shape>
          <o:OLEObject Type="Embed" ProgID="Visio.Drawing.11" ShapeID="_x0000_i1160" DrawAspect="Content" ObjectID="_1843026977" r:id="rId352"/>
        </w:object>
      </w:r>
    </w:p>
    <w:p w14:paraId="2EDC6796" w14:textId="77777777" w:rsidR="00EA54E2" w:rsidRPr="002D0085" w:rsidRDefault="00EA54E2" w:rsidP="00EA54E2">
      <w:pPr>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0EB8F17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87EACD3"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551C18D1" w14:textId="77777777" w:rsidTr="00A40B2E">
        <w:trPr>
          <w:jc w:val="center"/>
        </w:trPr>
        <w:tc>
          <w:tcPr>
            <w:tcW w:w="2274" w:type="pct"/>
            <w:tcBorders>
              <w:left w:val="single" w:sz="12" w:space="0" w:color="auto"/>
              <w:bottom w:val="single" w:sz="2" w:space="0" w:color="auto"/>
              <w:right w:val="single" w:sz="2" w:space="0" w:color="auto"/>
            </w:tcBorders>
            <w:vAlign w:val="center"/>
          </w:tcPr>
          <w:p w14:paraId="68155C9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168EFE2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06B9E9F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2550F4C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DCC616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8" w:type="pct"/>
            <w:tcBorders>
              <w:right w:val="single" w:sz="12" w:space="0" w:color="auto"/>
            </w:tcBorders>
            <w:vAlign w:val="center"/>
          </w:tcPr>
          <w:p w14:paraId="14C1426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565E91B"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1F0EFC1"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料輸出入及處理作業</w:t>
            </w:r>
          </w:p>
          <w:p w14:paraId="032A933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135D444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7C10EED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4-2</w:t>
            </w:r>
          </w:p>
        </w:tc>
        <w:tc>
          <w:tcPr>
            <w:tcW w:w="571" w:type="pct"/>
            <w:tcBorders>
              <w:bottom w:val="single" w:sz="12" w:space="0" w:color="auto"/>
            </w:tcBorders>
            <w:vAlign w:val="center"/>
          </w:tcPr>
          <w:p w14:paraId="7F317721"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5/</w:t>
            </w:r>
          </w:p>
          <w:p w14:paraId="57370AEF" w14:textId="27B43968"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8" w:type="pct"/>
            <w:tcBorders>
              <w:bottom w:val="single" w:sz="12" w:space="0" w:color="auto"/>
              <w:right w:val="single" w:sz="12" w:space="0" w:color="auto"/>
            </w:tcBorders>
            <w:vAlign w:val="center"/>
          </w:tcPr>
          <w:p w14:paraId="75AB5B4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49D96E3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1AC8255" w14:textId="77777777" w:rsidR="00EA54E2" w:rsidRPr="002D0085" w:rsidRDefault="00EA54E2" w:rsidP="00EA54E2">
      <w:pPr>
        <w:jc w:val="right"/>
        <w:rPr>
          <w:rFonts w:ascii="標楷體" w:eastAsia="標楷體" w:hAnsi="標楷體"/>
          <w:sz w:val="16"/>
          <w:szCs w:val="16"/>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210C254"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07FC0D5A" w14:textId="11EF6075" w:rsidR="00EA54E2" w:rsidRPr="002D0085" w:rsidRDefault="00EA54E2" w:rsidP="00927BAE">
      <w:pPr>
        <w:numPr>
          <w:ilvl w:val="1"/>
          <w:numId w:val="1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機密性或敏感性資料之輸出，</w:t>
      </w:r>
      <w:r w:rsidRPr="002D0085">
        <w:rPr>
          <w:rFonts w:ascii="標楷體" w:eastAsia="標楷體" w:hAnsi="標楷體" w:hint="eastAsia"/>
        </w:rPr>
        <w:t>依本校資訊資產管理程序書做</w:t>
      </w:r>
      <w:r w:rsidRPr="002D0085">
        <w:rPr>
          <w:rFonts w:ascii="標楷體" w:eastAsia="標楷體" w:hAnsi="標楷體"/>
        </w:rPr>
        <w:t>適當管制。</w:t>
      </w:r>
    </w:p>
    <w:p w14:paraId="6B98DA7C" w14:textId="537BDF8E" w:rsidR="00EA54E2" w:rsidRPr="002D0085" w:rsidRDefault="00EA54E2" w:rsidP="00927BAE">
      <w:pPr>
        <w:numPr>
          <w:ilvl w:val="1"/>
          <w:numId w:val="1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非常態性報表輸出</w:t>
      </w:r>
      <w:r w:rsidRPr="002D0085">
        <w:rPr>
          <w:rFonts w:ascii="標楷體" w:eastAsia="標楷體" w:hAnsi="標楷體"/>
        </w:rPr>
        <w:t>，</w:t>
      </w:r>
      <w:r w:rsidRPr="002D0085">
        <w:rPr>
          <w:rFonts w:ascii="標楷體" w:eastAsia="標楷體" w:hAnsi="標楷體" w:hint="eastAsia"/>
        </w:rPr>
        <w:t>業務單位需填寫「資訊服務申請表」，經由本處相關業務人員於</w:t>
      </w:r>
      <w:r w:rsidRPr="002D0085">
        <w:rPr>
          <w:rFonts w:ascii="標楷體" w:eastAsia="標楷體" w:hAnsi="標楷體"/>
        </w:rPr>
        <w:t>工作權限內始進行資料輸出作業。</w:t>
      </w:r>
    </w:p>
    <w:p w14:paraId="6202A801" w14:textId="77777777" w:rsidR="00EA54E2" w:rsidRPr="002D0085" w:rsidRDefault="00EA54E2" w:rsidP="00927BAE">
      <w:pPr>
        <w:numPr>
          <w:ilvl w:val="1"/>
          <w:numId w:val="1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輸出資料使用後若無保存需要，應經適當銷毀處理。</w:t>
      </w:r>
    </w:p>
    <w:p w14:paraId="1AF40A01" w14:textId="77777777" w:rsidR="00EA54E2" w:rsidRPr="002D0085" w:rsidRDefault="00EA54E2" w:rsidP="00927BAE">
      <w:pPr>
        <w:numPr>
          <w:ilvl w:val="1"/>
          <w:numId w:val="1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重要資料之查詢</w:t>
      </w:r>
      <w:r w:rsidRPr="002D0085">
        <w:rPr>
          <w:rFonts w:ascii="標楷體" w:eastAsia="標楷體" w:hAnsi="標楷體" w:hint="eastAsia"/>
        </w:rPr>
        <w:t>功能皆有系統權限及帳號密碼</w:t>
      </w:r>
      <w:r w:rsidRPr="002D0085">
        <w:rPr>
          <w:rFonts w:ascii="標楷體" w:eastAsia="標楷體" w:hAnsi="標楷體"/>
        </w:rPr>
        <w:t>須經</w:t>
      </w:r>
      <w:r w:rsidRPr="002D0085">
        <w:rPr>
          <w:rFonts w:ascii="標楷體" w:eastAsia="標楷體" w:hAnsi="標楷體" w:hint="eastAsia"/>
        </w:rPr>
        <w:t>申請</w:t>
      </w:r>
      <w:r w:rsidRPr="002D0085">
        <w:rPr>
          <w:rFonts w:ascii="標楷體" w:eastAsia="標楷體" w:hAnsi="標楷體"/>
        </w:rPr>
        <w:t>核准後，始得進行之。</w:t>
      </w:r>
    </w:p>
    <w:p w14:paraId="1F308176" w14:textId="77777777" w:rsidR="00EA54E2" w:rsidRPr="002D0085" w:rsidRDefault="00EA54E2" w:rsidP="00927BAE">
      <w:pPr>
        <w:numPr>
          <w:ilvl w:val="1"/>
          <w:numId w:val="1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輸出資料若發現錯誤，應做必要更正，並重新執行資料處理作業。</w:t>
      </w:r>
    </w:p>
    <w:p w14:paraId="22E34F14"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055D897C" w14:textId="77777777" w:rsidR="00EA54E2" w:rsidRPr="002D0085" w:rsidRDefault="00EA54E2" w:rsidP="00927BAE">
      <w:pPr>
        <w:numPr>
          <w:ilvl w:val="1"/>
          <w:numId w:val="168"/>
        </w:numPr>
        <w:tabs>
          <w:tab w:val="clear" w:pos="1080"/>
          <w:tab w:val="left" w:pos="960"/>
          <w:tab w:val="num" w:pos="1146"/>
        </w:tabs>
        <w:ind w:leftChars="100" w:left="720" w:hangingChars="200" w:hanging="480"/>
        <w:jc w:val="both"/>
        <w:textAlignment w:val="baseline"/>
        <w:rPr>
          <w:rFonts w:ascii="標楷體" w:eastAsia="標楷體" w:hAnsi="標楷體"/>
        </w:rPr>
      </w:pPr>
      <w:r w:rsidRPr="002D0085">
        <w:rPr>
          <w:rFonts w:ascii="標楷體" w:eastAsia="標楷體" w:hAnsi="標楷體"/>
        </w:rPr>
        <w:t>資料輸出是否經過適當之核決程序</w:t>
      </w:r>
      <w:r w:rsidRPr="002D0085">
        <w:rPr>
          <w:rFonts w:ascii="標楷體" w:eastAsia="標楷體" w:hAnsi="標楷體" w:hint="eastAsia"/>
        </w:rPr>
        <w:t>處理</w:t>
      </w:r>
      <w:r w:rsidRPr="002D0085">
        <w:rPr>
          <w:rFonts w:ascii="標楷體" w:eastAsia="標楷體" w:hAnsi="標楷體"/>
        </w:rPr>
        <w:t>。</w:t>
      </w:r>
    </w:p>
    <w:p w14:paraId="70701E01" w14:textId="77777777" w:rsidR="00EA54E2" w:rsidRPr="002D0085" w:rsidRDefault="00EA54E2" w:rsidP="00927BAE">
      <w:pPr>
        <w:numPr>
          <w:ilvl w:val="1"/>
          <w:numId w:val="168"/>
        </w:numPr>
        <w:tabs>
          <w:tab w:val="clear" w:pos="1080"/>
          <w:tab w:val="left" w:pos="960"/>
          <w:tab w:val="num" w:pos="1146"/>
        </w:tabs>
        <w:ind w:leftChars="100" w:left="720" w:hangingChars="200" w:hanging="480"/>
        <w:jc w:val="both"/>
        <w:textAlignment w:val="baseline"/>
        <w:rPr>
          <w:rFonts w:ascii="標楷體" w:eastAsia="標楷體" w:hAnsi="標楷體"/>
        </w:rPr>
      </w:pPr>
      <w:r w:rsidRPr="002D0085">
        <w:rPr>
          <w:rFonts w:ascii="標楷體" w:eastAsia="標楷體" w:hAnsi="標楷體"/>
        </w:rPr>
        <w:t>資料輸出及</w:t>
      </w:r>
      <w:r w:rsidRPr="002D0085">
        <w:rPr>
          <w:rFonts w:ascii="標楷體" w:eastAsia="標楷體" w:hAnsi="標楷體" w:hint="eastAsia"/>
        </w:rPr>
        <w:t>查詢作業，是否對敏感資料</w:t>
      </w:r>
      <w:r w:rsidRPr="002D0085">
        <w:rPr>
          <w:rFonts w:ascii="標楷體" w:eastAsia="標楷體" w:hAnsi="標楷體"/>
        </w:rPr>
        <w:t>經適當</w:t>
      </w:r>
      <w:r w:rsidRPr="002D0085">
        <w:rPr>
          <w:rFonts w:ascii="標楷體" w:eastAsia="標楷體" w:hAnsi="標楷體" w:hint="eastAsia"/>
        </w:rPr>
        <w:t>的欄位隱碼或檔案加密處理</w:t>
      </w:r>
      <w:r w:rsidRPr="002D0085">
        <w:rPr>
          <w:rFonts w:ascii="標楷體" w:eastAsia="標楷體" w:hAnsi="標楷體"/>
        </w:rPr>
        <w:t>。</w:t>
      </w:r>
    </w:p>
    <w:p w14:paraId="5148192E"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55FADB91" w14:textId="523C2420" w:rsidR="00EA54E2" w:rsidRPr="002D0085" w:rsidRDefault="00EA54E2" w:rsidP="00EA54E2">
      <w:pPr>
        <w:tabs>
          <w:tab w:val="left" w:pos="960"/>
        </w:tabs>
        <w:ind w:firstLineChars="100" w:firstLine="240"/>
        <w:jc w:val="both"/>
        <w:textAlignment w:val="baseline"/>
        <w:rPr>
          <w:rFonts w:ascii="標楷體" w:eastAsia="標楷體" w:hAnsi="標楷體"/>
        </w:rPr>
      </w:pPr>
      <w:bookmarkStart w:id="772" w:name="_Hlk168580420"/>
      <w:r w:rsidRPr="002D0085">
        <w:rPr>
          <w:rFonts w:ascii="標楷體" w:eastAsia="標楷體" w:hAnsi="標楷體"/>
        </w:rPr>
        <w:t>4.1</w:t>
      </w:r>
      <w:r w:rsidRPr="002D0085">
        <w:rPr>
          <w:rFonts w:ascii="標楷體" w:eastAsia="標楷體" w:hAnsi="標楷體" w:hint="eastAsia"/>
        </w:rPr>
        <w:t>資訊服務申請表。</w:t>
      </w:r>
    </w:p>
    <w:p w14:paraId="13C62C0F"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4.2 應用系統維護申請表。</w:t>
      </w:r>
    </w:p>
    <w:bookmarkEnd w:id="772"/>
    <w:p w14:paraId="349501E2"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53760B0D" w14:textId="77777777" w:rsidR="00EA54E2" w:rsidRPr="002D0085" w:rsidRDefault="00EA54E2" w:rsidP="00EA54E2">
      <w:pPr>
        <w:widowControl/>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1.FGU-IS-02-04資訊資產管理程序書。</w:t>
      </w:r>
    </w:p>
    <w:p w14:paraId="7292C44A" w14:textId="77777777" w:rsidR="00EA54E2" w:rsidRPr="002D0085" w:rsidRDefault="00EA54E2" w:rsidP="00EA54E2">
      <w:pPr>
        <w:widowControl/>
        <w:tabs>
          <w:tab w:val="left" w:pos="960"/>
        </w:tabs>
        <w:ind w:leftChars="100" w:left="720" w:hangingChars="200" w:hanging="480"/>
        <w:textAlignment w:val="baseline"/>
        <w:rPr>
          <w:b/>
          <w:bdr w:val="single" w:sz="4" w:space="0" w:color="auto"/>
        </w:rPr>
      </w:pPr>
      <w:r w:rsidRPr="002D0085">
        <w:rPr>
          <w:rFonts w:ascii="標楷體" w:eastAsia="標楷體" w:hAnsi="標楷體" w:hint="eastAsia"/>
        </w:rPr>
        <w:t>5.2.FGU-IS-02-10存取控制管理程序書。</w:t>
      </w:r>
    </w:p>
    <w:p w14:paraId="03815188" w14:textId="77777777" w:rsidR="00EA54E2" w:rsidRPr="002D0085" w:rsidRDefault="00EA54E2" w:rsidP="00EA54E2">
      <w:pPr>
        <w:rPr>
          <w:rFonts w:ascii="標楷體" w:eastAsia="標楷體" w:hAnsi="標楷體"/>
        </w:rPr>
      </w:pPr>
    </w:p>
    <w:p w14:paraId="1321919F"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09DC319E" w14:textId="77777777" w:rsidR="00EA54E2" w:rsidRPr="002D0085" w:rsidRDefault="00EA54E2" w:rsidP="00EA54E2">
      <w:pPr>
        <w:widowControl/>
        <w:tabs>
          <w:tab w:val="left" w:pos="960"/>
        </w:tabs>
        <w:jc w:val="center"/>
        <w:textAlignment w:val="baseline"/>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EA54E2" w:rsidRPr="002D0085" w14:paraId="4D0FF7C0"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F683E5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3D2D1F98" w14:textId="77777777" w:rsidR="00EA54E2" w:rsidRPr="002D0085" w:rsidRDefault="00000000" w:rsidP="00A40B2E">
            <w:pPr>
              <w:pStyle w:val="31"/>
            </w:pPr>
            <w:hyperlink w:anchor="圖書暨資訊處" w:history="1">
              <w:bookmarkStart w:id="773" w:name="_Toc92798197"/>
              <w:bookmarkStart w:id="774" w:name="_Toc99130208"/>
              <w:bookmarkStart w:id="775" w:name="_Toc218581960"/>
              <w:r w:rsidR="00EA54E2" w:rsidRPr="002D0085">
                <w:rPr>
                  <w:rStyle w:val="a3"/>
                  <w:rFonts w:hint="eastAsia"/>
                  <w:color w:val="auto"/>
                </w:rPr>
                <w:t>1180-0</w:t>
              </w:r>
              <w:r w:rsidR="00EA54E2" w:rsidRPr="002D0085">
                <w:rPr>
                  <w:rStyle w:val="a3"/>
                  <w:color w:val="auto"/>
                </w:rPr>
                <w:t>05</w:t>
              </w:r>
              <w:r w:rsidR="00EA54E2" w:rsidRPr="002D0085">
                <w:rPr>
                  <w:rStyle w:val="a3"/>
                  <w:rFonts w:hint="eastAsia"/>
                  <w:color w:val="auto"/>
                </w:rPr>
                <w:t>-1</w:t>
              </w:r>
              <w:bookmarkStart w:id="776" w:name="檔案及設備之安全作業A實體安全及機房管理"/>
              <w:r w:rsidR="00EA54E2" w:rsidRPr="002D0085">
                <w:rPr>
                  <w:rStyle w:val="a3"/>
                  <w:rFonts w:hint="eastAsia"/>
                  <w:color w:val="auto"/>
                </w:rPr>
                <w:t>檔案及設備之安全作業-A.實體安全及機房管理</w:t>
              </w:r>
              <w:bookmarkEnd w:id="773"/>
              <w:bookmarkEnd w:id="774"/>
              <w:bookmarkEnd w:id="775"/>
              <w:bookmarkEnd w:id="776"/>
            </w:hyperlink>
          </w:p>
        </w:tc>
        <w:tc>
          <w:tcPr>
            <w:tcW w:w="677" w:type="pct"/>
            <w:tcBorders>
              <w:top w:val="single" w:sz="12" w:space="0" w:color="auto"/>
              <w:left w:val="single" w:sz="6" w:space="0" w:color="auto"/>
              <w:bottom w:val="single" w:sz="6" w:space="0" w:color="auto"/>
              <w:right w:val="single" w:sz="6" w:space="0" w:color="auto"/>
            </w:tcBorders>
            <w:vAlign w:val="center"/>
          </w:tcPr>
          <w:p w14:paraId="0721F1B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3C420D96"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72568943"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A06CC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D7AA51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251CABF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57FCF9B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1F03DD8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182D5BD9" w14:textId="77777777" w:rsidTr="00A40B2E">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DCCDE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3DD39C17" w14:textId="77777777" w:rsidR="00EA54E2" w:rsidRPr="002D0085" w:rsidRDefault="00EA54E2" w:rsidP="00A40B2E">
            <w:pPr>
              <w:spacing w:line="0" w:lineRule="atLeast"/>
              <w:rPr>
                <w:rFonts w:ascii="標楷體" w:eastAsia="標楷體" w:hAnsi="標楷體"/>
              </w:rPr>
            </w:pPr>
          </w:p>
          <w:p w14:paraId="7A17E65C"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01ED469F" w14:textId="77777777" w:rsidR="00EA54E2" w:rsidRPr="002D0085" w:rsidRDefault="00EA54E2" w:rsidP="00A40B2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06BAE42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4ACF945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1879EAB2" w14:textId="77777777" w:rsidR="00EA54E2" w:rsidRPr="002D0085" w:rsidRDefault="00EA54E2" w:rsidP="00A40B2E">
            <w:pPr>
              <w:spacing w:line="0" w:lineRule="atLeast"/>
              <w:jc w:val="center"/>
              <w:rPr>
                <w:rFonts w:ascii="標楷體" w:eastAsia="標楷體" w:hAnsi="標楷體"/>
              </w:rPr>
            </w:pPr>
          </w:p>
        </w:tc>
      </w:tr>
      <w:tr w:rsidR="00EA54E2" w:rsidRPr="002D0085" w14:paraId="696C760C"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295B9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10AC705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依據及相關文件變更。</w:t>
            </w:r>
          </w:p>
          <w:p w14:paraId="425DF545"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5.1.。</w:t>
            </w:r>
          </w:p>
          <w:p w14:paraId="29973F18" w14:textId="77777777" w:rsidR="00EA54E2" w:rsidRPr="002D0085" w:rsidRDefault="00EA54E2" w:rsidP="00A40B2E">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2A5C4C3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31E3D0C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0BCD98D2" w14:textId="77777777" w:rsidR="00EA54E2" w:rsidRPr="002D0085" w:rsidRDefault="00EA54E2" w:rsidP="00A40B2E">
            <w:pPr>
              <w:spacing w:line="0" w:lineRule="atLeast"/>
              <w:jc w:val="center"/>
              <w:rPr>
                <w:rFonts w:ascii="標楷體" w:eastAsia="標楷體" w:hAnsi="標楷體"/>
              </w:rPr>
            </w:pPr>
          </w:p>
        </w:tc>
      </w:tr>
      <w:tr w:rsidR="00EA54E2" w:rsidRPr="002D0085" w14:paraId="3C97AF83"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F9885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7FEF8315"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引用相關文件變更。</w:t>
            </w:r>
          </w:p>
          <w:p w14:paraId="2284BFE8"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59C2EF49"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2662B2B7"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w:t>
            </w:r>
            <w:r w:rsidRPr="002D0085">
              <w:rPr>
                <w:rFonts w:ascii="標楷體" w:eastAsia="標楷體" w:hAnsi="標楷體"/>
              </w:rPr>
              <w:t>2</w:t>
            </w:r>
            <w:r w:rsidRPr="002D0085">
              <w:rPr>
                <w:rFonts w:ascii="標楷體" w:eastAsia="標楷體" w:hAnsi="標楷體" w:hint="eastAsia"/>
              </w:rPr>
              <w:t>.1.。</w:t>
            </w:r>
          </w:p>
          <w:p w14:paraId="336EDF3D"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3F76E8F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4</w:t>
            </w:r>
            <w:r w:rsidRPr="002D0085">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4FD3782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EB68EF8" w14:textId="77777777" w:rsidR="00EA54E2" w:rsidRPr="002D0085" w:rsidRDefault="00EA54E2" w:rsidP="00A40B2E">
            <w:pPr>
              <w:spacing w:line="0" w:lineRule="atLeast"/>
              <w:jc w:val="center"/>
              <w:rPr>
                <w:rFonts w:ascii="標楷體" w:eastAsia="標楷體" w:hAnsi="標楷體"/>
              </w:rPr>
            </w:pPr>
          </w:p>
        </w:tc>
      </w:tr>
      <w:tr w:rsidR="00EA54E2" w:rsidRPr="002D0085" w14:paraId="4617D905"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235125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690CDCE8"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2D83998F"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2CA6BE4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13DF17B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09CAFF9" w14:textId="77777777" w:rsidR="00EA54E2" w:rsidRPr="002D0085" w:rsidRDefault="00EA54E2" w:rsidP="00A40B2E">
            <w:pPr>
              <w:spacing w:line="0" w:lineRule="atLeast"/>
              <w:jc w:val="center"/>
              <w:rPr>
                <w:rFonts w:ascii="標楷體" w:eastAsia="標楷體" w:hAnsi="標楷體"/>
              </w:rPr>
            </w:pPr>
          </w:p>
        </w:tc>
      </w:tr>
    </w:tbl>
    <w:p w14:paraId="1BED6E82"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EB534F5"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07653" behindDoc="0" locked="0" layoutInCell="1" allowOverlap="1" wp14:anchorId="09E8D6A0" wp14:editId="447E7651">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5557F8" w14:textId="77777777" w:rsidR="00996ACD" w:rsidRPr="002D038E" w:rsidRDefault="00996ACD"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E1C8B39" w14:textId="77777777" w:rsidR="00996ACD" w:rsidRPr="002D038E" w:rsidRDefault="00996ACD"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E8D6A0" id="文字方塊 266" o:spid="_x0000_s1188" type="#_x0000_t202" style="position:absolute;margin-left:337.55pt;margin-top:731.45pt;width:162pt;height:45pt;z-index:2517076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1Y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" fillcolor="white [3201]" stroked="f" strokeweight="1pt">
                <v:textbox>
                  <w:txbxContent>
                    <w:p w14:paraId="1D5557F8" w14:textId="77777777" w:rsidR="00996ACD" w:rsidRPr="002D038E" w:rsidRDefault="00996ACD"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E1C8B39" w14:textId="77777777" w:rsidR="00996ACD" w:rsidRPr="002D038E" w:rsidRDefault="00996ACD"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6E23048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8BDA301"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0A44A678" w14:textId="77777777" w:rsidTr="00A40B2E">
        <w:trPr>
          <w:jc w:val="center"/>
        </w:trPr>
        <w:tc>
          <w:tcPr>
            <w:tcW w:w="2276" w:type="pct"/>
            <w:tcBorders>
              <w:left w:val="single" w:sz="12" w:space="0" w:color="auto"/>
              <w:bottom w:val="single" w:sz="2" w:space="0" w:color="auto"/>
              <w:right w:val="single" w:sz="2" w:space="0" w:color="auto"/>
            </w:tcBorders>
            <w:vAlign w:val="center"/>
          </w:tcPr>
          <w:p w14:paraId="50726EF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5118AAC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3A5BE64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29E6A7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426833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3297F2A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7CBFE2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6B30D1C"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檔案及設備之安全作業</w:t>
            </w:r>
          </w:p>
          <w:p w14:paraId="1E0A918A"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167E0E9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7D03485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5-1</w:t>
            </w:r>
          </w:p>
        </w:tc>
        <w:tc>
          <w:tcPr>
            <w:tcW w:w="571" w:type="pct"/>
            <w:tcBorders>
              <w:bottom w:val="single" w:sz="12" w:space="0" w:color="auto"/>
            </w:tcBorders>
            <w:vAlign w:val="center"/>
          </w:tcPr>
          <w:p w14:paraId="01FB315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1CA164B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6A1DFE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3B188C5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7E117C0" w14:textId="77777777" w:rsidR="00EA54E2" w:rsidRPr="002D0085" w:rsidRDefault="00EA54E2" w:rsidP="00EA54E2">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158D97A" w14:textId="77777777" w:rsidR="00EA54E2" w:rsidRPr="002D0085" w:rsidRDefault="00EA54E2" w:rsidP="00EA54E2">
      <w:pPr>
        <w:jc w:val="both"/>
        <w:rPr>
          <w:rFonts w:ascii="標楷體" w:eastAsia="標楷體" w:hAnsi="標楷體"/>
          <w:b/>
        </w:rPr>
      </w:pPr>
      <w:r w:rsidRPr="002D0085">
        <w:rPr>
          <w:rFonts w:ascii="標楷體" w:eastAsia="標楷體" w:hAnsi="標楷體" w:hint="eastAsia"/>
          <w:b/>
        </w:rPr>
        <w:t>1.流程圖：</w:t>
      </w:r>
    </w:p>
    <w:p w14:paraId="489BBDB0" w14:textId="77777777" w:rsidR="00EA54E2" w:rsidRPr="002D0085" w:rsidRDefault="00EA54E2" w:rsidP="00EA54E2">
      <w:pPr>
        <w:ind w:leftChars="-59" w:left="424" w:hangingChars="236" w:hanging="566"/>
        <w:rPr>
          <w:rFonts w:ascii="標楷體" w:eastAsia="標楷體" w:hAnsi="標楷體"/>
        </w:rPr>
      </w:pPr>
      <w:r w:rsidRPr="002D0085">
        <w:rPr>
          <w:rFonts w:ascii="標楷體" w:eastAsia="標楷體" w:hAnsi="標楷體"/>
        </w:rPr>
        <w:object w:dxaOrig="8375" w:dyaOrig="10659" w14:anchorId="6BA76445">
          <v:shape id="_x0000_i1161" type="#_x0000_t75" style="width:496.6pt;height:546.35pt" o:ole="">
            <v:imagedata r:id="rId353" o:title=""/>
          </v:shape>
          <o:OLEObject Type="Embed" ProgID="Visio.Drawing.11" ShapeID="_x0000_i1161" DrawAspect="Content" ObjectID="_1843026978" r:id="rId354"/>
        </w:objec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4D62AA6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9C8F4C3"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485E145D" w14:textId="77777777" w:rsidTr="00A40B2E">
        <w:trPr>
          <w:jc w:val="center"/>
        </w:trPr>
        <w:tc>
          <w:tcPr>
            <w:tcW w:w="2276" w:type="pct"/>
            <w:tcBorders>
              <w:left w:val="single" w:sz="12" w:space="0" w:color="auto"/>
              <w:bottom w:val="single" w:sz="2" w:space="0" w:color="auto"/>
              <w:right w:val="single" w:sz="2" w:space="0" w:color="auto"/>
            </w:tcBorders>
            <w:vAlign w:val="center"/>
          </w:tcPr>
          <w:p w14:paraId="5D2F981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05EA9B6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14595BB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43217C3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6A7FF6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25FF25E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0FB50818"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C4020E1"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檔案及設備之安全作業</w:t>
            </w:r>
          </w:p>
          <w:p w14:paraId="233A439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D3EAD6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388F03D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5-1</w:t>
            </w:r>
          </w:p>
        </w:tc>
        <w:tc>
          <w:tcPr>
            <w:tcW w:w="571" w:type="pct"/>
            <w:tcBorders>
              <w:bottom w:val="single" w:sz="12" w:space="0" w:color="auto"/>
            </w:tcBorders>
            <w:vAlign w:val="center"/>
          </w:tcPr>
          <w:p w14:paraId="6193042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60133D1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D1B449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7A2244C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F0441FC" w14:textId="77777777" w:rsidR="00EA54E2" w:rsidRPr="002D0085" w:rsidRDefault="00EA54E2" w:rsidP="00EA54E2">
      <w:pPr>
        <w:jc w:val="right"/>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1641C0A"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08948E04" w14:textId="77777777" w:rsidR="00EA54E2" w:rsidRPr="002D0085" w:rsidRDefault="00EA54E2" w:rsidP="00927BAE">
      <w:pPr>
        <w:numPr>
          <w:ilvl w:val="1"/>
          <w:numId w:val="1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應訂定「實體安全管理程序書」，以確保資訊資產及周邊環境設施之安全，避免因環境問題所引發的風險實體安全。</w:t>
      </w:r>
    </w:p>
    <w:p w14:paraId="4618F5E3" w14:textId="77777777" w:rsidR="00EA54E2" w:rsidRPr="002D0085" w:rsidRDefault="00EA54E2" w:rsidP="00927BAE">
      <w:pPr>
        <w:numPr>
          <w:ilvl w:val="1"/>
          <w:numId w:val="1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應訂定「電腦機房安全管理作業規範」，並</w:t>
      </w:r>
      <w:r w:rsidRPr="002D0085">
        <w:rPr>
          <w:rFonts w:ascii="標楷體" w:eastAsia="標楷體" w:hAnsi="標楷體"/>
        </w:rPr>
        <w:t>明確訂定機房環境標準，如溫度、濕度、防火設備、門禁管制等。</w:t>
      </w:r>
    </w:p>
    <w:p w14:paraId="469DD56A" w14:textId="77777777" w:rsidR="00EA54E2" w:rsidRPr="002D0085" w:rsidRDefault="00EA54E2" w:rsidP="00927BAE">
      <w:pPr>
        <w:numPr>
          <w:ilvl w:val="1"/>
          <w:numId w:val="1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重要電腦設備及通訊設備應放置於電腦機房防護，對於人員的進出，亦應以門鎖及錄影設備控管，未經授權者不得擅自進入。</w:t>
      </w:r>
    </w:p>
    <w:p w14:paraId="30111615" w14:textId="77777777" w:rsidR="00EA54E2" w:rsidRPr="002D0085" w:rsidRDefault="00EA54E2" w:rsidP="00927BAE">
      <w:pPr>
        <w:numPr>
          <w:ilvl w:val="1"/>
          <w:numId w:val="1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機房應有不斷電系統</w:t>
      </w:r>
      <w:r w:rsidRPr="002D0085">
        <w:rPr>
          <w:rFonts w:ascii="標楷體" w:eastAsia="標楷體" w:hAnsi="標楷體" w:hint="eastAsia"/>
        </w:rPr>
        <w:t>(且有發電機支援)與環境監控</w:t>
      </w:r>
      <w:r w:rsidRPr="002D0085">
        <w:rPr>
          <w:rFonts w:ascii="標楷體" w:eastAsia="標楷體" w:hAnsi="標楷體"/>
        </w:rPr>
        <w:t>設備，並定期進行維護。</w:t>
      </w:r>
    </w:p>
    <w:p w14:paraId="1A88DD8D" w14:textId="77777777" w:rsidR="00EA54E2" w:rsidRPr="002D0085" w:rsidRDefault="00EA54E2" w:rsidP="00927BAE">
      <w:pPr>
        <w:numPr>
          <w:ilvl w:val="1"/>
          <w:numId w:val="1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機房內不應放置易燃或爆裂物等危險物品；且須設置滅火設備，並定期檢測其有效使用期間。</w:t>
      </w:r>
    </w:p>
    <w:p w14:paraId="0FA82D5D" w14:textId="77777777" w:rsidR="00EA54E2" w:rsidRPr="002D0085" w:rsidRDefault="00EA54E2" w:rsidP="00927BAE">
      <w:pPr>
        <w:numPr>
          <w:ilvl w:val="1"/>
          <w:numId w:val="1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圖書暨資訊處操作人員須每日檢查機房設備運作情形，並填寫</w:t>
      </w:r>
      <w:r w:rsidRPr="002D0085">
        <w:rPr>
          <w:rFonts w:ascii="標楷體" w:eastAsia="標楷體" w:hAnsi="標楷體" w:hint="eastAsia"/>
        </w:rPr>
        <w:t>「電腦機房工作日誌」</w:t>
      </w:r>
      <w:r w:rsidRPr="002D0085">
        <w:rPr>
          <w:rFonts w:ascii="標楷體" w:eastAsia="標楷體" w:hAnsi="標楷體"/>
        </w:rPr>
        <w:t>。</w:t>
      </w:r>
    </w:p>
    <w:p w14:paraId="41E0F2AC" w14:textId="77777777" w:rsidR="00EA54E2" w:rsidRPr="002D0085" w:rsidRDefault="00EA54E2" w:rsidP="00927BAE">
      <w:pPr>
        <w:numPr>
          <w:ilvl w:val="1"/>
          <w:numId w:val="1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若</w:t>
      </w:r>
      <w:r w:rsidRPr="002D0085">
        <w:rPr>
          <w:rFonts w:ascii="標楷體" w:eastAsia="標楷體" w:hAnsi="標楷體"/>
        </w:rPr>
        <w:t>電腦機房環境</w:t>
      </w:r>
      <w:r w:rsidRPr="002D0085">
        <w:rPr>
          <w:rFonts w:ascii="標楷體" w:eastAsia="標楷體" w:hAnsi="標楷體" w:hint="eastAsia"/>
        </w:rPr>
        <w:t>超過標準或</w:t>
      </w:r>
      <w:r w:rsidRPr="002D0085">
        <w:rPr>
          <w:rFonts w:ascii="標楷體" w:eastAsia="標楷體" w:hAnsi="標楷體"/>
        </w:rPr>
        <w:t>設備</w:t>
      </w:r>
      <w:r w:rsidRPr="002D0085">
        <w:rPr>
          <w:rFonts w:ascii="標楷體" w:eastAsia="標楷體" w:hAnsi="標楷體" w:hint="eastAsia"/>
        </w:rPr>
        <w:t>故障，應通知相關人員進行處理及維修，</w:t>
      </w:r>
      <w:r w:rsidRPr="002D0085">
        <w:rPr>
          <w:rFonts w:ascii="標楷體" w:eastAsia="標楷體" w:hAnsi="標楷體"/>
        </w:rPr>
        <w:t>並填寫</w:t>
      </w:r>
      <w:r w:rsidRPr="002D0085">
        <w:rPr>
          <w:rFonts w:ascii="標楷體" w:eastAsia="標楷體" w:hAnsi="標楷體" w:hint="eastAsia"/>
        </w:rPr>
        <w:t>「電腦機房工作日誌」。</w:t>
      </w:r>
    </w:p>
    <w:p w14:paraId="6DCA7890"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0B80227A"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制定</w:t>
      </w:r>
      <w:r w:rsidRPr="002D0085">
        <w:rPr>
          <w:rFonts w:ascii="標楷體" w:eastAsia="標楷體" w:hAnsi="標楷體" w:hint="eastAsia"/>
        </w:rPr>
        <w:t>「實體安全管理程序書」</w:t>
      </w:r>
      <w:r w:rsidRPr="002D0085">
        <w:rPr>
          <w:rFonts w:ascii="標楷體" w:eastAsia="標楷體" w:hAnsi="標楷體"/>
        </w:rPr>
        <w:t>。</w:t>
      </w:r>
    </w:p>
    <w:p w14:paraId="4DB76707"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制定</w:t>
      </w:r>
      <w:r w:rsidRPr="002D0085">
        <w:rPr>
          <w:rFonts w:ascii="標楷體" w:eastAsia="標楷體" w:hAnsi="標楷體" w:hint="eastAsia"/>
        </w:rPr>
        <w:t>「電腦機房安全管理作業規範」</w:t>
      </w:r>
      <w:r w:rsidRPr="002D0085">
        <w:rPr>
          <w:rFonts w:ascii="標楷體" w:eastAsia="標楷體" w:hAnsi="標楷體"/>
        </w:rPr>
        <w:t>。</w:t>
      </w:r>
    </w:p>
    <w:p w14:paraId="0FF8670A"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實體安全</w:t>
      </w:r>
      <w:r w:rsidRPr="002D0085">
        <w:rPr>
          <w:rFonts w:ascii="標楷體" w:eastAsia="標楷體" w:hAnsi="標楷體"/>
        </w:rPr>
        <w:t>是否依據</w:t>
      </w:r>
      <w:r w:rsidRPr="002D0085">
        <w:rPr>
          <w:rFonts w:ascii="標楷體" w:eastAsia="標楷體" w:hAnsi="標楷體" w:hint="eastAsia"/>
        </w:rPr>
        <w:t>「實體安全管理程序書」</w:t>
      </w:r>
      <w:r w:rsidRPr="002D0085">
        <w:rPr>
          <w:rFonts w:ascii="標楷體" w:eastAsia="標楷體" w:hAnsi="標楷體"/>
        </w:rPr>
        <w:t>妥善管理。</w:t>
      </w:r>
    </w:p>
    <w:p w14:paraId="4795A8E6"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機房是否依據</w:t>
      </w:r>
      <w:r w:rsidRPr="002D0085">
        <w:rPr>
          <w:rFonts w:ascii="標楷體" w:eastAsia="標楷體" w:hAnsi="標楷體" w:hint="eastAsia"/>
        </w:rPr>
        <w:t>「電腦機房安全管理作業規範」</w:t>
      </w:r>
      <w:r w:rsidRPr="002D0085">
        <w:rPr>
          <w:rFonts w:ascii="標楷體" w:eastAsia="標楷體" w:hAnsi="標楷體"/>
        </w:rPr>
        <w:t>妥善管理。</w:t>
      </w:r>
    </w:p>
    <w:p w14:paraId="537D5738"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機房是否具不斷電系統</w:t>
      </w:r>
      <w:r w:rsidRPr="002D0085">
        <w:rPr>
          <w:rFonts w:ascii="標楷體" w:eastAsia="標楷體" w:hAnsi="標楷體" w:hint="eastAsia"/>
        </w:rPr>
        <w:t>(且有發電機支援)與環境監控</w:t>
      </w:r>
      <w:r w:rsidRPr="002D0085">
        <w:rPr>
          <w:rFonts w:ascii="標楷體" w:eastAsia="標楷體" w:hAnsi="標楷體"/>
        </w:rPr>
        <w:t>設備，並定期進行維護。</w:t>
      </w:r>
    </w:p>
    <w:p w14:paraId="0A87ED1E"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機房是否嚴禁擺置易燃或爆裂物等危險物品；滅火設備是否定期檢測有效使用期間。</w:t>
      </w:r>
    </w:p>
    <w:p w14:paraId="1BA04F59"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重要電腦及通訊設備是否特別防護；人員進出電腦機房之控管，是否亦經核准。</w:t>
      </w:r>
    </w:p>
    <w:p w14:paraId="7010CCB1"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每日機房設備運作情形，是否確實檢查並</w:t>
      </w:r>
      <w:r w:rsidRPr="002D0085">
        <w:rPr>
          <w:rFonts w:ascii="標楷體" w:eastAsia="標楷體" w:hAnsi="標楷體" w:hint="eastAsia"/>
        </w:rPr>
        <w:t>記錄於「電腦機房工作日誌」</w:t>
      </w:r>
      <w:r w:rsidRPr="002D0085">
        <w:rPr>
          <w:rFonts w:ascii="標楷體" w:eastAsia="標楷體" w:hAnsi="標楷體"/>
        </w:rPr>
        <w:t>。</w:t>
      </w:r>
    </w:p>
    <w:p w14:paraId="4F898774" w14:textId="77777777" w:rsidR="00EA54E2" w:rsidRPr="002D0085" w:rsidRDefault="00EA54E2" w:rsidP="00927BAE">
      <w:pPr>
        <w:numPr>
          <w:ilvl w:val="1"/>
          <w:numId w:val="1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機房環境</w:t>
      </w:r>
      <w:r w:rsidRPr="002D0085">
        <w:rPr>
          <w:rFonts w:ascii="標楷體" w:eastAsia="標楷體" w:hAnsi="標楷體" w:hint="eastAsia"/>
        </w:rPr>
        <w:t>或</w:t>
      </w:r>
      <w:r w:rsidRPr="002D0085">
        <w:rPr>
          <w:rFonts w:ascii="標楷體" w:eastAsia="標楷體" w:hAnsi="標楷體"/>
        </w:rPr>
        <w:t>設備</w:t>
      </w:r>
      <w:r w:rsidRPr="002D0085">
        <w:rPr>
          <w:rFonts w:ascii="標楷體" w:eastAsia="標楷體" w:hAnsi="標楷體" w:hint="eastAsia"/>
        </w:rPr>
        <w:t>發現異常時，是否於「電腦機房工作日誌」上記錄發生原因及排除方法。</w:t>
      </w:r>
    </w:p>
    <w:p w14:paraId="6A1E4F5F"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27D7CE5F" w14:textId="77777777" w:rsidR="00EA54E2" w:rsidRPr="002D0085" w:rsidRDefault="00EA54E2" w:rsidP="00927BAE">
      <w:pPr>
        <w:numPr>
          <w:ilvl w:val="1"/>
          <w:numId w:val="1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15</w:t>
      </w:r>
      <w:r w:rsidRPr="002D0085">
        <w:rPr>
          <w:rFonts w:ascii="標楷體" w:eastAsia="標楷體" w:hAnsi="標楷體" w:hint="eastAsia"/>
        </w:rPr>
        <w:t>電腦機房工作日誌。</w:t>
      </w:r>
    </w:p>
    <w:p w14:paraId="1D14EAB4"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467CCD36" w14:textId="77777777" w:rsidR="00EA54E2" w:rsidRPr="002D0085" w:rsidRDefault="00EA54E2" w:rsidP="00927BAE">
      <w:pPr>
        <w:numPr>
          <w:ilvl w:val="1"/>
          <w:numId w:val="17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2-07</w:t>
      </w:r>
      <w:r w:rsidRPr="002D0085">
        <w:rPr>
          <w:rFonts w:ascii="標楷體" w:eastAsia="標楷體" w:hAnsi="標楷體" w:hint="eastAsia"/>
        </w:rPr>
        <w:t>實體安全管理程序書。</w:t>
      </w:r>
    </w:p>
    <w:p w14:paraId="3CD977F2" w14:textId="77777777" w:rsidR="00EA54E2" w:rsidRPr="002D0085" w:rsidRDefault="00EA54E2" w:rsidP="00927BAE">
      <w:pPr>
        <w:numPr>
          <w:ilvl w:val="1"/>
          <w:numId w:val="17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3-01</w:t>
      </w:r>
      <w:r w:rsidRPr="002D0085">
        <w:rPr>
          <w:rFonts w:ascii="標楷體" w:eastAsia="標楷體" w:hAnsi="標楷體" w:hint="eastAsia"/>
        </w:rPr>
        <w:t>電腦機房安全管理作業規範。</w:t>
      </w:r>
    </w:p>
    <w:p w14:paraId="7DDB44E5" w14:textId="77777777" w:rsidR="00EA54E2" w:rsidRPr="002D0085" w:rsidRDefault="00EA54E2" w:rsidP="00EA54E2">
      <w:r w:rsidRPr="002D0085">
        <w:br w:type="page"/>
      </w:r>
    </w:p>
    <w:p w14:paraId="5FEEF80E"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EA54E2" w:rsidRPr="002D0085" w14:paraId="34C95167" w14:textId="77777777" w:rsidTr="00A40B2E">
        <w:tc>
          <w:tcPr>
            <w:tcW w:w="702" w:type="pct"/>
            <w:tcBorders>
              <w:top w:val="single" w:sz="12" w:space="0" w:color="auto"/>
              <w:left w:val="single" w:sz="12" w:space="0" w:color="auto"/>
              <w:bottom w:val="single" w:sz="6" w:space="0" w:color="auto"/>
              <w:right w:val="single" w:sz="6" w:space="0" w:color="auto"/>
            </w:tcBorders>
            <w:vAlign w:val="center"/>
          </w:tcPr>
          <w:p w14:paraId="6DAF1C7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71E39981" w14:textId="77777777" w:rsidR="00EA54E2" w:rsidRPr="002D0085" w:rsidRDefault="00000000" w:rsidP="00A40B2E">
            <w:pPr>
              <w:pStyle w:val="31"/>
            </w:pPr>
            <w:hyperlink w:anchor="圖書暨資訊處" w:history="1">
              <w:bookmarkStart w:id="777" w:name="_Toc92798198"/>
              <w:bookmarkStart w:id="778" w:name="_Toc99130209"/>
              <w:bookmarkStart w:id="779" w:name="_Toc218581961"/>
              <w:r w:rsidR="00EA54E2" w:rsidRPr="002D0085">
                <w:rPr>
                  <w:rStyle w:val="a3"/>
                  <w:rFonts w:hint="eastAsia"/>
                  <w:color w:val="auto"/>
                </w:rPr>
                <w:t>1180-005-2</w:t>
              </w:r>
              <w:bookmarkStart w:id="780" w:name="檔案及設備之安全作業B備份及備援管理"/>
              <w:r w:rsidR="00EA54E2" w:rsidRPr="002D0085">
                <w:rPr>
                  <w:rStyle w:val="a3"/>
                  <w:rFonts w:hint="eastAsia"/>
                  <w:color w:val="auto"/>
                </w:rPr>
                <w:t>檔案及設備之安全作業-B.備份及備援管理</w:t>
              </w:r>
              <w:bookmarkEnd w:id="777"/>
              <w:bookmarkEnd w:id="778"/>
              <w:bookmarkEnd w:id="779"/>
              <w:bookmarkEnd w:id="780"/>
            </w:hyperlink>
          </w:p>
        </w:tc>
        <w:tc>
          <w:tcPr>
            <w:tcW w:w="712" w:type="pct"/>
            <w:tcBorders>
              <w:top w:val="single" w:sz="12" w:space="0" w:color="auto"/>
              <w:left w:val="single" w:sz="6" w:space="0" w:color="auto"/>
              <w:bottom w:val="single" w:sz="6" w:space="0" w:color="auto"/>
              <w:right w:val="single" w:sz="6" w:space="0" w:color="auto"/>
            </w:tcBorders>
            <w:vAlign w:val="center"/>
          </w:tcPr>
          <w:p w14:paraId="4384E45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5C39E9C0"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088A8526" w14:textId="77777777" w:rsidTr="00A40B2E">
        <w:tc>
          <w:tcPr>
            <w:tcW w:w="702" w:type="pct"/>
            <w:tcBorders>
              <w:top w:val="single" w:sz="6" w:space="0" w:color="auto"/>
              <w:left w:val="single" w:sz="12" w:space="0" w:color="auto"/>
              <w:bottom w:val="single" w:sz="6" w:space="0" w:color="auto"/>
              <w:right w:val="single" w:sz="6" w:space="0" w:color="auto"/>
            </w:tcBorders>
            <w:vAlign w:val="center"/>
          </w:tcPr>
          <w:p w14:paraId="2A44B06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8309DB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6C201D3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270DEB1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5C0009F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7EDC74D" w14:textId="77777777" w:rsidTr="00A40B2E">
        <w:tc>
          <w:tcPr>
            <w:tcW w:w="702" w:type="pct"/>
            <w:tcBorders>
              <w:top w:val="single" w:sz="6" w:space="0" w:color="auto"/>
              <w:left w:val="single" w:sz="12" w:space="0" w:color="auto"/>
              <w:bottom w:val="single" w:sz="6" w:space="0" w:color="auto"/>
              <w:right w:val="single" w:sz="6" w:space="0" w:color="auto"/>
            </w:tcBorders>
            <w:vAlign w:val="center"/>
          </w:tcPr>
          <w:p w14:paraId="4522BC6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60A36F39" w14:textId="77777777" w:rsidR="00EA54E2" w:rsidRPr="002D0085" w:rsidRDefault="00EA54E2" w:rsidP="00A40B2E">
            <w:pPr>
              <w:spacing w:line="0" w:lineRule="atLeast"/>
              <w:rPr>
                <w:rFonts w:ascii="標楷體" w:eastAsia="標楷體" w:hAnsi="標楷體"/>
              </w:rPr>
            </w:pPr>
          </w:p>
          <w:p w14:paraId="78EEBE70"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7A0CBBA1" w14:textId="77777777" w:rsidR="00EA54E2" w:rsidRPr="002D0085" w:rsidRDefault="00EA54E2" w:rsidP="00A40B2E">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558713E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3A12C3C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7CEE9597" w14:textId="77777777" w:rsidR="00EA54E2" w:rsidRPr="002D0085" w:rsidRDefault="00EA54E2" w:rsidP="00A40B2E">
            <w:pPr>
              <w:spacing w:line="0" w:lineRule="atLeast"/>
              <w:jc w:val="center"/>
              <w:rPr>
                <w:rFonts w:ascii="標楷體" w:eastAsia="標楷體" w:hAnsi="標楷體"/>
              </w:rPr>
            </w:pPr>
          </w:p>
        </w:tc>
      </w:tr>
      <w:tr w:rsidR="00EA54E2" w:rsidRPr="002D0085" w14:paraId="2F31C269" w14:textId="77777777" w:rsidTr="00A40B2E">
        <w:tc>
          <w:tcPr>
            <w:tcW w:w="702" w:type="pct"/>
            <w:tcBorders>
              <w:top w:val="single" w:sz="6" w:space="0" w:color="auto"/>
              <w:left w:val="single" w:sz="12" w:space="0" w:color="auto"/>
              <w:bottom w:val="single" w:sz="6" w:space="0" w:color="auto"/>
              <w:right w:val="single" w:sz="6" w:space="0" w:color="auto"/>
            </w:tcBorders>
            <w:vAlign w:val="center"/>
          </w:tcPr>
          <w:p w14:paraId="2803C22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333BD1DF"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18EF15FB"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272AF9F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36C4C3B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3594F96E" w14:textId="77777777" w:rsidR="00EA54E2" w:rsidRPr="002D0085" w:rsidRDefault="00EA54E2" w:rsidP="00A40B2E">
            <w:pPr>
              <w:spacing w:line="0" w:lineRule="atLeast"/>
              <w:jc w:val="center"/>
              <w:rPr>
                <w:rFonts w:ascii="標楷體" w:eastAsia="標楷體" w:hAnsi="標楷體"/>
              </w:rPr>
            </w:pPr>
          </w:p>
        </w:tc>
      </w:tr>
    </w:tbl>
    <w:p w14:paraId="22FBFAA2"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7CACD14"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08677" behindDoc="0" locked="0" layoutInCell="1" allowOverlap="1" wp14:anchorId="428DD220" wp14:editId="55C2E127">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160A82" w14:textId="77777777" w:rsidR="00996ACD" w:rsidRPr="00D73DF2" w:rsidRDefault="00996ACD"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09E005B" w14:textId="77777777" w:rsidR="00996ACD" w:rsidRPr="00D73DF2" w:rsidRDefault="00996ACD"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8DD220" id="_x0000_s1189" type="#_x0000_t202" style="position:absolute;margin-left:337.55pt;margin-top:731.75pt;width:162pt;height:45pt;z-index:25170867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" fillcolor="white [3201]" stroked="f" strokeweight="1pt">
                <v:textbox>
                  <w:txbxContent>
                    <w:p w14:paraId="58160A82" w14:textId="77777777" w:rsidR="00996ACD" w:rsidRPr="00D73DF2" w:rsidRDefault="00996ACD"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09E005B" w14:textId="77777777" w:rsidR="00996ACD" w:rsidRPr="00D73DF2" w:rsidRDefault="00996ACD"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2D0085" w14:paraId="425521B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A2A42E4"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1BCB699" w14:textId="77777777" w:rsidTr="00A40B2E">
        <w:trPr>
          <w:jc w:val="center"/>
        </w:trPr>
        <w:tc>
          <w:tcPr>
            <w:tcW w:w="2215" w:type="pct"/>
            <w:tcBorders>
              <w:left w:val="single" w:sz="12" w:space="0" w:color="auto"/>
              <w:bottom w:val="single" w:sz="2" w:space="0" w:color="auto"/>
              <w:right w:val="single" w:sz="2" w:space="0" w:color="auto"/>
            </w:tcBorders>
            <w:vAlign w:val="center"/>
          </w:tcPr>
          <w:p w14:paraId="56FBFB5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1BE634D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6985D5B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E650E3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5DE74E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123762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0E964473"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FB5FC46"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檔案及設備之安全作業</w:t>
            </w:r>
          </w:p>
          <w:p w14:paraId="339BEA77"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7F7E936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35E9846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5-2</w:t>
            </w:r>
          </w:p>
        </w:tc>
        <w:tc>
          <w:tcPr>
            <w:tcW w:w="649" w:type="pct"/>
            <w:tcBorders>
              <w:bottom w:val="single" w:sz="12" w:space="0" w:color="auto"/>
            </w:tcBorders>
            <w:vAlign w:val="center"/>
          </w:tcPr>
          <w:p w14:paraId="5A8A117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7DCC706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2700CA0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64543C3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5CCB40A" w14:textId="77777777" w:rsidR="00EA54E2" w:rsidRPr="002D0085" w:rsidRDefault="00000000" w:rsidP="00EA54E2">
      <w:pPr>
        <w:autoSpaceDE w:val="0"/>
        <w:autoSpaceDN w:val="0"/>
        <w:jc w:val="right"/>
        <w:rPr>
          <w:rFonts w:ascii="標楷體" w:eastAsia="標楷體" w:hAnsi="標楷體"/>
          <w:b/>
        </w:rPr>
      </w:pPr>
      <w:hyperlink w:anchor="圖書暨資訊處" w:history="1">
        <w:r w:rsidR="00EA54E2" w:rsidRPr="002D0085">
          <w:rPr>
            <w:rStyle w:val="a3"/>
            <w:rFonts w:ascii="標楷體" w:eastAsia="標楷體" w:hAnsi="標楷體" w:hint="eastAsia"/>
            <w:color w:val="auto"/>
            <w:sz w:val="16"/>
            <w:szCs w:val="16"/>
          </w:rPr>
          <w:t>圖書暨資訊處</w:t>
        </w:r>
      </w:hyperlink>
      <w:r w:rsidR="00EA54E2" w:rsidRPr="002D0085">
        <w:rPr>
          <w:rFonts w:ascii="標楷體" w:eastAsia="標楷體" w:hAnsi="標楷體" w:hint="eastAsia"/>
          <w:sz w:val="16"/>
          <w:szCs w:val="16"/>
        </w:rPr>
        <w:t>、</w:t>
      </w:r>
      <w:hyperlink w:anchor="目錄" w:history="1">
        <w:r w:rsidR="00EA54E2" w:rsidRPr="002D0085">
          <w:rPr>
            <w:rStyle w:val="a3"/>
            <w:rFonts w:ascii="標楷體" w:eastAsia="標楷體" w:hAnsi="標楷體" w:hint="eastAsia"/>
            <w:color w:val="auto"/>
            <w:sz w:val="16"/>
            <w:szCs w:val="16"/>
          </w:rPr>
          <w:t>目錄</w:t>
        </w:r>
      </w:hyperlink>
    </w:p>
    <w:p w14:paraId="0923A952"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1.流程圖：</w:t>
      </w:r>
    </w:p>
    <w:p w14:paraId="38235F6B" w14:textId="77777777" w:rsidR="00EA54E2" w:rsidRPr="002D0085" w:rsidRDefault="00EA54E2" w:rsidP="00EA54E2">
      <w:pPr>
        <w:widowControl/>
        <w:ind w:leftChars="-59" w:hangingChars="59" w:hanging="142"/>
        <w:rPr>
          <w:rFonts w:ascii="標楷體" w:eastAsia="標楷體" w:hAnsi="標楷體"/>
        </w:rPr>
      </w:pPr>
      <w:r w:rsidRPr="002D0085">
        <w:rPr>
          <w:rFonts w:ascii="標楷體" w:eastAsia="標楷體" w:hAnsi="標楷體"/>
        </w:rPr>
        <w:object w:dxaOrig="10889" w:dyaOrig="10836" w14:anchorId="0FBE9E76">
          <v:shape id="_x0000_i1162" type="#_x0000_t75" style="width:496.6pt;height:563.3pt" o:ole="">
            <v:imagedata r:id="rId355" o:title=""/>
          </v:shape>
          <o:OLEObject Type="Embed" ProgID="Visio.Drawing.11" ShapeID="_x0000_i1162" DrawAspect="Content" ObjectID="_1843026979" r:id="rId356"/>
        </w:object>
      </w:r>
    </w:p>
    <w:p w14:paraId="4010614A" w14:textId="77777777" w:rsidR="00EA54E2" w:rsidRPr="002D0085" w:rsidRDefault="00EA54E2" w:rsidP="00EA54E2">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EA54E2" w:rsidRPr="002D0085" w14:paraId="445B5F39"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F71306B"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56A156E" w14:textId="77777777" w:rsidTr="00A40B2E">
        <w:trPr>
          <w:jc w:val="center"/>
        </w:trPr>
        <w:tc>
          <w:tcPr>
            <w:tcW w:w="2213" w:type="pct"/>
            <w:tcBorders>
              <w:left w:val="single" w:sz="12" w:space="0" w:color="auto"/>
              <w:bottom w:val="single" w:sz="2" w:space="0" w:color="auto"/>
              <w:right w:val="single" w:sz="2" w:space="0" w:color="auto"/>
            </w:tcBorders>
            <w:vAlign w:val="center"/>
          </w:tcPr>
          <w:p w14:paraId="0060EC3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2151EF8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5F5E5B0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1D69C4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136BC0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0BD8C0D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009EEBB6"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1C4C7F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檔案及設備之安全作業</w:t>
            </w:r>
          </w:p>
          <w:p w14:paraId="153858FA"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2DBA272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597D66E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5-2</w:t>
            </w:r>
          </w:p>
        </w:tc>
        <w:tc>
          <w:tcPr>
            <w:tcW w:w="649" w:type="pct"/>
            <w:tcBorders>
              <w:bottom w:val="single" w:sz="12" w:space="0" w:color="auto"/>
            </w:tcBorders>
            <w:vAlign w:val="center"/>
          </w:tcPr>
          <w:p w14:paraId="3AE0797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2</w:t>
            </w:r>
            <w:r w:rsidRPr="002D0085">
              <w:rPr>
                <w:rFonts w:ascii="標楷體" w:eastAsia="標楷體" w:hAnsi="標楷體"/>
                <w:sz w:val="20"/>
              </w:rPr>
              <w:t>/</w:t>
            </w:r>
          </w:p>
          <w:p w14:paraId="509FA44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76D91B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617C824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BC559A4" w14:textId="77777777" w:rsidR="00EA54E2" w:rsidRPr="002D0085" w:rsidRDefault="00EA54E2" w:rsidP="00EA54E2">
      <w:pPr>
        <w:jc w:val="right"/>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D0CCF16"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3F712A3A" w14:textId="77777777" w:rsidR="00EA54E2" w:rsidRPr="002D0085" w:rsidRDefault="00EA54E2" w:rsidP="00927BAE">
      <w:pPr>
        <w:numPr>
          <w:ilvl w:val="1"/>
          <w:numId w:val="17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應</w:t>
      </w:r>
      <w:r w:rsidRPr="002D0085">
        <w:rPr>
          <w:rFonts w:ascii="標楷體" w:eastAsia="標楷體" w:hAnsi="標楷體" w:hint="eastAsia"/>
        </w:rPr>
        <w:t>根據「營運衝擊分析表」，訂定重要</w:t>
      </w:r>
      <w:r w:rsidRPr="002D0085">
        <w:rPr>
          <w:rFonts w:ascii="標楷體" w:eastAsia="標楷體" w:hAnsi="標楷體"/>
        </w:rPr>
        <w:t>工作</w:t>
      </w:r>
      <w:r w:rsidRPr="002D0085">
        <w:rPr>
          <w:rFonts w:ascii="標楷體" w:eastAsia="標楷體" w:hAnsi="標楷體" w:hint="eastAsia"/>
        </w:rPr>
        <w:t>之「備份及備援計畫」，並於「備份及備援紀錄表」做紀錄，以確認備份及備援是否完整。</w:t>
      </w:r>
    </w:p>
    <w:p w14:paraId="736DC57D" w14:textId="77777777" w:rsidR="00EA54E2" w:rsidRPr="002D0085" w:rsidRDefault="00EA54E2" w:rsidP="00927BAE">
      <w:pPr>
        <w:numPr>
          <w:ilvl w:val="1"/>
          <w:numId w:val="17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備份及備援過程中發現異常，應於「備份及備援紀錄表」上記錄發生原因及排除方法，並再次依「備份及備援計畫」進行相關作業。</w:t>
      </w:r>
    </w:p>
    <w:p w14:paraId="553E451E" w14:textId="77777777" w:rsidR="00EA54E2" w:rsidRPr="002D0085" w:rsidRDefault="00EA54E2" w:rsidP="00927BAE">
      <w:pPr>
        <w:numPr>
          <w:ilvl w:val="1"/>
          <w:numId w:val="17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備份及備援資料，應異地存放於安全且獨立之處所。</w:t>
      </w:r>
    </w:p>
    <w:p w14:paraId="50EE81B7" w14:textId="77777777" w:rsidR="00EA54E2" w:rsidRPr="002D0085" w:rsidRDefault="00EA54E2" w:rsidP="00927BAE">
      <w:pPr>
        <w:numPr>
          <w:ilvl w:val="1"/>
          <w:numId w:val="17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備份及備援資料，應依「系統復原計畫及測試作業」測試其回復後之可用性。</w:t>
      </w:r>
    </w:p>
    <w:p w14:paraId="68F31FF2"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521D7848" w14:textId="77777777" w:rsidR="00EA54E2" w:rsidRPr="002D0085" w:rsidRDefault="00EA54E2" w:rsidP="00927BAE">
      <w:pPr>
        <w:numPr>
          <w:ilvl w:val="1"/>
          <w:numId w:val="1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確實記錄於「備份及備援紀錄表」。</w:t>
      </w:r>
    </w:p>
    <w:p w14:paraId="4F9C352D" w14:textId="77777777" w:rsidR="00EA54E2" w:rsidRPr="002D0085" w:rsidRDefault="00EA54E2" w:rsidP="00927BAE">
      <w:pPr>
        <w:numPr>
          <w:ilvl w:val="1"/>
          <w:numId w:val="1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作業發現異常時，是否於「備份及備援紀錄表」上記錄發生原因及排除方法。異常排除後，是否再次進行備份及備援作業。</w:t>
      </w:r>
    </w:p>
    <w:p w14:paraId="36B0E314" w14:textId="77777777" w:rsidR="00EA54E2" w:rsidRPr="002D0085" w:rsidRDefault="00EA54E2" w:rsidP="00927BAE">
      <w:pPr>
        <w:numPr>
          <w:ilvl w:val="1"/>
          <w:numId w:val="1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備份及備援資料是否有異地存放安全且獨立之處所。</w:t>
      </w:r>
    </w:p>
    <w:p w14:paraId="3B04470A" w14:textId="77777777" w:rsidR="00EA54E2" w:rsidRPr="002D0085" w:rsidRDefault="00EA54E2" w:rsidP="00927BAE">
      <w:pPr>
        <w:numPr>
          <w:ilvl w:val="1"/>
          <w:numId w:val="1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備份及備援資料是否測試其回復後之可用性。</w:t>
      </w:r>
    </w:p>
    <w:p w14:paraId="2E261D21"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0738544E" w14:textId="77777777" w:rsidR="00EA54E2" w:rsidRPr="002D0085" w:rsidRDefault="00EA54E2" w:rsidP="00927BAE">
      <w:pPr>
        <w:numPr>
          <w:ilvl w:val="1"/>
          <w:numId w:val="1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40</w:t>
      </w:r>
      <w:r w:rsidRPr="002D0085">
        <w:rPr>
          <w:rFonts w:ascii="標楷體" w:eastAsia="標楷體" w:hAnsi="標楷體" w:hint="eastAsia"/>
        </w:rPr>
        <w:t>營運衝擊分析表。</w:t>
      </w:r>
    </w:p>
    <w:p w14:paraId="1706FB98" w14:textId="77777777" w:rsidR="00EA54E2" w:rsidRPr="002D0085" w:rsidRDefault="00EA54E2" w:rsidP="00927BAE">
      <w:pPr>
        <w:numPr>
          <w:ilvl w:val="1"/>
          <w:numId w:val="1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備份及備援紀錄表。</w:t>
      </w:r>
    </w:p>
    <w:p w14:paraId="01EEC619"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40325252" w14:textId="77777777" w:rsidR="00EA54E2" w:rsidRPr="002D0085" w:rsidRDefault="00EA54E2" w:rsidP="00927BAE">
      <w:pPr>
        <w:numPr>
          <w:ilvl w:val="1"/>
          <w:numId w:val="17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備份及備援計畫。</w:t>
      </w:r>
    </w:p>
    <w:p w14:paraId="658CF831" w14:textId="77777777" w:rsidR="00EA54E2" w:rsidRPr="002D0085" w:rsidRDefault="00EA54E2" w:rsidP="00927BAE">
      <w:pPr>
        <w:numPr>
          <w:ilvl w:val="1"/>
          <w:numId w:val="17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系統復原計畫及測試作業。</w:t>
      </w:r>
    </w:p>
    <w:p w14:paraId="6C1A6FED" w14:textId="77777777" w:rsidR="00EA54E2" w:rsidRPr="002D0085" w:rsidRDefault="00EA54E2" w:rsidP="00EA54E2">
      <w:pPr>
        <w:rPr>
          <w:rFonts w:ascii="標楷體" w:eastAsia="標楷體" w:hAnsi="標楷體"/>
        </w:rPr>
      </w:pPr>
    </w:p>
    <w:p w14:paraId="4D44C82A" w14:textId="77777777" w:rsidR="00EA54E2" w:rsidRPr="002D0085" w:rsidRDefault="00EA54E2" w:rsidP="00EA54E2">
      <w:pPr>
        <w:widowControl/>
        <w:jc w:val="center"/>
        <w:rPr>
          <w:rFonts w:ascii="標楷體" w:eastAsia="標楷體" w:hAnsi="標楷體"/>
        </w:rPr>
      </w:pPr>
      <w:r w:rsidRPr="002D0085">
        <w:rPr>
          <w:rFonts w:ascii="標楷體" w:eastAsia="標楷體" w:hAnsi="標楷體"/>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EA54E2" w:rsidRPr="002D0085" w14:paraId="3D7CBF6E" w14:textId="77777777" w:rsidTr="00A40B2E">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62BFD0D7"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73BBC349" w14:textId="77777777" w:rsidR="00EA54E2" w:rsidRPr="002D0085" w:rsidRDefault="00000000" w:rsidP="00A40B2E">
            <w:pPr>
              <w:pStyle w:val="31"/>
            </w:pPr>
            <w:hyperlink w:anchor="圖書暨資訊處" w:history="1">
              <w:bookmarkStart w:id="781" w:name="_Toc92798199"/>
              <w:bookmarkStart w:id="782" w:name="_Toc99130210"/>
              <w:bookmarkStart w:id="783" w:name="_Toc218581962"/>
              <w:r w:rsidR="00EA54E2" w:rsidRPr="002D0085">
                <w:rPr>
                  <w:rStyle w:val="a3"/>
                  <w:rFonts w:hint="eastAsia"/>
                  <w:color w:val="auto"/>
                </w:rPr>
                <w:t>1180-006-1</w:t>
              </w:r>
              <w:bookmarkStart w:id="784" w:name="硬體及系統軟體之使用與維護作業A硬體及系統軟體之採購"/>
              <w:r w:rsidR="00EA54E2" w:rsidRPr="002D0085">
                <w:rPr>
                  <w:rStyle w:val="a3"/>
                  <w:rFonts w:hint="eastAsia"/>
                  <w:color w:val="auto"/>
                </w:rPr>
                <w:t>硬體及系統軟體之使用與維護作業-A.硬體及系統軟體之採購</w:t>
              </w:r>
              <w:bookmarkEnd w:id="781"/>
              <w:bookmarkEnd w:id="782"/>
              <w:bookmarkEnd w:id="783"/>
              <w:bookmarkEnd w:id="784"/>
            </w:hyperlink>
          </w:p>
        </w:tc>
        <w:tc>
          <w:tcPr>
            <w:tcW w:w="653" w:type="pct"/>
            <w:tcBorders>
              <w:top w:val="single" w:sz="12" w:space="0" w:color="auto"/>
              <w:left w:val="single" w:sz="6" w:space="0" w:color="auto"/>
              <w:bottom w:val="single" w:sz="6" w:space="0" w:color="auto"/>
              <w:right w:val="single" w:sz="6" w:space="0" w:color="auto"/>
            </w:tcBorders>
            <w:vAlign w:val="center"/>
          </w:tcPr>
          <w:p w14:paraId="053FB90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78AA6F4C" w14:textId="77777777" w:rsidR="00EA54E2" w:rsidRPr="002D0085" w:rsidRDefault="00EA54E2" w:rsidP="00A40B2E">
            <w:pPr>
              <w:widowControl/>
              <w:rPr>
                <w:rFonts w:ascii="標楷體" w:eastAsia="標楷體" w:hAnsi="標楷體"/>
              </w:rPr>
            </w:pPr>
            <w:r w:rsidRPr="002D0085">
              <w:rPr>
                <w:rFonts w:ascii="標楷體" w:eastAsia="標楷體" w:hAnsi="標楷體" w:hint="eastAsia"/>
                <w:b/>
                <w:sz w:val="28"/>
                <w:szCs w:val="28"/>
              </w:rPr>
              <w:t>圖書暨資訊處</w:t>
            </w:r>
          </w:p>
        </w:tc>
      </w:tr>
      <w:tr w:rsidR="00EA54E2" w:rsidRPr="002D0085" w14:paraId="1D515A8B"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75C8AC8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E8EF75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DB428E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43925E1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6130845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7C011223"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50B39A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2AB057A6" w14:textId="77777777" w:rsidR="00EA54E2" w:rsidRPr="002D0085" w:rsidRDefault="00EA54E2" w:rsidP="00A40B2E">
            <w:pPr>
              <w:spacing w:line="0" w:lineRule="atLeast"/>
              <w:rPr>
                <w:rFonts w:ascii="標楷體" w:eastAsia="標楷體" w:hAnsi="標楷體"/>
              </w:rPr>
            </w:pPr>
          </w:p>
          <w:p w14:paraId="4A1F3ED1"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2BB9A4A7" w14:textId="77777777" w:rsidR="00EA54E2" w:rsidRPr="002D0085" w:rsidRDefault="00EA54E2" w:rsidP="00A40B2E">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0BEE748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55F870E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371000F2" w14:textId="77777777" w:rsidR="00EA54E2" w:rsidRPr="002D0085" w:rsidRDefault="00EA54E2" w:rsidP="00A40B2E">
            <w:pPr>
              <w:spacing w:line="0" w:lineRule="atLeast"/>
              <w:jc w:val="center"/>
              <w:rPr>
                <w:rFonts w:ascii="標楷體" w:eastAsia="標楷體" w:hAnsi="標楷體"/>
              </w:rPr>
            </w:pPr>
          </w:p>
        </w:tc>
      </w:tr>
      <w:tr w:rsidR="00EA54E2" w:rsidRPr="002D0085" w14:paraId="22C4677F"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021BAD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3909496F"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程序變更及項目名稱變更。</w:t>
            </w:r>
          </w:p>
          <w:p w14:paraId="3452E8D0"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BBA43F5"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2.4.。</w:t>
            </w:r>
          </w:p>
          <w:p w14:paraId="63CE0A6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控制重點3.3.。</w:t>
            </w:r>
          </w:p>
          <w:p w14:paraId="72713F85"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7D9EBD0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4DC7F07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0A6012F8" w14:textId="77777777" w:rsidR="00EA54E2" w:rsidRPr="002D0085" w:rsidRDefault="00EA54E2" w:rsidP="00A40B2E">
            <w:pPr>
              <w:spacing w:line="0" w:lineRule="atLeast"/>
              <w:jc w:val="center"/>
              <w:rPr>
                <w:rFonts w:ascii="標楷體" w:eastAsia="標楷體" w:hAnsi="標楷體"/>
              </w:rPr>
            </w:pPr>
          </w:p>
        </w:tc>
      </w:tr>
      <w:tr w:rsidR="00EA54E2" w:rsidRPr="002D0085" w14:paraId="53163A75"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63C33D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54283E9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程序變更及項目名稱變更。</w:t>
            </w:r>
          </w:p>
          <w:p w14:paraId="26F70140"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CF7C38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814CC4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2.。</w:t>
            </w:r>
          </w:p>
          <w:p w14:paraId="50ED056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3.2.。</w:t>
            </w:r>
          </w:p>
          <w:p w14:paraId="2FF5ED68"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4.1.。</w:t>
            </w:r>
          </w:p>
          <w:p w14:paraId="08A17B3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3600849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4CEB2A4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74C20A68" w14:textId="77777777" w:rsidR="00EA54E2" w:rsidRPr="002D0085" w:rsidRDefault="00EA54E2" w:rsidP="00A40B2E">
            <w:pPr>
              <w:spacing w:line="0" w:lineRule="atLeast"/>
              <w:jc w:val="center"/>
              <w:rPr>
                <w:rFonts w:ascii="標楷體" w:eastAsia="標楷體" w:hAnsi="標楷體"/>
              </w:rPr>
            </w:pPr>
          </w:p>
        </w:tc>
      </w:tr>
    </w:tbl>
    <w:p w14:paraId="16CD6BF4"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1B33420"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09701" behindDoc="0" locked="0" layoutInCell="1" allowOverlap="1" wp14:anchorId="3044729B" wp14:editId="4CED6B31">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88088D0" w14:textId="77777777" w:rsidR="00996ACD" w:rsidRPr="00AF5287" w:rsidRDefault="00996ACD"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60D60A9" w14:textId="77777777" w:rsidR="00996ACD" w:rsidRPr="00AF5287" w:rsidRDefault="00996ACD"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44729B" id="_x0000_s1190" type="#_x0000_t202" style="position:absolute;margin-left:337.05pt;margin-top:731.5pt;width:162pt;height:45pt;z-index:2517097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0Ff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" fillcolor="white [3201]" stroked="f" strokeweight="1pt">
                <v:textbox>
                  <w:txbxContent>
                    <w:p w14:paraId="288088D0" w14:textId="77777777" w:rsidR="00996ACD" w:rsidRPr="00AF5287" w:rsidRDefault="00996ACD"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60D60A9" w14:textId="77777777" w:rsidR="00996ACD" w:rsidRPr="00AF5287" w:rsidRDefault="00996ACD"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5E3A2A9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2E38A3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F6248FC" w14:textId="77777777" w:rsidTr="00A40B2E">
        <w:trPr>
          <w:jc w:val="center"/>
        </w:trPr>
        <w:tc>
          <w:tcPr>
            <w:tcW w:w="2276" w:type="pct"/>
            <w:tcBorders>
              <w:left w:val="single" w:sz="12" w:space="0" w:color="auto"/>
              <w:bottom w:val="single" w:sz="2" w:space="0" w:color="auto"/>
              <w:right w:val="single" w:sz="2" w:space="0" w:color="auto"/>
            </w:tcBorders>
            <w:vAlign w:val="center"/>
          </w:tcPr>
          <w:p w14:paraId="7881793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1A1404F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0D0ED3B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0CDBF8F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DEB7A3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7DBB8EC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B20A8D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8969E6D"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硬體及系統軟體之使用與維護作業</w:t>
            </w:r>
          </w:p>
          <w:p w14:paraId="65487BE2"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28C5877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3CEA851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6-</w:t>
            </w:r>
            <w:r w:rsidRPr="002D0085">
              <w:rPr>
                <w:rFonts w:ascii="標楷體" w:eastAsia="標楷體" w:hAnsi="標楷體"/>
                <w:sz w:val="20"/>
              </w:rPr>
              <w:t>1</w:t>
            </w:r>
          </w:p>
        </w:tc>
        <w:tc>
          <w:tcPr>
            <w:tcW w:w="571" w:type="pct"/>
            <w:tcBorders>
              <w:bottom w:val="single" w:sz="12" w:space="0" w:color="auto"/>
            </w:tcBorders>
            <w:vAlign w:val="center"/>
          </w:tcPr>
          <w:p w14:paraId="0C00D1A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16777E5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01356E9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79E0AB8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EF9326A" w14:textId="77777777" w:rsidR="00EA54E2" w:rsidRPr="002D0085" w:rsidRDefault="00EA54E2" w:rsidP="00EA54E2">
      <w:pPr>
        <w:autoSpaceDE w:val="0"/>
        <w:autoSpaceDN w:val="0"/>
        <w:spacing w:line="288" w:lineRule="auto"/>
        <w:jc w:val="right"/>
        <w:rPr>
          <w:rFonts w:ascii="標楷體" w:eastAsia="標楷體" w:hAnsi="標楷體" w:cs="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90FFA33"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1.流程圖：</w:t>
      </w:r>
    </w:p>
    <w:p w14:paraId="24FE73BC" w14:textId="77777777" w:rsidR="00EA54E2" w:rsidRPr="002D0085" w:rsidRDefault="00EA54E2" w:rsidP="00EA54E2">
      <w:pPr>
        <w:ind w:leftChars="-59" w:left="-142"/>
        <w:jc w:val="both"/>
        <w:rPr>
          <w:rFonts w:ascii="標楷體" w:eastAsia="標楷體" w:hAnsi="標楷體"/>
        </w:rPr>
      </w:pPr>
      <w:r w:rsidRPr="002D0085">
        <w:rPr>
          <w:rFonts w:ascii="標楷體" w:eastAsia="標楷體" w:hAnsi="標楷體"/>
        </w:rPr>
        <w:object w:dxaOrig="11777" w:dyaOrig="11202" w14:anchorId="1ED1BDDB">
          <v:shape id="_x0000_i1163" type="#_x0000_t75" style="width:496.6pt;height:563.3pt" o:ole="">
            <v:imagedata r:id="rId357" o:title=""/>
          </v:shape>
          <o:OLEObject Type="Embed" ProgID="Visio.Drawing.11" ShapeID="_x0000_i1163" DrawAspect="Content" ObjectID="_1843026980" r:id="rId358"/>
        </w:object>
      </w:r>
    </w:p>
    <w:p w14:paraId="50AABAC7" w14:textId="77777777" w:rsidR="00EA54E2" w:rsidRPr="002D0085" w:rsidRDefault="00EA54E2" w:rsidP="00EA54E2">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781C1D2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0CC4912"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69D88547" w14:textId="77777777" w:rsidTr="00A40B2E">
        <w:trPr>
          <w:jc w:val="center"/>
        </w:trPr>
        <w:tc>
          <w:tcPr>
            <w:tcW w:w="2276" w:type="pct"/>
            <w:tcBorders>
              <w:left w:val="single" w:sz="12" w:space="0" w:color="auto"/>
              <w:bottom w:val="single" w:sz="2" w:space="0" w:color="auto"/>
              <w:right w:val="single" w:sz="2" w:space="0" w:color="auto"/>
            </w:tcBorders>
            <w:vAlign w:val="center"/>
          </w:tcPr>
          <w:p w14:paraId="6996D39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5A40BFF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01106A3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6DC704B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070CA05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0A6F45E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4A3FCB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27DEC01"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硬體及系統軟體之使用與維護作業</w:t>
            </w:r>
          </w:p>
          <w:p w14:paraId="23D3BBD4"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0CD9893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1071A44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6-1</w:t>
            </w:r>
          </w:p>
        </w:tc>
        <w:tc>
          <w:tcPr>
            <w:tcW w:w="571" w:type="pct"/>
            <w:tcBorders>
              <w:bottom w:val="single" w:sz="12" w:space="0" w:color="auto"/>
            </w:tcBorders>
            <w:vAlign w:val="center"/>
          </w:tcPr>
          <w:p w14:paraId="72B6F79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7045AC4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3BF012C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40CA85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2228E6F" w14:textId="77777777" w:rsidR="00EA54E2" w:rsidRPr="002D0085" w:rsidRDefault="00EA54E2" w:rsidP="00EA54E2">
      <w:pPr>
        <w:autoSpaceDE w:val="0"/>
        <w:autoSpaceDN w:val="0"/>
        <w:spacing w:line="288" w:lineRule="auto"/>
        <w:ind w:left="283" w:hangingChars="177" w:hanging="283"/>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2BF1AB5"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48705830" w14:textId="77777777" w:rsidR="00EA54E2" w:rsidRPr="002D0085" w:rsidRDefault="00EA54E2" w:rsidP="00927BAE">
      <w:pPr>
        <w:numPr>
          <w:ilvl w:val="1"/>
          <w:numId w:val="178"/>
        </w:numPr>
        <w:tabs>
          <w:tab w:val="clear" w:pos="1080"/>
          <w:tab w:val="left" w:pos="960"/>
          <w:tab w:val="num" w:pos="1004"/>
        </w:tabs>
        <w:ind w:leftChars="100" w:left="720" w:hangingChars="200" w:hanging="480"/>
        <w:jc w:val="both"/>
        <w:textAlignment w:val="baseline"/>
        <w:rPr>
          <w:rFonts w:ascii="標楷體" w:eastAsia="標楷體" w:hAnsi="標楷體"/>
        </w:rPr>
      </w:pPr>
      <w:r w:rsidRPr="002D0085">
        <w:rPr>
          <w:rFonts w:ascii="標楷體" w:eastAsia="標楷體" w:hAnsi="標楷體"/>
        </w:rPr>
        <w:t>電腦設備之採購以預先編列之</w:t>
      </w:r>
      <w:r w:rsidRPr="002D0085">
        <w:rPr>
          <w:rFonts w:ascii="標楷體" w:eastAsia="標楷體" w:hAnsi="標楷體" w:hint="eastAsia"/>
        </w:rPr>
        <w:t>學</w:t>
      </w:r>
      <w:r w:rsidRPr="002D0085">
        <w:rPr>
          <w:rFonts w:ascii="標楷體" w:eastAsia="標楷體" w:hAnsi="標楷體"/>
        </w:rPr>
        <w:t>年度預算為標準。</w:t>
      </w:r>
    </w:p>
    <w:p w14:paraId="18F3F964" w14:textId="77777777" w:rsidR="00EA54E2" w:rsidRPr="002D0085" w:rsidRDefault="00EA54E2" w:rsidP="00927BAE">
      <w:pPr>
        <w:numPr>
          <w:ilvl w:val="1"/>
          <w:numId w:val="178"/>
        </w:numPr>
        <w:tabs>
          <w:tab w:val="clear" w:pos="1080"/>
          <w:tab w:val="left" w:pos="960"/>
          <w:tab w:val="num" w:pos="1004"/>
        </w:tabs>
        <w:ind w:leftChars="100" w:left="720" w:hangingChars="200" w:hanging="480"/>
        <w:jc w:val="both"/>
        <w:textAlignment w:val="baseline"/>
        <w:rPr>
          <w:rFonts w:ascii="標楷體" w:eastAsia="標楷體" w:hAnsi="標楷體"/>
        </w:rPr>
      </w:pPr>
      <w:r w:rsidRPr="002D0085">
        <w:rPr>
          <w:rFonts w:ascii="標楷體" w:eastAsia="標楷體" w:hAnsi="標楷體"/>
        </w:rPr>
        <w:t>電腦設備採購應考慮</w:t>
      </w:r>
      <w:r w:rsidRPr="002D0085">
        <w:rPr>
          <w:rFonts w:ascii="標楷體" w:eastAsia="標楷體" w:hAnsi="標楷體" w:hint="eastAsia"/>
        </w:rPr>
        <w:t>本校</w:t>
      </w:r>
      <w:r w:rsidRPr="002D0085">
        <w:rPr>
          <w:rFonts w:ascii="標楷體" w:eastAsia="標楷體" w:hAnsi="標楷體"/>
        </w:rPr>
        <w:t>整體</w:t>
      </w:r>
      <w:r w:rsidRPr="002D0085">
        <w:rPr>
          <w:rFonts w:ascii="標楷體" w:eastAsia="標楷體" w:hAnsi="標楷體" w:hint="eastAsia"/>
        </w:rPr>
        <w:t>校務相關發展需求</w:t>
      </w:r>
      <w:r w:rsidRPr="002D0085">
        <w:rPr>
          <w:rFonts w:ascii="標楷體" w:eastAsia="標楷體" w:hAnsi="標楷體"/>
        </w:rPr>
        <w:t>。</w:t>
      </w:r>
    </w:p>
    <w:p w14:paraId="62B31D89" w14:textId="77777777" w:rsidR="00EA54E2" w:rsidRPr="002D0085" w:rsidRDefault="00EA54E2" w:rsidP="00927BAE">
      <w:pPr>
        <w:numPr>
          <w:ilvl w:val="1"/>
          <w:numId w:val="178"/>
        </w:numPr>
        <w:tabs>
          <w:tab w:val="clear" w:pos="1080"/>
          <w:tab w:val="left" w:pos="960"/>
          <w:tab w:val="num" w:pos="1004"/>
        </w:tabs>
        <w:ind w:leftChars="100" w:left="720" w:hangingChars="200" w:hanging="480"/>
        <w:jc w:val="both"/>
        <w:textAlignment w:val="baseline"/>
        <w:rPr>
          <w:rFonts w:ascii="標楷體" w:eastAsia="標楷體" w:hAnsi="標楷體"/>
        </w:rPr>
      </w:pPr>
      <w:r w:rsidRPr="002D0085">
        <w:rPr>
          <w:rFonts w:ascii="標楷體" w:eastAsia="標楷體" w:hAnsi="標楷體"/>
        </w:rPr>
        <w:t>電腦軟硬體之採購方法，應遵</w:t>
      </w:r>
      <w:r w:rsidRPr="002D0085">
        <w:rPr>
          <w:rFonts w:ascii="標楷體" w:eastAsia="標楷體" w:hAnsi="標楷體" w:hint="eastAsia"/>
        </w:rPr>
        <w:t>循本校</w:t>
      </w:r>
      <w:r w:rsidRPr="002D0085">
        <w:rPr>
          <w:rFonts w:ascii="標楷體" w:eastAsia="標楷體" w:hAnsi="標楷體"/>
        </w:rPr>
        <w:t>採購作業要點流程</w:t>
      </w:r>
      <w:r w:rsidRPr="002D0085">
        <w:rPr>
          <w:rFonts w:ascii="標楷體" w:eastAsia="標楷體" w:hAnsi="標楷體" w:hint="eastAsia"/>
        </w:rPr>
        <w:t>。</w:t>
      </w:r>
    </w:p>
    <w:p w14:paraId="0C80F10E" w14:textId="77777777" w:rsidR="00EA54E2" w:rsidRPr="002D0085" w:rsidRDefault="00EA54E2" w:rsidP="00927BAE">
      <w:pPr>
        <w:numPr>
          <w:ilvl w:val="1"/>
          <w:numId w:val="178"/>
        </w:numPr>
        <w:tabs>
          <w:tab w:val="clear" w:pos="1080"/>
          <w:tab w:val="left" w:pos="960"/>
          <w:tab w:val="num" w:pos="1004"/>
        </w:tabs>
        <w:ind w:leftChars="100" w:left="720" w:hangingChars="200" w:hanging="480"/>
        <w:jc w:val="both"/>
        <w:textAlignment w:val="baseline"/>
        <w:rPr>
          <w:rFonts w:ascii="標楷體" w:eastAsia="標楷體" w:hAnsi="標楷體"/>
        </w:rPr>
      </w:pPr>
      <w:r w:rsidRPr="002D0085">
        <w:rPr>
          <w:rFonts w:ascii="標楷體" w:eastAsia="標楷體" w:hAnsi="標楷體"/>
        </w:rPr>
        <w:t>採購電腦軟硬體設備</w:t>
      </w:r>
      <w:r w:rsidRPr="002D0085">
        <w:rPr>
          <w:rFonts w:ascii="標楷體" w:eastAsia="標楷體" w:hAnsi="標楷體" w:hint="eastAsia"/>
        </w:rPr>
        <w:t>時，會簽圖書暨資訊處以提供</w:t>
      </w:r>
      <w:r w:rsidRPr="002D0085">
        <w:rPr>
          <w:rFonts w:ascii="標楷體" w:eastAsia="標楷體" w:hAnsi="標楷體"/>
        </w:rPr>
        <w:t>使用單位</w:t>
      </w:r>
      <w:r w:rsidRPr="002D0085">
        <w:rPr>
          <w:rFonts w:ascii="標楷體" w:eastAsia="標楷體" w:hAnsi="標楷體" w:hint="eastAsia"/>
        </w:rPr>
        <w:t>相關採購意見或</w:t>
      </w:r>
      <w:r w:rsidRPr="002D0085">
        <w:rPr>
          <w:rFonts w:ascii="標楷體" w:eastAsia="標楷體" w:hAnsi="標楷體"/>
        </w:rPr>
        <w:t>規格</w:t>
      </w:r>
      <w:r w:rsidRPr="002D0085">
        <w:rPr>
          <w:rFonts w:ascii="標楷體" w:eastAsia="標楷體" w:hAnsi="標楷體" w:hint="eastAsia"/>
        </w:rPr>
        <w:t>建議</w:t>
      </w:r>
      <w:r w:rsidRPr="002D0085">
        <w:rPr>
          <w:rFonts w:ascii="標楷體" w:eastAsia="標楷體" w:hAnsi="標楷體"/>
        </w:rPr>
        <w:t>。</w:t>
      </w:r>
    </w:p>
    <w:p w14:paraId="49AC6939"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控制重點：</w:t>
      </w:r>
    </w:p>
    <w:p w14:paraId="764D7FF4" w14:textId="77777777" w:rsidR="00EA54E2" w:rsidRPr="002D0085" w:rsidRDefault="00EA54E2" w:rsidP="00927BAE">
      <w:pPr>
        <w:numPr>
          <w:ilvl w:val="1"/>
          <w:numId w:val="1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軟硬體採購是否編列</w:t>
      </w:r>
      <w:r w:rsidRPr="002D0085">
        <w:rPr>
          <w:rFonts w:ascii="標楷體" w:eastAsia="標楷體" w:hAnsi="標楷體" w:hint="eastAsia"/>
        </w:rPr>
        <w:t>學</w:t>
      </w:r>
      <w:r w:rsidRPr="002D0085">
        <w:rPr>
          <w:rFonts w:ascii="標楷體" w:eastAsia="標楷體" w:hAnsi="標楷體"/>
        </w:rPr>
        <w:t>年度預算。</w:t>
      </w:r>
    </w:p>
    <w:p w14:paraId="1632A216" w14:textId="77777777" w:rsidR="00EA54E2" w:rsidRPr="002D0085" w:rsidRDefault="00EA54E2" w:rsidP="00927BAE">
      <w:pPr>
        <w:numPr>
          <w:ilvl w:val="1"/>
          <w:numId w:val="1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軟硬體採購是否考慮</w:t>
      </w:r>
      <w:r w:rsidRPr="002D0085">
        <w:rPr>
          <w:rFonts w:ascii="標楷體" w:eastAsia="標楷體" w:hAnsi="標楷體" w:hint="eastAsia"/>
        </w:rPr>
        <w:t>本校</w:t>
      </w:r>
      <w:r w:rsidRPr="002D0085">
        <w:rPr>
          <w:rFonts w:ascii="標楷體" w:eastAsia="標楷體" w:hAnsi="標楷體"/>
        </w:rPr>
        <w:t>整體</w:t>
      </w:r>
      <w:r w:rsidRPr="002D0085">
        <w:rPr>
          <w:rFonts w:ascii="標楷體" w:eastAsia="標楷體" w:hAnsi="標楷體" w:hint="eastAsia"/>
        </w:rPr>
        <w:t>校務相關發展需求</w:t>
      </w:r>
      <w:r w:rsidRPr="002D0085">
        <w:rPr>
          <w:rFonts w:ascii="標楷體" w:eastAsia="標楷體" w:hAnsi="標楷體"/>
        </w:rPr>
        <w:t>。</w:t>
      </w:r>
    </w:p>
    <w:p w14:paraId="2F80F5F1" w14:textId="77777777" w:rsidR="00EA54E2" w:rsidRPr="002D0085" w:rsidRDefault="00EA54E2" w:rsidP="00927BAE">
      <w:pPr>
        <w:numPr>
          <w:ilvl w:val="1"/>
          <w:numId w:val="1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電腦設備採購是否依據</w:t>
      </w:r>
      <w:r w:rsidRPr="002D0085">
        <w:rPr>
          <w:rFonts w:ascii="標楷體" w:eastAsia="標楷體" w:hAnsi="標楷體" w:hint="eastAsia"/>
        </w:rPr>
        <w:t>本校</w:t>
      </w:r>
      <w:r w:rsidRPr="002D0085">
        <w:rPr>
          <w:rFonts w:ascii="標楷體" w:eastAsia="標楷體" w:hAnsi="標楷體"/>
        </w:rPr>
        <w:t>採購作業要點程序辦理，並</w:t>
      </w:r>
      <w:r w:rsidRPr="002D0085">
        <w:rPr>
          <w:rFonts w:ascii="標楷體" w:eastAsia="標楷體" w:hAnsi="標楷體" w:hint="eastAsia"/>
        </w:rPr>
        <w:t>會簽圖書暨資訊處，以提供</w:t>
      </w:r>
      <w:r w:rsidRPr="002D0085">
        <w:rPr>
          <w:rFonts w:ascii="標楷體" w:eastAsia="標楷體" w:hAnsi="標楷體"/>
        </w:rPr>
        <w:t>使用單位</w:t>
      </w:r>
      <w:r w:rsidRPr="002D0085">
        <w:rPr>
          <w:rFonts w:ascii="標楷體" w:eastAsia="標楷體" w:hAnsi="標楷體" w:hint="eastAsia"/>
        </w:rPr>
        <w:t>相關採購意見或</w:t>
      </w:r>
      <w:r w:rsidRPr="002D0085">
        <w:rPr>
          <w:rFonts w:ascii="標楷體" w:eastAsia="標楷體" w:hAnsi="標楷體"/>
        </w:rPr>
        <w:t>規格</w:t>
      </w:r>
      <w:r w:rsidRPr="002D0085">
        <w:rPr>
          <w:rFonts w:ascii="標楷體" w:eastAsia="標楷體" w:hAnsi="標楷體" w:hint="eastAsia"/>
        </w:rPr>
        <w:t>建議</w:t>
      </w:r>
      <w:r w:rsidRPr="002D0085">
        <w:rPr>
          <w:rFonts w:ascii="標楷體" w:eastAsia="標楷體" w:hAnsi="標楷體"/>
        </w:rPr>
        <w:t>。</w:t>
      </w:r>
    </w:p>
    <w:p w14:paraId="0167F120"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0B9A128C" w14:textId="77777777" w:rsidR="00EA54E2" w:rsidRPr="002D0085" w:rsidRDefault="00EA54E2" w:rsidP="00927BAE">
      <w:pPr>
        <w:numPr>
          <w:ilvl w:val="1"/>
          <w:numId w:val="1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請購單。</w:t>
      </w:r>
    </w:p>
    <w:p w14:paraId="30C647FF"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41C4DD63" w14:textId="77777777" w:rsidR="00EA54E2" w:rsidRPr="002D0085" w:rsidRDefault="00EA54E2" w:rsidP="00927BAE">
      <w:pPr>
        <w:numPr>
          <w:ilvl w:val="1"/>
          <w:numId w:val="181"/>
        </w:numPr>
        <w:tabs>
          <w:tab w:val="clear" w:pos="1080"/>
          <w:tab w:val="left" w:pos="960"/>
          <w:tab w:val="num" w:pos="100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w:t>
      </w:r>
      <w:r w:rsidRPr="002D0085">
        <w:rPr>
          <w:rFonts w:ascii="標楷體" w:eastAsia="標楷體" w:hAnsi="標楷體"/>
        </w:rPr>
        <w:t>年度預算</w:t>
      </w:r>
      <w:r w:rsidRPr="002D0085">
        <w:rPr>
          <w:rFonts w:ascii="標楷體" w:eastAsia="標楷體" w:hAnsi="標楷體" w:hint="eastAsia"/>
        </w:rPr>
        <w:t>表。</w:t>
      </w:r>
    </w:p>
    <w:p w14:paraId="386DF5B2" w14:textId="77777777" w:rsidR="00EA54E2" w:rsidRPr="002D0085" w:rsidRDefault="00EA54E2" w:rsidP="00927BAE">
      <w:pPr>
        <w:numPr>
          <w:ilvl w:val="1"/>
          <w:numId w:val="181"/>
        </w:numPr>
        <w:tabs>
          <w:tab w:val="clear" w:pos="1080"/>
          <w:tab w:val="left" w:pos="960"/>
          <w:tab w:val="num" w:pos="100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校務相關發展需求。</w:t>
      </w:r>
    </w:p>
    <w:p w14:paraId="6D777DD6" w14:textId="77777777" w:rsidR="00EA54E2" w:rsidRPr="002D0085" w:rsidRDefault="00EA54E2" w:rsidP="00927BAE">
      <w:pPr>
        <w:numPr>
          <w:ilvl w:val="1"/>
          <w:numId w:val="181"/>
        </w:numPr>
        <w:tabs>
          <w:tab w:val="clear" w:pos="1080"/>
          <w:tab w:val="left" w:pos="960"/>
          <w:tab w:val="num" w:pos="100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w:t>
      </w:r>
      <w:r w:rsidRPr="002D0085">
        <w:rPr>
          <w:rFonts w:ascii="標楷體" w:eastAsia="標楷體" w:hAnsi="標楷體"/>
        </w:rPr>
        <w:t>採購作業</w:t>
      </w:r>
      <w:r w:rsidRPr="002D0085">
        <w:rPr>
          <w:rFonts w:ascii="標楷體" w:eastAsia="標楷體" w:hAnsi="標楷體" w:hint="eastAsia"/>
        </w:rPr>
        <w:t>辦法。</w:t>
      </w:r>
    </w:p>
    <w:p w14:paraId="1C236238" w14:textId="77777777" w:rsidR="00EA54E2" w:rsidRPr="002D0085" w:rsidRDefault="00EA54E2" w:rsidP="00EA54E2">
      <w:pPr>
        <w:rPr>
          <w:rFonts w:ascii="標楷體" w:eastAsia="標楷體" w:hAnsi="標楷體"/>
        </w:rPr>
      </w:pPr>
    </w:p>
    <w:p w14:paraId="147BD257"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6D411ED5" w14:textId="77777777" w:rsidR="00EA54E2" w:rsidRPr="002D0085" w:rsidRDefault="00EA54E2" w:rsidP="00EA54E2">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EA54E2" w:rsidRPr="002D0085" w14:paraId="013C82E3" w14:textId="77777777" w:rsidTr="00A40B2E">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7648B94D"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5EF9BCC7" w14:textId="77777777" w:rsidR="00EA54E2" w:rsidRPr="002D0085" w:rsidRDefault="00000000" w:rsidP="00A40B2E">
            <w:pPr>
              <w:pStyle w:val="31"/>
            </w:pPr>
            <w:hyperlink w:anchor="圖書暨資訊處" w:history="1">
              <w:bookmarkStart w:id="785" w:name="_Toc92798200"/>
              <w:bookmarkStart w:id="786" w:name="_Toc99130211"/>
              <w:bookmarkStart w:id="787" w:name="_Toc218581963"/>
              <w:r w:rsidR="00EA54E2" w:rsidRPr="002D0085">
                <w:rPr>
                  <w:rStyle w:val="a3"/>
                  <w:rFonts w:hint="eastAsia"/>
                  <w:color w:val="auto"/>
                </w:rPr>
                <w:t>1180-0</w:t>
              </w:r>
              <w:r w:rsidR="00EA54E2" w:rsidRPr="002D0085">
                <w:rPr>
                  <w:rStyle w:val="a3"/>
                  <w:color w:val="auto"/>
                </w:rPr>
                <w:t>06-2</w:t>
              </w:r>
              <w:bookmarkStart w:id="788" w:name="硬體及系統軟體之使用與維護作業B硬體及系統軟體之維護"/>
              <w:r w:rsidR="00EA54E2" w:rsidRPr="002D0085">
                <w:rPr>
                  <w:rStyle w:val="a3"/>
                  <w:rFonts w:hint="eastAsia"/>
                  <w:color w:val="auto"/>
                </w:rPr>
                <w:t>硬體及系統軟體之使用與維護作業-B.硬體及系統軟體之維護</w:t>
              </w:r>
              <w:bookmarkEnd w:id="785"/>
              <w:bookmarkEnd w:id="786"/>
              <w:bookmarkEnd w:id="787"/>
              <w:bookmarkEnd w:id="788"/>
            </w:hyperlink>
          </w:p>
        </w:tc>
        <w:tc>
          <w:tcPr>
            <w:tcW w:w="653" w:type="pct"/>
            <w:tcBorders>
              <w:top w:val="single" w:sz="12" w:space="0" w:color="auto"/>
              <w:left w:val="single" w:sz="6" w:space="0" w:color="auto"/>
              <w:bottom w:val="single" w:sz="6" w:space="0" w:color="auto"/>
              <w:right w:val="single" w:sz="6" w:space="0" w:color="auto"/>
            </w:tcBorders>
            <w:vAlign w:val="center"/>
          </w:tcPr>
          <w:p w14:paraId="2DCBF73C"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04D88394" w14:textId="77777777" w:rsidR="00EA54E2" w:rsidRPr="002D0085" w:rsidRDefault="00EA54E2" w:rsidP="00A40B2E">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圖書暨資訊處</w:t>
            </w:r>
          </w:p>
        </w:tc>
      </w:tr>
      <w:tr w:rsidR="00EA54E2" w:rsidRPr="002D0085" w14:paraId="4C6C232A"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975E1D6"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0A657808"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71BA8D1A"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1CC41DDD"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2ABA6973" w14:textId="77777777" w:rsidR="00EA54E2" w:rsidRPr="002D0085" w:rsidRDefault="00EA54E2" w:rsidP="00A40B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EA54E2" w:rsidRPr="002D0085" w14:paraId="08E9FB26"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B8DD98C"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3BDFC127" w14:textId="77777777" w:rsidR="00EA54E2" w:rsidRPr="002D0085" w:rsidRDefault="00EA54E2" w:rsidP="00A40B2E">
            <w:pPr>
              <w:spacing w:line="0" w:lineRule="atLeast"/>
              <w:rPr>
                <w:rFonts w:ascii="標楷體" w:eastAsia="標楷體" w:hAnsi="標楷體" w:cs="Times New Roman"/>
                <w:szCs w:val="24"/>
              </w:rPr>
            </w:pPr>
          </w:p>
          <w:p w14:paraId="1201C139"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685E6931" w14:textId="77777777" w:rsidR="00EA54E2" w:rsidRPr="002D0085" w:rsidRDefault="00EA54E2" w:rsidP="00A40B2E">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08F67391"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71BC3154"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5BBD516F"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4DC4A7A7"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354A2E5"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30F9E69C"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訂原因：依據實際作業變更作業程序。</w:t>
            </w:r>
          </w:p>
          <w:p w14:paraId="7E10CA15" w14:textId="77777777" w:rsidR="00EA54E2" w:rsidRPr="002D0085" w:rsidRDefault="00EA54E2" w:rsidP="00A40B2E">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2.修正處：</w:t>
            </w:r>
          </w:p>
          <w:p w14:paraId="6525788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698E6282"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1665F24A"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4</w:t>
            </w:r>
            <w:r w:rsidRPr="002D0085">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600CCB49"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65DF9785"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057BF89B"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C607F72"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6D0600B8"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訂原因：依據實際作業變更作業程序。</w:t>
            </w:r>
          </w:p>
          <w:p w14:paraId="1A56778D"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0235147F"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9600F6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正2.1.及新增2.4.。</w:t>
            </w:r>
          </w:p>
          <w:p w14:paraId="053C806D" w14:textId="77777777" w:rsidR="00EA54E2" w:rsidRPr="002D0085" w:rsidRDefault="00EA54E2" w:rsidP="00A40B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7D178613"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0A7F74C0"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56AEA850" w14:textId="77777777" w:rsidR="00EA54E2" w:rsidRPr="002D0085" w:rsidRDefault="00EA54E2" w:rsidP="00A40B2E">
            <w:pPr>
              <w:spacing w:line="0" w:lineRule="atLeast"/>
              <w:jc w:val="center"/>
              <w:rPr>
                <w:rFonts w:ascii="標楷體" w:eastAsia="標楷體" w:hAnsi="標楷體" w:cs="Times New Roman"/>
                <w:szCs w:val="24"/>
              </w:rPr>
            </w:pPr>
          </w:p>
        </w:tc>
      </w:tr>
      <w:tr w:rsidR="00EA54E2" w:rsidRPr="002D0085" w14:paraId="317A7F10"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FFD093A"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2957FBBE" w14:textId="77777777" w:rsidR="00EA54E2" w:rsidRPr="002D0085" w:rsidRDefault="00EA54E2" w:rsidP="00A40B2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修訂原因：依據實際作業變更作業程序。</w:t>
            </w:r>
          </w:p>
          <w:p w14:paraId="2F6183A9" w14:textId="77777777" w:rsidR="00EA54E2" w:rsidRPr="002D0085" w:rsidRDefault="00EA54E2" w:rsidP="00A40B2E">
            <w:pPr>
              <w:spacing w:line="0" w:lineRule="atLeast"/>
              <w:ind w:left="163" w:hangingChars="68" w:hanging="163"/>
              <w:rPr>
                <w:rFonts w:ascii="標楷體" w:eastAsia="標楷體" w:hAnsi="標楷體" w:cs="Times New Roman"/>
                <w:szCs w:val="24"/>
              </w:rPr>
            </w:pPr>
            <w:r w:rsidRPr="002D0085">
              <w:rPr>
                <w:rFonts w:ascii="標楷體" w:eastAsia="標楷體" w:hAnsi="標楷體" w:cs="Times New Roman" w:hint="eastAsia"/>
                <w:szCs w:val="24"/>
              </w:rPr>
              <w:t>2.修正處：</w:t>
            </w:r>
          </w:p>
          <w:p w14:paraId="4B04C9DA"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1C099C6" w14:textId="77777777" w:rsidR="00EA54E2" w:rsidRPr="002D0085" w:rsidRDefault="00EA54E2" w:rsidP="00A40B2E">
            <w:pPr>
              <w:spacing w:line="0" w:lineRule="atLeast"/>
              <w:ind w:firstLineChars="100" w:firstLine="240"/>
              <w:rPr>
                <w:rFonts w:ascii="標楷體" w:eastAsia="標楷體" w:hAnsi="標楷體" w:cs="Times New Roman"/>
                <w:szCs w:val="24"/>
              </w:rPr>
            </w:pPr>
            <w:r w:rsidRPr="002D0085">
              <w:rPr>
                <w:rFonts w:ascii="標楷體" w:eastAsia="標楷體" w:hAnsi="標楷體" w:hint="eastAsia"/>
              </w:rPr>
              <w:t>（2）作業程序2.1.</w:t>
            </w:r>
            <w:r w:rsidRPr="002D0085">
              <w:rPr>
                <w:rFonts w:hint="eastAsia"/>
              </w:rPr>
              <w:t xml:space="preserve"> </w:t>
            </w:r>
            <w:r w:rsidRPr="002D0085">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24D7F1C9"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0B636FFC" w14:textId="77777777" w:rsidR="00EA54E2" w:rsidRPr="002D0085" w:rsidRDefault="00EA54E2" w:rsidP="00A40B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00CBC05C"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239F4A89"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0FB3DB1" w14:textId="77777777" w:rsidR="00EA54E2" w:rsidRPr="002D0085" w:rsidRDefault="00EA54E2" w:rsidP="00A40B2E">
            <w:pPr>
              <w:spacing w:line="0" w:lineRule="atLeast"/>
              <w:jc w:val="center"/>
              <w:rPr>
                <w:rFonts w:ascii="標楷體" w:eastAsia="標楷體" w:hAnsi="標楷體" w:cs="Times New Roman"/>
                <w:b/>
                <w:szCs w:val="24"/>
                <w:u w:val="single"/>
              </w:rPr>
            </w:pPr>
            <w:r w:rsidRPr="002D0085">
              <w:rPr>
                <w:rFonts w:ascii="標楷體" w:eastAsia="標楷體" w:hAnsi="標楷體" w:cs="Times New Roman" w:hint="eastAsia"/>
              </w:rPr>
              <w:t>內控會議通過</w:t>
            </w:r>
          </w:p>
        </w:tc>
      </w:tr>
    </w:tbl>
    <w:p w14:paraId="43695D25" w14:textId="77777777" w:rsidR="00EA54E2" w:rsidRPr="002D0085" w:rsidRDefault="00EA54E2" w:rsidP="00EA54E2">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C272BD9" w14:textId="77777777" w:rsidR="00EA54E2" w:rsidRPr="002D0085" w:rsidRDefault="00EA54E2" w:rsidP="00EA54E2">
      <w:pPr>
        <w:widowControl/>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710725" behindDoc="0" locked="0" layoutInCell="1" allowOverlap="1" wp14:anchorId="4B360A32" wp14:editId="7332005F">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A423014" w14:textId="77777777" w:rsidR="00996ACD" w:rsidRPr="00B1272F" w:rsidRDefault="00996ACD"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83B2C55" w14:textId="77777777" w:rsidR="00996ACD" w:rsidRPr="00B1272F" w:rsidRDefault="00996ACD"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360A32" id="文字方塊 40" o:spid="_x0000_s1191" type="#_x0000_t202" style="position:absolute;margin-left:337.15pt;margin-top:731.95pt;width:162pt;height:45pt;z-index:2517107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" filled="f" stroked="f">
                <v:textbox>
                  <w:txbxContent>
                    <w:p w14:paraId="2A423014" w14:textId="77777777" w:rsidR="00996ACD" w:rsidRPr="00B1272F" w:rsidRDefault="00996ACD"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83B2C55" w14:textId="77777777" w:rsidR="00996ACD" w:rsidRPr="00B1272F" w:rsidRDefault="00996ACD"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6D8C09E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5C9E612" w14:textId="77777777" w:rsidR="00EA54E2" w:rsidRPr="002D0085" w:rsidRDefault="00EA54E2" w:rsidP="00A40B2E">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EA54E2" w:rsidRPr="002D0085" w14:paraId="5B663117" w14:textId="77777777" w:rsidTr="00A40B2E">
        <w:trPr>
          <w:jc w:val="center"/>
        </w:trPr>
        <w:tc>
          <w:tcPr>
            <w:tcW w:w="2276" w:type="pct"/>
            <w:tcBorders>
              <w:left w:val="single" w:sz="12" w:space="0" w:color="auto"/>
              <w:bottom w:val="single" w:sz="2" w:space="0" w:color="auto"/>
              <w:right w:val="single" w:sz="2" w:space="0" w:color="auto"/>
            </w:tcBorders>
            <w:vAlign w:val="center"/>
          </w:tcPr>
          <w:p w14:paraId="3064695D"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41" w:type="pct"/>
            <w:tcBorders>
              <w:left w:val="single" w:sz="2" w:space="0" w:color="auto"/>
            </w:tcBorders>
            <w:vAlign w:val="center"/>
          </w:tcPr>
          <w:p w14:paraId="172AE03E"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36" w:type="pct"/>
            <w:vAlign w:val="center"/>
          </w:tcPr>
          <w:p w14:paraId="62E95AA0"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571" w:type="pct"/>
            <w:vAlign w:val="center"/>
          </w:tcPr>
          <w:p w14:paraId="2D469D7E"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0914BDCC"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76" w:type="pct"/>
            <w:tcBorders>
              <w:right w:val="single" w:sz="12" w:space="0" w:color="auto"/>
            </w:tcBorders>
            <w:vAlign w:val="center"/>
          </w:tcPr>
          <w:p w14:paraId="7BC1F879"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EA54E2" w:rsidRPr="002D0085" w14:paraId="78600946"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A76385D"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硬體及系統軟體之使用與維護作業</w:t>
            </w:r>
          </w:p>
          <w:p w14:paraId="245D2F0A"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25E251CD"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668DDAA"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300CCBCE"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w:t>
            </w:r>
            <w:r w:rsidRPr="002D0085">
              <w:rPr>
                <w:rFonts w:ascii="標楷體" w:eastAsia="標楷體" w:hAnsi="標楷體" w:cs="Times New Roman"/>
                <w:sz w:val="20"/>
                <w:szCs w:val="24"/>
              </w:rPr>
              <w:t>4/</w:t>
            </w:r>
          </w:p>
          <w:p w14:paraId="75F359DA"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1.12.28</w:t>
            </w:r>
          </w:p>
        </w:tc>
        <w:tc>
          <w:tcPr>
            <w:tcW w:w="576" w:type="pct"/>
            <w:tcBorders>
              <w:bottom w:val="single" w:sz="12" w:space="0" w:color="auto"/>
              <w:right w:val="single" w:sz="12" w:space="0" w:color="auto"/>
            </w:tcBorders>
            <w:vAlign w:val="center"/>
          </w:tcPr>
          <w:p w14:paraId="13CAECFF"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1頁/</w:t>
            </w:r>
          </w:p>
          <w:p w14:paraId="6AF29C38"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1750C93A" w14:textId="77777777" w:rsidR="00EA54E2" w:rsidRPr="002D0085" w:rsidRDefault="00EA54E2" w:rsidP="00EA54E2">
      <w:pPr>
        <w:autoSpaceDE w:val="0"/>
        <w:autoSpaceDN w:val="0"/>
        <w:jc w:val="right"/>
        <w:rPr>
          <w:rFonts w:ascii="標楷體" w:eastAsia="標楷體" w:hAnsi="標楷體" w:cs="Times New Roman"/>
          <w:b/>
          <w:bCs/>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1448739"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0D043E52" w14:textId="77777777" w:rsidR="00EA54E2" w:rsidRPr="002D0085" w:rsidRDefault="00EA54E2" w:rsidP="00EA54E2">
      <w:pPr>
        <w:ind w:leftChars="-59" w:left="424" w:hangingChars="236" w:hanging="566"/>
        <w:jc w:val="both"/>
        <w:rPr>
          <w:rFonts w:ascii="標楷體" w:eastAsia="標楷體" w:hAnsi="標楷體"/>
        </w:rPr>
      </w:pPr>
      <w:r w:rsidRPr="002D0085">
        <w:rPr>
          <w:rFonts w:ascii="標楷體" w:eastAsia="標楷體" w:hAnsi="標楷體"/>
        </w:rPr>
        <w:object w:dxaOrig="8895" w:dyaOrig="11655" w14:anchorId="6F6D3BBE">
          <v:shape id="_x0000_i1164" type="#_x0000_t75" style="width:496.6pt;height:553.75pt" o:ole="">
            <v:imagedata r:id="rId359" o:title=""/>
          </v:shape>
          <o:OLEObject Type="Embed" ProgID="Visio.Drawing.11" ShapeID="_x0000_i1164" DrawAspect="Content" ObjectID="_1843026981" r:id="rId360"/>
        </w:object>
      </w:r>
    </w:p>
    <w:p w14:paraId="76D7947F" w14:textId="77777777" w:rsidR="00EA54E2" w:rsidRPr="002D0085" w:rsidRDefault="00EA54E2" w:rsidP="00EA54E2">
      <w:pPr>
        <w:ind w:leftChars="-59" w:left="424" w:hangingChars="236" w:hanging="566"/>
        <w:jc w:val="both"/>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EA54E2" w:rsidRPr="002D0085" w14:paraId="17F2F41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768BBA1" w14:textId="77777777" w:rsidR="00EA54E2" w:rsidRPr="002D0085" w:rsidRDefault="00EA54E2" w:rsidP="00A40B2E">
            <w:pPr>
              <w:spacing w:line="0" w:lineRule="atLeast"/>
              <w:jc w:val="center"/>
              <w:textAlignment w:val="baseline"/>
              <w:rPr>
                <w:rFonts w:ascii="標楷體" w:eastAsia="標楷體" w:hAnsi="標楷體" w:cs="Times New Roman"/>
                <w:b/>
                <w:bCs/>
                <w:sz w:val="32"/>
                <w:szCs w:val="32"/>
              </w:rPr>
            </w:pPr>
            <w:r w:rsidRPr="002D0085">
              <w:rPr>
                <w:rFonts w:ascii="標楷體" w:eastAsia="標楷體" w:hAnsi="標楷體" w:cs="Times New Roman"/>
                <w:b/>
                <w:sz w:val="32"/>
                <w:szCs w:val="32"/>
              </w:rPr>
              <w:t>佛光大學內部控制文件</w:t>
            </w:r>
          </w:p>
        </w:tc>
      </w:tr>
      <w:tr w:rsidR="00EA54E2" w:rsidRPr="002D0085" w14:paraId="1DAF823A" w14:textId="77777777" w:rsidTr="00A40B2E">
        <w:trPr>
          <w:jc w:val="center"/>
        </w:trPr>
        <w:tc>
          <w:tcPr>
            <w:tcW w:w="2256" w:type="pct"/>
            <w:tcBorders>
              <w:left w:val="single" w:sz="12" w:space="0" w:color="auto"/>
              <w:bottom w:val="single" w:sz="2" w:space="0" w:color="auto"/>
              <w:right w:val="single" w:sz="2" w:space="0" w:color="auto"/>
            </w:tcBorders>
            <w:vAlign w:val="center"/>
          </w:tcPr>
          <w:p w14:paraId="5E8BFA90"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名稱</w:t>
            </w:r>
          </w:p>
        </w:tc>
        <w:tc>
          <w:tcPr>
            <w:tcW w:w="823" w:type="pct"/>
            <w:tcBorders>
              <w:left w:val="single" w:sz="2" w:space="0" w:color="auto"/>
            </w:tcBorders>
            <w:vAlign w:val="center"/>
          </w:tcPr>
          <w:p w14:paraId="3B185415"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單位</w:t>
            </w:r>
          </w:p>
        </w:tc>
        <w:tc>
          <w:tcPr>
            <w:tcW w:w="718" w:type="pct"/>
            <w:vAlign w:val="center"/>
          </w:tcPr>
          <w:p w14:paraId="2F5E877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文件編號</w:t>
            </w:r>
          </w:p>
        </w:tc>
        <w:tc>
          <w:tcPr>
            <w:tcW w:w="644" w:type="pct"/>
            <w:vAlign w:val="center"/>
          </w:tcPr>
          <w:p w14:paraId="587EBD69"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版本/</w:t>
            </w:r>
          </w:p>
          <w:p w14:paraId="11354A4D"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制訂日期</w:t>
            </w:r>
          </w:p>
        </w:tc>
        <w:tc>
          <w:tcPr>
            <w:tcW w:w="558" w:type="pct"/>
            <w:tcBorders>
              <w:right w:val="single" w:sz="12" w:space="0" w:color="auto"/>
            </w:tcBorders>
            <w:vAlign w:val="center"/>
          </w:tcPr>
          <w:p w14:paraId="447027B1"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頁數</w:t>
            </w:r>
          </w:p>
        </w:tc>
      </w:tr>
      <w:tr w:rsidR="00EA54E2" w:rsidRPr="002D0085" w14:paraId="54625BF8" w14:textId="77777777" w:rsidTr="00A40B2E">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7123A523"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硬體及系統軟體之使用與維護作業</w:t>
            </w:r>
          </w:p>
          <w:p w14:paraId="7F832726" w14:textId="77777777" w:rsidR="00EA54E2" w:rsidRPr="002D0085" w:rsidRDefault="00EA54E2" w:rsidP="00A40B2E">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6581CB52"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3F6205FF"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2E8CCF1F"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0</w:t>
            </w:r>
            <w:r w:rsidRPr="002D0085">
              <w:rPr>
                <w:rFonts w:ascii="標楷體" w:eastAsia="標楷體" w:hAnsi="標楷體" w:cs="Times New Roman"/>
                <w:sz w:val="20"/>
                <w:szCs w:val="24"/>
              </w:rPr>
              <w:t>4/</w:t>
            </w:r>
          </w:p>
          <w:p w14:paraId="6AF296AD"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11.1</w:t>
            </w:r>
            <w:r w:rsidRPr="002D0085">
              <w:rPr>
                <w:rFonts w:ascii="標楷體" w:eastAsia="標楷體" w:hAnsi="標楷體" w:cs="Times New Roman"/>
                <w:sz w:val="20"/>
                <w:szCs w:val="24"/>
              </w:rPr>
              <w:t>2</w:t>
            </w:r>
            <w:r w:rsidRPr="002D0085">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778B5073"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第2頁/</w:t>
            </w:r>
          </w:p>
          <w:p w14:paraId="369A314E" w14:textId="77777777" w:rsidR="00EA54E2" w:rsidRPr="002D0085" w:rsidRDefault="00EA54E2" w:rsidP="00A40B2E">
            <w:pPr>
              <w:spacing w:line="0" w:lineRule="atLeast"/>
              <w:jc w:val="center"/>
              <w:rPr>
                <w:rFonts w:ascii="標楷體" w:eastAsia="標楷體" w:hAnsi="標楷體" w:cs="Times New Roman"/>
                <w:sz w:val="20"/>
                <w:szCs w:val="24"/>
              </w:rPr>
            </w:pPr>
            <w:r w:rsidRPr="002D0085">
              <w:rPr>
                <w:rFonts w:ascii="標楷體" w:eastAsia="標楷體" w:hAnsi="標楷體" w:cs="Times New Roman"/>
                <w:sz w:val="20"/>
                <w:szCs w:val="24"/>
              </w:rPr>
              <w:t>共</w:t>
            </w:r>
            <w:r w:rsidRPr="002D0085">
              <w:rPr>
                <w:rFonts w:ascii="標楷體" w:eastAsia="標楷體" w:hAnsi="標楷體" w:cs="Times New Roman" w:hint="eastAsia"/>
                <w:sz w:val="20"/>
                <w:szCs w:val="24"/>
              </w:rPr>
              <w:t>2</w:t>
            </w:r>
            <w:r w:rsidRPr="002D0085">
              <w:rPr>
                <w:rFonts w:ascii="標楷體" w:eastAsia="標楷體" w:hAnsi="標楷體" w:cs="Times New Roman"/>
                <w:sz w:val="20"/>
                <w:szCs w:val="24"/>
              </w:rPr>
              <w:t>頁</w:t>
            </w:r>
          </w:p>
        </w:tc>
      </w:tr>
    </w:tbl>
    <w:p w14:paraId="5C6F22BE" w14:textId="77777777" w:rsidR="00EA54E2" w:rsidRPr="002D0085" w:rsidRDefault="00EA54E2" w:rsidP="00EA54E2">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E94B136"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195F2475" w14:textId="77777777" w:rsidR="00EA54E2" w:rsidRPr="002D0085" w:rsidRDefault="00EA54E2" w:rsidP="00927BAE">
      <w:pPr>
        <w:numPr>
          <w:ilvl w:val="1"/>
          <w:numId w:val="182"/>
        </w:numPr>
        <w:tabs>
          <w:tab w:val="left" w:pos="851"/>
        </w:tabs>
        <w:ind w:hanging="6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由各單位叫修反應人由「佛光大學線上報修系統」進行報修反應，圖書暨資訊處接獲申請後</w:t>
      </w:r>
      <w:r w:rsidRPr="002D0085">
        <w:rPr>
          <w:rFonts w:ascii="標楷體" w:eastAsia="標楷體" w:hAnsi="標楷體" w:cs="Times New Roman"/>
          <w:szCs w:val="24"/>
        </w:rPr>
        <w:t>，</w:t>
      </w:r>
      <w:r w:rsidRPr="002D0085">
        <w:rPr>
          <w:rFonts w:ascii="標楷體" w:eastAsia="標楷體" w:hAnsi="標楷體" w:cs="Times New Roman" w:hint="eastAsia"/>
          <w:szCs w:val="24"/>
        </w:rPr>
        <w:t>即進行登錄與安排前往處理事宜。</w:t>
      </w:r>
    </w:p>
    <w:p w14:paraId="72066D0D" w14:textId="77777777" w:rsidR="00EA54E2" w:rsidRPr="002D0085" w:rsidRDefault="00EA54E2" w:rsidP="00927BAE">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若圖書暨資訊處可完修則盡速完成，並進行完修登錄與回覆反應人。</w:t>
      </w:r>
    </w:p>
    <w:p w14:paraId="7B926FAC" w14:textId="77777777" w:rsidR="00EA54E2" w:rsidRPr="002D0085" w:rsidRDefault="00EA54E2" w:rsidP="00927BAE">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若需送至維護廠商處理，則請維護廠商處理，完成後進行完修登錄與回覆反應人。</w:t>
      </w:r>
    </w:p>
    <w:p w14:paraId="3BD325AD" w14:textId="77777777" w:rsidR="00EA54E2" w:rsidRPr="002D0085" w:rsidRDefault="00EA54E2" w:rsidP="00EA54E2">
      <w:pPr>
        <w:tabs>
          <w:tab w:val="left" w:pos="960"/>
        </w:tabs>
        <w:ind w:left="24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完成登錄後叫修反應人可經由報修系統反應意見予圖書暨資訊處。</w:t>
      </w:r>
    </w:p>
    <w:p w14:paraId="2E5931FE"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2EDFB671" w14:textId="77777777" w:rsidR="00EA54E2" w:rsidRPr="002D0085" w:rsidRDefault="00EA54E2" w:rsidP="00927BAE">
      <w:pPr>
        <w:numPr>
          <w:ilvl w:val="1"/>
          <w:numId w:val="183"/>
        </w:num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反應維護項目是否切實完成處理。</w:t>
      </w:r>
    </w:p>
    <w:p w14:paraId="5766C65F"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1CD502A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無</w:t>
      </w:r>
    </w:p>
    <w:p w14:paraId="32D2A558"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561DE60D"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無</w:t>
      </w:r>
    </w:p>
    <w:p w14:paraId="540F6CB2" w14:textId="77777777" w:rsidR="00EA54E2" w:rsidRPr="002D0085" w:rsidRDefault="00EA54E2" w:rsidP="00EA54E2">
      <w:r w:rsidRPr="002D0085">
        <w:br w:type="page"/>
      </w:r>
    </w:p>
    <w:p w14:paraId="6EC9B8AF"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EA54E2" w:rsidRPr="002D0085" w14:paraId="04A795A2" w14:textId="77777777" w:rsidTr="00A40B2E">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4BBF117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7C0E518E" w14:textId="77777777" w:rsidR="00EA54E2" w:rsidRPr="002D0085" w:rsidRDefault="00000000" w:rsidP="00A40B2E">
            <w:pPr>
              <w:pStyle w:val="31"/>
            </w:pPr>
            <w:hyperlink w:anchor="圖書暨資訊處" w:history="1">
              <w:bookmarkStart w:id="789" w:name="_Toc92798201"/>
              <w:bookmarkStart w:id="790" w:name="_Toc99130212"/>
              <w:bookmarkStart w:id="791" w:name="_Toc218581964"/>
              <w:r w:rsidR="00EA54E2" w:rsidRPr="002D0085">
                <w:rPr>
                  <w:rStyle w:val="a3"/>
                  <w:rFonts w:hint="eastAsia"/>
                  <w:color w:val="auto"/>
                </w:rPr>
                <w:t>1180-006-</w:t>
              </w:r>
              <w:r w:rsidR="00EA54E2" w:rsidRPr="002D0085">
                <w:rPr>
                  <w:rStyle w:val="a3"/>
                  <w:color w:val="auto"/>
                </w:rPr>
                <w:t>3</w:t>
              </w:r>
              <w:bookmarkStart w:id="792" w:name="硬體及系統軟體之使用與維護作業C智慧財產權之管理"/>
              <w:r w:rsidR="00EA54E2" w:rsidRPr="002D0085">
                <w:rPr>
                  <w:rStyle w:val="a3"/>
                  <w:rFonts w:hint="eastAsia"/>
                  <w:color w:val="auto"/>
                </w:rPr>
                <w:t>硬體及系統軟體之使用與維護作業-C.智慧財產權之管理</w:t>
              </w:r>
              <w:bookmarkEnd w:id="789"/>
              <w:bookmarkEnd w:id="790"/>
              <w:bookmarkEnd w:id="791"/>
              <w:bookmarkEnd w:id="792"/>
            </w:hyperlink>
          </w:p>
        </w:tc>
        <w:tc>
          <w:tcPr>
            <w:tcW w:w="756" w:type="pct"/>
            <w:tcBorders>
              <w:top w:val="single" w:sz="12" w:space="0" w:color="auto"/>
              <w:left w:val="single" w:sz="6" w:space="0" w:color="auto"/>
              <w:bottom w:val="single" w:sz="6" w:space="0" w:color="auto"/>
              <w:right w:val="single" w:sz="6" w:space="0" w:color="auto"/>
            </w:tcBorders>
            <w:vAlign w:val="center"/>
          </w:tcPr>
          <w:p w14:paraId="4C5BA56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72E635B7"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C760CE0" w14:textId="77777777" w:rsidTr="00A40B2E">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2C242DE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0302171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023D9AB7"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1065168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111E24C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2F08431" w14:textId="77777777" w:rsidTr="00A40B2E">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7D8DD8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05B8AC11" w14:textId="77777777" w:rsidR="00EA54E2" w:rsidRPr="002D0085" w:rsidRDefault="00EA54E2" w:rsidP="00A40B2E">
            <w:pPr>
              <w:spacing w:line="0" w:lineRule="atLeast"/>
              <w:rPr>
                <w:rFonts w:ascii="標楷體" w:eastAsia="標楷體" w:hAnsi="標楷體"/>
              </w:rPr>
            </w:pPr>
          </w:p>
          <w:p w14:paraId="18ADB7FC"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5B77EDAD" w14:textId="77777777" w:rsidR="00EA54E2" w:rsidRPr="002D0085" w:rsidRDefault="00EA54E2" w:rsidP="00A40B2E">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2E5E95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693603E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584179F5" w14:textId="77777777" w:rsidR="00EA54E2" w:rsidRPr="002D0085" w:rsidRDefault="00EA54E2" w:rsidP="00A40B2E">
            <w:pPr>
              <w:spacing w:line="0" w:lineRule="atLeast"/>
              <w:jc w:val="center"/>
              <w:rPr>
                <w:rFonts w:ascii="標楷體" w:eastAsia="標楷體" w:hAnsi="標楷體"/>
              </w:rPr>
            </w:pPr>
          </w:p>
        </w:tc>
      </w:tr>
      <w:tr w:rsidR="00EA54E2" w:rsidRPr="002D0085" w14:paraId="33CBEA04" w14:textId="77777777" w:rsidTr="00A40B2E">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400C43F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319901E0"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1.修訂原因：項目名稱變更。</w:t>
            </w:r>
          </w:p>
          <w:p w14:paraId="55E9B45B" w14:textId="77777777" w:rsidR="00EA54E2" w:rsidRPr="002D0085" w:rsidRDefault="00EA54E2" w:rsidP="00A40B2E">
            <w:pPr>
              <w:spacing w:line="0" w:lineRule="atLeast"/>
              <w:ind w:left="163" w:hangingChars="68" w:hanging="163"/>
              <w:jc w:val="both"/>
              <w:rPr>
                <w:rFonts w:ascii="標楷體" w:eastAsia="標楷體" w:hAnsi="標楷體"/>
              </w:rPr>
            </w:pPr>
            <w:r w:rsidRPr="002D0085">
              <w:rPr>
                <w:rFonts w:ascii="標楷體" w:eastAsia="標楷體" w:hAnsi="標楷體" w:hint="eastAsia"/>
              </w:rPr>
              <w:t>2.修正處：依據及相關文件5.1.。</w:t>
            </w:r>
          </w:p>
          <w:p w14:paraId="01B8F9EE" w14:textId="77777777" w:rsidR="00EA54E2" w:rsidRPr="002D0085" w:rsidRDefault="00EA54E2" w:rsidP="00A40B2E">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3058BE0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577F16F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41A00AD2" w14:textId="77777777" w:rsidR="00EA54E2" w:rsidRPr="002D0085" w:rsidRDefault="00EA54E2" w:rsidP="00A40B2E">
            <w:pPr>
              <w:spacing w:line="0" w:lineRule="atLeast"/>
              <w:jc w:val="center"/>
              <w:rPr>
                <w:rFonts w:ascii="標楷體" w:eastAsia="標楷體" w:hAnsi="標楷體"/>
              </w:rPr>
            </w:pPr>
          </w:p>
        </w:tc>
      </w:tr>
      <w:tr w:rsidR="00EA54E2" w:rsidRPr="002D0085" w14:paraId="1CC6F679" w14:textId="77777777" w:rsidTr="00A40B2E">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30DD591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36B0C08C"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1.修訂原因：配合新版內控格式修正流程圖。</w:t>
            </w:r>
          </w:p>
          <w:p w14:paraId="35D77CDF"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p w14:paraId="26DE51D4" w14:textId="77777777" w:rsidR="00EA54E2" w:rsidRPr="002D0085" w:rsidRDefault="00EA54E2" w:rsidP="00A40B2E">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39F5EB3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2A4C5A9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4E3D327E" w14:textId="77777777" w:rsidR="00EA54E2" w:rsidRPr="002D0085" w:rsidRDefault="00EA54E2" w:rsidP="00A40B2E">
            <w:pPr>
              <w:spacing w:line="0" w:lineRule="atLeast"/>
              <w:jc w:val="center"/>
              <w:rPr>
                <w:rFonts w:ascii="標楷體" w:eastAsia="標楷體" w:hAnsi="標楷體"/>
              </w:rPr>
            </w:pPr>
          </w:p>
        </w:tc>
      </w:tr>
    </w:tbl>
    <w:p w14:paraId="17EA4C9D"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289CF8C"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11749" behindDoc="0" locked="0" layoutInCell="1" allowOverlap="1" wp14:anchorId="60451F0A" wp14:editId="56C4BD70">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209425" w14:textId="77777777" w:rsidR="00996ACD" w:rsidRPr="00270FD0" w:rsidRDefault="00996ACD"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9E00C0E" w14:textId="77777777" w:rsidR="00996ACD" w:rsidRPr="00270FD0" w:rsidRDefault="00996ACD"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51F0A" id="文字方塊 51" o:spid="_x0000_s1192" type="#_x0000_t202" style="position:absolute;margin-left:337.55pt;margin-top:731.75pt;width:162pt;height:45pt;z-index:2517117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Npd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2MaLi1jl+LaF5ojNc5CXA5cZLy24n5T0uBg19T/2zAlK&#10;9EeDA/BuvlzGTUofy9XlAj/cuWV7bmGGI1VNAyX5ugl5+/bWqV2LkXIBDdzg0EiV+vmc1agAhz9N&#10;xLiocbvOv5PX8+9k/QsAAP//AwBQSwMEFAAGAAgAAAAhALABjlb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" fillcolor="white [3201]" stroked="f" strokeweight="1pt">
                <v:textbox>
                  <w:txbxContent>
                    <w:p w14:paraId="21209425" w14:textId="77777777" w:rsidR="00996ACD" w:rsidRPr="00270FD0" w:rsidRDefault="00996ACD"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9E00C0E" w14:textId="77777777" w:rsidR="00996ACD" w:rsidRPr="00270FD0" w:rsidRDefault="00996ACD"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329538E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BEBDD4A"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0D1926D" w14:textId="77777777" w:rsidTr="00A40B2E">
        <w:trPr>
          <w:jc w:val="center"/>
        </w:trPr>
        <w:tc>
          <w:tcPr>
            <w:tcW w:w="2276" w:type="pct"/>
            <w:tcBorders>
              <w:left w:val="single" w:sz="12" w:space="0" w:color="auto"/>
              <w:bottom w:val="single" w:sz="2" w:space="0" w:color="auto"/>
              <w:right w:val="single" w:sz="2" w:space="0" w:color="auto"/>
            </w:tcBorders>
            <w:vAlign w:val="center"/>
          </w:tcPr>
          <w:p w14:paraId="21B4A14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299CE75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036371F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19189CA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03F614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7A84B99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83BFB4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12EB4A1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硬體及系統軟體之使用與維護作業</w:t>
            </w:r>
          </w:p>
          <w:p w14:paraId="678572A6"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058C298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6D2267C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6-3</w:t>
            </w:r>
          </w:p>
        </w:tc>
        <w:tc>
          <w:tcPr>
            <w:tcW w:w="571" w:type="pct"/>
            <w:tcBorders>
              <w:bottom w:val="single" w:sz="12" w:space="0" w:color="auto"/>
            </w:tcBorders>
            <w:vAlign w:val="center"/>
          </w:tcPr>
          <w:p w14:paraId="5BF5070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621C66F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6A8265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2BD3D26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022E925" w14:textId="77777777" w:rsidR="00EA54E2" w:rsidRPr="002D0085" w:rsidRDefault="00EA54E2" w:rsidP="00EA54E2">
      <w:pPr>
        <w:jc w:val="right"/>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570616"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1.流程圖：</w:t>
      </w:r>
    </w:p>
    <w:p w14:paraId="13914513" w14:textId="77777777" w:rsidR="00EA54E2" w:rsidRPr="002D0085" w:rsidRDefault="00EA54E2" w:rsidP="00EA54E2">
      <w:pPr>
        <w:pStyle w:val="ae"/>
        <w:tabs>
          <w:tab w:val="clear" w:pos="960"/>
        </w:tabs>
        <w:adjustRightInd/>
        <w:ind w:leftChars="-59" w:left="-2" w:hangingChars="50" w:hanging="140"/>
        <w:rPr>
          <w:rFonts w:hAnsi="標楷體"/>
        </w:rPr>
      </w:pPr>
      <w:r w:rsidRPr="002D0085">
        <w:rPr>
          <w:rFonts w:hAnsi="標楷體"/>
        </w:rPr>
        <w:object w:dxaOrig="8588" w:dyaOrig="12784" w14:anchorId="4C99E946">
          <v:shape id="_x0000_i1165" type="#_x0000_t75" style="width:496.6pt;height:8in" o:ole="">
            <v:imagedata r:id="rId361" o:title=""/>
          </v:shape>
          <o:OLEObject Type="Embed" ProgID="Visio.Drawing.11" ShapeID="_x0000_i1165" DrawAspect="Content" ObjectID="_1843026982" r:id="rId3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568F23A7"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7139D8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49D620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4C578ED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560EB6E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0D8B80A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3BD2699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22AB70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0BBC5F3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CB62CDA"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4C65DF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硬體及系統軟體之使用與維護作業</w:t>
            </w:r>
          </w:p>
          <w:p w14:paraId="39109CA2"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D55D80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714C807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6-3</w:t>
            </w:r>
          </w:p>
        </w:tc>
        <w:tc>
          <w:tcPr>
            <w:tcW w:w="571" w:type="pct"/>
            <w:tcBorders>
              <w:bottom w:val="single" w:sz="12" w:space="0" w:color="auto"/>
            </w:tcBorders>
            <w:vAlign w:val="center"/>
          </w:tcPr>
          <w:p w14:paraId="1EE8665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54AAD1A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383AAAE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DBBE7B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3E39651" w14:textId="77777777" w:rsidR="00EA54E2" w:rsidRPr="002D0085" w:rsidRDefault="00EA54E2" w:rsidP="00EA54E2">
      <w:pPr>
        <w:jc w:val="right"/>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D0A6349"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2.作業程序：</w:t>
      </w:r>
    </w:p>
    <w:p w14:paraId="428FDAC2" w14:textId="77777777" w:rsidR="00EA54E2" w:rsidRPr="002D0085" w:rsidRDefault="00EA54E2" w:rsidP="00927BAE">
      <w:pPr>
        <w:numPr>
          <w:ilvl w:val="1"/>
          <w:numId w:val="18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應使用經授權之合法應用軟體，各單位使用之電腦不得擅自安裝未經授權或非法之軟體。</w:t>
      </w:r>
    </w:p>
    <w:p w14:paraId="23C82C67" w14:textId="77777777" w:rsidR="00EA54E2" w:rsidRPr="002D0085" w:rsidRDefault="00EA54E2" w:rsidP="00927BAE">
      <w:pPr>
        <w:numPr>
          <w:ilvl w:val="1"/>
          <w:numId w:val="18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暨資訊處應於網站公告全校性授權軟體清單予各單位參考使用，並提供自由軟體與商用軟體對照表與使用者選擇。</w:t>
      </w:r>
    </w:p>
    <w:p w14:paraId="515C42C9" w14:textId="77777777" w:rsidR="00EA54E2" w:rsidRPr="002D0085" w:rsidRDefault="00EA54E2" w:rsidP="00927BAE">
      <w:pPr>
        <w:numPr>
          <w:ilvl w:val="1"/>
          <w:numId w:val="18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暨資訊處應不定期以問卷方式調查單位電腦是否有使用未經授權或非法之軟體。</w:t>
      </w:r>
    </w:p>
    <w:p w14:paraId="5B7AEAEA" w14:textId="77777777" w:rsidR="00EA54E2" w:rsidRPr="002D0085" w:rsidRDefault="00EA54E2" w:rsidP="00927BAE">
      <w:pPr>
        <w:numPr>
          <w:ilvl w:val="1"/>
          <w:numId w:val="18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如發現疑似侵權之行為應予以輔導更正情節嚴重者得依本校「佛光大學智慧財產權疑似侵權處理程序」進行處理。</w:t>
      </w:r>
    </w:p>
    <w:p w14:paraId="1593014E"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控制重點：</w:t>
      </w:r>
    </w:p>
    <w:p w14:paraId="43A5CF33" w14:textId="77777777" w:rsidR="00EA54E2" w:rsidRPr="002D0085" w:rsidRDefault="00EA54E2" w:rsidP="00927BAE">
      <w:pPr>
        <w:numPr>
          <w:ilvl w:val="1"/>
          <w:numId w:val="18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單位使用電腦是否已落實不擅自安裝未經授權或非法之軟體。</w:t>
      </w:r>
    </w:p>
    <w:p w14:paraId="4B0AA467" w14:textId="77777777" w:rsidR="00EA54E2" w:rsidRPr="002D0085" w:rsidRDefault="00EA54E2" w:rsidP="00927BAE">
      <w:pPr>
        <w:numPr>
          <w:ilvl w:val="1"/>
          <w:numId w:val="18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暨資訊處是否檢查或調查各單位電腦之安裝與使用狀況。</w:t>
      </w:r>
    </w:p>
    <w:p w14:paraId="7251EB31"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4BB8A698" w14:textId="77777777" w:rsidR="00EA54E2" w:rsidRPr="002D0085" w:rsidRDefault="00EA54E2" w:rsidP="00927BAE">
      <w:pPr>
        <w:numPr>
          <w:ilvl w:val="1"/>
          <w:numId w:val="18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電腦軟體安裝使用調查表。</w:t>
      </w:r>
    </w:p>
    <w:p w14:paraId="05DBEF5D"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617A639A" w14:textId="77777777" w:rsidR="00EA54E2" w:rsidRPr="002D0085" w:rsidRDefault="00EA54E2" w:rsidP="00927BAE">
      <w:pPr>
        <w:numPr>
          <w:ilvl w:val="1"/>
          <w:numId w:val="18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智慧財產權疑似侵權處理準則。</w:t>
      </w:r>
    </w:p>
    <w:p w14:paraId="2F4BFA37" w14:textId="77777777" w:rsidR="00EA54E2" w:rsidRPr="002D0085" w:rsidRDefault="00EA54E2" w:rsidP="00EA54E2">
      <w:pPr>
        <w:rPr>
          <w:rFonts w:ascii="標楷體" w:eastAsia="標楷體" w:hAnsi="標楷體"/>
        </w:rPr>
      </w:pPr>
    </w:p>
    <w:p w14:paraId="10CADFB5"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51F4E06B" w14:textId="77777777" w:rsidR="00EA54E2" w:rsidRPr="002D0085" w:rsidRDefault="00EA54E2" w:rsidP="00EA54E2"/>
    <w:p w14:paraId="3A525585"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EA54E2" w:rsidRPr="002D0085" w14:paraId="4E78F92A" w14:textId="77777777" w:rsidTr="00A40B2E">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3A7915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4E7F1E54" w14:textId="77777777" w:rsidR="00EA54E2" w:rsidRPr="002D0085" w:rsidRDefault="00000000" w:rsidP="00A40B2E">
            <w:pPr>
              <w:pStyle w:val="31"/>
            </w:pPr>
            <w:hyperlink w:anchor="圖書暨資訊處" w:history="1">
              <w:bookmarkStart w:id="793" w:name="_Toc92798202"/>
              <w:bookmarkStart w:id="794" w:name="_Toc99130213"/>
              <w:bookmarkStart w:id="795" w:name="_Toc218581965"/>
              <w:r w:rsidR="00EA54E2" w:rsidRPr="002D0085">
                <w:rPr>
                  <w:rStyle w:val="a3"/>
                  <w:rFonts w:hint="eastAsia"/>
                  <w:color w:val="auto"/>
                </w:rPr>
                <w:t>1180-007-1</w:t>
              </w:r>
              <w:bookmarkStart w:id="796" w:name="系統復原計畫及測試作業A復原計畫及演練"/>
              <w:r w:rsidR="00EA54E2" w:rsidRPr="002D0085">
                <w:rPr>
                  <w:rStyle w:val="a3"/>
                  <w:rFonts w:hint="eastAsia"/>
                  <w:color w:val="auto"/>
                </w:rPr>
                <w:t>系統復原計畫及測試作業-A.復原計畫及演練</w:t>
              </w:r>
              <w:bookmarkEnd w:id="793"/>
              <w:bookmarkEnd w:id="794"/>
              <w:bookmarkEnd w:id="795"/>
              <w:bookmarkEnd w:id="796"/>
            </w:hyperlink>
          </w:p>
        </w:tc>
        <w:tc>
          <w:tcPr>
            <w:tcW w:w="697" w:type="pct"/>
            <w:tcBorders>
              <w:top w:val="single" w:sz="12" w:space="0" w:color="auto"/>
              <w:left w:val="single" w:sz="6" w:space="0" w:color="auto"/>
              <w:bottom w:val="single" w:sz="6" w:space="0" w:color="auto"/>
              <w:right w:val="single" w:sz="6" w:space="0" w:color="auto"/>
            </w:tcBorders>
            <w:vAlign w:val="center"/>
          </w:tcPr>
          <w:p w14:paraId="7DBB5C0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17C728E8"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E199499"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1FB928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7B312FD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2904388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1FA219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3E833D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1A48F438"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666951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68724F39" w14:textId="77777777" w:rsidR="00EA54E2" w:rsidRPr="002D0085" w:rsidRDefault="00EA54E2" w:rsidP="00A40B2E">
            <w:pPr>
              <w:spacing w:line="0" w:lineRule="atLeast"/>
              <w:rPr>
                <w:rFonts w:ascii="標楷體" w:eastAsia="標楷體" w:hAnsi="標楷體"/>
              </w:rPr>
            </w:pPr>
          </w:p>
          <w:p w14:paraId="04561C92"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7692BEDD" w14:textId="77777777" w:rsidR="00EA54E2" w:rsidRPr="002D0085" w:rsidRDefault="00EA54E2" w:rsidP="00A40B2E">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6B11C7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039E0EE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1AF39CA" w14:textId="77777777" w:rsidR="00EA54E2" w:rsidRPr="002D0085" w:rsidRDefault="00EA54E2" w:rsidP="00A40B2E">
            <w:pPr>
              <w:spacing w:line="0" w:lineRule="atLeast"/>
              <w:jc w:val="center"/>
              <w:rPr>
                <w:rFonts w:ascii="標楷體" w:eastAsia="標楷體" w:hAnsi="標楷體"/>
              </w:rPr>
            </w:pPr>
          </w:p>
        </w:tc>
      </w:tr>
      <w:tr w:rsidR="00EA54E2" w:rsidRPr="002D0085" w14:paraId="28F309D6"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CDC92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20AAE1F1"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項目名稱變更。</w:t>
            </w:r>
          </w:p>
          <w:p w14:paraId="56AAAF4B"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5.1.。</w:t>
            </w:r>
          </w:p>
          <w:p w14:paraId="6D13BACB" w14:textId="77777777" w:rsidR="00EA54E2" w:rsidRPr="002D0085" w:rsidRDefault="00EA54E2" w:rsidP="00A40B2E">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8F1E2D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29793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C0F7B1D" w14:textId="77777777" w:rsidR="00EA54E2" w:rsidRPr="002D0085" w:rsidRDefault="00EA54E2" w:rsidP="00A40B2E">
            <w:pPr>
              <w:spacing w:line="0" w:lineRule="atLeast"/>
              <w:jc w:val="center"/>
              <w:rPr>
                <w:rFonts w:ascii="標楷體" w:eastAsia="標楷體" w:hAnsi="標楷體"/>
              </w:rPr>
            </w:pPr>
          </w:p>
        </w:tc>
      </w:tr>
      <w:tr w:rsidR="00EA54E2" w:rsidRPr="002D0085" w14:paraId="0CDB1D31"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ECD2BC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70159E13"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085E39D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21DE899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7151F39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FFB0AD2" w14:textId="77777777" w:rsidR="00EA54E2" w:rsidRPr="002D0085" w:rsidRDefault="00EA54E2" w:rsidP="00A40B2E">
            <w:pPr>
              <w:spacing w:line="0" w:lineRule="atLeast"/>
              <w:jc w:val="center"/>
              <w:rPr>
                <w:rFonts w:ascii="標楷體" w:eastAsia="標楷體" w:hAnsi="標楷體"/>
              </w:rPr>
            </w:pPr>
          </w:p>
        </w:tc>
      </w:tr>
    </w:tbl>
    <w:p w14:paraId="4CFBA0DD"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C5723BC"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12773" behindDoc="0" locked="0" layoutInCell="1" allowOverlap="1" wp14:anchorId="54A466B9" wp14:editId="4205BCC5">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3B7344" w14:textId="77777777" w:rsidR="00996ACD" w:rsidRPr="00781335" w:rsidRDefault="00996ACD"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AC1CD0C" w14:textId="77777777" w:rsidR="00996ACD" w:rsidRPr="00781335" w:rsidRDefault="00996ACD"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466B9" id="文字方塊 52" o:spid="_x0000_s1193" type="#_x0000_t202" style="position:absolute;margin-left:337.5pt;margin-top:731.4pt;width:162pt;height:45pt;z-index:2517127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" fillcolor="white [3201]" stroked="f" strokeweight="1pt">
                <v:textbox>
                  <w:txbxContent>
                    <w:p w14:paraId="233B7344" w14:textId="77777777" w:rsidR="00996ACD" w:rsidRPr="00781335" w:rsidRDefault="00996ACD"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AC1CD0C" w14:textId="77777777" w:rsidR="00996ACD" w:rsidRPr="00781335" w:rsidRDefault="00996ACD"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17883B2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602E14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BC300CD" w14:textId="77777777" w:rsidTr="00A40B2E">
        <w:trPr>
          <w:jc w:val="center"/>
        </w:trPr>
        <w:tc>
          <w:tcPr>
            <w:tcW w:w="2276" w:type="pct"/>
            <w:tcBorders>
              <w:left w:val="single" w:sz="12" w:space="0" w:color="auto"/>
              <w:bottom w:val="single" w:sz="2" w:space="0" w:color="auto"/>
              <w:right w:val="single" w:sz="2" w:space="0" w:color="auto"/>
            </w:tcBorders>
            <w:vAlign w:val="center"/>
          </w:tcPr>
          <w:p w14:paraId="6051238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23CCB0E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7EAB9D5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18BF92A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086AFE1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0BA2B33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380CF6C"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302A9E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復原計畫及測試作業</w:t>
            </w:r>
          </w:p>
          <w:p w14:paraId="183D5026"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033888F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2AEC31D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7-</w:t>
            </w:r>
            <w:r w:rsidRPr="002D0085">
              <w:rPr>
                <w:rFonts w:ascii="標楷體" w:eastAsia="標楷體" w:hAnsi="標楷體"/>
                <w:sz w:val="20"/>
              </w:rPr>
              <w:t>1</w:t>
            </w:r>
          </w:p>
        </w:tc>
        <w:tc>
          <w:tcPr>
            <w:tcW w:w="571" w:type="pct"/>
            <w:tcBorders>
              <w:bottom w:val="single" w:sz="12" w:space="0" w:color="auto"/>
            </w:tcBorders>
            <w:vAlign w:val="center"/>
          </w:tcPr>
          <w:p w14:paraId="42400BF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2E173EC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CCFEF1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601367C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FA260C9" w14:textId="77777777" w:rsidR="00EA54E2" w:rsidRPr="002D0085" w:rsidRDefault="00EA54E2" w:rsidP="00EA54E2">
      <w:pPr>
        <w:adjustRightInd w:val="0"/>
        <w:spacing w:line="360" w:lineRule="atLeast"/>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367F734"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1.流程圖：</w:t>
      </w:r>
    </w:p>
    <w:p w14:paraId="76836D37" w14:textId="77777777" w:rsidR="00EA54E2" w:rsidRPr="002D0085" w:rsidRDefault="00EA54E2" w:rsidP="00EA54E2">
      <w:pPr>
        <w:ind w:leftChars="-59" w:hangingChars="59" w:hanging="142"/>
        <w:jc w:val="both"/>
        <w:textAlignment w:val="baseline"/>
        <w:rPr>
          <w:rFonts w:ascii="標楷體" w:eastAsia="標楷體" w:hAnsi="標楷體"/>
          <w:b/>
          <w:bCs/>
        </w:rPr>
      </w:pPr>
      <w:r w:rsidRPr="002D0085">
        <w:rPr>
          <w:rFonts w:ascii="標楷體" w:eastAsia="標楷體" w:hAnsi="標楷體"/>
        </w:rPr>
        <w:object w:dxaOrig="8304" w:dyaOrig="11224" w14:anchorId="47970902">
          <v:shape id="_x0000_i1166" type="#_x0000_t75" style="width:7in;height:516.7pt" o:ole="">
            <v:imagedata r:id="rId363" o:title=""/>
          </v:shape>
          <o:OLEObject Type="Embed" ProgID="Visio.Drawing.11" ShapeID="_x0000_i1166" DrawAspect="Content" ObjectID="_1843026983" r:id="rId364"/>
        </w:object>
      </w:r>
    </w:p>
    <w:p w14:paraId="2B01C367" w14:textId="77777777" w:rsidR="00EA54E2" w:rsidRPr="002D0085" w:rsidRDefault="00EA54E2" w:rsidP="00EA54E2">
      <w:pPr>
        <w:jc w:val="both"/>
        <w:textAlignment w:val="baseline"/>
        <w:rPr>
          <w:rFonts w:ascii="標楷體" w:eastAsia="標楷體" w:hAnsi="標楷體"/>
          <w:b/>
          <w:bCs/>
        </w:rPr>
      </w:pPr>
      <w:r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EA54E2" w:rsidRPr="002D0085" w14:paraId="349AE08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DB219F6"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2EBB717" w14:textId="77777777" w:rsidTr="00A40B2E">
        <w:trPr>
          <w:jc w:val="center"/>
        </w:trPr>
        <w:tc>
          <w:tcPr>
            <w:tcW w:w="2275" w:type="pct"/>
            <w:tcBorders>
              <w:left w:val="single" w:sz="12" w:space="0" w:color="auto"/>
              <w:bottom w:val="single" w:sz="2" w:space="0" w:color="auto"/>
              <w:right w:val="single" w:sz="2" w:space="0" w:color="auto"/>
            </w:tcBorders>
            <w:vAlign w:val="center"/>
          </w:tcPr>
          <w:p w14:paraId="34A3DC0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2" w:type="pct"/>
            <w:tcBorders>
              <w:left w:val="single" w:sz="2" w:space="0" w:color="auto"/>
            </w:tcBorders>
            <w:vAlign w:val="center"/>
          </w:tcPr>
          <w:p w14:paraId="0D3CDB9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72C15B5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EDAF65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312A707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4428F92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1D033C9" w14:textId="77777777" w:rsidTr="00A40B2E">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57DBF0B4"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復原計畫及測試作業</w:t>
            </w:r>
          </w:p>
          <w:p w14:paraId="2BAE1344"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5025E46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58B929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7-1</w:t>
            </w:r>
          </w:p>
        </w:tc>
        <w:tc>
          <w:tcPr>
            <w:tcW w:w="571" w:type="pct"/>
            <w:tcBorders>
              <w:bottom w:val="single" w:sz="12" w:space="0" w:color="auto"/>
            </w:tcBorders>
            <w:vAlign w:val="center"/>
          </w:tcPr>
          <w:p w14:paraId="52856F2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6405B7D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A6A349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6770EA0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B5FAD44" w14:textId="77777777" w:rsidR="00EA54E2" w:rsidRPr="002D0085" w:rsidRDefault="00EA54E2" w:rsidP="00EA54E2">
      <w:pPr>
        <w:spacing w:line="360" w:lineRule="atLeast"/>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086DE4D"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10AE638" w14:textId="77777777" w:rsidR="00EA54E2" w:rsidRPr="002D0085" w:rsidRDefault="00EA54E2" w:rsidP="00927BAE">
      <w:pPr>
        <w:numPr>
          <w:ilvl w:val="1"/>
          <w:numId w:val="18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應</w:t>
      </w:r>
      <w:r w:rsidRPr="002D0085">
        <w:rPr>
          <w:rFonts w:ascii="標楷體" w:eastAsia="標楷體" w:hAnsi="標楷體"/>
        </w:rPr>
        <w:t>成立</w:t>
      </w:r>
      <w:r w:rsidRPr="002D0085">
        <w:rPr>
          <w:rFonts w:ascii="標楷體" w:eastAsia="標楷體" w:hAnsi="標楷體" w:hint="eastAsia"/>
        </w:rPr>
        <w:t>「資訊安全緊急應變處理小組」</w:t>
      </w:r>
      <w:r w:rsidRPr="002D0085">
        <w:rPr>
          <w:rFonts w:ascii="標楷體" w:eastAsia="標楷體" w:hAnsi="標楷體"/>
        </w:rPr>
        <w:t>，並加強訓練其緊急事故應變能力。</w:t>
      </w:r>
    </w:p>
    <w:p w14:paraId="2A2EDFAB" w14:textId="77777777" w:rsidR="00EA54E2" w:rsidRPr="002D0085" w:rsidRDefault="00EA54E2" w:rsidP="00927BAE">
      <w:pPr>
        <w:numPr>
          <w:ilvl w:val="1"/>
          <w:numId w:val="18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應</w:t>
      </w:r>
      <w:r w:rsidRPr="002D0085">
        <w:rPr>
          <w:rFonts w:ascii="標楷體" w:eastAsia="標楷體" w:hAnsi="標楷體" w:hint="eastAsia"/>
        </w:rPr>
        <w:t>訂定「營運持續演練計畫」，</w:t>
      </w:r>
      <w:r w:rsidRPr="002D0085">
        <w:rPr>
          <w:rFonts w:ascii="標楷體" w:eastAsia="標楷體" w:hAnsi="標楷體"/>
        </w:rPr>
        <w:t>定期</w:t>
      </w:r>
      <w:r w:rsidRPr="002D0085">
        <w:rPr>
          <w:rFonts w:ascii="標楷體" w:eastAsia="標楷體" w:hAnsi="標楷體" w:hint="eastAsia"/>
        </w:rPr>
        <w:t>進行演練並確實紀錄營運持續處理過程，</w:t>
      </w:r>
      <w:r w:rsidRPr="002D0085">
        <w:rPr>
          <w:rFonts w:ascii="標楷體" w:eastAsia="標楷體" w:hAnsi="標楷體"/>
        </w:rPr>
        <w:t>以確</w:t>
      </w:r>
      <w:r w:rsidRPr="002D0085">
        <w:rPr>
          <w:rFonts w:ascii="標楷體" w:eastAsia="標楷體" w:hAnsi="標楷體" w:hint="eastAsia"/>
        </w:rPr>
        <w:t>保</w:t>
      </w:r>
      <w:r w:rsidRPr="002D0085">
        <w:rPr>
          <w:rFonts w:ascii="標楷體" w:eastAsia="標楷體" w:hAnsi="標楷體"/>
        </w:rPr>
        <w:t>備援</w:t>
      </w:r>
      <w:r w:rsidRPr="002D0085">
        <w:rPr>
          <w:rFonts w:ascii="標楷體" w:eastAsia="標楷體" w:hAnsi="標楷體" w:hint="eastAsia"/>
        </w:rPr>
        <w:t>措施之有效性與故障</w:t>
      </w:r>
      <w:r w:rsidRPr="002D0085">
        <w:rPr>
          <w:rFonts w:ascii="標楷體" w:eastAsia="標楷體" w:hAnsi="標楷體"/>
        </w:rPr>
        <w:t>復原</w:t>
      </w:r>
      <w:r w:rsidRPr="002D0085">
        <w:rPr>
          <w:rFonts w:ascii="標楷體" w:eastAsia="標楷體" w:hAnsi="標楷體" w:hint="eastAsia"/>
        </w:rPr>
        <w:t>之</w:t>
      </w:r>
      <w:r w:rsidRPr="002D0085">
        <w:rPr>
          <w:rFonts w:ascii="標楷體" w:eastAsia="標楷體" w:hAnsi="標楷體"/>
        </w:rPr>
        <w:t>可行</w:t>
      </w:r>
      <w:r w:rsidRPr="002D0085">
        <w:rPr>
          <w:rFonts w:ascii="標楷體" w:eastAsia="標楷體" w:hAnsi="標楷體" w:hint="eastAsia"/>
        </w:rPr>
        <w:t>性，進而</w:t>
      </w:r>
      <w:r w:rsidRPr="002D0085">
        <w:rPr>
          <w:rFonts w:ascii="標楷體" w:eastAsia="標楷體" w:hAnsi="標楷體"/>
        </w:rPr>
        <w:t>評估災難復原</w:t>
      </w:r>
      <w:r w:rsidRPr="002D0085">
        <w:rPr>
          <w:rFonts w:ascii="標楷體" w:eastAsia="標楷體" w:hAnsi="標楷體" w:hint="eastAsia"/>
        </w:rPr>
        <w:t>所需之人力、設備與時間。</w:t>
      </w:r>
    </w:p>
    <w:p w14:paraId="63476295" w14:textId="77777777" w:rsidR="00EA54E2" w:rsidRPr="002D0085" w:rsidRDefault="00EA54E2" w:rsidP="00927BAE">
      <w:pPr>
        <w:numPr>
          <w:ilvl w:val="1"/>
          <w:numId w:val="18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復原程序應訂明復原工作之優先順序。</w:t>
      </w:r>
    </w:p>
    <w:p w14:paraId="449DE890" w14:textId="77777777" w:rsidR="00EA54E2" w:rsidRPr="002D0085" w:rsidRDefault="00EA54E2" w:rsidP="00927BAE">
      <w:pPr>
        <w:numPr>
          <w:ilvl w:val="1"/>
          <w:numId w:val="18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各種故障等級，應訂有允許復原時間及報告層級。</w:t>
      </w:r>
    </w:p>
    <w:p w14:paraId="78EFAE81" w14:textId="77777777" w:rsidR="00EA54E2" w:rsidRPr="002D0085" w:rsidRDefault="00EA54E2" w:rsidP="00927BAE">
      <w:pPr>
        <w:numPr>
          <w:ilvl w:val="1"/>
          <w:numId w:val="18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對備援設備應不定期檢測，測試其可用性。</w:t>
      </w:r>
    </w:p>
    <w:p w14:paraId="1E069509"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7D902BA5" w14:textId="77777777" w:rsidR="00EA54E2" w:rsidRPr="002D0085" w:rsidRDefault="00EA54E2" w:rsidP="00927BAE">
      <w:pPr>
        <w:numPr>
          <w:ilvl w:val="1"/>
          <w:numId w:val="18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成立</w:t>
      </w:r>
      <w:r w:rsidRPr="002D0085">
        <w:rPr>
          <w:rFonts w:ascii="標楷體" w:eastAsia="標楷體" w:hAnsi="標楷體" w:hint="eastAsia"/>
        </w:rPr>
        <w:t>「資訊安全緊急應變處理小組」</w:t>
      </w:r>
      <w:r w:rsidRPr="002D0085">
        <w:rPr>
          <w:rFonts w:ascii="標楷體" w:eastAsia="標楷體" w:hAnsi="標楷體"/>
        </w:rPr>
        <w:t>，並加強訓練其緊急應變能力。</w:t>
      </w:r>
    </w:p>
    <w:p w14:paraId="1EE74DAF" w14:textId="77777777" w:rsidR="00EA54E2" w:rsidRPr="002D0085" w:rsidRDefault="00EA54E2" w:rsidP="00927BAE">
      <w:pPr>
        <w:numPr>
          <w:ilvl w:val="1"/>
          <w:numId w:val="18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各種故障等級，是否訂有允許復原時間及報告層級。</w:t>
      </w:r>
    </w:p>
    <w:p w14:paraId="2A9BE60D" w14:textId="77777777" w:rsidR="00EA54E2" w:rsidRPr="002D0085" w:rsidRDefault="00EA54E2" w:rsidP="00927BAE">
      <w:pPr>
        <w:numPr>
          <w:ilvl w:val="1"/>
          <w:numId w:val="18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復原程序是否訂明復原工作之優先順序。</w:t>
      </w:r>
    </w:p>
    <w:p w14:paraId="39D55265" w14:textId="77777777" w:rsidR="00EA54E2" w:rsidRPr="002D0085" w:rsidRDefault="00EA54E2" w:rsidP="00927BAE">
      <w:pPr>
        <w:numPr>
          <w:ilvl w:val="1"/>
          <w:numId w:val="18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制訂完整且可行之書面</w:t>
      </w:r>
      <w:r w:rsidRPr="002D0085">
        <w:rPr>
          <w:rFonts w:ascii="標楷體" w:eastAsia="標楷體" w:hAnsi="標楷體" w:hint="eastAsia"/>
        </w:rPr>
        <w:t>「營運持續演練計畫」</w:t>
      </w:r>
      <w:r w:rsidRPr="002D0085">
        <w:rPr>
          <w:rFonts w:ascii="標楷體" w:eastAsia="標楷體" w:hAnsi="標楷體"/>
        </w:rPr>
        <w:t>。</w:t>
      </w:r>
    </w:p>
    <w:p w14:paraId="47C6C615" w14:textId="77777777" w:rsidR="00EA54E2" w:rsidRPr="002D0085" w:rsidRDefault="00EA54E2" w:rsidP="00927BAE">
      <w:pPr>
        <w:numPr>
          <w:ilvl w:val="1"/>
          <w:numId w:val="18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w:t>
      </w:r>
      <w:r w:rsidRPr="002D0085">
        <w:rPr>
          <w:rFonts w:ascii="標楷體" w:eastAsia="標楷體" w:hAnsi="標楷體" w:hint="eastAsia"/>
        </w:rPr>
        <w:t>測試或演練「營運持續演練計畫」並確實記錄</w:t>
      </w:r>
      <w:r w:rsidRPr="002D0085">
        <w:rPr>
          <w:rFonts w:ascii="標楷體" w:eastAsia="標楷體" w:hAnsi="標楷體"/>
        </w:rPr>
        <w:t>，以確保計畫之適用性及支援運作能力。</w:t>
      </w:r>
    </w:p>
    <w:p w14:paraId="2FA9E1DB"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34A5A50" w14:textId="77777777" w:rsidR="00EA54E2" w:rsidRPr="002D0085" w:rsidRDefault="00EA54E2" w:rsidP="00927BAE">
      <w:pPr>
        <w:numPr>
          <w:ilvl w:val="1"/>
          <w:numId w:val="19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4</w:t>
      </w:r>
      <w:r w:rsidRPr="002D0085">
        <w:rPr>
          <w:rFonts w:ascii="標楷體" w:eastAsia="標楷體" w:hAnsi="標楷體" w:hint="eastAsia"/>
        </w:rPr>
        <w:t>1營運持續演練計畫表。</w:t>
      </w:r>
    </w:p>
    <w:p w14:paraId="76777B09" w14:textId="77777777" w:rsidR="00EA54E2" w:rsidRPr="002D0085" w:rsidRDefault="00EA54E2" w:rsidP="00927BAE">
      <w:pPr>
        <w:numPr>
          <w:ilvl w:val="1"/>
          <w:numId w:val="19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4</w:t>
      </w:r>
      <w:r w:rsidRPr="002D0085">
        <w:rPr>
          <w:rFonts w:ascii="標楷體" w:eastAsia="標楷體" w:hAnsi="標楷體" w:hint="eastAsia"/>
        </w:rPr>
        <w:t>2營運持續處理紀錄。</w:t>
      </w:r>
    </w:p>
    <w:p w14:paraId="60B80F83"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0380F8D" w14:textId="77777777" w:rsidR="00EA54E2" w:rsidRPr="002D0085" w:rsidRDefault="00EA54E2" w:rsidP="00927BAE">
      <w:pPr>
        <w:numPr>
          <w:ilvl w:val="1"/>
          <w:numId w:val="19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2-13</w:t>
      </w:r>
      <w:r w:rsidRPr="002D0085">
        <w:rPr>
          <w:rFonts w:ascii="標楷體" w:eastAsia="標楷體" w:hAnsi="標楷體" w:hint="eastAsia"/>
        </w:rPr>
        <w:t>資訊業務持續營運管理程序書。</w:t>
      </w:r>
    </w:p>
    <w:p w14:paraId="51B94A78" w14:textId="77777777" w:rsidR="00EA54E2" w:rsidRPr="002D0085" w:rsidRDefault="00EA54E2" w:rsidP="00927BAE">
      <w:pPr>
        <w:numPr>
          <w:ilvl w:val="1"/>
          <w:numId w:val="19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39</w:t>
      </w:r>
      <w:r w:rsidRPr="002D0085">
        <w:rPr>
          <w:rFonts w:ascii="標楷體" w:eastAsia="標楷體" w:hAnsi="標楷體" w:hint="eastAsia"/>
        </w:rPr>
        <w:t>營運持續計畫。</w:t>
      </w:r>
    </w:p>
    <w:p w14:paraId="4C6ACAEA" w14:textId="77777777" w:rsidR="00EA54E2" w:rsidRPr="002D0085" w:rsidRDefault="00EA54E2" w:rsidP="00EA54E2">
      <w:pPr>
        <w:rPr>
          <w:rFonts w:ascii="標楷體" w:eastAsia="標楷體" w:hAnsi="標楷體"/>
        </w:rPr>
      </w:pPr>
    </w:p>
    <w:p w14:paraId="37F74D5F" w14:textId="77777777" w:rsidR="00EA54E2" w:rsidRPr="002D0085" w:rsidRDefault="00EA54E2" w:rsidP="00EA54E2">
      <w:pPr>
        <w:widowControl/>
      </w:pPr>
      <w:r w:rsidRPr="002D0085">
        <w:rPr>
          <w:rFonts w:ascii="標楷體" w:eastAsia="標楷體" w:hAnsi="標楷體"/>
        </w:rPr>
        <w:br w:type="page"/>
      </w:r>
    </w:p>
    <w:p w14:paraId="2560119A"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EA54E2" w:rsidRPr="002D0085" w14:paraId="35FE8469" w14:textId="77777777" w:rsidTr="00A40B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718FFD7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797"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3BFC7542" w14:textId="77777777" w:rsidR="00EA54E2" w:rsidRPr="002D0085" w:rsidRDefault="00EA54E2" w:rsidP="00A40B2E">
            <w:pPr>
              <w:pStyle w:val="31"/>
            </w:pPr>
            <w:r w:rsidRPr="002D0085">
              <w:fldChar w:fldCharType="begin"/>
            </w:r>
            <w:r w:rsidRPr="002D0085">
              <w:instrText xml:space="preserve"> HYPERLINK  \l "</w:instrText>
            </w:r>
            <w:r w:rsidRPr="002D0085">
              <w:rPr>
                <w:rFonts w:hint="eastAsia"/>
              </w:rPr>
              <w:instrText>圖書暨資訊處</w:instrText>
            </w:r>
            <w:r w:rsidRPr="002D0085">
              <w:instrText xml:space="preserve">" </w:instrText>
            </w:r>
            <w:r w:rsidRPr="002D0085">
              <w:fldChar w:fldCharType="separate"/>
            </w:r>
            <w:bookmarkStart w:id="798" w:name="_Toc218581966"/>
            <w:bookmarkStart w:id="799" w:name="_Toc99130214"/>
            <w:bookmarkStart w:id="800" w:name="_Toc92798203"/>
            <w:r w:rsidRPr="002D0085">
              <w:rPr>
                <w:rStyle w:val="a3"/>
                <w:rFonts w:hint="eastAsia"/>
                <w:color w:val="auto"/>
              </w:rPr>
              <w:t>1180-007-2系統復原計畫及測試作業-B.重要電腦設施之故障復原及測試</w:t>
            </w:r>
            <w:bookmarkEnd w:id="797"/>
            <w:bookmarkEnd w:id="798"/>
            <w:bookmarkEnd w:id="799"/>
            <w:bookmarkEnd w:id="800"/>
            <w:r w:rsidRPr="002D0085">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5F2B3E8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190A2A1E"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3E4271AF"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02A7CE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790550D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5BFB8CD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5C58086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38480707"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53233C6D"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6100DC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00EC9463" w14:textId="77777777" w:rsidR="00EA54E2" w:rsidRPr="002D0085" w:rsidRDefault="00EA54E2" w:rsidP="00A40B2E">
            <w:pPr>
              <w:spacing w:line="0" w:lineRule="atLeast"/>
              <w:rPr>
                <w:rFonts w:ascii="標楷體" w:eastAsia="標楷體" w:hAnsi="標楷體"/>
              </w:rPr>
            </w:pPr>
          </w:p>
          <w:p w14:paraId="0F05435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57F4AB2F" w14:textId="77777777" w:rsidR="00EA54E2" w:rsidRPr="002D0085" w:rsidRDefault="00EA54E2" w:rsidP="00A40B2E">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6057FBD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2A65F78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4D67A6C" w14:textId="77777777" w:rsidR="00EA54E2" w:rsidRPr="002D0085" w:rsidRDefault="00EA54E2" w:rsidP="00A40B2E">
            <w:pPr>
              <w:spacing w:line="0" w:lineRule="atLeast"/>
              <w:jc w:val="center"/>
              <w:rPr>
                <w:rFonts w:ascii="標楷體" w:eastAsia="標楷體" w:hAnsi="標楷體"/>
              </w:rPr>
            </w:pPr>
          </w:p>
        </w:tc>
      </w:tr>
      <w:tr w:rsidR="00EA54E2" w:rsidRPr="002D0085" w14:paraId="3D663D6A"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9D20E7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5A81E882"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文件名稱變更，內容不變。</w:t>
            </w:r>
          </w:p>
          <w:p w14:paraId="44C1B80A"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56BE384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A8254D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4FE5DED" w14:textId="77777777" w:rsidR="00EA54E2" w:rsidRPr="002D0085" w:rsidRDefault="00EA54E2" w:rsidP="00A40B2E">
            <w:pPr>
              <w:spacing w:line="0" w:lineRule="atLeast"/>
              <w:jc w:val="center"/>
              <w:rPr>
                <w:rFonts w:ascii="標楷體" w:eastAsia="標楷體" w:hAnsi="標楷體"/>
              </w:rPr>
            </w:pPr>
          </w:p>
        </w:tc>
      </w:tr>
      <w:tr w:rsidR="00EA54E2" w:rsidRPr="002D0085" w14:paraId="3F00C05D"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64EF01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6D5C6682"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項目名稱變更。</w:t>
            </w:r>
          </w:p>
          <w:p w14:paraId="0CD57B1F"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依據及相關文件修改5.1.。</w:t>
            </w:r>
          </w:p>
          <w:p w14:paraId="74E10B55" w14:textId="77777777" w:rsidR="00EA54E2" w:rsidRPr="002D0085" w:rsidRDefault="00EA54E2" w:rsidP="00A40B2E">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787CA91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171042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7B9D3D7" w14:textId="77777777" w:rsidR="00EA54E2" w:rsidRPr="002D0085" w:rsidRDefault="00EA54E2" w:rsidP="00A40B2E">
            <w:pPr>
              <w:spacing w:line="0" w:lineRule="atLeast"/>
              <w:jc w:val="center"/>
              <w:rPr>
                <w:rFonts w:ascii="標楷體" w:eastAsia="標楷體" w:hAnsi="標楷體"/>
              </w:rPr>
            </w:pPr>
          </w:p>
        </w:tc>
      </w:tr>
      <w:tr w:rsidR="00EA54E2" w:rsidRPr="002D0085" w14:paraId="0021E6A6"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AE080C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31B9600F"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w:t>
            </w:r>
          </w:p>
          <w:p w14:paraId="2FA6EC67"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31C7F3C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EE0C4C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6FEA072B" w14:textId="77777777" w:rsidR="00EA54E2" w:rsidRPr="002D0085" w:rsidRDefault="00EA54E2" w:rsidP="00A40B2E">
            <w:pPr>
              <w:spacing w:line="0" w:lineRule="atLeast"/>
              <w:jc w:val="center"/>
              <w:rPr>
                <w:rFonts w:ascii="標楷體" w:eastAsia="標楷體" w:hAnsi="標楷體"/>
              </w:rPr>
            </w:pPr>
          </w:p>
        </w:tc>
      </w:tr>
      <w:tr w:rsidR="00EA54E2" w:rsidRPr="002D0085" w14:paraId="3C16DA46"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F9A22A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473145C7"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1.修訂原因：內部稽核委員建議。</w:t>
            </w:r>
          </w:p>
          <w:p w14:paraId="484EBFFB"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1027CE1D" w14:textId="77777777" w:rsidR="00EA54E2" w:rsidRPr="002D0085" w:rsidRDefault="00EA54E2" w:rsidP="00A40B2E">
            <w:pPr>
              <w:spacing w:line="0" w:lineRule="atLeast"/>
              <w:ind w:leftChars="100" w:left="840" w:hangingChars="250" w:hanging="600"/>
              <w:rPr>
                <w:rFonts w:ascii="標楷體" w:eastAsia="標楷體" w:hAnsi="標楷體"/>
                <w:szCs w:val="24"/>
              </w:rPr>
            </w:pPr>
            <w:r w:rsidRPr="002D0085">
              <w:rPr>
                <w:rFonts w:ascii="標楷體" w:eastAsia="標楷體" w:hAnsi="標楷體" w:hint="eastAsia"/>
              </w:rPr>
              <w:t>（1）</w:t>
            </w:r>
            <w:r w:rsidRPr="002D0085">
              <w:rPr>
                <w:rFonts w:ascii="標楷體" w:eastAsia="標楷體" w:hAnsi="標楷體" w:hint="eastAsia"/>
                <w:bCs/>
              </w:rPr>
              <w:t>流程圖。</w:t>
            </w:r>
          </w:p>
          <w:p w14:paraId="621ADE6A" w14:textId="77777777" w:rsidR="00EA54E2" w:rsidRPr="002D0085" w:rsidRDefault="00EA54E2" w:rsidP="00A40B2E">
            <w:pPr>
              <w:spacing w:line="0" w:lineRule="atLeast"/>
              <w:ind w:leftChars="100" w:left="840" w:hangingChars="250" w:hanging="600"/>
              <w:rPr>
                <w:rFonts w:ascii="標楷體" w:eastAsia="標楷體" w:hAnsi="標楷體"/>
                <w:bCs/>
              </w:rPr>
            </w:pPr>
            <w:r w:rsidRPr="002D0085">
              <w:rPr>
                <w:rFonts w:ascii="標楷體" w:eastAsia="標楷體" w:hAnsi="標楷體" w:hint="eastAsia"/>
              </w:rPr>
              <w:t>（</w:t>
            </w:r>
            <w:r w:rsidRPr="002D0085">
              <w:rPr>
                <w:rFonts w:ascii="標楷體" w:eastAsia="標楷體" w:hAnsi="標楷體" w:hint="eastAsia"/>
                <w:szCs w:val="24"/>
              </w:rPr>
              <w:t>2</w:t>
            </w:r>
            <w:r w:rsidRPr="002D0085">
              <w:rPr>
                <w:rFonts w:ascii="標楷體" w:eastAsia="標楷體" w:hAnsi="標楷體" w:hint="eastAsia"/>
              </w:rPr>
              <w:t>）</w:t>
            </w:r>
            <w:r w:rsidRPr="002D0085">
              <w:rPr>
                <w:rFonts w:ascii="標楷體" w:eastAsia="標楷體" w:hAnsi="標楷體" w:hint="eastAsia"/>
                <w:szCs w:val="24"/>
              </w:rPr>
              <w:t>作業程序修改2.7.，確認資料回存之完整性後，若原回存資料不再需要，須予以銷毀，並留存紀錄。</w:t>
            </w:r>
          </w:p>
          <w:p w14:paraId="3BD364F8"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w:t>
            </w:r>
            <w:r w:rsidRPr="002D0085">
              <w:rPr>
                <w:rFonts w:ascii="標楷體" w:eastAsia="標楷體" w:hAnsi="標楷體" w:hint="eastAsia"/>
                <w:bCs/>
              </w:rPr>
              <w:t>3</w:t>
            </w:r>
            <w:r w:rsidRPr="002D0085">
              <w:rPr>
                <w:rFonts w:ascii="標楷體" w:eastAsia="標楷體" w:hAnsi="標楷體" w:hint="eastAsia"/>
              </w:rPr>
              <w:t>）</w:t>
            </w:r>
            <w:r w:rsidRPr="002D0085">
              <w:rPr>
                <w:rFonts w:ascii="標楷體" w:eastAsia="標楷體" w:hAnsi="標楷體" w:hint="eastAsia"/>
                <w:bCs/>
              </w:rPr>
              <w:t>控制重點</w:t>
            </w:r>
            <w:r w:rsidRPr="002D0085">
              <w:rPr>
                <w:rFonts w:ascii="標楷體" w:eastAsia="標楷體" w:hAnsi="標楷體" w:hint="eastAsia"/>
                <w:szCs w:val="24"/>
              </w:rPr>
              <w:t>修改</w:t>
            </w:r>
            <w:r w:rsidRPr="002D0085">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37D55D7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F6FF3E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4EDA66F" w14:textId="77777777" w:rsidR="00EA54E2" w:rsidRPr="002D0085" w:rsidRDefault="00EA54E2" w:rsidP="00A40B2E">
            <w:pPr>
              <w:spacing w:line="0" w:lineRule="atLeast"/>
              <w:jc w:val="center"/>
              <w:rPr>
                <w:rFonts w:ascii="標楷體" w:eastAsia="標楷體" w:hAnsi="標楷體"/>
              </w:rPr>
            </w:pPr>
          </w:p>
        </w:tc>
      </w:tr>
      <w:tr w:rsidR="00EA54E2" w:rsidRPr="002D0085" w14:paraId="54319544"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3C0832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1B733858"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1.修訂原因：依董</w:t>
            </w:r>
            <w:r w:rsidRPr="002D0085">
              <w:rPr>
                <w:rFonts w:ascii="標楷體" w:eastAsia="標楷體" w:hAnsi="標楷體"/>
              </w:rPr>
              <w:t>事會</w:t>
            </w:r>
            <w:r w:rsidRPr="002D0085">
              <w:rPr>
                <w:rFonts w:ascii="標楷體" w:eastAsia="標楷體" w:hAnsi="標楷體" w:hint="eastAsia"/>
              </w:rPr>
              <w:t>建議修正。</w:t>
            </w:r>
          </w:p>
          <w:p w14:paraId="2E455A0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2.修正處：</w:t>
            </w:r>
          </w:p>
          <w:p w14:paraId="359B215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B5A26C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6C8E478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295BF35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7925772" w14:textId="77777777" w:rsidR="00EA54E2" w:rsidRPr="002D0085" w:rsidRDefault="00EA54E2" w:rsidP="00A40B2E">
            <w:pPr>
              <w:spacing w:line="0" w:lineRule="atLeast"/>
              <w:jc w:val="center"/>
              <w:rPr>
                <w:rFonts w:ascii="標楷體" w:eastAsia="標楷體" w:hAnsi="標楷體"/>
              </w:rPr>
            </w:pPr>
          </w:p>
        </w:tc>
      </w:tr>
    </w:tbl>
    <w:p w14:paraId="0D383E47"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1B9E4D6" w14:textId="77777777" w:rsidR="00EA54E2" w:rsidRPr="002D0085" w:rsidRDefault="00EA54E2" w:rsidP="00EA54E2">
      <w:pPr>
        <w:widowControl/>
        <w:rPr>
          <w:rFonts w:ascii="標楷體" w:eastAsia="標楷體" w:hAnsi="標楷體"/>
        </w:rPr>
      </w:pPr>
      <w:r w:rsidRPr="002D0085">
        <w:rPr>
          <w:rFonts w:ascii="標楷體" w:eastAsia="標楷體" w:hAnsi="標楷體" w:hint="eastAsia"/>
          <w:noProof/>
        </w:rPr>
        <mc:AlternateContent>
          <mc:Choice Requires="wps">
            <w:drawing>
              <wp:anchor distT="0" distB="0" distL="114300" distR="114300" simplePos="0" relativeHeight="251713797" behindDoc="0" locked="0" layoutInCell="1" allowOverlap="1" wp14:anchorId="7127AB2E" wp14:editId="19DEE6D8">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E41AEE" w14:textId="77777777" w:rsidR="00996ACD" w:rsidRDefault="00996ACD" w:rsidP="00EA54E2">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4E9E092" w14:textId="77777777" w:rsidR="00996ACD" w:rsidRDefault="00996ACD" w:rsidP="00EA54E2">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7AB2E" id="文字方塊 53" o:spid="_x0000_s1194" type="#_x0000_t202" style="position:absolute;margin-left:337.1pt;margin-top:731.75pt;width:162pt;height:45pt;z-index:2517137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" fillcolor="white [3201]" stroked="f" strokeweight="1pt">
                <v:textbox>
                  <w:txbxContent>
                    <w:p w14:paraId="37E41AEE" w14:textId="77777777" w:rsidR="00996ACD" w:rsidRDefault="00996ACD" w:rsidP="00EA54E2">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4E9E092" w14:textId="77777777" w:rsidR="00996ACD" w:rsidRDefault="00996ACD" w:rsidP="00EA54E2">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1A620002" w14:textId="77777777" w:rsidTr="00A40B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38CC4AE"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EA54E2" w:rsidRPr="002D0085" w14:paraId="1CFB5397" w14:textId="77777777" w:rsidTr="00A40B2E">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3CA71A6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71ADAF4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2F2ADF6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1ACA83A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6629B82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698B384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EA54E2" w:rsidRPr="002D0085" w14:paraId="7A121FBF"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70C2802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復原計畫及測試作業</w:t>
            </w:r>
          </w:p>
          <w:p w14:paraId="70BA3545"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29A9CC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07CD90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09FBD5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6/</w:t>
            </w:r>
          </w:p>
          <w:p w14:paraId="0B30532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7F2EC1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1D58FDE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共3頁</w:t>
            </w:r>
          </w:p>
        </w:tc>
      </w:tr>
    </w:tbl>
    <w:p w14:paraId="2458DA80" w14:textId="77777777" w:rsidR="00EA54E2" w:rsidRPr="002D0085" w:rsidRDefault="00EA54E2" w:rsidP="00EA54E2">
      <w:pPr>
        <w:adjustRightInd w:val="0"/>
        <w:jc w:val="right"/>
        <w:textAlignment w:val="baseline"/>
        <w:rPr>
          <w:rFonts w:ascii="標楷體" w:eastAsia="標楷體" w:hAnsi="標楷體"/>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FC31A91"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1.流程圖：</w:t>
      </w:r>
    </w:p>
    <w:p w14:paraId="7ADF241C" w14:textId="77777777" w:rsidR="00EA54E2" w:rsidRPr="002D0085" w:rsidRDefault="00EA54E2" w:rsidP="00EA54E2">
      <w:pPr>
        <w:pStyle w:val="ae"/>
        <w:tabs>
          <w:tab w:val="left" w:pos="360"/>
        </w:tabs>
        <w:ind w:leftChars="-59" w:left="-2" w:right="0" w:hangingChars="50" w:hanging="140"/>
        <w:rPr>
          <w:rFonts w:hAnsi="標楷體"/>
        </w:rPr>
      </w:pPr>
      <w:r w:rsidRPr="002D0085">
        <w:rPr>
          <w:rFonts w:hAnsi="標楷體"/>
        </w:rPr>
        <w:object w:dxaOrig="10006" w:dyaOrig="14200" w14:anchorId="08415EC2">
          <v:shape id="_x0000_i1167" type="#_x0000_t75" style="width:497.65pt;height:560.1pt" o:ole="">
            <v:imagedata r:id="rId365" o:title=""/>
          </v:shape>
          <o:OLEObject Type="Embed" ProgID="Visio.Drawing.11" ShapeID="_x0000_i1167" DrawAspect="Content" ObjectID="_1843026984" r:id="rId36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EA54E2" w:rsidRPr="002D0085" w14:paraId="0DE74125" w14:textId="77777777" w:rsidTr="00A40B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D7934B1"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EA54E2" w:rsidRPr="002D0085" w14:paraId="7E2092AC" w14:textId="77777777" w:rsidTr="00A40B2E">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7BBAEFE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4D93158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EAD284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73EEA53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25446FF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4D8839D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EA54E2" w:rsidRPr="002D0085" w14:paraId="72D96DC5" w14:textId="77777777" w:rsidTr="00A40B2E">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42A7C3F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復原計畫及測試作業</w:t>
            </w:r>
          </w:p>
          <w:p w14:paraId="391517AC"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7939E58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3D26F67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1AC9C9F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6/</w:t>
            </w:r>
          </w:p>
          <w:p w14:paraId="4A54B11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2E1A7BF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4912D74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共3頁</w:t>
            </w:r>
          </w:p>
        </w:tc>
      </w:tr>
    </w:tbl>
    <w:p w14:paraId="1A551A80" w14:textId="77777777" w:rsidR="00EA54E2" w:rsidRPr="002D0085" w:rsidRDefault="00EA54E2" w:rsidP="00EA54E2">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DE664C2"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2.作業程序：</w:t>
      </w:r>
    </w:p>
    <w:p w14:paraId="1AB45287"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12CEB5AD"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系統經外力破壞造成無法運作或損毀時，應立即通知維護合約廠商進行修復；備份媒體則由圖書暨資訊處人員修復之。</w:t>
      </w:r>
    </w:p>
    <w:p w14:paraId="1F1C5CE8"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1E24E675"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08A9D67F"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76967E41"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067685B1"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0BF3975E" w14:textId="77777777" w:rsidR="00EA54E2" w:rsidRPr="002D0085" w:rsidRDefault="00EA54E2" w:rsidP="00927BAE">
      <w:pPr>
        <w:numPr>
          <w:ilvl w:val="1"/>
          <w:numId w:val="19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暨資訊處人員應將系統復原狀況與測試結果交圖資長核示後建檔。</w:t>
      </w:r>
    </w:p>
    <w:p w14:paraId="1B02B03E"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3.控制重點：</w:t>
      </w:r>
    </w:p>
    <w:p w14:paraId="512FEBC0" w14:textId="77777777" w:rsidR="00EA54E2" w:rsidRPr="002D0085" w:rsidRDefault="00EA54E2" w:rsidP="00927BAE">
      <w:pPr>
        <w:numPr>
          <w:ilvl w:val="1"/>
          <w:numId w:val="1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當硬體或軟體發生異常時，圖書暨資訊處人員是否依系統復原作業程序處理。</w:t>
      </w:r>
    </w:p>
    <w:p w14:paraId="36740B8D" w14:textId="77777777" w:rsidR="00EA54E2" w:rsidRPr="002D0085" w:rsidRDefault="00EA54E2" w:rsidP="00927BAE">
      <w:pPr>
        <w:numPr>
          <w:ilvl w:val="1"/>
          <w:numId w:val="1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硬體或軟體復原後，是否追查其故障原因，研討解決之道，避免類似狀況發生。</w:t>
      </w:r>
    </w:p>
    <w:p w14:paraId="1CEC0228" w14:textId="77777777" w:rsidR="00EA54E2" w:rsidRPr="002D0085" w:rsidRDefault="00EA54E2" w:rsidP="00927BAE">
      <w:pPr>
        <w:numPr>
          <w:ilvl w:val="1"/>
          <w:numId w:val="1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251B7B85" w14:textId="77777777" w:rsidR="00EA54E2" w:rsidRPr="002D0085" w:rsidRDefault="00EA54E2" w:rsidP="00927BAE">
      <w:pPr>
        <w:numPr>
          <w:ilvl w:val="1"/>
          <w:numId w:val="1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置後之硬體或軟體，是否依測試控制作業程序執行測試。</w:t>
      </w:r>
    </w:p>
    <w:p w14:paraId="2A5E5FA1" w14:textId="77777777" w:rsidR="00EA54E2" w:rsidRPr="002D0085" w:rsidRDefault="00EA54E2" w:rsidP="00927BAE">
      <w:pPr>
        <w:numPr>
          <w:ilvl w:val="1"/>
          <w:numId w:val="1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置後之硬體或軟體，是否已將暫存於其他系統之資料回存；於完成回存作業後，是否確認資料回存之完整性，並將不再需要的</w:t>
      </w:r>
      <w:r w:rsidRPr="002D0085">
        <w:rPr>
          <w:rFonts w:ascii="標楷體" w:eastAsia="標楷體" w:hAnsi="標楷體" w:hint="eastAsia"/>
          <w:kern w:val="0"/>
        </w:rPr>
        <w:t>暫存</w:t>
      </w:r>
      <w:r w:rsidRPr="002D0085">
        <w:rPr>
          <w:rFonts w:ascii="標楷體" w:eastAsia="標楷體" w:hAnsi="標楷體" w:hint="eastAsia"/>
        </w:rPr>
        <w:t>資料予以銷毀。</w:t>
      </w:r>
    </w:p>
    <w:p w14:paraId="018773D1" w14:textId="77777777" w:rsidR="00EA54E2" w:rsidRPr="002D0085" w:rsidRDefault="00EA54E2" w:rsidP="00927BAE">
      <w:pPr>
        <w:numPr>
          <w:ilvl w:val="1"/>
          <w:numId w:val="19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暨資訊處人員是否詳述系統復原狀況與測試結果，並交圖資長核示後建檔。</w:t>
      </w:r>
    </w:p>
    <w:p w14:paraId="4472C19D"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4.使用表單：</w:t>
      </w:r>
    </w:p>
    <w:p w14:paraId="017A6FB8"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FGU-IS-04-41營運持續演練計畫表。</w:t>
      </w:r>
    </w:p>
    <w:p w14:paraId="511C8FF4"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FGU-IS-04-42營運持續處理紀錄。</w: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4846CF63" w14:textId="77777777" w:rsidTr="00A40B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FCB60A1"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EA54E2" w:rsidRPr="002D0085" w14:paraId="742F6385" w14:textId="77777777" w:rsidTr="00A40B2E">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5F8EED1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92998C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BD761A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30C9856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3E0F9C6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77F103E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EA54E2" w:rsidRPr="002D0085" w14:paraId="4CC210A9"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5909E4E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系統復原計畫及測試作業</w:t>
            </w:r>
          </w:p>
          <w:p w14:paraId="6B9FF218"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7217840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0B31879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62C885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6/</w:t>
            </w:r>
          </w:p>
          <w:p w14:paraId="757790E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06FECE3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第3頁/</w:t>
            </w:r>
          </w:p>
          <w:p w14:paraId="7839641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共3頁</w:t>
            </w:r>
          </w:p>
        </w:tc>
      </w:tr>
    </w:tbl>
    <w:p w14:paraId="4C060DB8" w14:textId="77777777" w:rsidR="00EA54E2" w:rsidRPr="002D0085" w:rsidRDefault="00EA54E2" w:rsidP="00EA54E2">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F491C05"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5.依據及相關文件：</w:t>
      </w:r>
    </w:p>
    <w:p w14:paraId="52C4ACEE" w14:textId="77777777" w:rsidR="00EA54E2" w:rsidRPr="002D0085" w:rsidRDefault="00EA54E2" w:rsidP="00927BAE">
      <w:pPr>
        <w:numPr>
          <w:ilvl w:val="1"/>
          <w:numId w:val="19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FGU-IS-02-13資訊業務持續營運管理程序書。</w:t>
      </w:r>
    </w:p>
    <w:p w14:paraId="5E2AFA61"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hint="eastAsia"/>
          <w:kern w:val="0"/>
        </w:rPr>
        <w:t>5.2.FGU-IS-04-39營運持續計畫。</w:t>
      </w:r>
    </w:p>
    <w:p w14:paraId="31D445DD" w14:textId="77777777" w:rsidR="00EA54E2" w:rsidRPr="002D0085" w:rsidRDefault="00EA54E2" w:rsidP="00EA54E2">
      <w:pPr>
        <w:rPr>
          <w:rFonts w:ascii="標楷體" w:eastAsia="標楷體" w:hAnsi="標楷體"/>
          <w:b/>
        </w:rPr>
      </w:pPr>
    </w:p>
    <w:p w14:paraId="3788F4F8"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1C2AA517" w14:textId="77777777" w:rsidR="00EA54E2" w:rsidRPr="002D0085" w:rsidRDefault="00EA54E2" w:rsidP="00EA54E2"/>
    <w:p w14:paraId="2B0C1269"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EA54E2" w:rsidRPr="002D0085" w14:paraId="028618B8" w14:textId="77777777" w:rsidTr="00A40B2E">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92B22AF"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56DE5390" w14:textId="77777777" w:rsidR="00EA54E2" w:rsidRPr="002D0085" w:rsidRDefault="00000000" w:rsidP="00A40B2E">
            <w:pPr>
              <w:pStyle w:val="31"/>
            </w:pPr>
            <w:hyperlink w:anchor="圖書暨資訊處" w:history="1">
              <w:bookmarkStart w:id="801" w:name="_Toc92798204"/>
              <w:bookmarkStart w:id="802" w:name="_Toc99130215"/>
              <w:bookmarkStart w:id="803" w:name="_Toc218581967"/>
              <w:r w:rsidR="00EA54E2" w:rsidRPr="002D0085">
                <w:rPr>
                  <w:rStyle w:val="a3"/>
                  <w:rFonts w:hint="eastAsia"/>
                  <w:color w:val="auto"/>
                </w:rPr>
                <w:t>1180-008</w:t>
              </w:r>
              <w:bookmarkStart w:id="804" w:name="資訊安全之檢查作業"/>
              <w:r w:rsidR="00EA54E2" w:rsidRPr="002D0085">
                <w:rPr>
                  <w:rStyle w:val="a3"/>
                  <w:rFonts w:hint="eastAsia"/>
                  <w:color w:val="auto"/>
                </w:rPr>
                <w:t>資訊安全之檢查作業</w:t>
              </w:r>
              <w:bookmarkEnd w:id="801"/>
              <w:bookmarkEnd w:id="802"/>
              <w:bookmarkEnd w:id="803"/>
              <w:bookmarkEnd w:id="804"/>
            </w:hyperlink>
          </w:p>
        </w:tc>
        <w:tc>
          <w:tcPr>
            <w:tcW w:w="685" w:type="pct"/>
            <w:tcBorders>
              <w:top w:val="single" w:sz="12" w:space="0" w:color="auto"/>
              <w:left w:val="single" w:sz="6" w:space="0" w:color="auto"/>
              <w:bottom w:val="single" w:sz="6" w:space="0" w:color="auto"/>
              <w:right w:val="single" w:sz="6" w:space="0" w:color="auto"/>
            </w:tcBorders>
            <w:vAlign w:val="center"/>
          </w:tcPr>
          <w:p w14:paraId="2A3899CC"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587102D2" w14:textId="77777777" w:rsidR="00EA54E2" w:rsidRPr="002D0085" w:rsidRDefault="00EA54E2" w:rsidP="00A40B2E">
            <w:pPr>
              <w:spacing w:line="400" w:lineRule="exac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280C4FAB"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D6F09EE"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57DCED6B"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518CF950"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8454AEE"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5585046" w14:textId="77777777" w:rsidR="00EA54E2" w:rsidRPr="002D0085" w:rsidRDefault="00EA54E2" w:rsidP="00A40B2E">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D74B250"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591C79"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24A6477E" w14:textId="77777777" w:rsidR="00EA54E2" w:rsidRPr="002D0085" w:rsidRDefault="00EA54E2" w:rsidP="00A40B2E">
            <w:pPr>
              <w:rPr>
                <w:rFonts w:ascii="標楷體" w:eastAsia="標楷體" w:hAnsi="標楷體"/>
              </w:rPr>
            </w:pPr>
          </w:p>
          <w:p w14:paraId="1A11783B" w14:textId="77777777" w:rsidR="00EA54E2" w:rsidRPr="002D0085" w:rsidRDefault="00EA54E2" w:rsidP="00A40B2E">
            <w:pPr>
              <w:rPr>
                <w:rFonts w:ascii="標楷體" w:eastAsia="標楷體" w:hAnsi="標楷體"/>
              </w:rPr>
            </w:pPr>
            <w:r w:rsidRPr="002D0085">
              <w:rPr>
                <w:rFonts w:ascii="標楷體" w:eastAsia="標楷體" w:hAnsi="標楷體" w:hint="eastAsia"/>
              </w:rPr>
              <w:t>新訂</w:t>
            </w:r>
          </w:p>
          <w:p w14:paraId="2B3E1F8A" w14:textId="77777777" w:rsidR="00EA54E2" w:rsidRPr="002D0085" w:rsidRDefault="00EA54E2" w:rsidP="00A40B2E">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094CBC24"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5FDA5DBC"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574AD906" w14:textId="77777777" w:rsidR="00EA54E2" w:rsidRPr="002D0085" w:rsidRDefault="00EA54E2" w:rsidP="00A40B2E">
            <w:pPr>
              <w:jc w:val="center"/>
              <w:rPr>
                <w:rFonts w:ascii="標楷體" w:eastAsia="標楷體" w:hAnsi="標楷體"/>
              </w:rPr>
            </w:pPr>
          </w:p>
        </w:tc>
      </w:tr>
      <w:tr w:rsidR="00EA54E2" w:rsidRPr="002D0085" w14:paraId="3CD04F8C"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0E99FEC"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0DA8FA21" w14:textId="77777777" w:rsidR="00EA54E2" w:rsidRPr="002D0085" w:rsidRDefault="00EA54E2" w:rsidP="00A40B2E">
            <w:pPr>
              <w:rPr>
                <w:rFonts w:ascii="標楷體" w:eastAsia="標楷體" w:hAnsi="標楷體"/>
              </w:rPr>
            </w:pPr>
            <w:r w:rsidRPr="002D0085">
              <w:rPr>
                <w:rFonts w:ascii="標楷體" w:eastAsia="標楷體" w:hAnsi="標楷體" w:hint="eastAsia"/>
              </w:rPr>
              <w:t>1.修訂原因：項目名稱變更。</w:t>
            </w:r>
          </w:p>
          <w:p w14:paraId="26906BDA" w14:textId="77777777" w:rsidR="00EA54E2" w:rsidRPr="002D0085" w:rsidRDefault="00EA54E2" w:rsidP="00A40B2E">
            <w:pPr>
              <w:ind w:left="163" w:hangingChars="68" w:hanging="163"/>
              <w:rPr>
                <w:rFonts w:ascii="標楷體" w:eastAsia="標楷體" w:hAnsi="標楷體"/>
              </w:rPr>
            </w:pPr>
            <w:r w:rsidRPr="002D0085">
              <w:rPr>
                <w:rFonts w:ascii="標楷體" w:eastAsia="標楷體" w:hAnsi="標楷體" w:hint="eastAsia"/>
              </w:rPr>
              <w:t>2.修正處：依據及相關文件5.1.及5.7.。</w:t>
            </w:r>
          </w:p>
          <w:p w14:paraId="0D8655F4" w14:textId="77777777" w:rsidR="00EA54E2" w:rsidRPr="002D0085" w:rsidRDefault="00EA54E2" w:rsidP="00A40B2E">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759C1740"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0034F980" w14:textId="77777777" w:rsidR="00EA54E2" w:rsidRPr="002D0085" w:rsidRDefault="00EA54E2" w:rsidP="00A40B2E">
            <w:pPr>
              <w:jc w:val="center"/>
              <w:rPr>
                <w:rFonts w:ascii="標楷體" w:eastAsia="標楷體" w:hAnsi="標楷體"/>
              </w:rPr>
            </w:pPr>
            <w:r w:rsidRPr="002D0085">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0B5451BC" w14:textId="77777777" w:rsidR="00EA54E2" w:rsidRPr="002D0085" w:rsidRDefault="00EA54E2" w:rsidP="00A40B2E">
            <w:pPr>
              <w:jc w:val="center"/>
              <w:rPr>
                <w:rFonts w:ascii="標楷體" w:eastAsia="標楷體" w:hAnsi="標楷體"/>
              </w:rPr>
            </w:pPr>
          </w:p>
        </w:tc>
      </w:tr>
      <w:tr w:rsidR="00EA54E2" w:rsidRPr="002D0085" w14:paraId="0795787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E88833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761DDB72"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72788CC9"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15BDFC4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3483C9A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EDB8BF8" w14:textId="77777777" w:rsidR="00EA54E2" w:rsidRPr="002D0085" w:rsidRDefault="00EA54E2" w:rsidP="00A40B2E">
            <w:pPr>
              <w:jc w:val="center"/>
              <w:rPr>
                <w:rFonts w:ascii="標楷體" w:eastAsia="標楷體" w:hAnsi="標楷體"/>
              </w:rPr>
            </w:pPr>
          </w:p>
        </w:tc>
      </w:tr>
    </w:tbl>
    <w:p w14:paraId="0C3A6E9B"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8B1E4D6" w14:textId="77777777" w:rsidR="00EA54E2" w:rsidRPr="002D0085" w:rsidRDefault="00EA54E2" w:rsidP="00EA54E2">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14821" behindDoc="0" locked="0" layoutInCell="1" allowOverlap="1" wp14:anchorId="174AABF0" wp14:editId="26B2C3E5">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591F26" w14:textId="77777777" w:rsidR="00996ACD" w:rsidRPr="001E01E7" w:rsidRDefault="00996ACD"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50CD40B" w14:textId="77777777" w:rsidR="00996ACD" w:rsidRPr="001E01E7" w:rsidRDefault="00996ACD"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AABF0" id="文字方塊 63" o:spid="_x0000_s1195" type="#_x0000_t202" style="position:absolute;margin-left:337pt;margin-top:731.95pt;width:162pt;height:45pt;z-index:2517148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" fillcolor="white [3201]" stroked="f" strokeweight="1pt">
                <v:textbox>
                  <w:txbxContent>
                    <w:p w14:paraId="5B591F26" w14:textId="77777777" w:rsidR="00996ACD" w:rsidRPr="001E01E7" w:rsidRDefault="00996ACD"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50CD40B" w14:textId="77777777" w:rsidR="00996ACD" w:rsidRPr="001E01E7" w:rsidRDefault="00996ACD"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2D0085" w14:paraId="167C952A"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BA4A5E2"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3A7D437" w14:textId="77777777" w:rsidTr="00A40B2E">
        <w:trPr>
          <w:jc w:val="center"/>
        </w:trPr>
        <w:tc>
          <w:tcPr>
            <w:tcW w:w="2214" w:type="pct"/>
            <w:tcBorders>
              <w:left w:val="single" w:sz="12" w:space="0" w:color="auto"/>
              <w:bottom w:val="single" w:sz="2" w:space="0" w:color="auto"/>
              <w:right w:val="single" w:sz="2" w:space="0" w:color="auto"/>
            </w:tcBorders>
            <w:vAlign w:val="center"/>
          </w:tcPr>
          <w:p w14:paraId="4473195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0EA0EBF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4E891AC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CD5190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62E58D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0B122F2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469FD89"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8853525"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5954AD3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20873DC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8</w:t>
            </w:r>
          </w:p>
        </w:tc>
        <w:tc>
          <w:tcPr>
            <w:tcW w:w="649" w:type="pct"/>
            <w:tcBorders>
              <w:bottom w:val="single" w:sz="12" w:space="0" w:color="auto"/>
            </w:tcBorders>
            <w:vAlign w:val="center"/>
          </w:tcPr>
          <w:p w14:paraId="7F5ABB3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56CDDDD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32C544D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54EFF3D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1302B5D" w14:textId="77777777" w:rsidR="00EA54E2" w:rsidRPr="002D0085" w:rsidRDefault="00EA54E2" w:rsidP="00EA54E2">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FFC6A45"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4185D0F4" w14:textId="77777777" w:rsidR="00EA54E2" w:rsidRPr="002D0085" w:rsidRDefault="00EA54E2" w:rsidP="00EA54E2">
      <w:pPr>
        <w:jc w:val="both"/>
        <w:textAlignment w:val="baseline"/>
        <w:rPr>
          <w:rFonts w:ascii="標楷體" w:eastAsia="標楷體" w:hAnsi="標楷體"/>
        </w:rPr>
      </w:pPr>
      <w:r w:rsidRPr="002D0085">
        <w:rPr>
          <w:rFonts w:ascii="標楷體" w:eastAsia="標楷體" w:hAnsi="標楷體"/>
        </w:rPr>
        <w:object w:dxaOrig="9793" w:dyaOrig="10837" w14:anchorId="4EDCE176">
          <v:shape id="_x0000_i1168" type="#_x0000_t75" style="width:481.75pt;height:553.75pt" o:ole="">
            <v:imagedata r:id="rId367" o:title=""/>
          </v:shape>
          <o:OLEObject Type="Embed" ProgID="Visio.Drawing.11" ShapeID="_x0000_i1168" DrawAspect="Content" ObjectID="_1843026985" r:id="rId368"/>
        </w:object>
      </w:r>
    </w:p>
    <w:p w14:paraId="45ADEC18" w14:textId="77777777" w:rsidR="00EA54E2" w:rsidRPr="002D0085" w:rsidRDefault="00EA54E2" w:rsidP="00EA54E2">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EA54E2" w:rsidRPr="002D0085" w14:paraId="11509B7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C472B3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bCs/>
              </w:rPr>
              <w:br w:type="page"/>
            </w: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1E7A4F75" w14:textId="77777777" w:rsidTr="00A40B2E">
        <w:trPr>
          <w:jc w:val="center"/>
        </w:trPr>
        <w:tc>
          <w:tcPr>
            <w:tcW w:w="2213" w:type="pct"/>
            <w:tcBorders>
              <w:left w:val="single" w:sz="12" w:space="0" w:color="auto"/>
              <w:bottom w:val="single" w:sz="2" w:space="0" w:color="auto"/>
              <w:right w:val="single" w:sz="2" w:space="0" w:color="auto"/>
            </w:tcBorders>
            <w:vAlign w:val="center"/>
          </w:tcPr>
          <w:p w14:paraId="5C68111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0" w:type="pct"/>
            <w:tcBorders>
              <w:left w:val="single" w:sz="2" w:space="0" w:color="auto"/>
            </w:tcBorders>
            <w:vAlign w:val="center"/>
          </w:tcPr>
          <w:p w14:paraId="1F63C34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5146FED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BAB509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63FFD4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3FE3BA9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56B8BE3C"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547071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20E87B3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11CBAFB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8</w:t>
            </w:r>
          </w:p>
        </w:tc>
        <w:tc>
          <w:tcPr>
            <w:tcW w:w="649" w:type="pct"/>
            <w:tcBorders>
              <w:bottom w:val="single" w:sz="12" w:space="0" w:color="auto"/>
            </w:tcBorders>
            <w:vAlign w:val="center"/>
          </w:tcPr>
          <w:p w14:paraId="4E21DFC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04934B7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1C1AF4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E6D007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866E32F" w14:textId="77777777" w:rsidR="00EA54E2" w:rsidRPr="002D0085" w:rsidRDefault="00EA54E2" w:rsidP="00EA54E2">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E263E50"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C3184C3"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暨資訊處應負責資訊安全規範擬訂，執行資訊管理工具之設定與操作，確保系統與資料的安全性與完整性。</w:t>
      </w:r>
    </w:p>
    <w:p w14:paraId="22BF16DE"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使用單位電腦及微軟作業系統之伺服器，應具備病毒掃瞄軟體，並且定期掃瞄電腦病毒與更新病毒碼。</w:t>
      </w:r>
    </w:p>
    <w:p w14:paraId="17DCF6F3"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應建置防火牆及防毒機制，以防止駭客或電腦病毒之侵害。</w:t>
      </w:r>
    </w:p>
    <w:p w14:paraId="12FA99E1"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員工非經權責主管授權，禁止將本校相關資料經由電子郵件對外傳送。</w:t>
      </w:r>
    </w:p>
    <w:p w14:paraId="32EDF8CC"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禁止教職員工及學生透過網路收發或下載與</w:t>
      </w:r>
      <w:r w:rsidRPr="002D0085">
        <w:rPr>
          <w:rFonts w:ascii="標楷體" w:eastAsia="標楷體" w:hAnsi="標楷體"/>
        </w:rPr>
        <w:t>未經授權使用之軟體及其它不當軟體</w:t>
      </w:r>
      <w:r w:rsidRPr="002D0085">
        <w:rPr>
          <w:rFonts w:ascii="標楷體" w:eastAsia="標楷體" w:hAnsi="標楷體" w:hint="eastAsia"/>
        </w:rPr>
        <w:t>，以避免佔用本校網路資源及電腦病毒感染機會</w:t>
      </w:r>
      <w:r w:rsidRPr="002D0085">
        <w:rPr>
          <w:rFonts w:ascii="標楷體" w:eastAsia="標楷體" w:hAnsi="標楷體"/>
        </w:rPr>
        <w:t>。</w:t>
      </w:r>
    </w:p>
    <w:p w14:paraId="6E6E7C74"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要軟體及機密檔案應以予密碼保護或加密處理。</w:t>
      </w:r>
    </w:p>
    <w:p w14:paraId="1FA95FE2"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要伺服器之帳號應定期審查。</w:t>
      </w:r>
    </w:p>
    <w:p w14:paraId="3FD030C0"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密碼應定期更新，並符合長度與複雜度規定，避免遭挪用或剽竊。</w:t>
      </w:r>
    </w:p>
    <w:p w14:paraId="30EB12D0" w14:textId="77777777" w:rsidR="00EA54E2" w:rsidRPr="002D0085" w:rsidRDefault="00EA54E2" w:rsidP="00927BAE">
      <w:pPr>
        <w:numPr>
          <w:ilvl w:val="1"/>
          <w:numId w:val="19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使用單位電腦及網路系統資料，應定期備份重要檔案及資料。</w:t>
      </w:r>
    </w:p>
    <w:p w14:paraId="453D7FF7" w14:textId="77777777" w:rsidR="00EA54E2" w:rsidRPr="002D0085" w:rsidRDefault="00EA54E2" w:rsidP="00927BAE">
      <w:pPr>
        <w:numPr>
          <w:ilvl w:val="1"/>
          <w:numId w:val="195"/>
        </w:numPr>
        <w:tabs>
          <w:tab w:val="clear" w:pos="1080"/>
          <w:tab w:val="num" w:pos="851"/>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應定期進行弱點掃瞄，並完成嚴重弱點修復。</w:t>
      </w:r>
    </w:p>
    <w:p w14:paraId="63630EBB"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A38FA44"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建立資訊安全控管機制，以確保網路傳輸資料的安全性，防止未經授權的系統存取。</w:t>
      </w:r>
    </w:p>
    <w:p w14:paraId="26E5F6D8"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使用單位電腦及微軟作業系統之伺服器，是否具備病毒掃瞄軟體。</w:t>
      </w:r>
    </w:p>
    <w:p w14:paraId="5F3B84C6"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設置建置防火牆及防毒機制，以防止駭客或電腦病毒之侵害。</w:t>
      </w:r>
    </w:p>
    <w:p w14:paraId="096184A3"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教育教職員工及學生正確使用合法軟體之概念。</w:t>
      </w:r>
    </w:p>
    <w:p w14:paraId="7D2A197C"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暨資訊處人員是否定期檢視郵件伺服器上郵件收發情形，若有異常狀況是否陳報權責主管處理。</w:t>
      </w:r>
    </w:p>
    <w:p w14:paraId="532093B2"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要軟體及機密檔案是否以予密碼保護或加密處理。</w:t>
      </w:r>
    </w:p>
    <w:p w14:paraId="23CEF200"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重要伺服器之帳號是否定期審查。</w:t>
      </w:r>
    </w:p>
    <w:p w14:paraId="5526B7C6"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密碼是否定期更新，並符合長度與複雜度規定。</w:t>
      </w:r>
    </w:p>
    <w:p w14:paraId="49651599" w14:textId="77777777" w:rsidR="00EA54E2" w:rsidRPr="002D0085" w:rsidRDefault="00EA54E2" w:rsidP="00927BAE">
      <w:pPr>
        <w:numPr>
          <w:ilvl w:val="1"/>
          <w:numId w:val="19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使用單位電腦及網路系統資料，是否定期備份重要檔案及資料。</w:t>
      </w:r>
    </w:p>
    <w:p w14:paraId="45FA7349" w14:textId="77777777" w:rsidR="00EA54E2" w:rsidRPr="002D0085" w:rsidRDefault="00EA54E2" w:rsidP="00EA54E2">
      <w:pPr>
        <w:tabs>
          <w:tab w:val="left" w:pos="960"/>
        </w:tabs>
        <w:ind w:left="240"/>
        <w:jc w:val="both"/>
        <w:textAlignment w:val="baseline"/>
        <w:rPr>
          <w:rFonts w:ascii="標楷體" w:eastAsia="標楷體" w:hAnsi="標楷體"/>
        </w:rPr>
      </w:pPr>
      <w:r w:rsidRPr="002D0085">
        <w:rPr>
          <w:rFonts w:ascii="標楷體" w:eastAsia="標楷體" w:hAnsi="標楷體" w:hint="eastAsia"/>
        </w:rPr>
        <w:t>3.10.是否定期進行弱點掃瞄，並完成嚴重弱點修復。</w:t>
      </w:r>
    </w:p>
    <w:p w14:paraId="34259628"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0FE3FD2" w14:textId="77777777" w:rsidR="00EA54E2" w:rsidRPr="002D0085" w:rsidRDefault="00EA54E2" w:rsidP="00927BAE">
      <w:pPr>
        <w:numPr>
          <w:ilvl w:val="1"/>
          <w:numId w:val="19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25</w:t>
      </w:r>
      <w:r w:rsidRPr="002D0085">
        <w:rPr>
          <w:rFonts w:ascii="標楷體" w:eastAsia="標楷體" w:hAnsi="標楷體" w:hint="eastAsia"/>
        </w:rPr>
        <w:t>軟體使用管理表。</w:t>
      </w:r>
    </w:p>
    <w:p w14:paraId="54E3131C" w14:textId="77777777" w:rsidR="00EA54E2" w:rsidRPr="002D0085" w:rsidRDefault="00EA54E2" w:rsidP="00927BAE">
      <w:pPr>
        <w:numPr>
          <w:ilvl w:val="1"/>
          <w:numId w:val="19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2</w:t>
      </w:r>
      <w:r w:rsidRPr="002D0085">
        <w:rPr>
          <w:rFonts w:ascii="標楷體" w:eastAsia="標楷體" w:hAnsi="標楷體" w:hint="eastAsia"/>
        </w:rPr>
        <w:t>2員工保密暨使用合法電腦軟體切結書。</w:t>
      </w:r>
    </w:p>
    <w:p w14:paraId="2660FF60" w14:textId="77777777" w:rsidR="00EA54E2" w:rsidRPr="002D0085" w:rsidRDefault="00EA54E2" w:rsidP="00927BAE">
      <w:pPr>
        <w:widowControl/>
        <w:numPr>
          <w:ilvl w:val="1"/>
          <w:numId w:val="19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4-20</w:t>
      </w:r>
      <w:r w:rsidRPr="002D0085">
        <w:rPr>
          <w:rFonts w:ascii="標楷體" w:eastAsia="標楷體" w:hAnsi="標楷體" w:hint="eastAsia"/>
        </w:rPr>
        <w:t>弱點掃描執行申請表。</w:t>
      </w:r>
    </w:p>
    <w:p w14:paraId="7231D66C" w14:textId="77777777" w:rsidR="00EA54E2" w:rsidRPr="002D0085" w:rsidRDefault="00EA54E2" w:rsidP="00EA54E2">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2D0085" w14:paraId="6395044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CFBD12F"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65274815" w14:textId="77777777" w:rsidTr="00A40B2E">
        <w:trPr>
          <w:jc w:val="center"/>
        </w:trPr>
        <w:tc>
          <w:tcPr>
            <w:tcW w:w="2214" w:type="pct"/>
            <w:tcBorders>
              <w:left w:val="single" w:sz="12" w:space="0" w:color="auto"/>
              <w:bottom w:val="single" w:sz="2" w:space="0" w:color="auto"/>
              <w:right w:val="single" w:sz="2" w:space="0" w:color="auto"/>
            </w:tcBorders>
            <w:vAlign w:val="center"/>
          </w:tcPr>
          <w:p w14:paraId="66D178D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0D15F60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1E8B175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90A7CE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02669B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355A52C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1F22C15"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F0534A8"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75C1E18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29F4EED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08</w:t>
            </w:r>
          </w:p>
        </w:tc>
        <w:tc>
          <w:tcPr>
            <w:tcW w:w="649" w:type="pct"/>
            <w:tcBorders>
              <w:bottom w:val="single" w:sz="12" w:space="0" w:color="auto"/>
            </w:tcBorders>
            <w:vAlign w:val="center"/>
          </w:tcPr>
          <w:p w14:paraId="347BE4B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1001C07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E42088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364DCE5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2921638" w14:textId="77777777" w:rsidR="00EA54E2" w:rsidRPr="002D0085" w:rsidRDefault="00EA54E2" w:rsidP="00EA54E2">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96B2E18" w14:textId="77777777" w:rsidR="00EA54E2" w:rsidRPr="002D0085" w:rsidRDefault="00EA54E2" w:rsidP="00EA54E2">
      <w:pPr>
        <w:tabs>
          <w:tab w:val="left" w:pos="960"/>
        </w:tabs>
        <w:spacing w:before="100" w:beforeAutospacing="1"/>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w:t>
      </w:r>
      <w:r w:rsidRPr="002D0085">
        <w:rPr>
          <w:rFonts w:ascii="標楷體" w:eastAsia="標楷體" w:hAnsi="標楷體"/>
        </w:rPr>
        <w:t>FGU-IS-04-2</w:t>
      </w:r>
      <w:r w:rsidRPr="002D0085">
        <w:rPr>
          <w:rFonts w:ascii="標楷體" w:eastAsia="標楷體" w:hAnsi="標楷體" w:hint="eastAsia"/>
        </w:rPr>
        <w:t>1弱點處理紀錄表。</w:t>
      </w:r>
    </w:p>
    <w:p w14:paraId="7FD4410E"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5.</w:t>
      </w:r>
      <w:r w:rsidRPr="002D0085">
        <w:rPr>
          <w:rFonts w:ascii="標楷體" w:eastAsia="標楷體" w:hAnsi="標楷體"/>
        </w:rPr>
        <w:t>FGU-IS-04-2</w:t>
      </w:r>
      <w:r w:rsidRPr="002D0085">
        <w:rPr>
          <w:rFonts w:ascii="標楷體" w:eastAsia="標楷體" w:hAnsi="標楷體" w:hint="eastAsia"/>
        </w:rPr>
        <w:t>8防火牆規則管制表。</w:t>
      </w:r>
    </w:p>
    <w:p w14:paraId="0CD0BD56"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6.</w:t>
      </w:r>
      <w:r w:rsidRPr="002D0085">
        <w:rPr>
          <w:rFonts w:ascii="標楷體" w:eastAsia="標楷體" w:hAnsi="標楷體"/>
        </w:rPr>
        <w:t>FGU-IS-04-</w:t>
      </w:r>
      <w:r w:rsidRPr="002D0085">
        <w:rPr>
          <w:rFonts w:ascii="標楷體" w:eastAsia="標楷體" w:hAnsi="標楷體" w:hint="eastAsia"/>
        </w:rPr>
        <w:t>31資訊安全稽核計畫。</w:t>
      </w:r>
    </w:p>
    <w:p w14:paraId="3EFC3A79"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7.</w:t>
      </w:r>
      <w:r w:rsidRPr="002D0085">
        <w:rPr>
          <w:rFonts w:ascii="標楷體" w:eastAsia="標楷體" w:hAnsi="標楷體"/>
        </w:rPr>
        <w:t>FGU-IS-04-</w:t>
      </w:r>
      <w:r w:rsidRPr="002D0085">
        <w:rPr>
          <w:rFonts w:ascii="標楷體" w:eastAsia="標楷體" w:hAnsi="標楷體" w:hint="eastAsia"/>
        </w:rPr>
        <w:t>32資訊安全管理制度內部稽核表。</w:t>
      </w:r>
    </w:p>
    <w:p w14:paraId="6D5C109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8.</w:t>
      </w:r>
      <w:r w:rsidRPr="002D0085">
        <w:rPr>
          <w:rFonts w:ascii="標楷體" w:eastAsia="標楷體" w:hAnsi="標楷體"/>
        </w:rPr>
        <w:t>FGU-IS-04-</w:t>
      </w:r>
      <w:r w:rsidRPr="002D0085">
        <w:rPr>
          <w:rFonts w:ascii="標楷體" w:eastAsia="標楷體" w:hAnsi="標楷體" w:hint="eastAsia"/>
        </w:rPr>
        <w:t>33控制措施實施有效性檢查表。</w:t>
      </w:r>
    </w:p>
    <w:p w14:paraId="7FF477FE"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9.</w:t>
      </w:r>
      <w:r w:rsidRPr="002D0085">
        <w:rPr>
          <w:rFonts w:ascii="標楷體" w:eastAsia="標楷體" w:hAnsi="標楷體"/>
        </w:rPr>
        <w:t>FGU-IS-04-</w:t>
      </w:r>
      <w:r w:rsidRPr="002D0085">
        <w:rPr>
          <w:rFonts w:ascii="標楷體" w:eastAsia="標楷體" w:hAnsi="標楷體" w:hint="eastAsia"/>
        </w:rPr>
        <w:t>34資訊安全內部稽核報告。</w:t>
      </w:r>
    </w:p>
    <w:p w14:paraId="60AC4C13" w14:textId="77777777" w:rsidR="00EA54E2" w:rsidRPr="002D0085" w:rsidRDefault="00EA54E2" w:rsidP="00EA54E2">
      <w:pPr>
        <w:tabs>
          <w:tab w:val="left" w:pos="426"/>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0.</w:t>
      </w:r>
      <w:r w:rsidRPr="002D0085">
        <w:rPr>
          <w:rFonts w:ascii="標楷體" w:eastAsia="標楷體" w:hAnsi="標楷體"/>
        </w:rPr>
        <w:t>FGU-IS-04-</w:t>
      </w:r>
      <w:r w:rsidRPr="002D0085">
        <w:rPr>
          <w:rFonts w:ascii="標楷體" w:eastAsia="標楷體" w:hAnsi="標楷體" w:hint="eastAsia"/>
        </w:rPr>
        <w:t>35資訊安全矯正與預防處理表。</w:t>
      </w:r>
    </w:p>
    <w:p w14:paraId="4CEF5808" w14:textId="77777777" w:rsidR="00EA54E2" w:rsidRPr="002D0085" w:rsidRDefault="00EA54E2" w:rsidP="00EA54E2">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51110A9" w14:textId="77777777" w:rsidR="00EA54E2" w:rsidRPr="002D0085" w:rsidRDefault="00EA54E2" w:rsidP="00927BAE">
      <w:pPr>
        <w:numPr>
          <w:ilvl w:val="1"/>
          <w:numId w:val="1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資訊安全政策實施辦法。</w:t>
      </w:r>
    </w:p>
    <w:p w14:paraId="4AB8F07F" w14:textId="77777777" w:rsidR="00EA54E2" w:rsidRPr="002D0085" w:rsidRDefault="00EA54E2" w:rsidP="00927BAE">
      <w:pPr>
        <w:numPr>
          <w:ilvl w:val="1"/>
          <w:numId w:val="1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3-07</w:t>
      </w:r>
      <w:r w:rsidRPr="002D0085">
        <w:rPr>
          <w:rFonts w:ascii="標楷體" w:eastAsia="標楷體" w:hAnsi="標楷體" w:hint="eastAsia"/>
        </w:rPr>
        <w:t>軟體資產管理作業規範。</w:t>
      </w:r>
    </w:p>
    <w:p w14:paraId="33EF0E75" w14:textId="77777777" w:rsidR="00EA54E2" w:rsidRPr="002D0085" w:rsidRDefault="00EA54E2" w:rsidP="00927BAE">
      <w:pPr>
        <w:numPr>
          <w:ilvl w:val="1"/>
          <w:numId w:val="1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3-03</w:t>
      </w:r>
      <w:r w:rsidRPr="002D0085">
        <w:rPr>
          <w:rFonts w:ascii="標楷體" w:eastAsia="標楷體" w:hAnsi="標楷體" w:hint="eastAsia"/>
        </w:rPr>
        <w:t>主機與伺服器安全管理作業規範。</w:t>
      </w:r>
    </w:p>
    <w:p w14:paraId="750A5B91" w14:textId="77777777" w:rsidR="00EA54E2" w:rsidRPr="002D0085" w:rsidRDefault="00EA54E2" w:rsidP="00927BAE">
      <w:pPr>
        <w:numPr>
          <w:ilvl w:val="1"/>
          <w:numId w:val="1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3-0</w:t>
      </w:r>
      <w:r w:rsidRPr="002D0085">
        <w:rPr>
          <w:rFonts w:ascii="標楷體" w:eastAsia="標楷體" w:hAnsi="標楷體" w:hint="eastAsia"/>
        </w:rPr>
        <w:t>4弱點管理作業規範。</w:t>
      </w:r>
    </w:p>
    <w:p w14:paraId="2967CB4E" w14:textId="77777777" w:rsidR="00EA54E2" w:rsidRPr="002D0085" w:rsidRDefault="00EA54E2" w:rsidP="00927BAE">
      <w:pPr>
        <w:numPr>
          <w:ilvl w:val="1"/>
          <w:numId w:val="1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3-0</w:t>
      </w:r>
      <w:r w:rsidRPr="002D0085">
        <w:rPr>
          <w:rFonts w:ascii="標楷體" w:eastAsia="標楷體" w:hAnsi="標楷體" w:hint="eastAsia"/>
        </w:rPr>
        <w:t>5防火牆建置與管理作業規範。</w:t>
      </w:r>
    </w:p>
    <w:p w14:paraId="0DEF2C1B" w14:textId="77777777" w:rsidR="00EA54E2" w:rsidRPr="002D0085" w:rsidRDefault="00EA54E2" w:rsidP="00927BAE">
      <w:pPr>
        <w:numPr>
          <w:ilvl w:val="1"/>
          <w:numId w:val="1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3-0</w:t>
      </w:r>
      <w:r w:rsidRPr="002D0085">
        <w:rPr>
          <w:rFonts w:ascii="標楷體" w:eastAsia="標楷體" w:hAnsi="標楷體" w:hint="eastAsia"/>
        </w:rPr>
        <w:t>6備份管理作業規範。</w:t>
      </w:r>
    </w:p>
    <w:p w14:paraId="2B7BC733" w14:textId="77777777" w:rsidR="00EA54E2" w:rsidRPr="002D0085" w:rsidRDefault="00EA54E2" w:rsidP="00927BAE">
      <w:pPr>
        <w:numPr>
          <w:ilvl w:val="1"/>
          <w:numId w:val="19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FGU-IS-02-14</w:t>
      </w:r>
      <w:r w:rsidRPr="002D0085">
        <w:rPr>
          <w:rFonts w:ascii="標楷體" w:eastAsia="標楷體" w:hAnsi="標楷體" w:hint="eastAsia"/>
        </w:rPr>
        <w:t>資訊安全稽核暨矯正預防管理程序書。</w:t>
      </w:r>
    </w:p>
    <w:p w14:paraId="4695BCA1" w14:textId="77777777" w:rsidR="00EA54E2" w:rsidRPr="002D0085" w:rsidRDefault="00EA54E2" w:rsidP="00EA54E2">
      <w:pPr>
        <w:rPr>
          <w:rFonts w:ascii="標楷體" w:eastAsia="標楷體" w:hAnsi="標楷體"/>
        </w:rPr>
      </w:pPr>
    </w:p>
    <w:p w14:paraId="797242CD"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082AAA6D" w14:textId="77777777" w:rsidR="00CD3687" w:rsidRPr="002D0085" w:rsidRDefault="00CD3687" w:rsidP="00CD3687">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CD3687" w:rsidRPr="002D0085" w14:paraId="0C1BF1DA" w14:textId="77777777" w:rsidTr="00CD3687">
        <w:trPr>
          <w:jc w:val="center"/>
        </w:trPr>
        <w:tc>
          <w:tcPr>
            <w:tcW w:w="753" w:type="pct"/>
            <w:tcBorders>
              <w:top w:val="single" w:sz="12" w:space="0" w:color="auto"/>
              <w:left w:val="single" w:sz="12" w:space="0" w:color="auto"/>
              <w:bottom w:val="single" w:sz="6" w:space="0" w:color="auto"/>
              <w:right w:val="single" w:sz="6" w:space="0" w:color="auto"/>
            </w:tcBorders>
            <w:vAlign w:val="center"/>
            <w:hideMark/>
          </w:tcPr>
          <w:p w14:paraId="67D8C18E"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805" w:name="圖書資料徵集與採購"/>
        <w:tc>
          <w:tcPr>
            <w:tcW w:w="2319" w:type="pct"/>
            <w:tcBorders>
              <w:top w:val="single" w:sz="12" w:space="0" w:color="auto"/>
              <w:left w:val="single" w:sz="6" w:space="0" w:color="auto"/>
              <w:bottom w:val="single" w:sz="6" w:space="0" w:color="auto"/>
              <w:right w:val="single" w:sz="6" w:space="0" w:color="auto"/>
            </w:tcBorders>
            <w:vAlign w:val="center"/>
            <w:hideMark/>
          </w:tcPr>
          <w:p w14:paraId="01865A01" w14:textId="77777777" w:rsidR="00CD3687" w:rsidRPr="002D0085" w:rsidRDefault="00CD3687">
            <w:pPr>
              <w:pStyle w:val="31"/>
            </w:pPr>
            <w:r w:rsidRPr="002D0085">
              <w:fldChar w:fldCharType="begin"/>
            </w:r>
            <w:r w:rsidRPr="002D0085">
              <w:instrText xml:space="preserve"> HYPERLINK "file:///I:\\113-2內控會議\\113學年度行政單位內控作業手冊113.12.09.docx" \l "圖書暨資訊處目錄" </w:instrText>
            </w:r>
            <w:r w:rsidRPr="002D0085">
              <w:fldChar w:fldCharType="separate"/>
            </w:r>
            <w:bookmarkStart w:id="806" w:name="_Toc218581968"/>
            <w:bookmarkStart w:id="807" w:name="_Toc92798205"/>
            <w:bookmarkStart w:id="808" w:name="_Toc99130216"/>
            <w:r w:rsidRPr="002D0085">
              <w:rPr>
                <w:rStyle w:val="a3"/>
                <w:rFonts w:hint="eastAsia"/>
                <w:color w:val="auto"/>
              </w:rPr>
              <w:t>1180-009圖書資料徵集與採購</w:t>
            </w:r>
            <w:bookmarkEnd w:id="805"/>
            <w:bookmarkEnd w:id="806"/>
            <w:bookmarkEnd w:id="807"/>
            <w:bookmarkEnd w:id="808"/>
            <w:r w:rsidRPr="002D0085">
              <w:fldChar w:fldCharType="end"/>
            </w:r>
          </w:p>
        </w:tc>
        <w:tc>
          <w:tcPr>
            <w:tcW w:w="699" w:type="pct"/>
            <w:tcBorders>
              <w:top w:val="single" w:sz="12" w:space="0" w:color="auto"/>
              <w:left w:val="single" w:sz="6" w:space="0" w:color="auto"/>
              <w:bottom w:val="single" w:sz="6" w:space="0" w:color="auto"/>
              <w:right w:val="single" w:sz="6" w:space="0" w:color="auto"/>
            </w:tcBorders>
            <w:vAlign w:val="center"/>
            <w:hideMark/>
          </w:tcPr>
          <w:p w14:paraId="1A377DAE"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hideMark/>
          </w:tcPr>
          <w:p w14:paraId="5DDD4138" w14:textId="77777777" w:rsidR="00CD3687" w:rsidRPr="002D0085" w:rsidRDefault="00CD3687">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CD3687" w:rsidRPr="002D0085" w14:paraId="1BDE8D1C"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2719F497"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19" w:type="pct"/>
            <w:tcBorders>
              <w:top w:val="single" w:sz="6" w:space="0" w:color="auto"/>
              <w:left w:val="single" w:sz="6" w:space="0" w:color="auto"/>
              <w:bottom w:val="single" w:sz="6" w:space="0" w:color="auto"/>
              <w:right w:val="single" w:sz="6" w:space="0" w:color="auto"/>
            </w:tcBorders>
            <w:vAlign w:val="center"/>
            <w:hideMark/>
          </w:tcPr>
          <w:p w14:paraId="29C907C5"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99" w:type="pct"/>
            <w:tcBorders>
              <w:top w:val="single" w:sz="6" w:space="0" w:color="auto"/>
              <w:left w:val="single" w:sz="6" w:space="0" w:color="auto"/>
              <w:bottom w:val="single" w:sz="6" w:space="0" w:color="auto"/>
              <w:right w:val="single" w:sz="6" w:space="0" w:color="auto"/>
            </w:tcBorders>
            <w:vAlign w:val="center"/>
            <w:hideMark/>
          </w:tcPr>
          <w:p w14:paraId="203BCBE9"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14:paraId="310A7E17"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hideMark/>
          </w:tcPr>
          <w:p w14:paraId="7A940707"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CD3687" w:rsidRPr="002D0085" w14:paraId="6F00912D"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43D81E7F"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w:t>
            </w:r>
          </w:p>
        </w:tc>
        <w:tc>
          <w:tcPr>
            <w:tcW w:w="2319" w:type="pct"/>
            <w:tcBorders>
              <w:top w:val="single" w:sz="6" w:space="0" w:color="auto"/>
              <w:left w:val="single" w:sz="6" w:space="0" w:color="auto"/>
              <w:bottom w:val="single" w:sz="6" w:space="0" w:color="auto"/>
              <w:right w:val="single" w:sz="6" w:space="0" w:color="auto"/>
            </w:tcBorders>
            <w:vAlign w:val="center"/>
          </w:tcPr>
          <w:p w14:paraId="5516D83C" w14:textId="77777777" w:rsidR="00CD3687" w:rsidRPr="002D0085" w:rsidRDefault="00CD3687">
            <w:pPr>
              <w:spacing w:line="0" w:lineRule="atLeast"/>
              <w:rPr>
                <w:rFonts w:ascii="標楷體" w:eastAsia="標楷體" w:hAnsi="標楷體"/>
              </w:rPr>
            </w:pPr>
          </w:p>
          <w:p w14:paraId="6872576D"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新訂</w:t>
            </w:r>
          </w:p>
          <w:p w14:paraId="0590E471" w14:textId="77777777" w:rsidR="00CD3687" w:rsidRPr="002D0085" w:rsidRDefault="00CD3687">
            <w:pPr>
              <w:spacing w:line="0" w:lineRule="atLeast"/>
              <w:rPr>
                <w:rFonts w:ascii="標楷體" w:eastAsia="標楷體" w:hAnsi="標楷體"/>
              </w:rPr>
            </w:pPr>
          </w:p>
        </w:tc>
        <w:tc>
          <w:tcPr>
            <w:tcW w:w="699" w:type="pct"/>
            <w:tcBorders>
              <w:top w:val="single" w:sz="6" w:space="0" w:color="auto"/>
              <w:left w:val="single" w:sz="6" w:space="0" w:color="auto"/>
              <w:bottom w:val="single" w:sz="6" w:space="0" w:color="auto"/>
              <w:right w:val="single" w:sz="6" w:space="0" w:color="auto"/>
            </w:tcBorders>
            <w:vAlign w:val="center"/>
            <w:hideMark/>
          </w:tcPr>
          <w:p w14:paraId="22986F7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4CF9B6DF"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王愛琪</w:t>
            </w:r>
          </w:p>
        </w:tc>
        <w:tc>
          <w:tcPr>
            <w:tcW w:w="661" w:type="pct"/>
            <w:tcBorders>
              <w:top w:val="single" w:sz="6" w:space="0" w:color="auto"/>
              <w:left w:val="single" w:sz="6" w:space="0" w:color="auto"/>
              <w:bottom w:val="single" w:sz="6" w:space="0" w:color="auto"/>
              <w:right w:val="single" w:sz="12" w:space="0" w:color="auto"/>
            </w:tcBorders>
            <w:vAlign w:val="center"/>
          </w:tcPr>
          <w:p w14:paraId="22E96626" w14:textId="77777777" w:rsidR="00CD3687" w:rsidRPr="002D0085" w:rsidRDefault="00CD3687">
            <w:pPr>
              <w:spacing w:line="0" w:lineRule="atLeast"/>
              <w:jc w:val="center"/>
              <w:rPr>
                <w:rFonts w:ascii="標楷體" w:eastAsia="標楷體" w:hAnsi="標楷體"/>
              </w:rPr>
            </w:pPr>
          </w:p>
        </w:tc>
      </w:tr>
      <w:tr w:rsidR="00CD3687" w:rsidRPr="002D0085" w14:paraId="7BCDEA27"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03CE4F3B"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2</w:t>
            </w:r>
          </w:p>
        </w:tc>
        <w:tc>
          <w:tcPr>
            <w:tcW w:w="2319" w:type="pct"/>
            <w:tcBorders>
              <w:top w:val="single" w:sz="6" w:space="0" w:color="auto"/>
              <w:left w:val="single" w:sz="6" w:space="0" w:color="auto"/>
              <w:bottom w:val="single" w:sz="6" w:space="0" w:color="auto"/>
              <w:right w:val="single" w:sz="6" w:space="0" w:color="auto"/>
            </w:tcBorders>
            <w:vAlign w:val="center"/>
            <w:hideMark/>
          </w:tcPr>
          <w:p w14:paraId="1CC242DB"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1.修訂原因：作業方式變更。</w:t>
            </w:r>
          </w:p>
          <w:p w14:paraId="638B9CC7"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E0A7A98"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30E2688"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1.、2.2.、2.9.2.，刪除2.6.及新增2.10.。</w:t>
            </w:r>
          </w:p>
          <w:p w14:paraId="00E91F6E"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刪除3.1.及新增3.3.。</w:t>
            </w:r>
          </w:p>
          <w:p w14:paraId="0A67615B"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刪除4.4.。</w:t>
            </w:r>
          </w:p>
        </w:tc>
        <w:tc>
          <w:tcPr>
            <w:tcW w:w="699" w:type="pct"/>
            <w:tcBorders>
              <w:top w:val="single" w:sz="6" w:space="0" w:color="auto"/>
              <w:left w:val="single" w:sz="6" w:space="0" w:color="auto"/>
              <w:bottom w:val="single" w:sz="6" w:space="0" w:color="auto"/>
              <w:right w:val="single" w:sz="6" w:space="0" w:color="auto"/>
            </w:tcBorders>
            <w:vAlign w:val="center"/>
            <w:hideMark/>
          </w:tcPr>
          <w:p w14:paraId="3B0EA1D9"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1.5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3B63D33E"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王愛琪</w:t>
            </w:r>
          </w:p>
        </w:tc>
        <w:tc>
          <w:tcPr>
            <w:tcW w:w="661" w:type="pct"/>
            <w:tcBorders>
              <w:top w:val="single" w:sz="6" w:space="0" w:color="auto"/>
              <w:left w:val="single" w:sz="6" w:space="0" w:color="auto"/>
              <w:bottom w:val="single" w:sz="6" w:space="0" w:color="auto"/>
              <w:right w:val="single" w:sz="12" w:space="0" w:color="auto"/>
            </w:tcBorders>
            <w:vAlign w:val="center"/>
          </w:tcPr>
          <w:p w14:paraId="7FABC5BD" w14:textId="77777777" w:rsidR="00CD3687" w:rsidRPr="002D0085" w:rsidRDefault="00CD3687">
            <w:pPr>
              <w:spacing w:line="0" w:lineRule="atLeast"/>
              <w:jc w:val="center"/>
              <w:rPr>
                <w:rFonts w:ascii="標楷體" w:eastAsia="標楷體" w:hAnsi="標楷體"/>
              </w:rPr>
            </w:pPr>
          </w:p>
        </w:tc>
      </w:tr>
      <w:tr w:rsidR="00CD3687" w:rsidRPr="002D0085" w14:paraId="75F6BE78"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259CDC2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3</w:t>
            </w:r>
          </w:p>
        </w:tc>
        <w:tc>
          <w:tcPr>
            <w:tcW w:w="2319" w:type="pct"/>
            <w:tcBorders>
              <w:top w:val="single" w:sz="6" w:space="0" w:color="auto"/>
              <w:left w:val="single" w:sz="6" w:space="0" w:color="auto"/>
              <w:bottom w:val="single" w:sz="6" w:space="0" w:color="auto"/>
              <w:right w:val="single" w:sz="6" w:space="0" w:color="auto"/>
            </w:tcBorders>
            <w:hideMark/>
          </w:tcPr>
          <w:p w14:paraId="0DB73D28" w14:textId="77777777" w:rsidR="00CD3687" w:rsidRPr="002D0085" w:rsidRDefault="00CD3687">
            <w:pPr>
              <w:spacing w:line="0" w:lineRule="atLeast"/>
              <w:ind w:left="163" w:hangingChars="68" w:hanging="163"/>
              <w:rPr>
                <w:rFonts w:ascii="標楷體" w:eastAsia="標楷體" w:hAnsi="標楷體"/>
              </w:rPr>
            </w:pPr>
            <w:r w:rsidRPr="002D0085">
              <w:rPr>
                <w:rFonts w:ascii="標楷體" w:eastAsia="標楷體" w:hAnsi="標楷體" w:hint="eastAsia"/>
              </w:rPr>
              <w:t>1.修訂原因：新增教師自購案流程。</w:t>
            </w:r>
          </w:p>
          <w:p w14:paraId="49B1F1B6"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A92A636"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6FF5050"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2.-2.10.項次改為2.2.1.-2.2.9.，及新增2.1.3.、2.3.1.-2.3.5.。</w:t>
            </w:r>
          </w:p>
          <w:p w14:paraId="3BB90014"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1.。</w:t>
            </w:r>
          </w:p>
        </w:tc>
        <w:tc>
          <w:tcPr>
            <w:tcW w:w="699" w:type="pct"/>
            <w:tcBorders>
              <w:top w:val="single" w:sz="6" w:space="0" w:color="auto"/>
              <w:left w:val="single" w:sz="6" w:space="0" w:color="auto"/>
              <w:bottom w:val="single" w:sz="6" w:space="0" w:color="auto"/>
              <w:right w:val="single" w:sz="6" w:space="0" w:color="auto"/>
            </w:tcBorders>
            <w:vAlign w:val="center"/>
            <w:hideMark/>
          </w:tcPr>
          <w:p w14:paraId="4344D236"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42413E61"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王愛琪</w:t>
            </w:r>
          </w:p>
        </w:tc>
        <w:tc>
          <w:tcPr>
            <w:tcW w:w="661" w:type="pct"/>
            <w:tcBorders>
              <w:top w:val="single" w:sz="6" w:space="0" w:color="auto"/>
              <w:left w:val="single" w:sz="6" w:space="0" w:color="auto"/>
              <w:bottom w:val="single" w:sz="6" w:space="0" w:color="auto"/>
              <w:right w:val="single" w:sz="12" w:space="0" w:color="auto"/>
            </w:tcBorders>
            <w:vAlign w:val="center"/>
          </w:tcPr>
          <w:p w14:paraId="5C02E421" w14:textId="77777777" w:rsidR="00CD3687" w:rsidRPr="002D0085" w:rsidRDefault="00CD3687">
            <w:pPr>
              <w:spacing w:line="0" w:lineRule="atLeast"/>
              <w:jc w:val="center"/>
              <w:rPr>
                <w:rFonts w:ascii="標楷體" w:eastAsia="標楷體" w:hAnsi="標楷體"/>
              </w:rPr>
            </w:pPr>
          </w:p>
        </w:tc>
      </w:tr>
      <w:tr w:rsidR="00CD3687" w:rsidRPr="002D0085" w14:paraId="03C72E1A"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15F604C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4</w:t>
            </w:r>
          </w:p>
        </w:tc>
        <w:tc>
          <w:tcPr>
            <w:tcW w:w="2319" w:type="pct"/>
            <w:tcBorders>
              <w:top w:val="single" w:sz="6" w:space="0" w:color="auto"/>
              <w:left w:val="single" w:sz="6" w:space="0" w:color="auto"/>
              <w:bottom w:val="single" w:sz="6" w:space="0" w:color="auto"/>
              <w:right w:val="single" w:sz="6" w:space="0" w:color="auto"/>
            </w:tcBorders>
            <w:hideMark/>
          </w:tcPr>
          <w:p w14:paraId="1A22BBB0" w14:textId="77777777" w:rsidR="00CD3687" w:rsidRPr="002D0085" w:rsidRDefault="00CD3687">
            <w:pPr>
              <w:spacing w:line="0" w:lineRule="atLeast"/>
              <w:ind w:left="163" w:hangingChars="68" w:hanging="163"/>
              <w:rPr>
                <w:rFonts w:ascii="標楷體" w:eastAsia="標楷體" w:hAnsi="標楷體"/>
              </w:rPr>
            </w:pPr>
            <w:r w:rsidRPr="002D0085">
              <w:rPr>
                <w:rFonts w:ascii="標楷體" w:eastAsia="標楷體" w:hAnsi="標楷體" w:hint="eastAsia"/>
              </w:rPr>
              <w:t>1.修訂原因：系統名稱錯誤。</w:t>
            </w:r>
          </w:p>
          <w:p w14:paraId="4186FD8B" w14:textId="77777777" w:rsidR="00CD3687" w:rsidRPr="002D0085" w:rsidRDefault="00CD3687">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72B99695"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54D2D135"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7.1.、2.3.4.1.。</w:t>
            </w:r>
          </w:p>
          <w:p w14:paraId="36B0BA7E"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刪除3.1.並修改順序。</w:t>
            </w:r>
          </w:p>
        </w:tc>
        <w:tc>
          <w:tcPr>
            <w:tcW w:w="699" w:type="pct"/>
            <w:tcBorders>
              <w:top w:val="single" w:sz="6" w:space="0" w:color="auto"/>
              <w:left w:val="single" w:sz="6" w:space="0" w:color="auto"/>
              <w:bottom w:val="single" w:sz="6" w:space="0" w:color="auto"/>
              <w:right w:val="single" w:sz="6" w:space="0" w:color="auto"/>
            </w:tcBorders>
            <w:vAlign w:val="center"/>
            <w:hideMark/>
          </w:tcPr>
          <w:p w14:paraId="34EF3E41"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5.9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59340C38"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沈高溢</w:t>
            </w:r>
          </w:p>
        </w:tc>
        <w:tc>
          <w:tcPr>
            <w:tcW w:w="661" w:type="pct"/>
            <w:tcBorders>
              <w:top w:val="single" w:sz="6" w:space="0" w:color="auto"/>
              <w:left w:val="single" w:sz="6" w:space="0" w:color="auto"/>
              <w:bottom w:val="single" w:sz="6" w:space="0" w:color="auto"/>
              <w:right w:val="single" w:sz="12" w:space="0" w:color="auto"/>
            </w:tcBorders>
            <w:vAlign w:val="center"/>
          </w:tcPr>
          <w:p w14:paraId="3CC59A8F" w14:textId="77777777" w:rsidR="00CD3687" w:rsidRPr="002D0085" w:rsidRDefault="00CD3687">
            <w:pPr>
              <w:spacing w:line="0" w:lineRule="atLeast"/>
              <w:jc w:val="center"/>
              <w:rPr>
                <w:rFonts w:ascii="標楷體" w:eastAsia="標楷體" w:hAnsi="標楷體"/>
              </w:rPr>
            </w:pPr>
          </w:p>
        </w:tc>
      </w:tr>
      <w:tr w:rsidR="00CD3687" w:rsidRPr="002D0085" w14:paraId="57DA7FBB"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0B40603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5</w:t>
            </w:r>
          </w:p>
        </w:tc>
        <w:tc>
          <w:tcPr>
            <w:tcW w:w="2319" w:type="pct"/>
            <w:tcBorders>
              <w:top w:val="single" w:sz="6" w:space="0" w:color="auto"/>
              <w:left w:val="single" w:sz="6" w:space="0" w:color="auto"/>
              <w:bottom w:val="single" w:sz="6" w:space="0" w:color="auto"/>
              <w:right w:val="single" w:sz="6" w:space="0" w:color="auto"/>
            </w:tcBorders>
            <w:hideMark/>
          </w:tcPr>
          <w:p w14:paraId="3FB88788"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1.修訂原因：作業方式變更。</w:t>
            </w:r>
          </w:p>
          <w:p w14:paraId="25344CEA"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277850C"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1E38079C"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1.、2.2.2.、2.2.8.，刪除2.2.9.、2.3.5.，及新增2.2.8.1.、2.2.8.2。</w:t>
            </w:r>
          </w:p>
          <w:p w14:paraId="6688B4E0"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正3.2.及刪除3.3.。</w:t>
            </w:r>
          </w:p>
        </w:tc>
        <w:tc>
          <w:tcPr>
            <w:tcW w:w="699" w:type="pct"/>
            <w:tcBorders>
              <w:top w:val="single" w:sz="6" w:space="0" w:color="auto"/>
              <w:left w:val="single" w:sz="6" w:space="0" w:color="auto"/>
              <w:bottom w:val="single" w:sz="6" w:space="0" w:color="auto"/>
              <w:right w:val="single" w:sz="6" w:space="0" w:color="auto"/>
            </w:tcBorders>
            <w:vAlign w:val="center"/>
            <w:hideMark/>
          </w:tcPr>
          <w:p w14:paraId="258FE0F9"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9.10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1BB68401"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陳惠瑜</w:t>
            </w:r>
          </w:p>
        </w:tc>
        <w:tc>
          <w:tcPr>
            <w:tcW w:w="661" w:type="pct"/>
            <w:tcBorders>
              <w:top w:val="single" w:sz="6" w:space="0" w:color="auto"/>
              <w:left w:val="single" w:sz="6" w:space="0" w:color="auto"/>
              <w:bottom w:val="single" w:sz="6" w:space="0" w:color="auto"/>
              <w:right w:val="single" w:sz="12" w:space="0" w:color="auto"/>
            </w:tcBorders>
            <w:vAlign w:val="center"/>
          </w:tcPr>
          <w:p w14:paraId="43F2E225" w14:textId="77777777" w:rsidR="00CD3687" w:rsidRPr="002D0085" w:rsidRDefault="00CD3687">
            <w:pPr>
              <w:spacing w:line="0" w:lineRule="atLeast"/>
              <w:jc w:val="center"/>
              <w:rPr>
                <w:rFonts w:ascii="標楷體" w:eastAsia="標楷體" w:hAnsi="標楷體"/>
              </w:rPr>
            </w:pPr>
          </w:p>
        </w:tc>
      </w:tr>
      <w:tr w:rsidR="00CD3687" w:rsidRPr="002D0085" w14:paraId="13B8323E"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7462FE0D"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6</w:t>
            </w:r>
          </w:p>
        </w:tc>
        <w:tc>
          <w:tcPr>
            <w:tcW w:w="2319" w:type="pct"/>
            <w:tcBorders>
              <w:top w:val="single" w:sz="6" w:space="0" w:color="auto"/>
              <w:left w:val="single" w:sz="6" w:space="0" w:color="auto"/>
              <w:bottom w:val="single" w:sz="6" w:space="0" w:color="auto"/>
              <w:right w:val="single" w:sz="6" w:space="0" w:color="auto"/>
            </w:tcBorders>
            <w:hideMark/>
          </w:tcPr>
          <w:p w14:paraId="14B91FC1"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1.修訂原因：依作業現況及內稽文件審查意見新增流程圖及作業程序。</w:t>
            </w:r>
          </w:p>
          <w:p w14:paraId="1D03D94D"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7B41C91"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13B8A5FE" w14:textId="77777777" w:rsidR="00CD3687" w:rsidRPr="002D0085" w:rsidRDefault="00CD3687">
            <w:pPr>
              <w:spacing w:line="0" w:lineRule="atLeast"/>
              <w:rPr>
                <w:rFonts w:ascii="標楷體" w:eastAsia="標楷體" w:hAnsi="標楷體"/>
                <w:kern w:val="0"/>
              </w:rPr>
            </w:pPr>
            <w:r w:rsidRPr="002D0085">
              <w:rPr>
                <w:rFonts w:ascii="標楷體" w:eastAsia="標楷體" w:hAnsi="標楷體" w:hint="eastAsia"/>
                <w:kern w:val="0"/>
              </w:rPr>
              <w:t xml:space="preserve">  （2）作業程序修正2.2.8.、2.2.8.1、2.2.8.2及3.2。</w:t>
            </w:r>
          </w:p>
        </w:tc>
        <w:tc>
          <w:tcPr>
            <w:tcW w:w="699" w:type="pct"/>
            <w:tcBorders>
              <w:top w:val="single" w:sz="6" w:space="0" w:color="auto"/>
              <w:left w:val="single" w:sz="6" w:space="0" w:color="auto"/>
              <w:bottom w:val="single" w:sz="6" w:space="0" w:color="auto"/>
              <w:right w:val="single" w:sz="6" w:space="0" w:color="auto"/>
            </w:tcBorders>
            <w:vAlign w:val="center"/>
            <w:hideMark/>
          </w:tcPr>
          <w:p w14:paraId="2DC4C768"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1.9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7122BB38"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陳惠瑜</w:t>
            </w:r>
          </w:p>
        </w:tc>
        <w:tc>
          <w:tcPr>
            <w:tcW w:w="661" w:type="pct"/>
            <w:tcBorders>
              <w:top w:val="single" w:sz="6" w:space="0" w:color="auto"/>
              <w:left w:val="single" w:sz="6" w:space="0" w:color="auto"/>
              <w:bottom w:val="single" w:sz="6" w:space="0" w:color="auto"/>
              <w:right w:val="single" w:sz="12" w:space="0" w:color="auto"/>
            </w:tcBorders>
            <w:vAlign w:val="center"/>
            <w:hideMark/>
          </w:tcPr>
          <w:p w14:paraId="5C753666" w14:textId="77777777" w:rsidR="00CD3687" w:rsidRPr="002D0085" w:rsidRDefault="00CD3687">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17B4C5FE" w14:textId="77777777" w:rsidR="00CD3687" w:rsidRPr="002D0085" w:rsidRDefault="00CD3687">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0D1C5A13" w14:textId="77777777" w:rsidR="00CD3687" w:rsidRPr="002D0085" w:rsidRDefault="00CD3687">
            <w:pPr>
              <w:spacing w:line="0" w:lineRule="atLeast"/>
              <w:jc w:val="center"/>
              <w:rPr>
                <w:rFonts w:ascii="標楷體" w:eastAsia="標楷體" w:hAnsi="標楷體"/>
                <w:b/>
                <w:u w:val="single"/>
              </w:rPr>
            </w:pPr>
            <w:r w:rsidRPr="002D0085">
              <w:rPr>
                <w:rFonts w:ascii="標楷體" w:eastAsia="標楷體" w:hAnsi="標楷體" w:cs="Times New Roman" w:hint="eastAsia"/>
              </w:rPr>
              <w:t>內控會議通過</w:t>
            </w:r>
          </w:p>
        </w:tc>
      </w:tr>
      <w:tr w:rsidR="00CD3687" w:rsidRPr="002D0085" w14:paraId="5EAE20EF"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1C6C35DD"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7</w:t>
            </w:r>
          </w:p>
        </w:tc>
        <w:tc>
          <w:tcPr>
            <w:tcW w:w="2319" w:type="pct"/>
            <w:tcBorders>
              <w:top w:val="single" w:sz="6" w:space="0" w:color="auto"/>
              <w:left w:val="single" w:sz="6" w:space="0" w:color="auto"/>
              <w:bottom w:val="single" w:sz="6" w:space="0" w:color="auto"/>
              <w:right w:val="single" w:sz="6" w:space="0" w:color="auto"/>
            </w:tcBorders>
          </w:tcPr>
          <w:p w14:paraId="7E5B21BE"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1.修訂原因：依內稽審查意見調整作業程序。</w:t>
            </w:r>
          </w:p>
          <w:p w14:paraId="092A7AA6" w14:textId="77777777" w:rsidR="00CD3687" w:rsidRPr="002D0085" w:rsidRDefault="00CD3687">
            <w:pPr>
              <w:spacing w:line="0" w:lineRule="atLeast"/>
              <w:ind w:left="240" w:hangingChars="100" w:hanging="240"/>
              <w:rPr>
                <w:rFonts w:ascii="標楷體" w:eastAsia="標楷體" w:hAnsi="標楷體"/>
                <w:kern w:val="0"/>
              </w:rPr>
            </w:pPr>
            <w:r w:rsidRPr="002D0085">
              <w:rPr>
                <w:rFonts w:ascii="標楷體" w:eastAsia="標楷體" w:hAnsi="標楷體" w:hint="eastAsia"/>
              </w:rPr>
              <w:t>2.修正處：</w:t>
            </w:r>
            <w:r w:rsidRPr="002D0085">
              <w:rPr>
                <w:rFonts w:ascii="標楷體" w:eastAsia="標楷體" w:hAnsi="標楷體" w:hint="eastAsia"/>
                <w:kern w:val="0"/>
              </w:rPr>
              <w:t>作業程序修正2.2.8.1、2.2.8.2及新增2.2.8.3。</w:t>
            </w:r>
          </w:p>
          <w:p w14:paraId="3DAFF943" w14:textId="77777777" w:rsidR="00CD3687" w:rsidRPr="002D0085" w:rsidRDefault="00CD3687">
            <w:pPr>
              <w:spacing w:line="0" w:lineRule="atLeast"/>
              <w:rPr>
                <w:rFonts w:ascii="標楷體" w:eastAsia="標楷體" w:hAnsi="標楷體"/>
              </w:rPr>
            </w:pPr>
          </w:p>
        </w:tc>
        <w:tc>
          <w:tcPr>
            <w:tcW w:w="699" w:type="pct"/>
            <w:tcBorders>
              <w:top w:val="single" w:sz="6" w:space="0" w:color="auto"/>
              <w:left w:val="single" w:sz="6" w:space="0" w:color="auto"/>
              <w:bottom w:val="single" w:sz="6" w:space="0" w:color="auto"/>
              <w:right w:val="single" w:sz="6" w:space="0" w:color="auto"/>
            </w:tcBorders>
            <w:vAlign w:val="center"/>
            <w:hideMark/>
          </w:tcPr>
          <w:p w14:paraId="22FA59B5"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2.9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79502A79"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胡德蓓</w:t>
            </w:r>
          </w:p>
        </w:tc>
        <w:tc>
          <w:tcPr>
            <w:tcW w:w="661" w:type="pct"/>
            <w:tcBorders>
              <w:top w:val="single" w:sz="6" w:space="0" w:color="auto"/>
              <w:left w:val="single" w:sz="6" w:space="0" w:color="auto"/>
              <w:bottom w:val="single" w:sz="6" w:space="0" w:color="auto"/>
              <w:right w:val="single" w:sz="12" w:space="0" w:color="auto"/>
            </w:tcBorders>
            <w:vAlign w:val="center"/>
            <w:hideMark/>
          </w:tcPr>
          <w:p w14:paraId="137A6D3B" w14:textId="77777777" w:rsidR="00CD3687" w:rsidRPr="002D0085" w:rsidRDefault="00CD3687">
            <w:pPr>
              <w:spacing w:line="0" w:lineRule="atLeast"/>
              <w:jc w:val="center"/>
              <w:rPr>
                <w:rFonts w:ascii="標楷體" w:eastAsia="標楷體" w:hAnsi="標楷體" w:cs="Times New Roman"/>
              </w:rPr>
            </w:pPr>
            <w:r w:rsidRPr="002D0085">
              <w:rPr>
                <w:rFonts w:ascii="標楷體" w:eastAsia="標楷體" w:hAnsi="標楷體" w:cs="Times New Roman" w:hint="eastAsia"/>
              </w:rPr>
              <w:t xml:space="preserve">113.1.3 </w:t>
            </w:r>
          </w:p>
          <w:p w14:paraId="5ABD1AEB" w14:textId="77777777" w:rsidR="00CD3687" w:rsidRPr="002D0085" w:rsidRDefault="00CD3687">
            <w:pPr>
              <w:spacing w:line="0" w:lineRule="atLeast"/>
              <w:jc w:val="center"/>
              <w:rPr>
                <w:rFonts w:ascii="標楷體" w:eastAsia="標楷體" w:hAnsi="標楷體" w:cs="Times New Roman"/>
              </w:rPr>
            </w:pPr>
            <w:r w:rsidRPr="002D0085">
              <w:rPr>
                <w:rFonts w:ascii="標楷體" w:eastAsia="標楷體" w:hAnsi="標楷體" w:cs="Times New Roman" w:hint="eastAsia"/>
              </w:rPr>
              <w:t>112-2</w:t>
            </w:r>
          </w:p>
          <w:p w14:paraId="23BE82D6" w14:textId="77777777" w:rsidR="00CD3687" w:rsidRPr="002D0085" w:rsidRDefault="00CD3687">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CD3687" w:rsidRPr="002D0085" w14:paraId="206BC0B2" w14:textId="77777777" w:rsidTr="00CD3687">
        <w:trPr>
          <w:jc w:val="center"/>
        </w:trPr>
        <w:tc>
          <w:tcPr>
            <w:tcW w:w="753" w:type="pct"/>
            <w:tcBorders>
              <w:top w:val="single" w:sz="6" w:space="0" w:color="auto"/>
              <w:left w:val="single" w:sz="12" w:space="0" w:color="auto"/>
              <w:bottom w:val="single" w:sz="12" w:space="0" w:color="auto"/>
              <w:right w:val="single" w:sz="6" w:space="0" w:color="auto"/>
            </w:tcBorders>
            <w:vAlign w:val="center"/>
            <w:hideMark/>
          </w:tcPr>
          <w:p w14:paraId="59325ED1"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8</w:t>
            </w:r>
          </w:p>
        </w:tc>
        <w:tc>
          <w:tcPr>
            <w:tcW w:w="2319" w:type="pct"/>
            <w:tcBorders>
              <w:top w:val="single" w:sz="6" w:space="0" w:color="auto"/>
              <w:left w:val="single" w:sz="6" w:space="0" w:color="auto"/>
              <w:bottom w:val="single" w:sz="12" w:space="0" w:color="auto"/>
              <w:right w:val="single" w:sz="6" w:space="0" w:color="auto"/>
            </w:tcBorders>
            <w:hideMark/>
          </w:tcPr>
          <w:p w14:paraId="7C6C6AA3" w14:textId="77777777" w:rsidR="00CD3687" w:rsidRPr="002D0085" w:rsidRDefault="00CD3687" w:rsidP="00927BAE">
            <w:pPr>
              <w:pStyle w:val="a9"/>
              <w:numPr>
                <w:ilvl w:val="0"/>
                <w:numId w:val="416"/>
              </w:numPr>
              <w:spacing w:line="0" w:lineRule="atLeast"/>
              <w:ind w:leftChars="0" w:left="240" w:hangingChars="100" w:hanging="240"/>
              <w:jc w:val="both"/>
              <w:rPr>
                <w:rFonts w:ascii="標楷體" w:eastAsia="標楷體" w:hAnsi="標楷體"/>
              </w:rPr>
            </w:pPr>
            <w:r w:rsidRPr="002D0085">
              <w:rPr>
                <w:rFonts w:ascii="標楷體" w:eastAsia="標楷體" w:hAnsi="標楷體" w:hint="eastAsia"/>
              </w:rPr>
              <w:t>修訂原因：依照現有人力配置數為考量，適時調整條文，符合實際可執行之內容。</w:t>
            </w:r>
          </w:p>
          <w:p w14:paraId="6643F2F0" w14:textId="77777777" w:rsidR="00CD3687" w:rsidRPr="002D0085" w:rsidRDefault="00CD3687" w:rsidP="00927BAE">
            <w:pPr>
              <w:pStyle w:val="a9"/>
              <w:numPr>
                <w:ilvl w:val="0"/>
                <w:numId w:val="416"/>
              </w:numPr>
              <w:spacing w:line="0" w:lineRule="atLeast"/>
              <w:ind w:leftChars="0" w:left="240" w:hangingChars="100" w:hanging="240"/>
              <w:jc w:val="both"/>
              <w:rPr>
                <w:rFonts w:ascii="標楷體" w:eastAsia="標楷體" w:hAnsi="標楷體"/>
              </w:rPr>
            </w:pPr>
            <w:r w:rsidRPr="002D0085">
              <w:rPr>
                <w:rFonts w:ascii="標楷體" w:eastAsia="標楷體" w:hAnsi="標楷體" w:hint="eastAsia"/>
              </w:rPr>
              <w:t>修正處：</w:t>
            </w:r>
          </w:p>
          <w:p w14:paraId="57CBC79D" w14:textId="77777777" w:rsidR="00CD3687" w:rsidRPr="002D0085" w:rsidRDefault="00CD3687" w:rsidP="00927BAE">
            <w:pPr>
              <w:pStyle w:val="a9"/>
              <w:numPr>
                <w:ilvl w:val="0"/>
                <w:numId w:val="417"/>
              </w:numPr>
              <w:spacing w:line="0" w:lineRule="atLeast"/>
              <w:ind w:leftChars="0"/>
              <w:jc w:val="both"/>
              <w:rPr>
                <w:rFonts w:ascii="標楷體" w:eastAsia="標楷體" w:hAnsi="標楷體"/>
              </w:rPr>
            </w:pPr>
            <w:r w:rsidRPr="002D0085">
              <w:rPr>
                <w:rFonts w:ascii="標楷體" w:eastAsia="標楷體" w:hAnsi="標楷體" w:hint="eastAsia"/>
              </w:rPr>
              <w:t>修改流程圖。</w:t>
            </w:r>
          </w:p>
          <w:p w14:paraId="3FB5B77D" w14:textId="77777777" w:rsidR="00CD3687" w:rsidRPr="002D0085" w:rsidRDefault="00CD3687" w:rsidP="00927BAE">
            <w:pPr>
              <w:pStyle w:val="a9"/>
              <w:numPr>
                <w:ilvl w:val="0"/>
                <w:numId w:val="417"/>
              </w:numPr>
              <w:spacing w:line="0" w:lineRule="atLeast"/>
              <w:ind w:leftChars="0"/>
              <w:jc w:val="both"/>
              <w:rPr>
                <w:rFonts w:ascii="標楷體" w:eastAsia="標楷體" w:hAnsi="標楷體"/>
              </w:rPr>
            </w:pPr>
            <w:r w:rsidRPr="002D0085">
              <w:rPr>
                <w:rFonts w:ascii="標楷體" w:eastAsia="標楷體" w:hAnsi="標楷體" w:hint="eastAsia"/>
              </w:rPr>
              <w:t>修改作業程序：</w:t>
            </w:r>
          </w:p>
          <w:p w14:paraId="394D0E01" w14:textId="77777777" w:rsidR="00CD3687" w:rsidRPr="002D0085" w:rsidRDefault="00CD3687" w:rsidP="00927BAE">
            <w:pPr>
              <w:pStyle w:val="a9"/>
              <w:numPr>
                <w:ilvl w:val="0"/>
                <w:numId w:val="418"/>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作業程序2.2.2：現有兩個流程互換。</w:t>
            </w:r>
          </w:p>
          <w:p w14:paraId="5C1EFCCD" w14:textId="77777777" w:rsidR="00CD3687" w:rsidRPr="002D0085" w:rsidRDefault="00CD3687" w:rsidP="00927BAE">
            <w:pPr>
              <w:pStyle w:val="a9"/>
              <w:numPr>
                <w:ilvl w:val="0"/>
                <w:numId w:val="418"/>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作業程序2.2.7：修改用詞，並將原作業程序2.2.7.1、作業程序2.2.7.2內容修改後加入。</w:t>
            </w:r>
          </w:p>
          <w:p w14:paraId="2BD52668" w14:textId="77777777" w:rsidR="00CD3687" w:rsidRPr="002D0085" w:rsidRDefault="00CD3687" w:rsidP="00927BAE">
            <w:pPr>
              <w:pStyle w:val="a9"/>
              <w:numPr>
                <w:ilvl w:val="0"/>
                <w:numId w:val="418"/>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作業程序2.2.8.1：修改作業方式。</w:t>
            </w:r>
          </w:p>
          <w:p w14:paraId="2B2F26C5" w14:textId="77777777" w:rsidR="00CD3687" w:rsidRPr="002D0085" w:rsidRDefault="00CD3687" w:rsidP="00927BAE">
            <w:pPr>
              <w:pStyle w:val="a9"/>
              <w:numPr>
                <w:ilvl w:val="0"/>
                <w:numId w:val="418"/>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作業程序2.2.8.2：刪除贅字。</w:t>
            </w:r>
          </w:p>
          <w:p w14:paraId="4AEF15E1" w14:textId="77777777" w:rsidR="00CD3687" w:rsidRPr="002D0085" w:rsidRDefault="00CD3687" w:rsidP="00927BAE">
            <w:pPr>
              <w:pStyle w:val="a9"/>
              <w:numPr>
                <w:ilvl w:val="0"/>
                <w:numId w:val="418"/>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作業程序2.2.8.3：修改用詞，使語意更明確。</w:t>
            </w:r>
          </w:p>
          <w:p w14:paraId="51272910" w14:textId="77777777" w:rsidR="00CD3687" w:rsidRPr="002D0085" w:rsidRDefault="00CD3687" w:rsidP="00927BAE">
            <w:pPr>
              <w:pStyle w:val="a9"/>
              <w:numPr>
                <w:ilvl w:val="0"/>
                <w:numId w:val="418"/>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作業程序2.3.4：修改用詞，並將原作業程序2.3.4.1、作業程序2.3.4.2內容修改後加入。</w:t>
            </w:r>
          </w:p>
          <w:p w14:paraId="665F19DC" w14:textId="77777777" w:rsidR="00CD3687" w:rsidRPr="002D0085" w:rsidRDefault="00CD3687" w:rsidP="00927BAE">
            <w:pPr>
              <w:pStyle w:val="a9"/>
              <w:numPr>
                <w:ilvl w:val="0"/>
                <w:numId w:val="417"/>
              </w:numPr>
              <w:spacing w:line="0" w:lineRule="atLeast"/>
              <w:ind w:leftChars="0"/>
              <w:jc w:val="both"/>
              <w:rPr>
                <w:rFonts w:ascii="標楷體" w:eastAsia="標楷體" w:hAnsi="標楷體"/>
              </w:rPr>
            </w:pPr>
            <w:r w:rsidRPr="002D0085">
              <w:rPr>
                <w:rFonts w:ascii="標楷體" w:eastAsia="標楷體" w:hAnsi="標楷體" w:hint="eastAsia"/>
              </w:rPr>
              <w:t>刪除作業程序2.2.7.1、2.2.7.2、2.3.4.1、2.3.4.2。</w:t>
            </w:r>
          </w:p>
          <w:p w14:paraId="696FFEF6" w14:textId="77777777" w:rsidR="00CD3687" w:rsidRPr="002D0085" w:rsidRDefault="00CD3687" w:rsidP="00927BAE">
            <w:pPr>
              <w:pStyle w:val="a9"/>
              <w:numPr>
                <w:ilvl w:val="0"/>
                <w:numId w:val="417"/>
              </w:numPr>
              <w:spacing w:line="0" w:lineRule="atLeast"/>
              <w:ind w:leftChars="0"/>
              <w:jc w:val="both"/>
              <w:rPr>
                <w:rFonts w:ascii="標楷體" w:eastAsia="標楷體" w:hAnsi="標楷體"/>
              </w:rPr>
            </w:pPr>
            <w:r w:rsidRPr="002D0085">
              <w:rPr>
                <w:rFonts w:ascii="標楷體" w:eastAsia="標楷體" w:hAnsi="標楷體" w:hint="eastAsia"/>
              </w:rPr>
              <w:t>新增作業程序2.3.5。</w:t>
            </w:r>
          </w:p>
          <w:p w14:paraId="08950EBE" w14:textId="77777777" w:rsidR="00CD3687" w:rsidRPr="002D0085" w:rsidRDefault="00CD3687" w:rsidP="00927BAE">
            <w:pPr>
              <w:pStyle w:val="a9"/>
              <w:numPr>
                <w:ilvl w:val="0"/>
                <w:numId w:val="417"/>
              </w:numPr>
              <w:spacing w:line="0" w:lineRule="atLeast"/>
              <w:ind w:leftChars="0"/>
              <w:rPr>
                <w:rFonts w:ascii="標楷體" w:eastAsia="標楷體" w:hAnsi="標楷體"/>
              </w:rPr>
            </w:pPr>
            <w:r w:rsidRPr="002D0085">
              <w:rPr>
                <w:rFonts w:ascii="標楷體" w:eastAsia="標楷體" w:hAnsi="標楷體" w:hint="eastAsia"/>
              </w:rPr>
              <w:t>修改控制重點：</w:t>
            </w:r>
          </w:p>
          <w:p w14:paraId="59634DAA" w14:textId="77777777" w:rsidR="00CD3687" w:rsidRPr="002D0085" w:rsidRDefault="00CD3687" w:rsidP="00927BAE">
            <w:pPr>
              <w:pStyle w:val="a9"/>
              <w:numPr>
                <w:ilvl w:val="0"/>
                <w:numId w:val="419"/>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控制重點3.1：修改用詞，使語意更明確。</w:t>
            </w:r>
          </w:p>
          <w:p w14:paraId="51A746E7" w14:textId="77777777" w:rsidR="00CD3687" w:rsidRPr="002D0085" w:rsidRDefault="00CD3687" w:rsidP="00927BAE">
            <w:pPr>
              <w:pStyle w:val="a9"/>
              <w:numPr>
                <w:ilvl w:val="0"/>
                <w:numId w:val="419"/>
              </w:numPr>
              <w:spacing w:line="0" w:lineRule="atLeast"/>
              <w:ind w:leftChars="250" w:left="840" w:hangingChars="100" w:hanging="240"/>
              <w:jc w:val="both"/>
              <w:rPr>
                <w:rFonts w:ascii="標楷體" w:eastAsia="標楷體" w:hAnsi="標楷體"/>
              </w:rPr>
            </w:pPr>
            <w:r w:rsidRPr="002D0085">
              <w:rPr>
                <w:rFonts w:ascii="標楷體" w:eastAsia="標楷體" w:hAnsi="標楷體" w:hint="eastAsia"/>
              </w:rPr>
              <w:t>控制重點3.2：修改用詞，使語意更明確。</w:t>
            </w:r>
          </w:p>
          <w:p w14:paraId="1957E516" w14:textId="77777777" w:rsidR="00CD3687" w:rsidRPr="002D0085" w:rsidRDefault="00CD3687" w:rsidP="00927BAE">
            <w:pPr>
              <w:pStyle w:val="a9"/>
              <w:numPr>
                <w:ilvl w:val="0"/>
                <w:numId w:val="417"/>
              </w:numPr>
              <w:spacing w:line="0" w:lineRule="atLeast"/>
              <w:ind w:leftChars="0"/>
              <w:rPr>
                <w:rFonts w:ascii="標楷體" w:eastAsia="標楷體" w:hAnsi="標楷體"/>
              </w:rPr>
            </w:pPr>
            <w:r w:rsidRPr="002D0085">
              <w:rPr>
                <w:rFonts w:ascii="標楷體" w:eastAsia="標楷體" w:hAnsi="標楷體" w:hint="eastAsia"/>
              </w:rPr>
              <w:t>修改使用表單4.1、4.3。</w:t>
            </w:r>
          </w:p>
          <w:p w14:paraId="5BFC3650" w14:textId="77777777" w:rsidR="00CD3687" w:rsidRPr="002D0085" w:rsidRDefault="00CD3687" w:rsidP="00927BAE">
            <w:pPr>
              <w:pStyle w:val="a9"/>
              <w:numPr>
                <w:ilvl w:val="0"/>
                <w:numId w:val="417"/>
              </w:numPr>
              <w:spacing w:line="0" w:lineRule="atLeast"/>
              <w:ind w:leftChars="0" w:left="975" w:hanging="737"/>
              <w:rPr>
                <w:rFonts w:ascii="標楷體" w:eastAsia="標楷體" w:hAnsi="標楷體"/>
              </w:rPr>
            </w:pPr>
            <w:r w:rsidRPr="002D0085">
              <w:rPr>
                <w:rFonts w:ascii="標楷體" w:eastAsia="標楷體" w:hAnsi="標楷體" w:hint="eastAsia"/>
              </w:rPr>
              <w:t>刪除使用表單4.2、原表單4.3修改為4.2。</w:t>
            </w:r>
          </w:p>
          <w:p w14:paraId="75BC732D" w14:textId="77777777" w:rsidR="00CD3687" w:rsidRPr="002D0085" w:rsidRDefault="00CD3687" w:rsidP="00927BAE">
            <w:pPr>
              <w:pStyle w:val="a9"/>
              <w:numPr>
                <w:ilvl w:val="0"/>
                <w:numId w:val="417"/>
              </w:numPr>
              <w:spacing w:line="0" w:lineRule="atLeast"/>
              <w:ind w:leftChars="0"/>
              <w:rPr>
                <w:rFonts w:ascii="標楷體" w:eastAsia="標楷體" w:hAnsi="標楷體"/>
              </w:rPr>
            </w:pPr>
            <w:r w:rsidRPr="002D0085">
              <w:rPr>
                <w:rFonts w:ascii="標楷體" w:eastAsia="標楷體" w:hAnsi="標楷體" w:hint="eastAsia"/>
              </w:rPr>
              <w:t>新增使用表單4.3。</w:t>
            </w:r>
          </w:p>
        </w:tc>
        <w:tc>
          <w:tcPr>
            <w:tcW w:w="699" w:type="pct"/>
            <w:tcBorders>
              <w:top w:val="single" w:sz="6" w:space="0" w:color="auto"/>
              <w:left w:val="single" w:sz="6" w:space="0" w:color="auto"/>
              <w:bottom w:val="single" w:sz="12" w:space="0" w:color="auto"/>
              <w:right w:val="single" w:sz="6" w:space="0" w:color="auto"/>
            </w:tcBorders>
            <w:vAlign w:val="center"/>
            <w:hideMark/>
          </w:tcPr>
          <w:p w14:paraId="599B7690" w14:textId="001D0423"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3.</w:t>
            </w:r>
            <w:r w:rsidRPr="002D0085">
              <w:rPr>
                <w:rFonts w:ascii="標楷體" w:eastAsia="標楷體" w:hAnsi="標楷體"/>
              </w:rPr>
              <w:t>12</w:t>
            </w:r>
            <w:r w:rsidRPr="002D0085">
              <w:rPr>
                <w:rFonts w:ascii="標楷體" w:eastAsia="標楷體" w:hAnsi="標楷體" w:hint="eastAsia"/>
              </w:rPr>
              <w:t>月</w:t>
            </w:r>
          </w:p>
        </w:tc>
        <w:tc>
          <w:tcPr>
            <w:tcW w:w="567" w:type="pct"/>
            <w:tcBorders>
              <w:top w:val="single" w:sz="6" w:space="0" w:color="auto"/>
              <w:left w:val="single" w:sz="6" w:space="0" w:color="auto"/>
              <w:bottom w:val="single" w:sz="12" w:space="0" w:color="auto"/>
              <w:right w:val="single" w:sz="6" w:space="0" w:color="auto"/>
            </w:tcBorders>
            <w:vAlign w:val="center"/>
            <w:hideMark/>
          </w:tcPr>
          <w:p w14:paraId="3C205DD6"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沈高溢</w:t>
            </w:r>
          </w:p>
        </w:tc>
        <w:tc>
          <w:tcPr>
            <w:tcW w:w="661" w:type="pct"/>
            <w:tcBorders>
              <w:top w:val="single" w:sz="6" w:space="0" w:color="auto"/>
              <w:left w:val="single" w:sz="6" w:space="0" w:color="auto"/>
              <w:bottom w:val="single" w:sz="12" w:space="0" w:color="auto"/>
              <w:right w:val="single" w:sz="12" w:space="0" w:color="auto"/>
            </w:tcBorders>
            <w:vAlign w:val="center"/>
          </w:tcPr>
          <w:p w14:paraId="3FCE502E"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68E6D49E"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40BCA752" w14:textId="7A77A9E1" w:rsidR="00CD3687"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60CC2037" w14:textId="3071E8EC" w:rsidR="00CD3687" w:rsidRPr="002D0085" w:rsidRDefault="00CD3687" w:rsidP="00CD3687">
      <w:pPr>
        <w:tabs>
          <w:tab w:val="left" w:pos="180"/>
          <w:tab w:val="right" w:pos="9638"/>
        </w:tabs>
        <w:rPr>
          <w:rStyle w:val="a3"/>
          <w:rFonts w:ascii="標楷體" w:eastAsia="標楷體" w:hAnsi="標楷體"/>
          <w:color w:val="auto"/>
          <w:sz w:val="16"/>
          <w:szCs w:val="16"/>
        </w:rPr>
      </w:pPr>
      <w:r w:rsidRPr="002D0085">
        <w:rPr>
          <w:rFonts w:hint="eastAsia"/>
          <w:noProof/>
        </w:rPr>
        <mc:AlternateContent>
          <mc:Choice Requires="wps">
            <w:drawing>
              <wp:anchor distT="0" distB="0" distL="114300" distR="114300" simplePos="0" relativeHeight="251748613" behindDoc="0" locked="0" layoutInCell="1" allowOverlap="1" wp14:anchorId="1455779C" wp14:editId="644E71D5">
                <wp:simplePos x="0" y="0"/>
                <wp:positionH relativeFrom="column">
                  <wp:posOffset>4290060</wp:posOffset>
                </wp:positionH>
                <wp:positionV relativeFrom="page">
                  <wp:posOffset>9344025</wp:posOffset>
                </wp:positionV>
                <wp:extent cx="2057400" cy="514350"/>
                <wp:effectExtent l="0" t="0" r="0" b="0"/>
                <wp:wrapNone/>
                <wp:docPr id="656" name="文字方塊 6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0C801B" w14:textId="1EC17C4B" w:rsidR="00996ACD" w:rsidRDefault="00996ACD" w:rsidP="00CD3687">
                            <w:pPr>
                              <w:rPr>
                                <w:rFonts w:ascii="標楷體" w:eastAsia="標楷體" w:hAnsi="標楷體"/>
                                <w:sz w:val="16"/>
                                <w:szCs w:val="20"/>
                              </w:rPr>
                            </w:pPr>
                            <w:r>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39B4ECB" w14:textId="77777777"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5779C" id="文字方塊 656" o:spid="_x0000_s1196" type="#_x0000_t202" style="position:absolute;margin-left:337.8pt;margin-top:735.75pt;width:162pt;height:40.5pt;z-index:2517486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" fillcolor="white [3201]" stroked="f" strokeweight="1pt">
                <v:textbox>
                  <w:txbxContent>
                    <w:p w14:paraId="2D0C801B" w14:textId="1EC17C4B" w:rsidR="00996ACD" w:rsidRDefault="00996ACD" w:rsidP="00CD3687">
                      <w:pPr>
                        <w:rPr>
                          <w:rFonts w:ascii="標楷體" w:eastAsia="標楷體" w:hAnsi="標楷體"/>
                          <w:sz w:val="16"/>
                          <w:szCs w:val="20"/>
                        </w:rPr>
                      </w:pPr>
                      <w:r>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39B4ECB" w14:textId="77777777"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sz w:val="16"/>
          <w:szCs w:val="16"/>
        </w:rPr>
        <w:tab/>
      </w:r>
      <w:r w:rsidRPr="002D0085">
        <w:rPr>
          <w:rFonts w:ascii="標楷體" w:eastAsia="標楷體" w:hAnsi="標楷體" w:hint="eastAsia"/>
          <w:sz w:val="16"/>
          <w:szCs w:val="16"/>
        </w:rPr>
        <w:tab/>
        <w:t>回</w:t>
      </w:r>
      <w:hyperlink r:id="rId369"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r:id="rId370" w:anchor="目錄" w:history="1">
        <w:r w:rsidRPr="002D0085">
          <w:rPr>
            <w:rStyle w:val="a3"/>
            <w:rFonts w:ascii="標楷體" w:eastAsia="標楷體" w:hAnsi="標楷體" w:hint="eastAsia"/>
            <w:color w:val="auto"/>
            <w:sz w:val="16"/>
            <w:szCs w:val="16"/>
          </w:rPr>
          <w:t>目錄</w:t>
        </w:r>
      </w:hyperlink>
    </w:p>
    <w:p w14:paraId="11FCB6A0" w14:textId="77777777" w:rsidR="00CD3687" w:rsidRPr="002D0085" w:rsidRDefault="00CD3687" w:rsidP="00CD3687">
      <w:pPr>
        <w:tabs>
          <w:tab w:val="left" w:pos="180"/>
          <w:tab w:val="right" w:pos="9638"/>
        </w:tabs>
        <w:rPr>
          <w:rStyle w:val="a3"/>
          <w:color w:val="auto"/>
          <w:sz w:val="16"/>
          <w:szCs w:val="16"/>
        </w:rPr>
      </w:pPr>
    </w:p>
    <w:p w14:paraId="26F6C708" w14:textId="77777777" w:rsidR="00CD3687" w:rsidRPr="002D0085" w:rsidRDefault="00CD3687" w:rsidP="00CD3687">
      <w:pPr>
        <w:tabs>
          <w:tab w:val="left" w:pos="180"/>
          <w:tab w:val="right" w:pos="9638"/>
        </w:tabs>
        <w:rPr>
          <w:rFonts w:ascii="標楷體" w:eastAsia="標楷體" w:hAnsi="標楷體"/>
        </w:rPr>
      </w:pPr>
      <w:r w:rsidRPr="002D0085">
        <w:rPr>
          <w:rFonts w:ascii="標楷體" w:eastAsia="標楷體" w:hAnsi="標楷體" w:hint="eastAsia"/>
          <w:kern w:val="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CD3687" w:rsidRPr="002D0085" w14:paraId="4509DF75"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43E4C81" w14:textId="77777777" w:rsidR="00CD3687" w:rsidRPr="002D0085" w:rsidRDefault="00CD3687">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CD3687" w:rsidRPr="002D0085" w14:paraId="6F4175DE" w14:textId="77777777" w:rsidTr="00CD3687">
        <w:trPr>
          <w:jc w:val="center"/>
        </w:trPr>
        <w:tc>
          <w:tcPr>
            <w:tcW w:w="2216" w:type="pct"/>
            <w:tcBorders>
              <w:top w:val="single" w:sz="4" w:space="0" w:color="auto"/>
              <w:left w:val="single" w:sz="12" w:space="0" w:color="auto"/>
              <w:bottom w:val="single" w:sz="2" w:space="0" w:color="auto"/>
              <w:right w:val="single" w:sz="2" w:space="0" w:color="auto"/>
            </w:tcBorders>
            <w:vAlign w:val="center"/>
            <w:hideMark/>
          </w:tcPr>
          <w:p w14:paraId="26CE693E"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919" w:type="pct"/>
            <w:tcBorders>
              <w:top w:val="single" w:sz="4" w:space="0" w:color="auto"/>
              <w:left w:val="single" w:sz="2" w:space="0" w:color="auto"/>
              <w:bottom w:val="single" w:sz="4" w:space="0" w:color="auto"/>
              <w:right w:val="single" w:sz="4" w:space="0" w:color="auto"/>
            </w:tcBorders>
            <w:vAlign w:val="center"/>
            <w:hideMark/>
          </w:tcPr>
          <w:p w14:paraId="57A82BEA"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9A99948"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A6A40DD"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494732BB"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B71FE9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CD3687" w:rsidRPr="002D0085" w14:paraId="31AEA785" w14:textId="77777777" w:rsidTr="00CD3687">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hideMark/>
          </w:tcPr>
          <w:p w14:paraId="3D53C5A0"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圖書資料徵集與採購</w:t>
            </w:r>
          </w:p>
        </w:tc>
        <w:tc>
          <w:tcPr>
            <w:tcW w:w="919" w:type="pct"/>
            <w:tcBorders>
              <w:top w:val="single" w:sz="4" w:space="0" w:color="auto"/>
              <w:left w:val="single" w:sz="2" w:space="0" w:color="auto"/>
              <w:bottom w:val="single" w:sz="12" w:space="0" w:color="auto"/>
              <w:right w:val="single" w:sz="4" w:space="0" w:color="auto"/>
            </w:tcBorders>
            <w:vAlign w:val="center"/>
            <w:hideMark/>
          </w:tcPr>
          <w:p w14:paraId="51D16E4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6A7F995D"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1180-009</w:t>
            </w:r>
          </w:p>
        </w:tc>
        <w:tc>
          <w:tcPr>
            <w:tcW w:w="649" w:type="pct"/>
            <w:tcBorders>
              <w:top w:val="single" w:sz="4" w:space="0" w:color="auto"/>
              <w:left w:val="single" w:sz="4" w:space="0" w:color="auto"/>
              <w:bottom w:val="single" w:sz="12" w:space="0" w:color="auto"/>
              <w:right w:val="single" w:sz="4" w:space="0" w:color="auto"/>
            </w:tcBorders>
            <w:vAlign w:val="center"/>
            <w:hideMark/>
          </w:tcPr>
          <w:p w14:paraId="1B80B633" w14:textId="6CE96D72"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8/</w:t>
            </w:r>
          </w:p>
          <w:p w14:paraId="6AB10591" w14:textId="33DA879D" w:rsidR="00CD3687" w:rsidRPr="002D0085" w:rsidRDefault="00601CFB" w:rsidP="00601CFB">
            <w:pPr>
              <w:jc w:val="center"/>
            </w:pPr>
            <w:r w:rsidRPr="002D0085">
              <w:rPr>
                <w:rFonts w:ascii="標楷體" w:eastAsia="標楷體" w:hAnsi="標楷體"/>
                <w:sz w:val="20"/>
                <w:szCs w:val="20"/>
              </w:rPr>
              <w:t>113.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42F6F1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4AC63A12"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共3頁</w:t>
            </w:r>
          </w:p>
        </w:tc>
      </w:tr>
    </w:tbl>
    <w:p w14:paraId="145D7123" w14:textId="77777777" w:rsidR="00CD3687" w:rsidRPr="002D0085" w:rsidRDefault="00CD3687" w:rsidP="00CD3687">
      <w:pPr>
        <w:jc w:val="right"/>
        <w:rPr>
          <w:rFonts w:ascii="標楷體" w:eastAsia="標楷體" w:hAnsi="標楷體"/>
        </w:rPr>
      </w:pPr>
      <w:r w:rsidRPr="002D0085">
        <w:rPr>
          <w:rFonts w:ascii="標楷體" w:eastAsia="標楷體" w:hAnsi="標楷體" w:hint="eastAsia"/>
          <w:sz w:val="16"/>
          <w:szCs w:val="16"/>
        </w:rPr>
        <w:t>回</w:t>
      </w:r>
      <w:hyperlink r:id="rId371"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r:id="rId372" w:anchor="目錄" w:history="1">
        <w:r w:rsidRPr="002D0085">
          <w:rPr>
            <w:rStyle w:val="a3"/>
            <w:rFonts w:ascii="標楷體" w:eastAsia="標楷體" w:hAnsi="標楷體" w:hint="eastAsia"/>
            <w:color w:val="auto"/>
            <w:sz w:val="16"/>
            <w:szCs w:val="16"/>
          </w:rPr>
          <w:t>目錄</w:t>
        </w:r>
      </w:hyperlink>
    </w:p>
    <w:p w14:paraId="5FC9FAB1"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2A3543B" w14:textId="168AA0F0" w:rsidR="00CD3687" w:rsidRPr="002D0085" w:rsidRDefault="00302995" w:rsidP="00CD3687">
      <w:pPr>
        <w:ind w:leftChars="-59" w:left="-142"/>
        <w:rPr>
          <w:rFonts w:ascii="標楷體" w:eastAsia="標楷體" w:hAnsi="標楷體"/>
        </w:rPr>
      </w:pPr>
      <w:r w:rsidRPr="002D0085">
        <w:rPr>
          <w:rFonts w:ascii="標楷體" w:eastAsia="標楷體" w:hAnsi="標楷體" w:hint="eastAsia"/>
        </w:rPr>
        <w:object w:dxaOrig="12150" w:dyaOrig="14055" w14:anchorId="2DDA5C1D">
          <v:shape id="_x0000_i1169" type="#_x0000_t75" style="width:522pt;height:581.3pt" o:ole="">
            <v:imagedata r:id="rId373" o:title=""/>
          </v:shape>
          <o:OLEObject Type="Embed" ProgID="Visio.Drawing.11" ShapeID="_x0000_i1169" DrawAspect="Content" ObjectID="_1843026986" r:id="rId374"/>
        </w:object>
      </w:r>
    </w:p>
    <w:p w14:paraId="2EE345E8" w14:textId="77777777" w:rsidR="00CD3687" w:rsidRPr="002D0085" w:rsidRDefault="00CD3687" w:rsidP="00CD3687">
      <w:pPr>
        <w:ind w:leftChars="-59" w:left="-142"/>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CD3687" w:rsidRPr="002D0085" w14:paraId="22D7E290"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FFDB364" w14:textId="77777777" w:rsidR="00CD3687" w:rsidRPr="002D0085" w:rsidRDefault="00CD3687">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CD3687" w:rsidRPr="002D0085" w14:paraId="67CE3965" w14:textId="77777777" w:rsidTr="00CD3687">
        <w:trPr>
          <w:jc w:val="center"/>
        </w:trPr>
        <w:tc>
          <w:tcPr>
            <w:tcW w:w="2216" w:type="pct"/>
            <w:tcBorders>
              <w:top w:val="single" w:sz="4" w:space="0" w:color="auto"/>
              <w:left w:val="single" w:sz="12" w:space="0" w:color="auto"/>
              <w:bottom w:val="single" w:sz="2" w:space="0" w:color="auto"/>
              <w:right w:val="single" w:sz="2" w:space="0" w:color="auto"/>
            </w:tcBorders>
            <w:vAlign w:val="center"/>
            <w:hideMark/>
          </w:tcPr>
          <w:p w14:paraId="4F1B82FB"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919" w:type="pct"/>
            <w:tcBorders>
              <w:top w:val="single" w:sz="4" w:space="0" w:color="auto"/>
              <w:left w:val="single" w:sz="2" w:space="0" w:color="auto"/>
              <w:bottom w:val="single" w:sz="4" w:space="0" w:color="auto"/>
              <w:right w:val="single" w:sz="4" w:space="0" w:color="auto"/>
            </w:tcBorders>
            <w:vAlign w:val="center"/>
            <w:hideMark/>
          </w:tcPr>
          <w:p w14:paraId="6D7CBAC3"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515B40A"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0CA8BE60"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409C1B14"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3FC79C9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CD3687" w:rsidRPr="002D0085" w14:paraId="2D67F689" w14:textId="77777777" w:rsidTr="00CD3687">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hideMark/>
          </w:tcPr>
          <w:p w14:paraId="6D7CC5E9"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圖書資料徵集與採購</w:t>
            </w:r>
          </w:p>
        </w:tc>
        <w:tc>
          <w:tcPr>
            <w:tcW w:w="919" w:type="pct"/>
            <w:tcBorders>
              <w:top w:val="single" w:sz="4" w:space="0" w:color="auto"/>
              <w:left w:val="single" w:sz="2" w:space="0" w:color="auto"/>
              <w:bottom w:val="single" w:sz="12" w:space="0" w:color="auto"/>
              <w:right w:val="single" w:sz="4" w:space="0" w:color="auto"/>
            </w:tcBorders>
            <w:vAlign w:val="center"/>
            <w:hideMark/>
          </w:tcPr>
          <w:p w14:paraId="66C15CE6"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2315DB1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1180-009</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7D6E7D3"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8/</w:t>
            </w:r>
          </w:p>
          <w:p w14:paraId="4B009EE0" w14:textId="0A888B95" w:rsidR="00CD3687"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1DBE6DE"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1C34B748"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共3頁</w:t>
            </w:r>
          </w:p>
        </w:tc>
      </w:tr>
    </w:tbl>
    <w:p w14:paraId="0869B426" w14:textId="77777777" w:rsidR="00CD3687" w:rsidRPr="002D0085" w:rsidRDefault="00CD3687" w:rsidP="00CD3687">
      <w:pPr>
        <w:pStyle w:val="ae"/>
        <w:tabs>
          <w:tab w:val="left" w:pos="360"/>
        </w:tabs>
        <w:adjustRightInd/>
        <w:ind w:leftChars="0" w:left="206" w:right="0" w:hangingChars="129" w:hanging="206"/>
        <w:jc w:val="right"/>
        <w:rPr>
          <w:rFonts w:hAnsi="標楷體"/>
          <w:sz w:val="24"/>
        </w:rPr>
      </w:pPr>
      <w:r w:rsidRPr="002D0085">
        <w:rPr>
          <w:rFonts w:hAnsi="標楷體" w:hint="eastAsia"/>
          <w:sz w:val="16"/>
          <w:szCs w:val="16"/>
        </w:rPr>
        <w:t>回</w:t>
      </w:r>
      <w:hyperlink r:id="rId375" w:anchor="圖書暨資訊處" w:history="1">
        <w:r w:rsidRPr="002D0085">
          <w:rPr>
            <w:rStyle w:val="a3"/>
            <w:rFonts w:hAnsi="標楷體" w:hint="eastAsia"/>
            <w:color w:val="auto"/>
            <w:sz w:val="16"/>
            <w:szCs w:val="16"/>
          </w:rPr>
          <w:t>圖書暨資訊處</w:t>
        </w:r>
      </w:hyperlink>
      <w:r w:rsidRPr="002D0085">
        <w:rPr>
          <w:rFonts w:hAnsi="標楷體" w:hint="eastAsia"/>
          <w:sz w:val="16"/>
          <w:szCs w:val="16"/>
        </w:rPr>
        <w:t>、</w:t>
      </w:r>
      <w:hyperlink r:id="rId376" w:anchor="目錄" w:history="1">
        <w:r w:rsidRPr="002D0085">
          <w:rPr>
            <w:rStyle w:val="a3"/>
            <w:rFonts w:hAnsi="標楷體" w:hint="eastAsia"/>
            <w:color w:val="auto"/>
            <w:sz w:val="16"/>
            <w:szCs w:val="16"/>
          </w:rPr>
          <w:t>目錄</w:t>
        </w:r>
      </w:hyperlink>
    </w:p>
    <w:p w14:paraId="5A30C921"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1CA0E117" w14:textId="77777777" w:rsidR="00CD3687" w:rsidRPr="002D0085" w:rsidRDefault="00CD3687" w:rsidP="00927BAE">
      <w:pPr>
        <w:numPr>
          <w:ilvl w:val="1"/>
          <w:numId w:val="42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推薦資料來源分成：讀者推薦、系所推薦及教師自購。</w:t>
      </w:r>
    </w:p>
    <w:p w14:paraId="62E7EA9F"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1.1.讀者推薦。</w:t>
      </w:r>
    </w:p>
    <w:p w14:paraId="7620C999"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1.2.系所推薦需經由「系所圖書審議小組」委員簽名確認。</w:t>
      </w:r>
    </w:p>
    <w:p w14:paraId="62E2EBBD"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1.3.教師自購。</w:t>
      </w:r>
    </w:p>
    <w:p w14:paraId="367AA6ED" w14:textId="77777777" w:rsidR="00CD3687" w:rsidRPr="002D0085" w:rsidRDefault="00CD3687" w:rsidP="00927BAE">
      <w:pPr>
        <w:numPr>
          <w:ilvl w:val="1"/>
          <w:numId w:val="42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讀者推薦及系所推薦：</w:t>
      </w:r>
    </w:p>
    <w:p w14:paraId="1A628FD7"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1.書目資料建檔。</w:t>
      </w:r>
    </w:p>
    <w:p w14:paraId="5234F85B" w14:textId="6E076C72"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2.剔除不符館藏收藏政策之書目及查核複本。</w:t>
      </w:r>
    </w:p>
    <w:p w14:paraId="55289F50"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3.廠商估價。</w:t>
      </w:r>
    </w:p>
    <w:p w14:paraId="12749B41"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4.進行採購管理作業。</w:t>
      </w:r>
    </w:p>
    <w:p w14:paraId="1E74C244"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5.廠商交貨。</w:t>
      </w:r>
    </w:p>
    <w:p w14:paraId="004D6048"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6.會同總務處及會計室相關人員進行財產驗收作業。</w:t>
      </w:r>
    </w:p>
    <w:p w14:paraId="337358C3" w14:textId="2DD84182"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7.核銷及財產登錄：於「校園e化整合系統」進行核銷作業，並將實際驗收金額及數量，依照推薦單位各別登錄建檔。</w:t>
      </w:r>
    </w:p>
    <w:p w14:paraId="68E229C0"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2.8.採購狀況回覆：</w:t>
      </w:r>
    </w:p>
    <w:p w14:paraId="4768AA0E" w14:textId="5C55E7E0" w:rsidR="00CD3687" w:rsidRPr="002D0085" w:rsidRDefault="00CD3687" w:rsidP="00CD3687">
      <w:pPr>
        <w:pStyle w:val="a9"/>
        <w:ind w:leftChars="400" w:left="1920" w:hangingChars="400" w:hanging="960"/>
        <w:jc w:val="both"/>
        <w:rPr>
          <w:rFonts w:ascii="標楷體" w:eastAsia="標楷體" w:hAnsi="標楷體"/>
        </w:rPr>
      </w:pPr>
      <w:r w:rsidRPr="002D0085">
        <w:rPr>
          <w:rFonts w:ascii="標楷體" w:eastAsia="標楷體" w:hAnsi="標楷體" w:hint="eastAsia"/>
        </w:rPr>
        <w:t>2.2.8.1.推薦資料採購結果，得透過圖書館自動化系統、新書通報、EMAIL、校內公告系統或圖書館網頁呈現等方式，通知</w:t>
      </w:r>
      <w:r w:rsidRPr="002D0085">
        <w:rPr>
          <w:rFonts w:ascii="標楷體" w:eastAsia="標楷體" w:hAnsi="標楷體" w:hint="eastAsia"/>
          <w:kern w:val="0"/>
        </w:rPr>
        <w:t>推薦單位（者）。</w:t>
      </w:r>
    </w:p>
    <w:p w14:paraId="1550A5DE" w14:textId="66AD596F" w:rsidR="00CD3687" w:rsidRPr="002D0085" w:rsidRDefault="00CD3687" w:rsidP="00CD3687">
      <w:pPr>
        <w:pStyle w:val="a9"/>
        <w:ind w:leftChars="400" w:left="1920" w:hangingChars="400" w:hanging="960"/>
        <w:jc w:val="both"/>
        <w:rPr>
          <w:rFonts w:ascii="標楷體" w:eastAsia="標楷體" w:hAnsi="標楷體"/>
          <w:kern w:val="0"/>
        </w:rPr>
      </w:pPr>
      <w:r w:rsidRPr="002D0085">
        <w:rPr>
          <w:rFonts w:ascii="標楷體" w:eastAsia="標楷體" w:hAnsi="標楷體" w:hint="eastAsia"/>
          <w:kern w:val="0"/>
        </w:rPr>
        <w:t>2.2.8.2.讀者推薦圖書若勾選為第一個預約者，點收後系統將會發送預約通知。</w:t>
      </w:r>
    </w:p>
    <w:p w14:paraId="51F7F3C3" w14:textId="74115B64" w:rsidR="00CD3687" w:rsidRPr="002D0085" w:rsidRDefault="00CD3687" w:rsidP="00CD3687">
      <w:pPr>
        <w:pStyle w:val="a9"/>
        <w:ind w:leftChars="400" w:left="1920" w:hangingChars="400" w:hanging="960"/>
        <w:jc w:val="both"/>
        <w:rPr>
          <w:rFonts w:ascii="標楷體" w:eastAsia="標楷體" w:hAnsi="標楷體"/>
          <w:kern w:val="0"/>
        </w:rPr>
      </w:pPr>
      <w:r w:rsidRPr="002D0085">
        <w:rPr>
          <w:rFonts w:ascii="標楷體" w:eastAsia="標楷體" w:hAnsi="標楷體" w:hint="eastAsia"/>
          <w:kern w:val="0"/>
        </w:rPr>
        <w:t>2.2.8.3.年度採購結束後，將前一年度採購狀況依照推薦單位分類，公告於圖書館網頁。</w:t>
      </w:r>
    </w:p>
    <w:p w14:paraId="304F6FEF" w14:textId="77777777" w:rsidR="00CD3687" w:rsidRPr="002D0085" w:rsidRDefault="00CD3687" w:rsidP="00927BAE">
      <w:pPr>
        <w:numPr>
          <w:ilvl w:val="1"/>
          <w:numId w:val="42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師自購：</w:t>
      </w:r>
    </w:p>
    <w:p w14:paraId="7285F378"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3.1.查複本：若為複本，即退回老師。</w:t>
      </w:r>
    </w:p>
    <w:p w14:paraId="17DA4605"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3.2.資料庫建檔。</w:t>
      </w:r>
    </w:p>
    <w:p w14:paraId="2BBCF85F" w14:textId="777777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3.3.會同總務處及會計室相關人員進行財產驗收作業。</w:t>
      </w:r>
    </w:p>
    <w:p w14:paraId="0B912417" w14:textId="576B9CFE"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3.4.核銷及財產登錄：於「校園e化整合系統」進行核銷作業，並將實際驗收金額及冊數，以教師所屬單位登錄建檔。</w:t>
      </w:r>
    </w:p>
    <w:p w14:paraId="24908795" w14:textId="58EBFF77"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3.5.通知教師採購狀況。</w:t>
      </w:r>
    </w:p>
    <w:p w14:paraId="70B4670C" w14:textId="2F6FA442" w:rsidR="004B152F" w:rsidRPr="002D0085" w:rsidRDefault="004B152F" w:rsidP="00CD3687">
      <w:pPr>
        <w:ind w:leftChars="300" w:left="1441" w:hangingChars="300" w:hanging="721"/>
        <w:jc w:val="both"/>
        <w:rPr>
          <w:rFonts w:ascii="標楷體" w:eastAsia="標楷體" w:hAnsi="標楷體"/>
          <w:b/>
          <w:u w:val="single"/>
        </w:rPr>
      </w:pPr>
    </w:p>
    <w:p w14:paraId="68FD435A" w14:textId="46FA4213" w:rsidR="00085A91" w:rsidRPr="002D0085" w:rsidRDefault="00085A91" w:rsidP="00CD3687">
      <w:pPr>
        <w:ind w:leftChars="300" w:left="1441" w:hangingChars="300" w:hanging="721"/>
        <w:jc w:val="both"/>
        <w:rPr>
          <w:rFonts w:ascii="標楷體" w:eastAsia="標楷體" w:hAnsi="標楷體"/>
          <w:b/>
          <w:u w:val="single"/>
        </w:rPr>
      </w:pPr>
      <w:r w:rsidRPr="002D0085">
        <w:rPr>
          <w:rFonts w:ascii="標楷體" w:eastAsia="標楷體" w:hAnsi="標楷體"/>
          <w:b/>
          <w:u w:val="single"/>
        </w:rPr>
        <w:br w:type="page"/>
      </w:r>
    </w:p>
    <w:p w14:paraId="09C5A58D" w14:textId="77777777" w:rsidR="00085A91" w:rsidRPr="002D0085" w:rsidRDefault="00085A91" w:rsidP="00CD3687">
      <w:pPr>
        <w:ind w:leftChars="300" w:left="1441" w:hangingChars="300" w:hanging="721"/>
        <w:jc w:val="both"/>
        <w:rPr>
          <w:rFonts w:ascii="標楷體" w:eastAsia="標楷體" w:hAnsi="標楷體"/>
          <w:b/>
          <w:u w:val="single"/>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CD3687" w:rsidRPr="002D0085" w14:paraId="4D430803"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7AE1AB2" w14:textId="77777777" w:rsidR="00CD3687" w:rsidRPr="002D0085" w:rsidRDefault="00CD3687">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CD3687" w:rsidRPr="002D0085" w14:paraId="764B3211" w14:textId="77777777" w:rsidTr="00CD3687">
        <w:trPr>
          <w:jc w:val="center"/>
        </w:trPr>
        <w:tc>
          <w:tcPr>
            <w:tcW w:w="2216" w:type="pct"/>
            <w:tcBorders>
              <w:top w:val="single" w:sz="4" w:space="0" w:color="auto"/>
              <w:left w:val="single" w:sz="12" w:space="0" w:color="auto"/>
              <w:bottom w:val="single" w:sz="2" w:space="0" w:color="auto"/>
              <w:right w:val="single" w:sz="2" w:space="0" w:color="auto"/>
            </w:tcBorders>
            <w:vAlign w:val="center"/>
            <w:hideMark/>
          </w:tcPr>
          <w:p w14:paraId="1F9743C4"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919" w:type="pct"/>
            <w:tcBorders>
              <w:top w:val="single" w:sz="4" w:space="0" w:color="auto"/>
              <w:left w:val="single" w:sz="2" w:space="0" w:color="auto"/>
              <w:bottom w:val="single" w:sz="4" w:space="0" w:color="auto"/>
              <w:right w:val="single" w:sz="4" w:space="0" w:color="auto"/>
            </w:tcBorders>
            <w:vAlign w:val="center"/>
            <w:hideMark/>
          </w:tcPr>
          <w:p w14:paraId="090F8688"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33A8B818"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6AAB3C65"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4638DA10"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E127CD2"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CD3687" w:rsidRPr="002D0085" w14:paraId="31612D1A" w14:textId="77777777" w:rsidTr="00CD3687">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hideMark/>
          </w:tcPr>
          <w:p w14:paraId="3DCCB5B4"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圖書資料徵集與採購</w:t>
            </w:r>
          </w:p>
        </w:tc>
        <w:tc>
          <w:tcPr>
            <w:tcW w:w="919" w:type="pct"/>
            <w:tcBorders>
              <w:top w:val="single" w:sz="4" w:space="0" w:color="auto"/>
              <w:left w:val="single" w:sz="2" w:space="0" w:color="auto"/>
              <w:bottom w:val="single" w:sz="12" w:space="0" w:color="auto"/>
              <w:right w:val="single" w:sz="4" w:space="0" w:color="auto"/>
            </w:tcBorders>
            <w:vAlign w:val="center"/>
            <w:hideMark/>
          </w:tcPr>
          <w:p w14:paraId="71639A39"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152062C3"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1180-009</w:t>
            </w:r>
          </w:p>
        </w:tc>
        <w:tc>
          <w:tcPr>
            <w:tcW w:w="649" w:type="pct"/>
            <w:tcBorders>
              <w:top w:val="single" w:sz="4" w:space="0" w:color="auto"/>
              <w:left w:val="single" w:sz="4" w:space="0" w:color="auto"/>
              <w:bottom w:val="single" w:sz="12" w:space="0" w:color="auto"/>
              <w:right w:val="single" w:sz="4" w:space="0" w:color="auto"/>
            </w:tcBorders>
            <w:vAlign w:val="center"/>
            <w:hideMark/>
          </w:tcPr>
          <w:p w14:paraId="2DC55957"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8/</w:t>
            </w:r>
          </w:p>
          <w:p w14:paraId="516D08B7" w14:textId="07011CF3" w:rsidR="00CD3687"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EF4312A"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590F0C8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共3頁</w:t>
            </w:r>
          </w:p>
        </w:tc>
      </w:tr>
    </w:tbl>
    <w:p w14:paraId="780C1AE7" w14:textId="77777777" w:rsidR="00CD3687" w:rsidRPr="002D0085" w:rsidRDefault="00CD3687" w:rsidP="00CD3687">
      <w:pPr>
        <w:pStyle w:val="ae"/>
        <w:tabs>
          <w:tab w:val="left" w:pos="360"/>
        </w:tabs>
        <w:adjustRightInd/>
        <w:ind w:leftChars="0" w:left="206" w:right="0" w:hangingChars="129" w:hanging="206"/>
        <w:jc w:val="right"/>
        <w:rPr>
          <w:rFonts w:hAnsi="標楷體"/>
          <w:sz w:val="24"/>
        </w:rPr>
      </w:pPr>
      <w:r w:rsidRPr="002D0085">
        <w:rPr>
          <w:rFonts w:hAnsi="標楷體" w:hint="eastAsia"/>
          <w:sz w:val="16"/>
          <w:szCs w:val="16"/>
        </w:rPr>
        <w:t>回</w:t>
      </w:r>
      <w:hyperlink r:id="rId377" w:anchor="圖書暨資訊處" w:history="1">
        <w:r w:rsidRPr="002D0085">
          <w:rPr>
            <w:rStyle w:val="a3"/>
            <w:rFonts w:hAnsi="標楷體" w:hint="eastAsia"/>
            <w:color w:val="auto"/>
            <w:sz w:val="16"/>
            <w:szCs w:val="16"/>
          </w:rPr>
          <w:t>圖書暨資訊處</w:t>
        </w:r>
      </w:hyperlink>
      <w:r w:rsidRPr="002D0085">
        <w:rPr>
          <w:rFonts w:hAnsi="標楷體" w:hint="eastAsia"/>
          <w:sz w:val="16"/>
          <w:szCs w:val="16"/>
        </w:rPr>
        <w:t>、</w:t>
      </w:r>
      <w:hyperlink r:id="rId378" w:anchor="目錄" w:history="1">
        <w:r w:rsidRPr="002D0085">
          <w:rPr>
            <w:rStyle w:val="a3"/>
            <w:rFonts w:hAnsi="標楷體" w:hint="eastAsia"/>
            <w:color w:val="auto"/>
            <w:sz w:val="16"/>
            <w:szCs w:val="16"/>
          </w:rPr>
          <w:t>目錄</w:t>
        </w:r>
      </w:hyperlink>
    </w:p>
    <w:p w14:paraId="037115AB" w14:textId="77777777" w:rsidR="00CD3687" w:rsidRPr="002D0085" w:rsidRDefault="00CD3687" w:rsidP="00CD3687">
      <w:pPr>
        <w:tabs>
          <w:tab w:val="left" w:pos="8354"/>
        </w:tabs>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458FD71"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系所推薦是否經由「系所審議小組委員」簽名確認。</w:t>
      </w:r>
    </w:p>
    <w:p w14:paraId="04FF93FF" w14:textId="052965E2" w:rsidR="00CD3687" w:rsidRPr="002D0085" w:rsidRDefault="00CD3687" w:rsidP="00CD3687">
      <w:pPr>
        <w:tabs>
          <w:tab w:val="left" w:pos="960"/>
        </w:tabs>
        <w:ind w:leftChars="100" w:left="720" w:hangingChars="200" w:hanging="480"/>
        <w:jc w:val="both"/>
        <w:textAlignment w:val="baseline"/>
        <w:rPr>
          <w:rFonts w:ascii="標楷體" w:eastAsia="標楷體" w:hAnsi="標楷體"/>
          <w:kern w:val="0"/>
        </w:rPr>
      </w:pPr>
      <w:r w:rsidRPr="002D0085">
        <w:rPr>
          <w:rFonts w:ascii="標楷體" w:eastAsia="標楷體" w:hAnsi="標楷體" w:hint="eastAsia"/>
          <w:kern w:val="0"/>
        </w:rPr>
        <w:t>3.2.是否通知推薦單位（者）推薦資料採購狀況。</w:t>
      </w:r>
    </w:p>
    <w:p w14:paraId="5BDD5D1A"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6498284" w14:textId="203644AD"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請購單、採購單。</w:t>
      </w:r>
    </w:p>
    <w:p w14:paraId="4F77999C" w14:textId="1835E381"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驗收紀錄。</w:t>
      </w:r>
    </w:p>
    <w:p w14:paraId="3A4CCD6A"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財產驗收單。</w:t>
      </w:r>
    </w:p>
    <w:p w14:paraId="2F7129E2"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3609CCB"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採購作業辦法。</w:t>
      </w:r>
    </w:p>
    <w:p w14:paraId="4C6BDB7B"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圖書資料採購要點。</w:t>
      </w:r>
    </w:p>
    <w:p w14:paraId="60CFDF50"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圖書館館藏發展政策。</w:t>
      </w:r>
    </w:p>
    <w:p w14:paraId="21B6F3E7"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佛光大學圖書館讀者推薦書刊資料原則。</w:t>
      </w:r>
    </w:p>
    <w:p w14:paraId="02B7B7B8"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5.佛光大學系所圖書審議小組設置要點。</w:t>
      </w:r>
    </w:p>
    <w:p w14:paraId="5D0FB64E" w14:textId="77777777" w:rsidR="00CD3687" w:rsidRPr="002D0085" w:rsidRDefault="00CD3687" w:rsidP="00CD3687">
      <w:pPr>
        <w:tabs>
          <w:tab w:val="left" w:pos="960"/>
        </w:tabs>
        <w:ind w:leftChars="100" w:left="720" w:hangingChars="200" w:hanging="480"/>
        <w:jc w:val="both"/>
        <w:textAlignment w:val="baseline"/>
        <w:rPr>
          <w:rFonts w:ascii="標楷體" w:eastAsia="標楷體" w:hAnsi="標楷體"/>
        </w:rPr>
      </w:pPr>
    </w:p>
    <w:p w14:paraId="1A35F0AF"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p>
    <w:p w14:paraId="225F333B" w14:textId="77777777" w:rsidR="00EA54E2" w:rsidRPr="002D0085" w:rsidRDefault="00EA54E2" w:rsidP="00EA54E2">
      <w:pPr>
        <w:jc w:val="center"/>
        <w:rPr>
          <w:rFonts w:ascii="標楷體" w:eastAsia="標楷體" w:hAnsi="標楷體"/>
          <w:b/>
          <w:sz w:val="28"/>
          <w:szCs w:val="28"/>
        </w:rPr>
      </w:pPr>
      <w:r w:rsidRPr="002D0085">
        <w:rPr>
          <w:rFonts w:ascii="標楷體" w:eastAsia="標楷體" w:hAnsi="標楷體"/>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EA54E2" w:rsidRPr="002D0085" w14:paraId="4AD2C259" w14:textId="77777777" w:rsidTr="00A40B2E">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393D271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88" w:type="pct"/>
            <w:tcBorders>
              <w:top w:val="single" w:sz="12" w:space="0" w:color="auto"/>
              <w:left w:val="single" w:sz="6" w:space="0" w:color="auto"/>
              <w:bottom w:val="single" w:sz="6" w:space="0" w:color="auto"/>
              <w:right w:val="single" w:sz="6" w:space="0" w:color="auto"/>
            </w:tcBorders>
            <w:vAlign w:val="center"/>
          </w:tcPr>
          <w:p w14:paraId="7A1264B7" w14:textId="3F9B67A6" w:rsidR="00EA54E2" w:rsidRPr="002D0085" w:rsidRDefault="00000000" w:rsidP="0091480C">
            <w:pPr>
              <w:pStyle w:val="31"/>
            </w:pPr>
            <w:hyperlink w:anchor="圖書暨資訊處" w:history="1">
              <w:bookmarkStart w:id="809" w:name="_Toc92798206"/>
              <w:bookmarkStart w:id="810" w:name="_Toc99130217"/>
              <w:bookmarkStart w:id="811" w:name="_Toc161926568"/>
              <w:bookmarkStart w:id="812" w:name="_Toc218581969"/>
              <w:r w:rsidR="00EA54E2" w:rsidRPr="002D0085">
                <w:rPr>
                  <w:rStyle w:val="a3"/>
                  <w:rFonts w:hint="eastAsia"/>
                  <w:color w:val="auto"/>
                </w:rPr>
                <w:t>1180-010</w:t>
              </w:r>
              <w:bookmarkStart w:id="813" w:name="期刊採購與管理"/>
              <w:r w:rsidR="0091480C" w:rsidRPr="002D0085">
                <w:rPr>
                  <w:rStyle w:val="a3"/>
                  <w:rFonts w:hint="eastAsia"/>
                  <w:color w:val="auto"/>
                </w:rPr>
                <w:t xml:space="preserve"> </w:t>
              </w:r>
              <w:r w:rsidR="00EA54E2" w:rsidRPr="002D0085">
                <w:rPr>
                  <w:rStyle w:val="a3"/>
                  <w:rFonts w:hint="eastAsia"/>
                  <w:color w:val="auto"/>
                </w:rPr>
                <w:t>期刊採購、管理</w:t>
              </w:r>
              <w:bookmarkEnd w:id="809"/>
              <w:bookmarkEnd w:id="810"/>
              <w:bookmarkEnd w:id="811"/>
              <w:bookmarkEnd w:id="813"/>
            </w:hyperlink>
            <w:r w:rsidR="00EA54E2" w:rsidRPr="002D0085">
              <w:rPr>
                <w:rStyle w:val="a3"/>
                <w:rFonts w:hint="eastAsia"/>
                <w:color w:val="auto"/>
              </w:rPr>
              <w:t>與裝訂</w:t>
            </w:r>
            <w:bookmarkEnd w:id="812"/>
          </w:p>
        </w:tc>
        <w:tc>
          <w:tcPr>
            <w:tcW w:w="643" w:type="pct"/>
            <w:tcBorders>
              <w:top w:val="single" w:sz="12" w:space="0" w:color="auto"/>
              <w:left w:val="single" w:sz="6" w:space="0" w:color="auto"/>
              <w:bottom w:val="single" w:sz="6" w:space="0" w:color="auto"/>
              <w:right w:val="single" w:sz="6" w:space="0" w:color="auto"/>
            </w:tcBorders>
            <w:vAlign w:val="center"/>
          </w:tcPr>
          <w:p w14:paraId="2EAEB0E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91" w:type="pct"/>
            <w:gridSpan w:val="2"/>
            <w:tcBorders>
              <w:top w:val="single" w:sz="12" w:space="0" w:color="auto"/>
              <w:left w:val="single" w:sz="6" w:space="0" w:color="auto"/>
              <w:bottom w:val="single" w:sz="6" w:space="0" w:color="auto"/>
              <w:right w:val="single" w:sz="12" w:space="0" w:color="auto"/>
            </w:tcBorders>
            <w:vAlign w:val="center"/>
          </w:tcPr>
          <w:p w14:paraId="7EC44688"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54DE2E4F"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2769C6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8" w:type="pct"/>
            <w:tcBorders>
              <w:top w:val="single" w:sz="6" w:space="0" w:color="auto"/>
              <w:left w:val="single" w:sz="6" w:space="0" w:color="auto"/>
              <w:bottom w:val="single" w:sz="6" w:space="0" w:color="auto"/>
              <w:right w:val="single" w:sz="6" w:space="0" w:color="auto"/>
            </w:tcBorders>
            <w:vAlign w:val="center"/>
          </w:tcPr>
          <w:p w14:paraId="6B5A437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14:paraId="00DA898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5ADB493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2995049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501EC77"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AA3668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88" w:type="pct"/>
            <w:tcBorders>
              <w:top w:val="single" w:sz="6" w:space="0" w:color="auto"/>
              <w:left w:val="single" w:sz="6" w:space="0" w:color="auto"/>
              <w:bottom w:val="single" w:sz="6" w:space="0" w:color="auto"/>
              <w:right w:val="single" w:sz="6" w:space="0" w:color="auto"/>
            </w:tcBorders>
            <w:vAlign w:val="center"/>
          </w:tcPr>
          <w:p w14:paraId="19A18DCF" w14:textId="77777777" w:rsidR="00EA54E2" w:rsidRPr="002D0085" w:rsidRDefault="00EA54E2" w:rsidP="00A40B2E">
            <w:pPr>
              <w:spacing w:line="0" w:lineRule="atLeast"/>
              <w:rPr>
                <w:rFonts w:ascii="標楷體" w:eastAsia="標楷體" w:hAnsi="標楷體"/>
              </w:rPr>
            </w:pPr>
          </w:p>
          <w:p w14:paraId="65C9F139"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0F380C4C" w14:textId="77777777" w:rsidR="00EA54E2" w:rsidRPr="002D0085" w:rsidRDefault="00EA54E2" w:rsidP="00A40B2E">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743C8B5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51BB3AC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6CA2BE0" w14:textId="77777777" w:rsidR="00EA54E2" w:rsidRPr="002D0085" w:rsidRDefault="00EA54E2" w:rsidP="00A40B2E">
            <w:pPr>
              <w:spacing w:line="0" w:lineRule="atLeast"/>
              <w:jc w:val="center"/>
              <w:rPr>
                <w:rFonts w:ascii="標楷體" w:eastAsia="標楷體" w:hAnsi="標楷體"/>
              </w:rPr>
            </w:pPr>
          </w:p>
        </w:tc>
      </w:tr>
      <w:tr w:rsidR="00EA54E2" w:rsidRPr="002D0085" w14:paraId="598830CA"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5D984F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88" w:type="pct"/>
            <w:tcBorders>
              <w:top w:val="single" w:sz="6" w:space="0" w:color="auto"/>
              <w:left w:val="single" w:sz="6" w:space="0" w:color="auto"/>
              <w:bottom w:val="single" w:sz="6" w:space="0" w:color="auto"/>
              <w:right w:val="single" w:sz="6" w:space="0" w:color="auto"/>
            </w:tcBorders>
            <w:vAlign w:val="center"/>
          </w:tcPr>
          <w:p w14:paraId="54CFF677" w14:textId="77777777" w:rsidR="00EA54E2" w:rsidRPr="002D0085" w:rsidRDefault="00EA54E2" w:rsidP="00A40B2E">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修改引用條文名稱，加入驗收依據與付款作業，及修改加工步驟。</w:t>
            </w:r>
          </w:p>
          <w:p w14:paraId="492F062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C0CC91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018C0C1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w:t>
            </w:r>
            <w:r w:rsidRPr="002D0085">
              <w:rPr>
                <w:rFonts w:ascii="標楷體" w:eastAsia="標楷體" w:hAnsi="標楷體"/>
              </w:rPr>
              <w:t>2.2.3</w:t>
            </w:r>
            <w:r w:rsidRPr="002D0085">
              <w:rPr>
                <w:rFonts w:ascii="標楷體" w:eastAsia="標楷體" w:hAnsi="標楷體" w:hint="eastAsia"/>
              </w:rPr>
              <w:t>.、2.2.4.</w:t>
            </w:r>
            <w:r w:rsidRPr="002D0085">
              <w:rPr>
                <w:rFonts w:ascii="標楷體" w:eastAsia="標楷體" w:hAnsi="標楷體"/>
              </w:rPr>
              <w:t>、</w:t>
            </w:r>
            <w:r w:rsidRPr="002D0085">
              <w:rPr>
                <w:rFonts w:ascii="標楷體" w:eastAsia="標楷體" w:hAnsi="標楷體" w:hint="eastAsia"/>
              </w:rPr>
              <w:t>2.3.2.。</w:t>
            </w:r>
          </w:p>
          <w:p w14:paraId="74B7BA4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3.1.。</w:t>
            </w:r>
          </w:p>
          <w:p w14:paraId="4772D27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4.3.。</w:t>
            </w:r>
          </w:p>
          <w:p w14:paraId="1B0046E5"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5）依據及相關文件5.4.。</w:t>
            </w:r>
          </w:p>
        </w:tc>
        <w:tc>
          <w:tcPr>
            <w:tcW w:w="643" w:type="pct"/>
            <w:tcBorders>
              <w:top w:val="single" w:sz="6" w:space="0" w:color="auto"/>
              <w:left w:val="single" w:sz="6" w:space="0" w:color="auto"/>
              <w:bottom w:val="single" w:sz="6" w:space="0" w:color="auto"/>
              <w:right w:val="single" w:sz="6" w:space="0" w:color="auto"/>
            </w:tcBorders>
            <w:vAlign w:val="center"/>
          </w:tcPr>
          <w:p w14:paraId="74AC6CB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2.3月</w:t>
            </w:r>
          </w:p>
        </w:tc>
        <w:tc>
          <w:tcPr>
            <w:tcW w:w="540" w:type="pct"/>
            <w:tcBorders>
              <w:top w:val="single" w:sz="6" w:space="0" w:color="auto"/>
              <w:left w:val="single" w:sz="6" w:space="0" w:color="auto"/>
              <w:bottom w:val="single" w:sz="6" w:space="0" w:color="auto"/>
              <w:right w:val="single" w:sz="6" w:space="0" w:color="auto"/>
            </w:tcBorders>
            <w:vAlign w:val="center"/>
          </w:tcPr>
          <w:p w14:paraId="15D4C60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EBD26DA" w14:textId="77777777" w:rsidR="00EA54E2" w:rsidRPr="002D0085" w:rsidRDefault="00EA54E2" w:rsidP="00A40B2E">
            <w:pPr>
              <w:spacing w:line="0" w:lineRule="atLeast"/>
              <w:jc w:val="center"/>
              <w:rPr>
                <w:rFonts w:ascii="標楷體" w:eastAsia="標楷體" w:hAnsi="標楷體"/>
              </w:rPr>
            </w:pPr>
          </w:p>
        </w:tc>
      </w:tr>
      <w:tr w:rsidR="00EA54E2" w:rsidRPr="002D0085" w14:paraId="3A45F228"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8C4AD0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88" w:type="pct"/>
            <w:tcBorders>
              <w:top w:val="single" w:sz="6" w:space="0" w:color="auto"/>
              <w:left w:val="single" w:sz="6" w:space="0" w:color="auto"/>
              <w:bottom w:val="single" w:sz="6" w:space="0" w:color="auto"/>
              <w:right w:val="single" w:sz="6" w:space="0" w:color="auto"/>
            </w:tcBorders>
          </w:tcPr>
          <w:p w14:paraId="0C2F5BE9" w14:textId="77777777" w:rsidR="00EA54E2" w:rsidRPr="002D0085" w:rsidRDefault="00EA54E2" w:rsidP="00A40B2E">
            <w:pPr>
              <w:spacing w:line="0" w:lineRule="atLeast"/>
              <w:ind w:left="240" w:hangingChars="100" w:hanging="240"/>
              <w:rPr>
                <w:rFonts w:ascii="標楷體" w:eastAsia="標楷體" w:hAnsi="標楷體"/>
                <w:u w:val="single"/>
              </w:rPr>
            </w:pPr>
            <w:r w:rsidRPr="002D0085">
              <w:rPr>
                <w:rFonts w:ascii="標楷體" w:eastAsia="標楷體" w:hAnsi="標楷體" w:hint="eastAsia"/>
              </w:rPr>
              <w:t>1.修訂原因：期刊加工注意事項納入「佛光大學圖書館圖書及非書資料加工注意事項」。</w:t>
            </w:r>
          </w:p>
          <w:p w14:paraId="0FE5B61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新增依據及相關文件5.8.，將期刊加工注意事項列於「佛光大學圖書館圖書及非書資料加工注意事項」第肆項。</w:t>
            </w:r>
          </w:p>
        </w:tc>
        <w:tc>
          <w:tcPr>
            <w:tcW w:w="643" w:type="pct"/>
            <w:tcBorders>
              <w:top w:val="single" w:sz="6" w:space="0" w:color="auto"/>
              <w:left w:val="single" w:sz="6" w:space="0" w:color="auto"/>
              <w:bottom w:val="single" w:sz="6" w:space="0" w:color="auto"/>
              <w:right w:val="single" w:sz="6" w:space="0" w:color="auto"/>
            </w:tcBorders>
            <w:vAlign w:val="center"/>
          </w:tcPr>
          <w:p w14:paraId="7A88406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581C001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麗卿</w:t>
            </w:r>
          </w:p>
        </w:tc>
        <w:tc>
          <w:tcPr>
            <w:tcW w:w="651" w:type="pct"/>
            <w:tcBorders>
              <w:top w:val="single" w:sz="6" w:space="0" w:color="auto"/>
              <w:left w:val="single" w:sz="6" w:space="0" w:color="auto"/>
              <w:bottom w:val="single" w:sz="6" w:space="0" w:color="auto"/>
              <w:right w:val="single" w:sz="12" w:space="0" w:color="auto"/>
            </w:tcBorders>
            <w:vAlign w:val="center"/>
          </w:tcPr>
          <w:p w14:paraId="453C6D9D" w14:textId="77777777" w:rsidR="00EA54E2" w:rsidRPr="002D0085" w:rsidRDefault="00EA54E2" w:rsidP="00A40B2E">
            <w:pPr>
              <w:spacing w:line="0" w:lineRule="atLeast"/>
              <w:jc w:val="center"/>
              <w:rPr>
                <w:rFonts w:ascii="標楷體" w:eastAsia="標楷體" w:hAnsi="標楷體"/>
              </w:rPr>
            </w:pPr>
          </w:p>
        </w:tc>
      </w:tr>
      <w:tr w:rsidR="00EA54E2" w:rsidRPr="002D0085" w14:paraId="567B39B3"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867C55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4</w:t>
            </w:r>
          </w:p>
        </w:tc>
        <w:tc>
          <w:tcPr>
            <w:tcW w:w="2488" w:type="pct"/>
            <w:tcBorders>
              <w:top w:val="single" w:sz="6" w:space="0" w:color="auto"/>
              <w:left w:val="single" w:sz="6" w:space="0" w:color="auto"/>
              <w:bottom w:val="single" w:sz="6" w:space="0" w:color="auto"/>
              <w:right w:val="single" w:sz="6" w:space="0" w:color="auto"/>
            </w:tcBorders>
          </w:tcPr>
          <w:p w14:paraId="300B8303"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44ADD817"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tc>
        <w:tc>
          <w:tcPr>
            <w:tcW w:w="643" w:type="pct"/>
            <w:tcBorders>
              <w:top w:val="single" w:sz="6" w:space="0" w:color="auto"/>
              <w:left w:val="single" w:sz="6" w:space="0" w:color="auto"/>
              <w:bottom w:val="single" w:sz="6" w:space="0" w:color="auto"/>
              <w:right w:val="single" w:sz="6" w:space="0" w:color="auto"/>
            </w:tcBorders>
            <w:vAlign w:val="center"/>
          </w:tcPr>
          <w:p w14:paraId="5C47C79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40" w:type="pct"/>
            <w:tcBorders>
              <w:top w:val="single" w:sz="6" w:space="0" w:color="auto"/>
              <w:left w:val="single" w:sz="6" w:space="0" w:color="auto"/>
              <w:bottom w:val="single" w:sz="6" w:space="0" w:color="auto"/>
              <w:right w:val="single" w:sz="6" w:space="0" w:color="auto"/>
            </w:tcBorders>
            <w:vAlign w:val="center"/>
          </w:tcPr>
          <w:p w14:paraId="48BFDE0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惠瑜</w:t>
            </w:r>
          </w:p>
        </w:tc>
        <w:tc>
          <w:tcPr>
            <w:tcW w:w="651" w:type="pct"/>
            <w:tcBorders>
              <w:top w:val="single" w:sz="6" w:space="0" w:color="auto"/>
              <w:left w:val="single" w:sz="6" w:space="0" w:color="auto"/>
              <w:bottom w:val="single" w:sz="6" w:space="0" w:color="auto"/>
              <w:right w:val="single" w:sz="12" w:space="0" w:color="auto"/>
            </w:tcBorders>
            <w:vAlign w:val="center"/>
          </w:tcPr>
          <w:p w14:paraId="03B51F37" w14:textId="77777777" w:rsidR="00EA54E2" w:rsidRPr="002D0085" w:rsidRDefault="00EA54E2" w:rsidP="00A40B2E">
            <w:pPr>
              <w:spacing w:line="0" w:lineRule="atLeast"/>
              <w:jc w:val="center"/>
              <w:rPr>
                <w:rFonts w:ascii="標楷體" w:eastAsia="標楷體" w:hAnsi="標楷體"/>
              </w:rPr>
            </w:pPr>
          </w:p>
        </w:tc>
      </w:tr>
      <w:tr w:rsidR="00EA54E2" w:rsidRPr="002D0085" w14:paraId="5B1CED5C"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061751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488" w:type="pct"/>
            <w:tcBorders>
              <w:top w:val="single" w:sz="6" w:space="0" w:color="auto"/>
              <w:left w:val="single" w:sz="6" w:space="0" w:color="auto"/>
              <w:bottom w:val="single" w:sz="6" w:space="0" w:color="auto"/>
              <w:right w:val="single" w:sz="6" w:space="0" w:color="auto"/>
            </w:tcBorders>
          </w:tcPr>
          <w:p w14:paraId="45D71215" w14:textId="77777777" w:rsidR="00EA54E2" w:rsidRPr="002D0085" w:rsidRDefault="00EA54E2" w:rsidP="00927BAE">
            <w:pPr>
              <w:pStyle w:val="a9"/>
              <w:numPr>
                <w:ilvl w:val="0"/>
                <w:numId w:val="203"/>
              </w:numPr>
              <w:spacing w:line="0" w:lineRule="atLeast"/>
              <w:ind w:leftChars="0"/>
              <w:rPr>
                <w:rFonts w:ascii="標楷體" w:eastAsia="標楷體" w:hAnsi="標楷體"/>
              </w:rPr>
            </w:pPr>
            <w:r w:rsidRPr="002D0085">
              <w:rPr>
                <w:rFonts w:ascii="標楷體" w:eastAsia="標楷體" w:hAnsi="標楷體" w:hint="eastAsia"/>
              </w:rPr>
              <w:t>修訂原因：法規名稱修改。</w:t>
            </w:r>
          </w:p>
          <w:p w14:paraId="66DD9814" w14:textId="77777777" w:rsidR="00EA54E2" w:rsidRPr="002D0085" w:rsidRDefault="00EA54E2" w:rsidP="00927BAE">
            <w:pPr>
              <w:pStyle w:val="a9"/>
              <w:numPr>
                <w:ilvl w:val="0"/>
                <w:numId w:val="203"/>
              </w:numPr>
              <w:spacing w:line="0" w:lineRule="atLeast"/>
              <w:ind w:leftChars="0"/>
              <w:rPr>
                <w:rFonts w:ascii="標楷體" w:eastAsia="標楷體" w:hAnsi="標楷體"/>
              </w:rPr>
            </w:pPr>
            <w:r w:rsidRPr="002D0085">
              <w:rPr>
                <w:rFonts w:ascii="標楷體" w:eastAsia="標楷體" w:hAnsi="標楷體" w:hint="eastAsia"/>
              </w:rPr>
              <w:t>修正處：</w:t>
            </w:r>
          </w:p>
          <w:p w14:paraId="5E20190C" w14:textId="77777777" w:rsidR="00EA54E2" w:rsidRPr="002D0085" w:rsidRDefault="00EA54E2" w:rsidP="00927BAE">
            <w:pPr>
              <w:pStyle w:val="a9"/>
              <w:numPr>
                <w:ilvl w:val="0"/>
                <w:numId w:val="204"/>
              </w:numPr>
              <w:spacing w:line="0" w:lineRule="atLeast"/>
              <w:ind w:leftChars="0"/>
              <w:rPr>
                <w:rFonts w:ascii="標楷體" w:eastAsia="標楷體" w:hAnsi="標楷體"/>
              </w:rPr>
            </w:pPr>
            <w:r w:rsidRPr="002D0085">
              <w:rPr>
                <w:rFonts w:ascii="標楷體" w:eastAsia="標楷體" w:hAnsi="標楷體" w:hint="eastAsia"/>
              </w:rPr>
              <w:t>作業程序修改2.2.3.、2.3.。</w:t>
            </w:r>
          </w:p>
          <w:p w14:paraId="106DBCC6" w14:textId="77777777" w:rsidR="00EA54E2" w:rsidRPr="002D0085" w:rsidRDefault="00EA54E2" w:rsidP="00927BAE">
            <w:pPr>
              <w:pStyle w:val="a9"/>
              <w:numPr>
                <w:ilvl w:val="0"/>
                <w:numId w:val="204"/>
              </w:numPr>
              <w:spacing w:line="0" w:lineRule="atLeast"/>
              <w:ind w:leftChars="0"/>
              <w:rPr>
                <w:rFonts w:ascii="標楷體" w:eastAsia="標楷體" w:hAnsi="標楷體"/>
              </w:rPr>
            </w:pPr>
            <w:r w:rsidRPr="002D0085">
              <w:rPr>
                <w:rFonts w:ascii="標楷體" w:eastAsia="標楷體" w:hAnsi="標楷體" w:hint="eastAsia"/>
              </w:rPr>
              <w:t>依據及相關文件修改5.1.、5.2.、5.3.、5.4.、5.5.、5.6.、5.7.、5.8.、5.9.。</w:t>
            </w:r>
          </w:p>
        </w:tc>
        <w:tc>
          <w:tcPr>
            <w:tcW w:w="643" w:type="pct"/>
            <w:tcBorders>
              <w:top w:val="single" w:sz="6" w:space="0" w:color="auto"/>
              <w:left w:val="single" w:sz="6" w:space="0" w:color="auto"/>
              <w:bottom w:val="single" w:sz="6" w:space="0" w:color="auto"/>
              <w:right w:val="single" w:sz="6" w:space="0" w:color="auto"/>
            </w:tcBorders>
            <w:vAlign w:val="center"/>
          </w:tcPr>
          <w:p w14:paraId="5CEFC27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1月</w:t>
            </w:r>
          </w:p>
        </w:tc>
        <w:tc>
          <w:tcPr>
            <w:tcW w:w="540" w:type="pct"/>
            <w:tcBorders>
              <w:top w:val="single" w:sz="6" w:space="0" w:color="auto"/>
              <w:left w:val="single" w:sz="6" w:space="0" w:color="auto"/>
              <w:bottom w:val="single" w:sz="6" w:space="0" w:color="auto"/>
              <w:right w:val="single" w:sz="6" w:space="0" w:color="auto"/>
            </w:tcBorders>
            <w:vAlign w:val="center"/>
          </w:tcPr>
          <w:p w14:paraId="7504DE9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tcPr>
          <w:p w14:paraId="56DD4FD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034D532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487C142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EA54E2" w:rsidRPr="002D0085" w14:paraId="786C8120"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FCADC2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6</w:t>
            </w:r>
          </w:p>
        </w:tc>
        <w:tc>
          <w:tcPr>
            <w:tcW w:w="2488" w:type="pct"/>
            <w:tcBorders>
              <w:top w:val="single" w:sz="6" w:space="0" w:color="auto"/>
              <w:left w:val="single" w:sz="6" w:space="0" w:color="auto"/>
              <w:bottom w:val="single" w:sz="6" w:space="0" w:color="auto"/>
              <w:right w:val="single" w:sz="6" w:space="0" w:color="auto"/>
            </w:tcBorders>
          </w:tcPr>
          <w:p w14:paraId="246DB0EC"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依111學年度稽核意見及現行做法修正流程圖及作業程序。</w:t>
            </w:r>
          </w:p>
          <w:p w14:paraId="1F2909E7"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流程圖及作業程序2.1、2.4及控制重點3.3。</w:t>
            </w:r>
          </w:p>
        </w:tc>
        <w:tc>
          <w:tcPr>
            <w:tcW w:w="643" w:type="pct"/>
            <w:tcBorders>
              <w:top w:val="single" w:sz="6" w:space="0" w:color="auto"/>
              <w:left w:val="single" w:sz="6" w:space="0" w:color="auto"/>
              <w:bottom w:val="single" w:sz="6" w:space="0" w:color="auto"/>
              <w:right w:val="single" w:sz="6" w:space="0" w:color="auto"/>
            </w:tcBorders>
            <w:vAlign w:val="center"/>
          </w:tcPr>
          <w:p w14:paraId="046DB74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12.10</w:t>
            </w:r>
            <w:r w:rsidRPr="002D0085">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001D599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愛琪</w:t>
            </w:r>
          </w:p>
        </w:tc>
        <w:tc>
          <w:tcPr>
            <w:tcW w:w="651" w:type="pct"/>
            <w:tcBorders>
              <w:top w:val="single" w:sz="6" w:space="0" w:color="auto"/>
              <w:left w:val="single" w:sz="6" w:space="0" w:color="auto"/>
              <w:bottom w:val="single" w:sz="6" w:space="0" w:color="auto"/>
              <w:right w:val="single" w:sz="12" w:space="0" w:color="auto"/>
            </w:tcBorders>
            <w:vAlign w:val="center"/>
          </w:tcPr>
          <w:p w14:paraId="0102C92E"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62EC9C96"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2A401B85"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A54E2" w:rsidRPr="002D0085" w14:paraId="3E6911B3"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5A2913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7</w:t>
            </w:r>
          </w:p>
        </w:tc>
        <w:tc>
          <w:tcPr>
            <w:tcW w:w="2488" w:type="pct"/>
            <w:tcBorders>
              <w:top w:val="single" w:sz="6" w:space="0" w:color="auto"/>
              <w:left w:val="single" w:sz="6" w:space="0" w:color="auto"/>
              <w:bottom w:val="single" w:sz="6" w:space="0" w:color="auto"/>
              <w:right w:val="single" w:sz="6" w:space="0" w:color="auto"/>
            </w:tcBorders>
          </w:tcPr>
          <w:p w14:paraId="78AA276C"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1.修訂原因：依照現有人力配置數為考量，適時調整條文，符合實際可執行之內容。</w:t>
            </w:r>
          </w:p>
          <w:p w14:paraId="32B753D8"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2.修正處：</w:t>
            </w:r>
          </w:p>
          <w:p w14:paraId="3E1857D1"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1)修改本項內控編號與名稱，並合併「1180-010-2裝訂期刊作業」。</w:t>
            </w:r>
          </w:p>
          <w:p w14:paraId="46EDB84E"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2)修改流程圖。</w:t>
            </w:r>
          </w:p>
          <w:p w14:paraId="28C457D6" w14:textId="6AF3E16E"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3)修改作業程序2.1、2.2.、2.2.</w:t>
            </w:r>
            <w:r w:rsidR="00EE5593" w:rsidRPr="002D0085">
              <w:rPr>
                <w:rFonts w:ascii="標楷體" w:eastAsia="標楷體" w:hAnsi="標楷體"/>
              </w:rPr>
              <w:t>1</w:t>
            </w:r>
            <w:r w:rsidRPr="002D0085">
              <w:rPr>
                <w:rFonts w:ascii="標楷體" w:eastAsia="標楷體" w:hAnsi="標楷體" w:hint="eastAsia"/>
              </w:rPr>
              <w:t>-4、2.3、2.3.2、2.4、2.5、2.5.1-6。</w:t>
            </w:r>
          </w:p>
          <w:p w14:paraId="0F6A7BDF"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4)修改控制重點3.3。</w:t>
            </w:r>
          </w:p>
          <w:p w14:paraId="031EC64C"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5)新增控制重點3.4。</w:t>
            </w:r>
          </w:p>
        </w:tc>
        <w:tc>
          <w:tcPr>
            <w:tcW w:w="643" w:type="pct"/>
            <w:tcBorders>
              <w:top w:val="single" w:sz="6" w:space="0" w:color="auto"/>
              <w:left w:val="single" w:sz="6" w:space="0" w:color="auto"/>
              <w:bottom w:val="single" w:sz="6" w:space="0" w:color="auto"/>
              <w:right w:val="single" w:sz="6" w:space="0" w:color="auto"/>
            </w:tcBorders>
            <w:vAlign w:val="center"/>
          </w:tcPr>
          <w:p w14:paraId="4EAA127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09</w:t>
            </w:r>
            <w:r w:rsidRPr="002D0085">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6D94778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D6CEF37"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7721E3D9"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73B9EA93" w14:textId="6A2EF7FC" w:rsidR="00EA54E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FD8C316"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r w:rsidRPr="002D0085">
        <w:rPr>
          <w:rFonts w:ascii="標楷體" w:eastAsia="標楷體" w:hAnsi="標楷體"/>
          <w:noProof/>
        </w:rPr>
        <mc:AlternateContent>
          <mc:Choice Requires="wps">
            <w:drawing>
              <wp:anchor distT="0" distB="0" distL="114300" distR="114300" simplePos="0" relativeHeight="251697413" behindDoc="0" locked="0" layoutInCell="1" allowOverlap="1" wp14:anchorId="7661DC4E" wp14:editId="234D9114">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53BB6B" w14:textId="0024FFD8"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6349F8F9"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61DC4E" id="文字方塊 64" o:spid="_x0000_s1197" type="#_x0000_t202" style="position:absolute;left:0;text-align:left;margin-left:337.55pt;margin-top:736.4pt;width:162pt;height:49.55pt;z-index:251697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" fillcolor="white [3201]" stroked="f" strokeweight="1pt">
                <v:textbox>
                  <w:txbxContent>
                    <w:p w14:paraId="6C53BB6B" w14:textId="0024FFD8"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6349F8F9"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p>
    <w:p w14:paraId="19C112A3"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1EF4C36B" w14:textId="77777777" w:rsidR="00EA54E2" w:rsidRPr="002D0085" w:rsidRDefault="00EA54E2" w:rsidP="00EA54E2">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EA54E2" w:rsidRPr="002D0085" w14:paraId="3BC6BEC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EF9AF4C"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BE5C3E0" w14:textId="77777777" w:rsidTr="00A40B2E">
        <w:trPr>
          <w:jc w:val="center"/>
        </w:trPr>
        <w:tc>
          <w:tcPr>
            <w:tcW w:w="2213" w:type="pct"/>
            <w:tcBorders>
              <w:left w:val="single" w:sz="12" w:space="0" w:color="auto"/>
              <w:bottom w:val="single" w:sz="2" w:space="0" w:color="auto"/>
              <w:right w:val="single" w:sz="2" w:space="0" w:color="auto"/>
            </w:tcBorders>
            <w:vAlign w:val="center"/>
          </w:tcPr>
          <w:p w14:paraId="52913BF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28B67FF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C5835F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F1C368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863B5A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043B8EE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5FA06C5"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8985CAA" w14:textId="5DE193C1"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期刊採購、管理與裝訂</w:t>
            </w:r>
          </w:p>
        </w:tc>
        <w:tc>
          <w:tcPr>
            <w:tcW w:w="822" w:type="pct"/>
            <w:tcBorders>
              <w:left w:val="single" w:sz="2" w:space="0" w:color="auto"/>
              <w:bottom w:val="single" w:sz="12" w:space="0" w:color="auto"/>
            </w:tcBorders>
            <w:vAlign w:val="center"/>
          </w:tcPr>
          <w:p w14:paraId="4827BC0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37642876" w14:textId="46D464D5"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0</w:t>
            </w:r>
          </w:p>
        </w:tc>
        <w:tc>
          <w:tcPr>
            <w:tcW w:w="649" w:type="pct"/>
            <w:tcBorders>
              <w:bottom w:val="single" w:sz="12" w:space="0" w:color="auto"/>
            </w:tcBorders>
            <w:vAlign w:val="center"/>
          </w:tcPr>
          <w:p w14:paraId="2C456EEA" w14:textId="0E3FAB4F"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456F77DB" w14:textId="7EBCD1AC" w:rsidR="00EA54E2" w:rsidRPr="002D0085" w:rsidRDefault="00601CFB" w:rsidP="00601CFB">
            <w:pPr>
              <w:jc w:val="center"/>
            </w:pPr>
            <w:r w:rsidRPr="002D0085">
              <w:rPr>
                <w:rFonts w:ascii="標楷體" w:eastAsia="標楷體" w:hAnsi="標楷體"/>
                <w:sz w:val="20"/>
                <w:szCs w:val="20"/>
              </w:rPr>
              <w:t>113.12.11</w:t>
            </w:r>
          </w:p>
        </w:tc>
        <w:tc>
          <w:tcPr>
            <w:tcW w:w="597" w:type="pct"/>
            <w:tcBorders>
              <w:bottom w:val="single" w:sz="12" w:space="0" w:color="auto"/>
              <w:right w:val="single" w:sz="12" w:space="0" w:color="auto"/>
            </w:tcBorders>
            <w:vAlign w:val="center"/>
          </w:tcPr>
          <w:p w14:paraId="6055E7E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5AAE26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3E2AFA6" w14:textId="77777777" w:rsidR="00EA54E2" w:rsidRPr="002D0085" w:rsidRDefault="00EA54E2" w:rsidP="00EA54E2">
      <w:pPr>
        <w:jc w:val="right"/>
        <w:textAlignment w:val="baseline"/>
        <w:rPr>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A794559" w14:textId="77777777" w:rsidR="00EA54E2" w:rsidRPr="002D0085" w:rsidRDefault="00EA54E2" w:rsidP="00EA54E2">
      <w:pPr>
        <w:textAlignment w:val="baseline"/>
        <w:rPr>
          <w:rFonts w:ascii="標楷體" w:eastAsia="標楷體" w:hAnsi="標楷體"/>
          <w:b/>
          <w:bCs/>
        </w:rPr>
      </w:pPr>
      <w:r w:rsidRPr="002D0085">
        <w:rPr>
          <w:rFonts w:ascii="標楷體" w:eastAsia="標楷體" w:hAnsi="標楷體" w:hint="eastAsia"/>
          <w:b/>
          <w:bCs/>
        </w:rPr>
        <w:t>1.流程圖：</w:t>
      </w:r>
    </w:p>
    <w:p w14:paraId="49666390" w14:textId="7A45632E" w:rsidR="00EA54E2" w:rsidRPr="002D0085" w:rsidRDefault="00302995" w:rsidP="00EA54E2">
      <w:pPr>
        <w:autoSpaceDE w:val="0"/>
        <w:autoSpaceDN w:val="0"/>
        <w:ind w:leftChars="-59" w:right="26" w:hangingChars="59" w:hanging="142"/>
        <w:jc w:val="both"/>
        <w:rPr>
          <w:rFonts w:ascii="標楷體" w:eastAsia="標楷體" w:hAnsi="標楷體"/>
        </w:rPr>
      </w:pPr>
      <w:r w:rsidRPr="002D0085">
        <w:object w:dxaOrig="9345" w:dyaOrig="14295" w14:anchorId="5C070AC2">
          <v:shape id="_x0000_i1170" type="#_x0000_t75" style="width:479.65pt;height:591.9pt" o:ole="">
            <v:imagedata r:id="rId379" o:title=""/>
          </v:shape>
          <o:OLEObject Type="Embed" ProgID="Visio.Drawing.15" ShapeID="_x0000_i1170" DrawAspect="Content" ObjectID="_1843026987" r:id="rId380"/>
        </w:object>
      </w:r>
      <w:r w:rsidR="00EA54E2" w:rsidRPr="002D0085">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EA54E2" w:rsidRPr="002D0085" w14:paraId="294F103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8066B4B"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04063595" w14:textId="77777777" w:rsidTr="00A40B2E">
        <w:trPr>
          <w:jc w:val="center"/>
        </w:trPr>
        <w:tc>
          <w:tcPr>
            <w:tcW w:w="2214" w:type="pct"/>
            <w:tcBorders>
              <w:left w:val="single" w:sz="12" w:space="0" w:color="auto"/>
              <w:bottom w:val="single" w:sz="2" w:space="0" w:color="auto"/>
              <w:right w:val="single" w:sz="2" w:space="0" w:color="auto"/>
            </w:tcBorders>
            <w:vAlign w:val="center"/>
          </w:tcPr>
          <w:p w14:paraId="592EAE8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6EEA5DF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302490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5D3AC8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48E059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7779503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46809E24"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D423738" w14:textId="31EE3725"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期刊採購、管理與裝訂</w:t>
            </w:r>
          </w:p>
        </w:tc>
        <w:tc>
          <w:tcPr>
            <w:tcW w:w="822" w:type="pct"/>
            <w:tcBorders>
              <w:left w:val="single" w:sz="2" w:space="0" w:color="auto"/>
              <w:bottom w:val="single" w:sz="12" w:space="0" w:color="auto"/>
            </w:tcBorders>
            <w:vAlign w:val="center"/>
          </w:tcPr>
          <w:p w14:paraId="704D51F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614F0716" w14:textId="29076A2B"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0</w:t>
            </w:r>
          </w:p>
        </w:tc>
        <w:tc>
          <w:tcPr>
            <w:tcW w:w="649" w:type="pct"/>
            <w:tcBorders>
              <w:bottom w:val="single" w:sz="12" w:space="0" w:color="auto"/>
            </w:tcBorders>
            <w:vAlign w:val="center"/>
          </w:tcPr>
          <w:p w14:paraId="5A94FA04"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52547849" w14:textId="204855A1"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6" w:type="pct"/>
            <w:tcBorders>
              <w:bottom w:val="single" w:sz="12" w:space="0" w:color="auto"/>
              <w:right w:val="single" w:sz="12" w:space="0" w:color="auto"/>
            </w:tcBorders>
            <w:vAlign w:val="center"/>
          </w:tcPr>
          <w:p w14:paraId="0D97688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490EA7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F3FB806"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A839C10"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2.作業程序：</w:t>
      </w:r>
    </w:p>
    <w:p w14:paraId="06070282" w14:textId="48439967" w:rsidR="00EA54E2" w:rsidRPr="002D0085" w:rsidRDefault="00EA54E2" w:rsidP="00927BAE">
      <w:pPr>
        <w:numPr>
          <w:ilvl w:val="1"/>
          <w:numId w:val="199"/>
        </w:numPr>
        <w:tabs>
          <w:tab w:val="clear" w:pos="1080"/>
          <w:tab w:val="left" w:pos="960"/>
          <w:tab w:val="num" w:pos="1287"/>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整理期刊採購清單，請系所確認及排定採購優先序。</w:t>
      </w:r>
    </w:p>
    <w:p w14:paraId="55F7EFE5" w14:textId="70ABF922" w:rsidR="00EA54E2" w:rsidRPr="002D0085" w:rsidRDefault="00EA54E2" w:rsidP="00927BAE">
      <w:pPr>
        <w:numPr>
          <w:ilvl w:val="1"/>
          <w:numId w:val="199"/>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採購、驗收、付款與結案：</w:t>
      </w:r>
    </w:p>
    <w:p w14:paraId="23BB06A6" w14:textId="734B1378"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1.分類：將系所回傳之期刊採購清單依語言別分類。</w:t>
      </w:r>
    </w:p>
    <w:p w14:paraId="58FADBB4" w14:textId="6460CD2C"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2.詢價：向廠商詢價，預估漲幅或設定底價。</w:t>
      </w:r>
    </w:p>
    <w:p w14:paraId="2ACB7A95" w14:textId="49F4850C"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3.採購：就廠商之報價內容及預算金額，判斷是否進行採購。</w:t>
      </w:r>
    </w:p>
    <w:p w14:paraId="5B2A7913" w14:textId="2236D875"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4.財產驗收、付款與結案作業：依據採購合約內容辦理驗收</w:t>
      </w:r>
      <w:r w:rsidRPr="002D0085">
        <w:rPr>
          <w:rFonts w:ascii="標楷體" w:eastAsia="標楷體" w:hAnsi="標楷體" w:hint="eastAsia"/>
          <w:strike/>
        </w:rPr>
        <w:t>與</w:t>
      </w:r>
      <w:r w:rsidRPr="002D0085">
        <w:rPr>
          <w:rFonts w:ascii="標楷體" w:eastAsia="標楷體" w:hAnsi="標楷體" w:hint="eastAsia"/>
        </w:rPr>
        <w:t>、付款與結案。</w:t>
      </w:r>
    </w:p>
    <w:p w14:paraId="0773AAAB" w14:textId="6FFA23EC" w:rsidR="00EA54E2" w:rsidRPr="002D0085" w:rsidRDefault="00EA54E2" w:rsidP="00927BAE">
      <w:pPr>
        <w:numPr>
          <w:ilvl w:val="1"/>
          <w:numId w:val="199"/>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管理：登錄、加工、上架及催缺。</w:t>
      </w:r>
    </w:p>
    <w:p w14:paraId="7B6710A6"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1.登錄：將到館之刊物登錄於自動化系統，包含其卷期與出版日期，並加貼一枚架位貼紙。</w:t>
      </w:r>
    </w:p>
    <w:p w14:paraId="3BF6A8CA"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2.加工：將已登錄完成之刊物，加蓋館藏日期章、獎補助款章與填寫財產編號於目錄頁或第一頁空白處，並</w:t>
      </w:r>
      <w:r w:rsidRPr="002D0085">
        <w:rPr>
          <w:rFonts w:ascii="標楷體" w:eastAsia="標楷體" w:hAnsi="標楷體" w:hint="eastAsia"/>
          <w:strike/>
        </w:rPr>
        <w:t>塞</w:t>
      </w:r>
      <w:r w:rsidRPr="002D0085">
        <w:rPr>
          <w:rFonts w:ascii="標楷體" w:eastAsia="標楷體" w:hAnsi="標楷體" w:hint="eastAsia"/>
        </w:rPr>
        <w:t>加入一條3M安全磁條。</w:t>
      </w:r>
    </w:p>
    <w:p w14:paraId="00B62A39"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3.上架：依據架位貼紙標示之架位上架供閱。</w:t>
      </w:r>
    </w:p>
    <w:p w14:paraId="677E8234"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4.催缺：提出催缺報表向廠商催缺，東方語文期刊每月一次，西方語文期刊兩個月一次；惟週刊因有強時效性，隨時發現隨時催缺。</w:t>
      </w:r>
    </w:p>
    <w:p w14:paraId="7B55F941" w14:textId="2D1ACFB4" w:rsidR="00EA54E2" w:rsidRPr="002D0085" w:rsidRDefault="00EA54E2" w:rsidP="00927BAE">
      <w:pPr>
        <w:numPr>
          <w:ilvl w:val="1"/>
          <w:numId w:val="199"/>
        </w:numPr>
        <w:tabs>
          <w:tab w:val="clear" w:pos="1080"/>
          <w:tab w:val="left" w:pos="960"/>
          <w:tab w:val="num" w:pos="1288"/>
        </w:tabs>
        <w:ind w:leftChars="100" w:left="720" w:hangingChars="200" w:hanging="480"/>
        <w:jc w:val="both"/>
        <w:textAlignment w:val="baseline"/>
        <w:rPr>
          <w:rFonts w:ascii="標楷體" w:eastAsia="標楷體" w:hAnsi="標楷體"/>
        </w:rPr>
      </w:pPr>
      <w:bookmarkStart w:id="814" w:name="_Hlk146455045"/>
      <w:r w:rsidRPr="002D0085">
        <w:rPr>
          <w:rFonts w:ascii="標楷體" w:eastAsia="標楷體" w:hAnsi="標楷體" w:hint="eastAsia"/>
        </w:rPr>
        <w:t>過期期刊撤架：未列入裝訂之過期期刊，下架存放待報廢。</w:t>
      </w:r>
    </w:p>
    <w:p w14:paraId="2C481B4A" w14:textId="77777777" w:rsidR="00EA54E2" w:rsidRPr="002D0085" w:rsidRDefault="00EA54E2" w:rsidP="00927BAE">
      <w:pPr>
        <w:numPr>
          <w:ilvl w:val="1"/>
          <w:numId w:val="199"/>
        </w:numPr>
        <w:tabs>
          <w:tab w:val="clear" w:pos="1080"/>
          <w:tab w:val="left" w:pos="960"/>
          <w:tab w:val="num" w:pos="128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過期期刊裝訂與管理：</w:t>
      </w:r>
    </w:p>
    <w:p w14:paraId="654BB647" w14:textId="77777777" w:rsidR="00EA54E2" w:rsidRPr="002D0085" w:rsidRDefault="00EA54E2" w:rsidP="00EA54E2">
      <w:pPr>
        <w:tabs>
          <w:tab w:val="left" w:pos="960"/>
        </w:tabs>
        <w:ind w:leftChars="300"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1.</w:t>
      </w:r>
      <w:r w:rsidRPr="002D0085">
        <w:rPr>
          <w:rFonts w:ascii="標楷體" w:eastAsia="標楷體" w:hAnsi="標楷體" w:hint="eastAsia"/>
        </w:rPr>
        <w:t>確認各刊每冊裝訂卷數，進行擬裝，並產生清單。</w:t>
      </w:r>
    </w:p>
    <w:bookmarkEnd w:id="814"/>
    <w:p w14:paraId="249CBE2D" w14:textId="77777777" w:rsidR="00EA54E2" w:rsidRPr="002D0085" w:rsidRDefault="00EA54E2" w:rsidP="00EA54E2">
      <w:pPr>
        <w:tabs>
          <w:tab w:val="left" w:pos="960"/>
        </w:tabs>
        <w:ind w:leftChars="300"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2.</w:t>
      </w:r>
      <w:r w:rsidRPr="002D0085">
        <w:rPr>
          <w:rFonts w:ascii="標楷體" w:eastAsia="標楷體" w:hAnsi="標楷體" w:hint="eastAsia"/>
        </w:rPr>
        <w:t>請購作業：包含廠商估價、本校請購程序及期刊送裝。</w:t>
      </w:r>
    </w:p>
    <w:p w14:paraId="2C388BE8" w14:textId="77777777" w:rsidR="00EA54E2" w:rsidRPr="002D0085" w:rsidRDefault="00EA54E2" w:rsidP="00EA54E2">
      <w:pPr>
        <w:tabs>
          <w:tab w:val="left" w:pos="960"/>
        </w:tabs>
        <w:ind w:leftChars="300"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3.</w:t>
      </w:r>
      <w:r w:rsidRPr="002D0085">
        <w:rPr>
          <w:rFonts w:ascii="標楷體" w:eastAsia="標楷體" w:hAnsi="標楷體" w:hint="eastAsia"/>
        </w:rPr>
        <w:t>經費核銷：期刊裝訂完成回館後，進行經費核銷。</w:t>
      </w:r>
    </w:p>
    <w:p w14:paraId="105C08AB" w14:textId="77777777" w:rsidR="00EA54E2" w:rsidRPr="002D0085" w:rsidRDefault="00EA54E2" w:rsidP="00EA54E2">
      <w:pPr>
        <w:tabs>
          <w:tab w:val="left" w:pos="960"/>
        </w:tabs>
        <w:ind w:leftChars="300"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4.</w:t>
      </w:r>
      <w:r w:rsidRPr="002D0085">
        <w:rPr>
          <w:rFonts w:ascii="標楷體" w:eastAsia="標楷體" w:hAnsi="標楷體" w:hint="eastAsia"/>
        </w:rPr>
        <w:t>加工：蓋館藏章、書口章、黏貼登錄號，並加入一條3M安全磁條。</w:t>
      </w:r>
    </w:p>
    <w:p w14:paraId="35C5433E" w14:textId="77777777" w:rsidR="00EA54E2" w:rsidRPr="002D0085" w:rsidRDefault="00EA54E2" w:rsidP="00EA54E2">
      <w:pPr>
        <w:tabs>
          <w:tab w:val="left" w:pos="960"/>
        </w:tabs>
        <w:ind w:leftChars="300"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5.</w:t>
      </w:r>
      <w:r w:rsidRPr="002D0085">
        <w:rPr>
          <w:rFonts w:ascii="標楷體" w:eastAsia="標楷體" w:hAnsi="標楷體" w:hint="eastAsia"/>
        </w:rPr>
        <w:t>登錄：於自動化系統進行登錄。</w:t>
      </w:r>
    </w:p>
    <w:p w14:paraId="6BB1610F" w14:textId="77777777" w:rsidR="00EA54E2" w:rsidRPr="002D0085" w:rsidRDefault="00EA54E2" w:rsidP="00EA54E2">
      <w:pPr>
        <w:tabs>
          <w:tab w:val="left" w:pos="960"/>
        </w:tabs>
        <w:ind w:leftChars="300"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6.</w:t>
      </w:r>
      <w:r w:rsidRPr="002D0085">
        <w:rPr>
          <w:rFonts w:ascii="標楷體" w:eastAsia="標楷體" w:hAnsi="標楷體" w:hint="eastAsia"/>
        </w:rPr>
        <w:t>上架：上架供閱。</w:t>
      </w:r>
    </w:p>
    <w:p w14:paraId="0EE57DDB"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3.控制重點：</w:t>
      </w:r>
    </w:p>
    <w:p w14:paraId="1519E259" w14:textId="77777777" w:rsidR="00EA54E2" w:rsidRPr="002D0085" w:rsidRDefault="00EA54E2" w:rsidP="00927BAE">
      <w:pPr>
        <w:numPr>
          <w:ilvl w:val="1"/>
          <w:numId w:val="2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依據合約內容辦理驗收。</w:t>
      </w:r>
    </w:p>
    <w:p w14:paraId="1D0D351E" w14:textId="77777777" w:rsidR="00EA54E2" w:rsidRPr="002D0085" w:rsidRDefault="00EA54E2" w:rsidP="00927BAE">
      <w:pPr>
        <w:numPr>
          <w:ilvl w:val="1"/>
          <w:numId w:val="2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確實加工。</w:t>
      </w:r>
    </w:p>
    <w:p w14:paraId="1EBB9000" w14:textId="0349BBC8" w:rsidR="00EA54E2" w:rsidRPr="002D0085" w:rsidRDefault="00EA54E2" w:rsidP="00927BAE">
      <w:pPr>
        <w:numPr>
          <w:ilvl w:val="1"/>
          <w:numId w:val="2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進行撤架及裝訂。</w:t>
      </w:r>
    </w:p>
    <w:p w14:paraId="1C900A26" w14:textId="45F1DD3F" w:rsidR="00EA54E2" w:rsidRPr="002D0085" w:rsidRDefault="00EA54E2" w:rsidP="00927BAE">
      <w:pPr>
        <w:numPr>
          <w:ilvl w:val="1"/>
          <w:numId w:val="20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辦理結案。</w:t>
      </w:r>
    </w:p>
    <w:p w14:paraId="6AC1A4CF" w14:textId="77777777" w:rsidR="007F0317" w:rsidRPr="002D0085" w:rsidRDefault="007F0317" w:rsidP="007F0317">
      <w:pPr>
        <w:tabs>
          <w:tab w:val="left" w:pos="960"/>
        </w:tabs>
        <w:ind w:left="240"/>
        <w:jc w:val="both"/>
        <w:textAlignment w:val="baseline"/>
        <w:rPr>
          <w:rFonts w:ascii="標楷體" w:eastAsia="標楷體" w:hAnsi="標楷體"/>
        </w:rPr>
      </w:pPr>
    </w:p>
    <w:p w14:paraId="5CE2057B" w14:textId="07B6377F" w:rsidR="007F0317" w:rsidRPr="002D0085" w:rsidRDefault="007F0317" w:rsidP="00EA54E2">
      <w:pPr>
        <w:tabs>
          <w:tab w:val="left" w:pos="960"/>
        </w:tabs>
        <w:ind w:left="240"/>
        <w:jc w:val="both"/>
        <w:textAlignment w:val="baseline"/>
        <w:rPr>
          <w:rFonts w:ascii="標楷體" w:eastAsia="標楷體" w:hAnsi="標楷體"/>
        </w:rPr>
      </w:pPr>
      <w:r w:rsidRPr="002D0085">
        <w:rPr>
          <w:rFonts w:ascii="標楷體" w:eastAsia="標楷體" w:hAnsi="標楷體"/>
        </w:rPr>
        <w:br w:type="page"/>
      </w:r>
    </w:p>
    <w:p w14:paraId="747BC299" w14:textId="77777777" w:rsidR="00EA54E2" w:rsidRPr="002D0085" w:rsidRDefault="00EA54E2" w:rsidP="00EA54E2">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EA54E2" w:rsidRPr="002D0085" w14:paraId="22CA7F0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5F929EE"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E4B8E6D" w14:textId="77777777" w:rsidTr="00A40B2E">
        <w:trPr>
          <w:jc w:val="center"/>
        </w:trPr>
        <w:tc>
          <w:tcPr>
            <w:tcW w:w="2212" w:type="pct"/>
            <w:tcBorders>
              <w:left w:val="single" w:sz="12" w:space="0" w:color="auto"/>
              <w:bottom w:val="single" w:sz="2" w:space="0" w:color="auto"/>
              <w:right w:val="single" w:sz="2" w:space="0" w:color="auto"/>
            </w:tcBorders>
            <w:vAlign w:val="center"/>
          </w:tcPr>
          <w:p w14:paraId="4D781B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13B607A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494F4CE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2463A9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B41C82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8" w:type="pct"/>
            <w:tcBorders>
              <w:right w:val="single" w:sz="12" w:space="0" w:color="auto"/>
            </w:tcBorders>
            <w:vAlign w:val="center"/>
          </w:tcPr>
          <w:p w14:paraId="05A88D9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4E79729D" w14:textId="77777777" w:rsidTr="00A40B2E">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3A3BF85" w14:textId="1AC64CBA"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期刊採購、管理與裝訂</w:t>
            </w:r>
          </w:p>
        </w:tc>
        <w:tc>
          <w:tcPr>
            <w:tcW w:w="822" w:type="pct"/>
            <w:tcBorders>
              <w:left w:val="single" w:sz="2" w:space="0" w:color="auto"/>
              <w:bottom w:val="single" w:sz="12" w:space="0" w:color="auto"/>
            </w:tcBorders>
            <w:vAlign w:val="center"/>
          </w:tcPr>
          <w:p w14:paraId="5BF7159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31039473" w14:textId="12A20D33"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0</w:t>
            </w:r>
          </w:p>
        </w:tc>
        <w:tc>
          <w:tcPr>
            <w:tcW w:w="649" w:type="pct"/>
            <w:tcBorders>
              <w:bottom w:val="single" w:sz="12" w:space="0" w:color="auto"/>
            </w:tcBorders>
            <w:vAlign w:val="center"/>
          </w:tcPr>
          <w:p w14:paraId="4E793157"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77D618FB" w14:textId="1A66AFEC"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8" w:type="pct"/>
            <w:tcBorders>
              <w:bottom w:val="single" w:sz="12" w:space="0" w:color="auto"/>
              <w:right w:val="single" w:sz="12" w:space="0" w:color="auto"/>
            </w:tcBorders>
            <w:vAlign w:val="center"/>
          </w:tcPr>
          <w:p w14:paraId="6B89581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0F05040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42ECF99" w14:textId="77777777" w:rsidR="00EA54E2" w:rsidRPr="002D0085" w:rsidRDefault="00EA54E2" w:rsidP="00EA54E2">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2DEDCE7"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4.使用表單：</w:t>
      </w:r>
    </w:p>
    <w:p w14:paraId="2ACD45DD" w14:textId="77777777" w:rsidR="00EA54E2" w:rsidRPr="002D0085" w:rsidRDefault="00EA54E2" w:rsidP="00927BAE">
      <w:pPr>
        <w:numPr>
          <w:ilvl w:val="1"/>
          <w:numId w:val="20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期刊採購清單。</w:t>
      </w:r>
    </w:p>
    <w:p w14:paraId="1FFDEEC0"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BBD0FD1" w14:textId="77777777" w:rsidR="00EA54E2" w:rsidRPr="002D0085" w:rsidRDefault="00EA54E2" w:rsidP="00927BAE">
      <w:pPr>
        <w:numPr>
          <w:ilvl w:val="1"/>
          <w:numId w:val="202"/>
        </w:numPr>
        <w:tabs>
          <w:tab w:val="clear" w:pos="1080"/>
          <w:tab w:val="left" w:pos="960"/>
          <w:tab w:val="num" w:pos="143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發展政策。</w:t>
      </w:r>
    </w:p>
    <w:p w14:paraId="4F14BD7C" w14:textId="77777777" w:rsidR="00EA54E2" w:rsidRPr="002D0085" w:rsidRDefault="00EA54E2" w:rsidP="00927BAE">
      <w:pPr>
        <w:numPr>
          <w:ilvl w:val="1"/>
          <w:numId w:val="202"/>
        </w:numPr>
        <w:tabs>
          <w:tab w:val="clear" w:pos="1080"/>
          <w:tab w:val="left" w:pos="960"/>
          <w:tab w:val="num" w:pos="143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期刊經費分配與採購要點。</w:t>
      </w:r>
    </w:p>
    <w:p w14:paraId="69B621ED" w14:textId="77777777" w:rsidR="00EA54E2" w:rsidRPr="002D0085" w:rsidRDefault="00EA54E2" w:rsidP="00EA54E2">
      <w:pPr>
        <w:tabs>
          <w:tab w:val="left" w:pos="960"/>
        </w:tabs>
        <w:jc w:val="both"/>
        <w:textAlignment w:val="baseline"/>
        <w:rPr>
          <w:rFonts w:ascii="標楷體" w:eastAsia="標楷體" w:hAnsi="標楷體"/>
          <w:bCs/>
        </w:rPr>
      </w:pPr>
      <w:r w:rsidRPr="002D0085">
        <w:rPr>
          <w:rFonts w:ascii="標楷體" w:eastAsia="標楷體" w:hAnsi="標楷體" w:hint="eastAsia"/>
        </w:rPr>
        <w:t xml:space="preserve">  5.</w:t>
      </w:r>
      <w:r w:rsidRPr="002D0085">
        <w:rPr>
          <w:rFonts w:ascii="標楷體" w:eastAsia="標楷體" w:hAnsi="標楷體" w:hint="eastAsia"/>
          <w:bCs/>
        </w:rPr>
        <w:t>3.佛光大學採購作業辦法。</w:t>
      </w:r>
    </w:p>
    <w:p w14:paraId="0B405FD0" w14:textId="77777777" w:rsidR="00EA54E2" w:rsidRPr="002D0085" w:rsidRDefault="00EA54E2" w:rsidP="00EA54E2">
      <w:pPr>
        <w:tabs>
          <w:tab w:val="left" w:pos="960"/>
        </w:tabs>
        <w:jc w:val="both"/>
        <w:textAlignment w:val="baseline"/>
        <w:rPr>
          <w:rFonts w:ascii="標楷體" w:eastAsia="標楷體" w:hAnsi="標楷體"/>
          <w:bCs/>
        </w:rPr>
      </w:pPr>
      <w:r w:rsidRPr="002D0085">
        <w:rPr>
          <w:rFonts w:ascii="標楷體" w:eastAsia="標楷體" w:hAnsi="標楷體" w:hint="eastAsia"/>
          <w:bCs/>
        </w:rPr>
        <w:t xml:space="preserve">  5.4.佛光大學圖書館期刊陳列保存要點。</w:t>
      </w:r>
    </w:p>
    <w:p w14:paraId="3FA85274"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bCs/>
        </w:rPr>
        <w:t xml:space="preserve">  5.5.佛光大</w:t>
      </w:r>
      <w:r w:rsidRPr="002D0085">
        <w:rPr>
          <w:rFonts w:ascii="標楷體" w:eastAsia="標楷體" w:hAnsi="標楷體" w:hint="eastAsia"/>
        </w:rPr>
        <w:t>學圖書館圖書及非書資料加工注意事項。</w:t>
      </w:r>
    </w:p>
    <w:p w14:paraId="37700635" w14:textId="77777777" w:rsidR="00EA54E2" w:rsidRPr="002D0085" w:rsidRDefault="00EA54E2" w:rsidP="00EA54E2">
      <w:pPr>
        <w:rPr>
          <w:rFonts w:ascii="標楷體" w:eastAsia="標楷體" w:hAnsi="標楷體"/>
        </w:rPr>
      </w:pPr>
    </w:p>
    <w:p w14:paraId="5FAADF77" w14:textId="77777777" w:rsidR="00EA54E2" w:rsidRPr="002D0085" w:rsidRDefault="00EA54E2" w:rsidP="00EA54E2">
      <w:pPr>
        <w:rPr>
          <w:rFonts w:ascii="標楷體" w:eastAsia="標楷體" w:hAnsi="標楷體"/>
        </w:rPr>
      </w:pPr>
    </w:p>
    <w:p w14:paraId="394BCB9F"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6"/>
        <w:gridCol w:w="4854"/>
        <w:gridCol w:w="1250"/>
        <w:gridCol w:w="1050"/>
        <w:gridCol w:w="1296"/>
      </w:tblGrid>
      <w:tr w:rsidR="00EA54E2" w:rsidRPr="002D0085" w14:paraId="09A826C5" w14:textId="77777777" w:rsidTr="00A40B2E">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2BCF621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4DF3B3B9" w14:textId="07C386DA" w:rsidR="00EA54E2" w:rsidRPr="002D0085" w:rsidRDefault="00EA54E2" w:rsidP="00A40B2E">
            <w:pPr>
              <w:pStyle w:val="31"/>
              <w:jc w:val="center"/>
            </w:pPr>
            <w:bookmarkStart w:id="815" w:name="_Toc218581970"/>
            <w:r w:rsidRPr="002D0085">
              <w:rPr>
                <w:rStyle w:val="a3"/>
                <w:color w:val="auto"/>
              </w:rPr>
              <w:t>1180-010-2</w:t>
            </w:r>
            <w:r w:rsidRPr="002D0085">
              <w:rPr>
                <w:rStyle w:val="a3"/>
                <w:rFonts w:hint="eastAsia"/>
                <w:color w:val="auto"/>
              </w:rPr>
              <w:t>裝訂期刊作業</w:t>
            </w:r>
            <w:r w:rsidR="009D15BE" w:rsidRPr="002D0085">
              <w:rPr>
                <w:rStyle w:val="a3"/>
                <w:rFonts w:hint="eastAsia"/>
                <w:color w:val="auto"/>
              </w:rPr>
              <w:t>(廢止)</w:t>
            </w:r>
            <w:bookmarkEnd w:id="815"/>
          </w:p>
        </w:tc>
        <w:tc>
          <w:tcPr>
            <w:tcW w:w="644" w:type="pct"/>
            <w:tcBorders>
              <w:top w:val="single" w:sz="12" w:space="0" w:color="auto"/>
              <w:left w:val="single" w:sz="6" w:space="0" w:color="auto"/>
              <w:bottom w:val="single" w:sz="6" w:space="0" w:color="auto"/>
              <w:right w:val="single" w:sz="6" w:space="0" w:color="auto"/>
            </w:tcBorders>
            <w:vAlign w:val="center"/>
          </w:tcPr>
          <w:p w14:paraId="19429B1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B44CE39"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5A285724"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2E400A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4FFAADA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5EE50AC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13DC559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6CBF95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4174D881"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8A3DB3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211CBBD9" w14:textId="77777777" w:rsidR="00EA54E2" w:rsidRPr="002D0085" w:rsidRDefault="00EA54E2" w:rsidP="00A40B2E">
            <w:pPr>
              <w:spacing w:line="0" w:lineRule="atLeast"/>
              <w:rPr>
                <w:rFonts w:ascii="標楷體" w:eastAsia="標楷體" w:hAnsi="標楷體"/>
              </w:rPr>
            </w:pPr>
          </w:p>
          <w:p w14:paraId="665F2D86"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6C6268A2" w14:textId="77777777" w:rsidR="00EA54E2" w:rsidRPr="002D0085" w:rsidRDefault="00EA54E2" w:rsidP="00A40B2E">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165511D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541" w:type="pct"/>
            <w:tcBorders>
              <w:top w:val="single" w:sz="6" w:space="0" w:color="auto"/>
              <w:left w:val="single" w:sz="6" w:space="0" w:color="auto"/>
              <w:bottom w:val="single" w:sz="6" w:space="0" w:color="auto"/>
              <w:right w:val="single" w:sz="6" w:space="0" w:color="auto"/>
            </w:tcBorders>
            <w:vAlign w:val="center"/>
          </w:tcPr>
          <w:p w14:paraId="5899B8F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1C5A02D3"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442B0E60"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2D35BC8"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A54E2" w:rsidRPr="002D0085" w14:paraId="30B52B1D"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AA2A65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2</w:t>
            </w:r>
          </w:p>
        </w:tc>
        <w:tc>
          <w:tcPr>
            <w:tcW w:w="2489" w:type="pct"/>
            <w:tcBorders>
              <w:top w:val="single" w:sz="6" w:space="0" w:color="auto"/>
              <w:left w:val="single" w:sz="6" w:space="0" w:color="auto"/>
              <w:bottom w:val="single" w:sz="6" w:space="0" w:color="auto"/>
              <w:right w:val="single" w:sz="6" w:space="0" w:color="auto"/>
            </w:tcBorders>
          </w:tcPr>
          <w:p w14:paraId="0CD3B9B6"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修訂原因：依照現有人力配置數為考量，適時調整條文，本內控條文廢止，併入「1180-010期刊採購與、管理與裝訂」，符合實際可執行之內容。</w:t>
            </w:r>
          </w:p>
        </w:tc>
        <w:tc>
          <w:tcPr>
            <w:tcW w:w="644" w:type="pct"/>
            <w:tcBorders>
              <w:top w:val="single" w:sz="6" w:space="0" w:color="auto"/>
              <w:left w:val="single" w:sz="6" w:space="0" w:color="auto"/>
              <w:bottom w:val="single" w:sz="6" w:space="0" w:color="auto"/>
              <w:right w:val="single" w:sz="6" w:space="0" w:color="auto"/>
            </w:tcBorders>
            <w:vAlign w:val="center"/>
          </w:tcPr>
          <w:p w14:paraId="318842C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09</w:t>
            </w:r>
            <w:r w:rsidRPr="002D0085">
              <w:rPr>
                <w:rFonts w:ascii="標楷體" w:eastAsia="標楷體" w:hAnsi="標楷體" w:hint="eastAsia"/>
              </w:rPr>
              <w:t>月</w:t>
            </w:r>
          </w:p>
        </w:tc>
        <w:tc>
          <w:tcPr>
            <w:tcW w:w="541" w:type="pct"/>
            <w:tcBorders>
              <w:top w:val="single" w:sz="6" w:space="0" w:color="auto"/>
              <w:left w:val="single" w:sz="6" w:space="0" w:color="auto"/>
              <w:bottom w:val="single" w:sz="6" w:space="0" w:color="auto"/>
              <w:right w:val="single" w:sz="6" w:space="0" w:color="auto"/>
            </w:tcBorders>
            <w:vAlign w:val="center"/>
          </w:tcPr>
          <w:p w14:paraId="53758C1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1FA277FD" w14:textId="77777777" w:rsidR="009D15BE" w:rsidRPr="002D0085" w:rsidRDefault="009D15BE" w:rsidP="009D15B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36E1FB14" w14:textId="77777777" w:rsidR="009D15BE" w:rsidRPr="002D0085" w:rsidRDefault="009D15BE" w:rsidP="009D15B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5F8C9ECE" w14:textId="166A03C3" w:rsidR="00EA54E2" w:rsidRPr="002D0085" w:rsidRDefault="009D15BE" w:rsidP="009D15B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廢止</w:t>
            </w:r>
          </w:p>
        </w:tc>
      </w:tr>
    </w:tbl>
    <w:p w14:paraId="3143CF0D"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16B058F"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98437" behindDoc="0" locked="0" layoutInCell="1" allowOverlap="1" wp14:anchorId="71C35FBD" wp14:editId="6F3CCDB1">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E14119" w14:textId="6C887135"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078B315B"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35FBD" id="文字方塊 25" o:spid="_x0000_s1198" type="#_x0000_t202" style="position:absolute;margin-left:319.55pt;margin-top:734.15pt;width:162pt;height:49.55pt;z-index:25169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" fillcolor="white [3201]" stroked="f" strokeweight="1pt">
                <v:textbox>
                  <w:txbxContent>
                    <w:p w14:paraId="27E14119" w14:textId="6C887135"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078B315B"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EA54E2" w:rsidRPr="002D0085" w14:paraId="73F59C3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1C0FEA3"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1140EDEA" w14:textId="77777777" w:rsidTr="00A40B2E">
        <w:trPr>
          <w:jc w:val="center"/>
        </w:trPr>
        <w:tc>
          <w:tcPr>
            <w:tcW w:w="2213" w:type="pct"/>
            <w:tcBorders>
              <w:left w:val="single" w:sz="12" w:space="0" w:color="auto"/>
              <w:bottom w:val="single" w:sz="2" w:space="0" w:color="auto"/>
              <w:right w:val="single" w:sz="2" w:space="0" w:color="auto"/>
            </w:tcBorders>
            <w:vAlign w:val="center"/>
          </w:tcPr>
          <w:p w14:paraId="3075C9A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31C530C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4ED35D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B3709A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97A9E2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1011ADB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6EFBDBB"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2F3ED9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62EEB3E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7A78EDB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0-2</w:t>
            </w:r>
          </w:p>
        </w:tc>
        <w:tc>
          <w:tcPr>
            <w:tcW w:w="649" w:type="pct"/>
            <w:tcBorders>
              <w:bottom w:val="single" w:sz="12" w:space="0" w:color="auto"/>
            </w:tcBorders>
            <w:vAlign w:val="center"/>
          </w:tcPr>
          <w:p w14:paraId="6A927E42" w14:textId="2E5B7B7E"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2/</w:t>
            </w:r>
          </w:p>
          <w:p w14:paraId="49905DB6" w14:textId="1102AB62" w:rsidR="00EA54E2" w:rsidRPr="002D0085" w:rsidRDefault="00601CFB" w:rsidP="00601CFB">
            <w:pPr>
              <w:jc w:val="center"/>
            </w:pPr>
            <w:r w:rsidRPr="002D0085">
              <w:rPr>
                <w:rFonts w:ascii="標楷體" w:eastAsia="標楷體" w:hAnsi="標楷體"/>
                <w:sz w:val="20"/>
                <w:szCs w:val="20"/>
              </w:rPr>
              <w:t>113.12.11</w:t>
            </w:r>
          </w:p>
        </w:tc>
        <w:tc>
          <w:tcPr>
            <w:tcW w:w="597" w:type="pct"/>
            <w:tcBorders>
              <w:bottom w:val="single" w:sz="12" w:space="0" w:color="auto"/>
              <w:right w:val="single" w:sz="12" w:space="0" w:color="auto"/>
            </w:tcBorders>
            <w:vAlign w:val="center"/>
          </w:tcPr>
          <w:p w14:paraId="4267FDD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2A82CC9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2頁</w:t>
            </w:r>
          </w:p>
        </w:tc>
      </w:tr>
    </w:tbl>
    <w:p w14:paraId="664E98F5" w14:textId="77777777" w:rsidR="00EA54E2" w:rsidRPr="002D0085" w:rsidRDefault="00EA54E2" w:rsidP="00EA54E2">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04EC9BD" w14:textId="1062AB02" w:rsidR="00EA54E2" w:rsidRPr="002D0085" w:rsidRDefault="00EA54E2" w:rsidP="00EA54E2">
      <w:pPr>
        <w:spacing w:before="100" w:beforeAutospacing="1"/>
        <w:textAlignment w:val="baseline"/>
        <w:rPr>
          <w:rFonts w:ascii="標楷體" w:eastAsia="標楷體" w:hAnsi="標楷體"/>
          <w:b/>
          <w:bCs/>
        </w:rPr>
      </w:pPr>
      <w:r w:rsidRPr="002D0085">
        <w:rPr>
          <w:rFonts w:ascii="標楷體" w:eastAsia="標楷體" w:hAnsi="標楷體" w:hint="eastAsia"/>
          <w:b/>
          <w:bCs/>
        </w:rPr>
        <w:t>1.流程圖：</w:t>
      </w:r>
      <w:r w:rsidR="004F2462" w:rsidRPr="002D0085">
        <w:object w:dxaOrig="11400" w:dyaOrig="14010" w14:anchorId="15349AFB">
          <v:shape id="_x0000_i1171" type="#_x0000_t75" style="width:480.7pt;height:583.4pt" o:ole="">
            <v:imagedata r:id="rId381" o:title=""/>
          </v:shape>
          <o:OLEObject Type="Embed" ProgID="Visio.Drawing.15" ShapeID="_x0000_i1171" DrawAspect="Content" ObjectID="_1843026988" r:id="rId382"/>
        </w:object>
      </w:r>
    </w:p>
    <w:p w14:paraId="199E5697" w14:textId="77777777" w:rsidR="00EA54E2" w:rsidRPr="002D0085" w:rsidRDefault="00EA54E2" w:rsidP="00EA54E2">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EA54E2" w:rsidRPr="002D0085" w14:paraId="664169F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A6CAD4E"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6904510" w14:textId="77777777" w:rsidTr="00A40B2E">
        <w:trPr>
          <w:jc w:val="center"/>
        </w:trPr>
        <w:tc>
          <w:tcPr>
            <w:tcW w:w="2214" w:type="pct"/>
            <w:tcBorders>
              <w:left w:val="single" w:sz="12" w:space="0" w:color="auto"/>
              <w:bottom w:val="single" w:sz="2" w:space="0" w:color="auto"/>
              <w:right w:val="single" w:sz="2" w:space="0" w:color="auto"/>
            </w:tcBorders>
            <w:vAlign w:val="center"/>
          </w:tcPr>
          <w:p w14:paraId="768C1B3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77FE484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126D5E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9E9F01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EAC7A1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59D4DF8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F7D0B68"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7B65CC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2A12936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25AD2D4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0-2</w:t>
            </w:r>
          </w:p>
        </w:tc>
        <w:tc>
          <w:tcPr>
            <w:tcW w:w="649" w:type="pct"/>
            <w:tcBorders>
              <w:bottom w:val="single" w:sz="12" w:space="0" w:color="auto"/>
            </w:tcBorders>
            <w:vAlign w:val="center"/>
          </w:tcPr>
          <w:p w14:paraId="3791B65C"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2/</w:t>
            </w:r>
          </w:p>
          <w:p w14:paraId="78C7A1D0" w14:textId="6C0DC30F" w:rsidR="00EA54E2" w:rsidRPr="002D0085" w:rsidRDefault="00601CFB" w:rsidP="00601CFB">
            <w:pPr>
              <w:jc w:val="center"/>
            </w:pPr>
            <w:r w:rsidRPr="002D0085">
              <w:rPr>
                <w:rFonts w:ascii="標楷體" w:eastAsia="標楷體" w:hAnsi="標楷體"/>
                <w:sz w:val="20"/>
                <w:szCs w:val="20"/>
              </w:rPr>
              <w:t>113.12.11</w:t>
            </w:r>
          </w:p>
        </w:tc>
        <w:tc>
          <w:tcPr>
            <w:tcW w:w="596" w:type="pct"/>
            <w:tcBorders>
              <w:bottom w:val="single" w:sz="12" w:space="0" w:color="auto"/>
              <w:right w:val="single" w:sz="12" w:space="0" w:color="auto"/>
            </w:tcBorders>
            <w:vAlign w:val="center"/>
          </w:tcPr>
          <w:p w14:paraId="1D979A8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5C10118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2頁</w:t>
            </w:r>
          </w:p>
        </w:tc>
      </w:tr>
    </w:tbl>
    <w:p w14:paraId="2B2B8ACB"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0786AE2"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2.作業程序：</w:t>
      </w:r>
    </w:p>
    <w:p w14:paraId="66A93179"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2.1期刊下架：</w:t>
      </w:r>
    </w:p>
    <w:p w14:paraId="03DBD2D7" w14:textId="77777777" w:rsidR="00EA54E2" w:rsidRPr="002D0085" w:rsidRDefault="00EA54E2" w:rsidP="00EA54E2">
      <w:pPr>
        <w:tabs>
          <w:tab w:val="left" w:pos="960"/>
        </w:tabs>
        <w:ind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1.1.</w:t>
      </w:r>
      <w:r w:rsidRPr="002D0085">
        <w:rPr>
          <w:rFonts w:ascii="標楷體" w:eastAsia="標楷體" w:hAnsi="標楷體" w:hint="eastAsia"/>
        </w:rPr>
        <w:t>將前一年之過期期刊下架。</w:t>
      </w:r>
    </w:p>
    <w:p w14:paraId="23343A74" w14:textId="77777777" w:rsidR="00EA54E2" w:rsidRPr="002D0085" w:rsidRDefault="00EA54E2" w:rsidP="00EA54E2">
      <w:pPr>
        <w:tabs>
          <w:tab w:val="left" w:pos="960"/>
        </w:tabs>
        <w:ind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1.2.</w:t>
      </w:r>
      <w:r w:rsidRPr="002D0085">
        <w:rPr>
          <w:rFonts w:ascii="標楷體" w:eastAsia="標楷體" w:hAnsi="標楷體" w:hint="eastAsia"/>
        </w:rPr>
        <w:t>若為年刊、脫刊等刊期較少者，保留於架上(要送裝之期刊除外)。</w:t>
      </w:r>
    </w:p>
    <w:p w14:paraId="25B33E66"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2.2下架期刊整理：</w:t>
      </w:r>
    </w:p>
    <w:p w14:paraId="686D82C1"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1.待裝訂期刊：以非休閒娛樂期刊、不具時效性、無電子全文提供、來源為購得之期刊為優先考量，依刊物厚度決定裝訂冊數。</w:t>
      </w:r>
    </w:p>
    <w:p w14:paraId="4C3E0CB1"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2.待報銷之期刊：來源為購得且不予裝訂之期刊，下架整理後，進行報銷。</w:t>
      </w:r>
    </w:p>
    <w:p w14:paraId="0379AF55"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3.淘汰之期刊：來源為贈刊，進行淘汰(轉贈及回收)。</w:t>
      </w:r>
    </w:p>
    <w:p w14:paraId="6E47F8DD"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2.3期刊裝訂驗收作業：</w:t>
      </w:r>
    </w:p>
    <w:p w14:paraId="5A231DD6" w14:textId="77777777" w:rsidR="00EA54E2" w:rsidRPr="002D0085" w:rsidRDefault="00EA54E2" w:rsidP="00EA54E2">
      <w:pPr>
        <w:tabs>
          <w:tab w:val="left" w:pos="960"/>
        </w:tabs>
        <w:ind w:left="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3.1.</w:t>
      </w:r>
      <w:r w:rsidRPr="002D0085">
        <w:rPr>
          <w:rFonts w:ascii="標楷體" w:eastAsia="標楷體" w:hAnsi="標楷體" w:hint="eastAsia"/>
        </w:rPr>
        <w:t>系統擬裝設訂。</w:t>
      </w:r>
    </w:p>
    <w:p w14:paraId="103C75C9"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w:t>
      </w:r>
      <w:r w:rsidRPr="002D0085">
        <w:rPr>
          <w:rFonts w:ascii="標楷體" w:eastAsia="標楷體" w:hAnsi="標楷體"/>
        </w:rPr>
        <w:t>2</w:t>
      </w:r>
      <w:r w:rsidRPr="002D0085">
        <w:rPr>
          <w:rFonts w:ascii="標楷體" w:eastAsia="標楷體" w:hAnsi="標楷體" w:hint="eastAsia"/>
        </w:rPr>
        <w:t>.請購作業：包含廠商估價、本校請購程序、期刊送裝及系統送裝設訂。</w:t>
      </w:r>
    </w:p>
    <w:p w14:paraId="7A7F47BA"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w:t>
      </w:r>
      <w:r w:rsidRPr="002D0085">
        <w:rPr>
          <w:rFonts w:ascii="標楷體" w:eastAsia="標楷體" w:hAnsi="標楷體"/>
        </w:rPr>
        <w:t>3.</w:t>
      </w:r>
      <w:r w:rsidRPr="002D0085">
        <w:rPr>
          <w:rFonts w:ascii="標楷體" w:eastAsia="標楷體" w:hAnsi="標楷體" w:hint="eastAsia"/>
        </w:rPr>
        <w:t>驗收作業：期刊裝訂完成後進行驗收及核銷。</w:t>
      </w:r>
    </w:p>
    <w:p w14:paraId="7FEFB51C"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w:t>
      </w:r>
      <w:r w:rsidRPr="002D0085">
        <w:rPr>
          <w:rFonts w:ascii="標楷體" w:eastAsia="標楷體" w:hAnsi="標楷體"/>
        </w:rPr>
        <w:t>4</w:t>
      </w:r>
      <w:r w:rsidRPr="002D0085">
        <w:rPr>
          <w:rFonts w:ascii="標楷體" w:eastAsia="標楷體" w:hAnsi="標楷體" w:hint="eastAsia"/>
        </w:rPr>
        <w:t>.加工登錄：每冊合訂本進行加工，並於系統登錄點收。</w:t>
      </w:r>
    </w:p>
    <w:p w14:paraId="2A03EDD5"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2.4上架。</w:t>
      </w:r>
    </w:p>
    <w:p w14:paraId="73C7C530"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3.控制重點：</w:t>
      </w:r>
    </w:p>
    <w:p w14:paraId="51E4C736"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3.1是否於系統呈現期刊狀態。</w:t>
      </w:r>
    </w:p>
    <w:p w14:paraId="50BB375C"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3.2是否確實裝訂及加工。</w:t>
      </w:r>
    </w:p>
    <w:p w14:paraId="3947AEF8"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4.使用表單：</w:t>
      </w:r>
    </w:p>
    <w:p w14:paraId="0E10452D"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4.1無。</w:t>
      </w:r>
    </w:p>
    <w:p w14:paraId="213A8419" w14:textId="77777777" w:rsidR="00EA54E2" w:rsidRPr="002D0085" w:rsidRDefault="00EA54E2" w:rsidP="00EA54E2">
      <w:pPr>
        <w:spacing w:before="100" w:beforeAutospacing="1" w:line="360" w:lineRule="atLeast"/>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CEA8820" w14:textId="77777777" w:rsidR="00EA54E2" w:rsidRPr="002D0085" w:rsidRDefault="00EA54E2" w:rsidP="00EA54E2">
      <w:pPr>
        <w:tabs>
          <w:tab w:val="left" w:pos="960"/>
          <w:tab w:val="num" w:pos="3556"/>
        </w:tabs>
        <w:jc w:val="both"/>
        <w:textAlignment w:val="baseline"/>
        <w:rPr>
          <w:rFonts w:ascii="標楷體" w:eastAsia="標楷體" w:hAnsi="標楷體"/>
        </w:rPr>
      </w:pPr>
      <w:r w:rsidRPr="002D0085">
        <w:rPr>
          <w:rFonts w:ascii="標楷體" w:eastAsia="標楷體" w:hAnsi="標楷體" w:hint="eastAsia"/>
        </w:rPr>
        <w:t xml:space="preserve">  5.1佛光大學圖書館發展政策。</w:t>
      </w:r>
    </w:p>
    <w:p w14:paraId="2C7513AF" w14:textId="77777777" w:rsidR="00EA54E2" w:rsidRPr="002D0085" w:rsidRDefault="00EA54E2" w:rsidP="00EA54E2">
      <w:pPr>
        <w:tabs>
          <w:tab w:val="left" w:pos="960"/>
        </w:tabs>
        <w:jc w:val="both"/>
        <w:textAlignment w:val="baseline"/>
        <w:rPr>
          <w:rFonts w:ascii="標楷體" w:eastAsia="標楷體" w:hAnsi="標楷體"/>
          <w:bCs/>
        </w:rPr>
      </w:pPr>
      <w:r w:rsidRPr="002D0085">
        <w:rPr>
          <w:rFonts w:ascii="標楷體" w:eastAsia="標楷體" w:hAnsi="標楷體" w:hint="eastAsia"/>
          <w:bCs/>
        </w:rPr>
        <w:t xml:space="preserve">  5.</w:t>
      </w:r>
      <w:r w:rsidRPr="002D0085">
        <w:rPr>
          <w:rFonts w:ascii="標楷體" w:eastAsia="標楷體" w:hAnsi="標楷體"/>
          <w:bCs/>
        </w:rPr>
        <w:t>2</w:t>
      </w:r>
      <w:r w:rsidRPr="002D0085">
        <w:rPr>
          <w:rFonts w:ascii="標楷體" w:eastAsia="標楷體" w:hAnsi="標楷體" w:hint="eastAsia"/>
          <w:bCs/>
        </w:rPr>
        <w:t>.佛光大學圖書館期刊陳列保存要點。</w:t>
      </w:r>
    </w:p>
    <w:p w14:paraId="2280F52C"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bCs/>
        </w:rPr>
        <w:t xml:space="preserve">  5.</w:t>
      </w:r>
      <w:r w:rsidRPr="002D0085">
        <w:rPr>
          <w:rFonts w:ascii="標楷體" w:eastAsia="標楷體" w:hAnsi="標楷體"/>
          <w:bCs/>
        </w:rPr>
        <w:t>3</w:t>
      </w:r>
      <w:r w:rsidRPr="002D0085">
        <w:rPr>
          <w:rFonts w:ascii="標楷體" w:eastAsia="標楷體" w:hAnsi="標楷體" w:hint="eastAsia"/>
          <w:bCs/>
        </w:rPr>
        <w:t>.佛光大</w:t>
      </w:r>
      <w:r w:rsidRPr="002D0085">
        <w:rPr>
          <w:rFonts w:ascii="標楷體" w:eastAsia="標楷體" w:hAnsi="標楷體" w:hint="eastAsia"/>
        </w:rPr>
        <w:t>學圖書館圖書及非書資料加工注意事項。</w:t>
      </w:r>
    </w:p>
    <w:p w14:paraId="484A4F3B" w14:textId="77777777" w:rsidR="00EA54E2" w:rsidRPr="002D0085" w:rsidRDefault="00EA54E2" w:rsidP="00EA54E2">
      <w:pPr>
        <w:tabs>
          <w:tab w:val="left" w:pos="960"/>
        </w:tabs>
        <w:ind w:firstLineChars="100" w:firstLine="24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4佛光大學圖書館館藏淘汰</w:t>
      </w:r>
      <w:r w:rsidRPr="002D0085">
        <w:rPr>
          <w:rFonts w:ascii="標楷體" w:eastAsia="標楷體" w:hAnsi="標楷體" w:hint="eastAsia"/>
        </w:rPr>
        <w:t>暨報廢實施要點</w:t>
      </w:r>
    </w:p>
    <w:p w14:paraId="65CE77C1" w14:textId="77777777" w:rsidR="00EA54E2" w:rsidRPr="002D0085" w:rsidRDefault="00EA54E2" w:rsidP="00EA54E2">
      <w:pPr>
        <w:rPr>
          <w:rFonts w:ascii="標楷體" w:eastAsia="標楷體" w:hAnsi="標楷體"/>
        </w:rPr>
      </w:pPr>
    </w:p>
    <w:p w14:paraId="3CD5017A" w14:textId="77777777" w:rsidR="00EA54E2" w:rsidRPr="002D0085" w:rsidRDefault="00EA54E2" w:rsidP="00EA54E2">
      <w:pPr>
        <w:widowControl/>
        <w:rPr>
          <w:rFonts w:ascii="標楷體" w:eastAsia="標楷體" w:hAnsi="標楷體"/>
        </w:rPr>
      </w:pPr>
    </w:p>
    <w:p w14:paraId="52A68168"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sz w:val="36"/>
          <w:szCs w:val="36"/>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8"/>
        <w:gridCol w:w="4606"/>
        <w:gridCol w:w="6"/>
        <w:gridCol w:w="1275"/>
        <w:gridCol w:w="10"/>
        <w:gridCol w:w="1240"/>
        <w:gridCol w:w="1296"/>
      </w:tblGrid>
      <w:tr w:rsidR="00EA54E2" w:rsidRPr="002D0085" w14:paraId="79BBA127" w14:textId="77777777" w:rsidTr="00FD6D15">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58BF55A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816" w:name="圖書資料分類編目"/>
        <w:tc>
          <w:tcPr>
            <w:tcW w:w="2408" w:type="pct"/>
            <w:gridSpan w:val="2"/>
            <w:tcBorders>
              <w:top w:val="single" w:sz="12" w:space="0" w:color="auto"/>
              <w:left w:val="single" w:sz="6" w:space="0" w:color="auto"/>
              <w:bottom w:val="single" w:sz="6" w:space="0" w:color="auto"/>
              <w:right w:val="single" w:sz="6" w:space="0" w:color="auto"/>
            </w:tcBorders>
            <w:vAlign w:val="center"/>
          </w:tcPr>
          <w:p w14:paraId="3F4711C9" w14:textId="77777777" w:rsidR="00EA54E2" w:rsidRPr="002D0085" w:rsidRDefault="00EA54E2" w:rsidP="00A40B2E">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圖書暨資訊處目錄</w:instrText>
            </w:r>
            <w:r w:rsidRPr="002D0085">
              <w:instrText xml:space="preserve">" </w:instrText>
            </w:r>
            <w:r w:rsidRPr="002D0085">
              <w:fldChar w:fldCharType="separate"/>
            </w:r>
            <w:bookmarkStart w:id="817" w:name="_Toc218581971"/>
            <w:bookmarkStart w:id="818" w:name="_Toc99130218"/>
            <w:bookmarkStart w:id="819" w:name="_Toc92798207"/>
            <w:r w:rsidRPr="002D0085">
              <w:rPr>
                <w:rStyle w:val="a3"/>
                <w:rFonts w:hint="eastAsia"/>
                <w:color w:val="auto"/>
              </w:rPr>
              <w:t>1180-011</w:t>
            </w:r>
            <w:bookmarkStart w:id="820" w:name="圖書資料分類編目與上架"/>
            <w:r w:rsidRPr="002D0085">
              <w:rPr>
                <w:rStyle w:val="a3"/>
                <w:rFonts w:hint="eastAsia"/>
                <w:color w:val="auto"/>
              </w:rPr>
              <w:t>圖書資料分類編目</w:t>
            </w:r>
            <w:bookmarkEnd w:id="816"/>
            <w:bookmarkEnd w:id="817"/>
            <w:bookmarkEnd w:id="818"/>
            <w:bookmarkEnd w:id="819"/>
            <w:bookmarkEnd w:id="820"/>
            <w:r w:rsidRPr="002D0085">
              <w:fldChar w:fldCharType="end"/>
            </w:r>
          </w:p>
        </w:tc>
        <w:tc>
          <w:tcPr>
            <w:tcW w:w="692" w:type="pct"/>
            <w:gridSpan w:val="2"/>
            <w:tcBorders>
              <w:top w:val="single" w:sz="12" w:space="0" w:color="auto"/>
              <w:left w:val="single" w:sz="6" w:space="0" w:color="auto"/>
              <w:bottom w:val="single" w:sz="6" w:space="0" w:color="auto"/>
              <w:right w:val="single" w:sz="6" w:space="0" w:color="auto"/>
            </w:tcBorders>
            <w:vAlign w:val="center"/>
          </w:tcPr>
          <w:p w14:paraId="2482257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2FE4DB3E"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6AB241E3"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E2247E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08" w:type="pct"/>
            <w:gridSpan w:val="2"/>
            <w:tcBorders>
              <w:top w:val="single" w:sz="6" w:space="0" w:color="auto"/>
              <w:left w:val="single" w:sz="6" w:space="0" w:color="auto"/>
              <w:bottom w:val="single" w:sz="6" w:space="0" w:color="auto"/>
              <w:right w:val="single" w:sz="6" w:space="0" w:color="auto"/>
            </w:tcBorders>
            <w:vAlign w:val="center"/>
          </w:tcPr>
          <w:p w14:paraId="742C868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6B32230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87" w:type="pct"/>
            <w:tcBorders>
              <w:top w:val="single" w:sz="6" w:space="0" w:color="auto"/>
              <w:left w:val="single" w:sz="6" w:space="0" w:color="auto"/>
              <w:bottom w:val="single" w:sz="6" w:space="0" w:color="auto"/>
              <w:right w:val="single" w:sz="6" w:space="0" w:color="auto"/>
            </w:tcBorders>
            <w:vAlign w:val="center"/>
          </w:tcPr>
          <w:p w14:paraId="7D7623F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14:paraId="384FDBD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208F4819" w14:textId="77777777" w:rsidTr="00FD6D15">
        <w:trPr>
          <w:trHeight w:val="802"/>
          <w:jc w:val="center"/>
        </w:trPr>
        <w:tc>
          <w:tcPr>
            <w:tcW w:w="671" w:type="pct"/>
            <w:tcBorders>
              <w:top w:val="single" w:sz="6" w:space="0" w:color="auto"/>
              <w:left w:val="single" w:sz="12" w:space="0" w:color="auto"/>
              <w:bottom w:val="single" w:sz="6" w:space="0" w:color="auto"/>
              <w:right w:val="single" w:sz="6" w:space="0" w:color="auto"/>
            </w:tcBorders>
            <w:vAlign w:val="center"/>
          </w:tcPr>
          <w:p w14:paraId="53969FC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08" w:type="pct"/>
            <w:gridSpan w:val="2"/>
            <w:tcBorders>
              <w:top w:val="single" w:sz="6" w:space="0" w:color="auto"/>
              <w:left w:val="single" w:sz="6" w:space="0" w:color="auto"/>
              <w:bottom w:val="single" w:sz="6" w:space="0" w:color="auto"/>
              <w:right w:val="single" w:sz="6" w:space="0" w:color="auto"/>
            </w:tcBorders>
            <w:vAlign w:val="center"/>
          </w:tcPr>
          <w:p w14:paraId="547D1206" w14:textId="77777777" w:rsidR="00EA54E2" w:rsidRPr="002D0085" w:rsidRDefault="00EA54E2" w:rsidP="00A40B2E">
            <w:pPr>
              <w:spacing w:line="0" w:lineRule="atLeast"/>
              <w:rPr>
                <w:rFonts w:ascii="標楷體" w:eastAsia="標楷體" w:hAnsi="標楷體"/>
              </w:rPr>
            </w:pPr>
          </w:p>
          <w:p w14:paraId="5D2963DE"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17E926E0" w14:textId="77777777" w:rsidR="00EA54E2" w:rsidRPr="002D0085" w:rsidRDefault="00EA54E2" w:rsidP="00A40B2E">
            <w:pPr>
              <w:spacing w:line="0" w:lineRule="atLeast"/>
              <w:rPr>
                <w:rFonts w:ascii="標楷體" w:eastAsia="標楷體" w:hAnsi="標楷體"/>
              </w:rPr>
            </w:pP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6685101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687" w:type="pct"/>
            <w:tcBorders>
              <w:top w:val="single" w:sz="6" w:space="0" w:color="auto"/>
              <w:left w:val="single" w:sz="6" w:space="0" w:color="auto"/>
              <w:bottom w:val="single" w:sz="6" w:space="0" w:color="auto"/>
              <w:right w:val="single" w:sz="6" w:space="0" w:color="auto"/>
            </w:tcBorders>
            <w:vAlign w:val="center"/>
          </w:tcPr>
          <w:p w14:paraId="75B3FE15" w14:textId="7A2DE752" w:rsidR="00EA54E2" w:rsidRPr="002D0085" w:rsidRDefault="00EA54E2" w:rsidP="00FD6D15">
            <w:pPr>
              <w:spacing w:line="0" w:lineRule="atLeast"/>
              <w:rPr>
                <w:rFonts w:ascii="標楷體" w:eastAsia="標楷體" w:hAnsi="標楷體"/>
              </w:rPr>
            </w:pPr>
            <w:r w:rsidRPr="002D0085">
              <w:rPr>
                <w:rFonts w:ascii="標楷體" w:eastAsia="標楷體" w:hAnsi="標楷體" w:hint="eastAsia"/>
              </w:rPr>
              <w:t>陳麗卿、胡德蓓</w:t>
            </w:r>
          </w:p>
        </w:tc>
        <w:tc>
          <w:tcPr>
            <w:tcW w:w="542" w:type="pct"/>
            <w:tcBorders>
              <w:top w:val="single" w:sz="6" w:space="0" w:color="auto"/>
              <w:left w:val="single" w:sz="6" w:space="0" w:color="auto"/>
              <w:bottom w:val="single" w:sz="6" w:space="0" w:color="auto"/>
              <w:right w:val="single" w:sz="12" w:space="0" w:color="auto"/>
            </w:tcBorders>
            <w:vAlign w:val="center"/>
          </w:tcPr>
          <w:p w14:paraId="1527525C" w14:textId="77777777" w:rsidR="00EA54E2" w:rsidRPr="002D0085" w:rsidRDefault="00EA54E2" w:rsidP="00A40B2E">
            <w:pPr>
              <w:spacing w:line="0" w:lineRule="atLeast"/>
              <w:jc w:val="both"/>
              <w:rPr>
                <w:rFonts w:ascii="標楷體" w:eastAsia="標楷體" w:hAnsi="標楷體"/>
              </w:rPr>
            </w:pPr>
          </w:p>
        </w:tc>
      </w:tr>
      <w:tr w:rsidR="00EA54E2" w:rsidRPr="002D0085" w14:paraId="51BCC7D6"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33CDB52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08" w:type="pct"/>
            <w:gridSpan w:val="2"/>
            <w:tcBorders>
              <w:top w:val="single" w:sz="6" w:space="0" w:color="auto"/>
              <w:left w:val="single" w:sz="6" w:space="0" w:color="auto"/>
              <w:bottom w:val="single" w:sz="6" w:space="0" w:color="auto"/>
              <w:right w:val="single" w:sz="6" w:space="0" w:color="auto"/>
            </w:tcBorders>
            <w:vAlign w:val="center"/>
          </w:tcPr>
          <w:p w14:paraId="75ABA3B5"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100學年度內稽小組委員建議修改。</w:t>
            </w:r>
          </w:p>
          <w:p w14:paraId="54B4515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補流程圖遺漏之箭頭。</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24A1306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2.3月</w:t>
            </w:r>
          </w:p>
        </w:tc>
        <w:tc>
          <w:tcPr>
            <w:tcW w:w="687" w:type="pct"/>
            <w:tcBorders>
              <w:top w:val="single" w:sz="6" w:space="0" w:color="auto"/>
              <w:left w:val="single" w:sz="6" w:space="0" w:color="auto"/>
              <w:bottom w:val="single" w:sz="6" w:space="0" w:color="auto"/>
              <w:right w:val="single" w:sz="6" w:space="0" w:color="auto"/>
            </w:tcBorders>
            <w:vAlign w:val="center"/>
          </w:tcPr>
          <w:p w14:paraId="1235D72E" w14:textId="4E101F7D" w:rsidR="00EA54E2" w:rsidRPr="002D0085" w:rsidRDefault="00EA54E2" w:rsidP="00FD6D15">
            <w:pPr>
              <w:spacing w:line="0" w:lineRule="atLeast"/>
              <w:rPr>
                <w:rFonts w:ascii="標楷體" w:eastAsia="標楷體" w:hAnsi="標楷體"/>
              </w:rPr>
            </w:pPr>
            <w:r w:rsidRPr="002D0085">
              <w:rPr>
                <w:rFonts w:ascii="標楷體" w:eastAsia="標楷體" w:hAnsi="標楷體" w:hint="eastAsia"/>
              </w:rPr>
              <w:t>陳麗卿、胡德蓓</w:t>
            </w:r>
          </w:p>
        </w:tc>
        <w:tc>
          <w:tcPr>
            <w:tcW w:w="542" w:type="pct"/>
            <w:tcBorders>
              <w:top w:val="single" w:sz="6" w:space="0" w:color="auto"/>
              <w:left w:val="single" w:sz="6" w:space="0" w:color="auto"/>
              <w:bottom w:val="single" w:sz="6" w:space="0" w:color="auto"/>
              <w:right w:val="single" w:sz="12" w:space="0" w:color="auto"/>
            </w:tcBorders>
            <w:vAlign w:val="center"/>
          </w:tcPr>
          <w:p w14:paraId="368CC70B" w14:textId="77777777" w:rsidR="00EA54E2" w:rsidRPr="002D0085" w:rsidRDefault="00EA54E2" w:rsidP="00A40B2E">
            <w:pPr>
              <w:spacing w:line="0" w:lineRule="atLeast"/>
              <w:jc w:val="both"/>
              <w:rPr>
                <w:rFonts w:ascii="標楷體" w:eastAsia="標楷體" w:hAnsi="標楷體"/>
              </w:rPr>
            </w:pPr>
          </w:p>
        </w:tc>
      </w:tr>
      <w:tr w:rsidR="00EA54E2" w:rsidRPr="002D0085" w14:paraId="40CCFD19"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524B4A9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08" w:type="pct"/>
            <w:gridSpan w:val="2"/>
            <w:tcBorders>
              <w:top w:val="single" w:sz="6" w:space="0" w:color="auto"/>
              <w:left w:val="single" w:sz="6" w:space="0" w:color="auto"/>
              <w:bottom w:val="single" w:sz="6" w:space="0" w:color="auto"/>
              <w:right w:val="single" w:sz="6" w:space="0" w:color="auto"/>
            </w:tcBorders>
          </w:tcPr>
          <w:p w14:paraId="2D79414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103學年度各單位內部控制項目修改確認表，依據及相關文件有參考外部法規，需註記年月日。</w:t>
            </w:r>
          </w:p>
          <w:p w14:paraId="1FC9D9AC"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修改5.3.、5.4.、5.5.及5.6.。</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1DB05AA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4.4月</w:t>
            </w:r>
          </w:p>
        </w:tc>
        <w:tc>
          <w:tcPr>
            <w:tcW w:w="687" w:type="pct"/>
            <w:tcBorders>
              <w:top w:val="single" w:sz="6" w:space="0" w:color="auto"/>
              <w:left w:val="single" w:sz="6" w:space="0" w:color="auto"/>
              <w:bottom w:val="single" w:sz="6" w:space="0" w:color="auto"/>
              <w:right w:val="single" w:sz="6" w:space="0" w:color="auto"/>
            </w:tcBorders>
            <w:vAlign w:val="center"/>
          </w:tcPr>
          <w:p w14:paraId="3A00B0F7" w14:textId="5B94CB0F" w:rsidR="00EA54E2" w:rsidRPr="002D0085" w:rsidRDefault="00EA54E2" w:rsidP="00FD6D15">
            <w:pPr>
              <w:spacing w:line="0" w:lineRule="atLeast"/>
              <w:rPr>
                <w:rFonts w:ascii="標楷體" w:eastAsia="標楷體" w:hAnsi="標楷體"/>
              </w:rPr>
            </w:pPr>
            <w:r w:rsidRPr="002D0085">
              <w:rPr>
                <w:rFonts w:ascii="標楷體" w:eastAsia="標楷體" w:hAnsi="標楷體" w:hint="eastAsia"/>
              </w:rPr>
              <w:t>陳麗卿、胡德蓓</w:t>
            </w:r>
          </w:p>
        </w:tc>
        <w:tc>
          <w:tcPr>
            <w:tcW w:w="542" w:type="pct"/>
            <w:tcBorders>
              <w:top w:val="single" w:sz="6" w:space="0" w:color="auto"/>
              <w:left w:val="single" w:sz="6" w:space="0" w:color="auto"/>
              <w:bottom w:val="single" w:sz="6" w:space="0" w:color="auto"/>
              <w:right w:val="single" w:sz="12" w:space="0" w:color="auto"/>
            </w:tcBorders>
            <w:vAlign w:val="center"/>
          </w:tcPr>
          <w:p w14:paraId="4791D609" w14:textId="77777777" w:rsidR="00EA54E2" w:rsidRPr="002D0085" w:rsidRDefault="00EA54E2" w:rsidP="00A40B2E">
            <w:pPr>
              <w:spacing w:line="0" w:lineRule="atLeast"/>
              <w:jc w:val="both"/>
              <w:rPr>
                <w:rFonts w:ascii="標楷體" w:eastAsia="標楷體" w:hAnsi="標楷體"/>
              </w:rPr>
            </w:pPr>
          </w:p>
        </w:tc>
      </w:tr>
      <w:tr w:rsidR="00EA54E2" w:rsidRPr="002D0085" w14:paraId="6ADE2956"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13167C2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408" w:type="pct"/>
            <w:gridSpan w:val="2"/>
            <w:tcBorders>
              <w:top w:val="single" w:sz="6" w:space="0" w:color="auto"/>
              <w:left w:val="single" w:sz="6" w:space="0" w:color="auto"/>
              <w:bottom w:val="single" w:sz="6" w:space="0" w:color="auto"/>
              <w:right w:val="single" w:sz="6" w:space="0" w:color="auto"/>
            </w:tcBorders>
          </w:tcPr>
          <w:p w14:paraId="60A5B65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新增加圖書上架、新書通報等流程，及採用新版分類法，並去除多餘流程。</w:t>
            </w:r>
          </w:p>
          <w:p w14:paraId="5051F197"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2AE0598"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修改。</w:t>
            </w:r>
          </w:p>
          <w:p w14:paraId="19198CF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修改。</w:t>
            </w:r>
          </w:p>
          <w:p w14:paraId="04416CD9"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w:t>
            </w:r>
            <w:r w:rsidRPr="002D0085">
              <w:rPr>
                <w:rFonts w:ascii="標楷體" w:eastAsia="標楷體" w:hAnsi="標楷體"/>
              </w:rPr>
              <w:t>2.</w:t>
            </w:r>
            <w:r w:rsidRPr="002D0085">
              <w:rPr>
                <w:rFonts w:ascii="標楷體" w:eastAsia="標楷體" w:hAnsi="標楷體" w:hint="eastAsia"/>
              </w:rPr>
              <w:t>2.3.、2.4.2.、2.5.2.與2.7.，及新增</w:t>
            </w:r>
            <w:r w:rsidRPr="002D0085">
              <w:rPr>
                <w:rFonts w:ascii="標楷體" w:eastAsia="標楷體" w:hAnsi="標楷體"/>
              </w:rPr>
              <w:t>2.</w:t>
            </w:r>
            <w:r w:rsidRPr="002D0085">
              <w:rPr>
                <w:rFonts w:ascii="標楷體" w:eastAsia="標楷體" w:hAnsi="標楷體" w:hint="eastAsia"/>
              </w:rPr>
              <w:t>6.。</w:t>
            </w:r>
          </w:p>
          <w:p w14:paraId="5CF96C24"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4）依據及相關文件修改5.4.。</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67B67A7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9月</w:t>
            </w:r>
          </w:p>
        </w:tc>
        <w:tc>
          <w:tcPr>
            <w:tcW w:w="687" w:type="pct"/>
            <w:tcBorders>
              <w:top w:val="single" w:sz="6" w:space="0" w:color="auto"/>
              <w:left w:val="single" w:sz="6" w:space="0" w:color="auto"/>
              <w:bottom w:val="single" w:sz="6" w:space="0" w:color="auto"/>
              <w:right w:val="single" w:sz="6" w:space="0" w:color="auto"/>
            </w:tcBorders>
            <w:vAlign w:val="center"/>
          </w:tcPr>
          <w:p w14:paraId="3389130B" w14:textId="763EF7AE" w:rsidR="00EA54E2" w:rsidRPr="002D0085" w:rsidRDefault="00EA54E2" w:rsidP="00FD6D15">
            <w:pPr>
              <w:spacing w:line="0" w:lineRule="atLeast"/>
              <w:rPr>
                <w:rFonts w:ascii="標楷體" w:eastAsia="標楷體" w:hAnsi="標楷體"/>
              </w:rPr>
            </w:pPr>
            <w:r w:rsidRPr="002D0085">
              <w:rPr>
                <w:rFonts w:ascii="標楷體" w:eastAsia="標楷體" w:hAnsi="標楷體" w:hint="eastAsia"/>
              </w:rPr>
              <w:t>沈高溢、陳宇潔</w:t>
            </w:r>
          </w:p>
        </w:tc>
        <w:tc>
          <w:tcPr>
            <w:tcW w:w="542" w:type="pct"/>
            <w:tcBorders>
              <w:top w:val="single" w:sz="6" w:space="0" w:color="auto"/>
              <w:left w:val="single" w:sz="6" w:space="0" w:color="auto"/>
              <w:bottom w:val="single" w:sz="6" w:space="0" w:color="auto"/>
              <w:right w:val="single" w:sz="12" w:space="0" w:color="auto"/>
            </w:tcBorders>
            <w:vAlign w:val="center"/>
          </w:tcPr>
          <w:p w14:paraId="2CAC58FA" w14:textId="77777777" w:rsidR="00EA54E2" w:rsidRPr="002D0085" w:rsidRDefault="00EA54E2" w:rsidP="00A40B2E">
            <w:pPr>
              <w:spacing w:line="0" w:lineRule="atLeast"/>
              <w:jc w:val="center"/>
              <w:rPr>
                <w:rFonts w:ascii="標楷體" w:eastAsia="標楷體" w:hAnsi="標楷體"/>
              </w:rPr>
            </w:pPr>
          </w:p>
        </w:tc>
      </w:tr>
      <w:tr w:rsidR="00EA54E2" w:rsidRPr="002D0085" w14:paraId="152A74DF"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7E4C31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408" w:type="pct"/>
            <w:gridSpan w:val="2"/>
            <w:tcBorders>
              <w:top w:val="single" w:sz="6" w:space="0" w:color="auto"/>
              <w:left w:val="single" w:sz="6" w:space="0" w:color="auto"/>
              <w:bottom w:val="single" w:sz="6" w:space="0" w:color="auto"/>
              <w:right w:val="single" w:sz="6" w:space="0" w:color="auto"/>
            </w:tcBorders>
          </w:tcPr>
          <w:p w14:paraId="4E1E784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業務重整及作業方式變更。</w:t>
            </w:r>
          </w:p>
          <w:p w14:paraId="01F8BA2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E09F76E"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修改。</w:t>
            </w:r>
          </w:p>
          <w:p w14:paraId="1F661693"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修改。</w:t>
            </w:r>
          </w:p>
          <w:p w14:paraId="2A7CC731"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正2.2.2.、2.4.2.及2.5.2.、2.6.，刪除2.2.3.、2.6.1.、2.7.及2.7.1.。</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0FF268B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9.10月</w:t>
            </w:r>
          </w:p>
        </w:tc>
        <w:tc>
          <w:tcPr>
            <w:tcW w:w="687" w:type="pct"/>
            <w:tcBorders>
              <w:top w:val="single" w:sz="6" w:space="0" w:color="auto"/>
              <w:left w:val="single" w:sz="6" w:space="0" w:color="auto"/>
              <w:bottom w:val="single" w:sz="6" w:space="0" w:color="auto"/>
              <w:right w:val="single" w:sz="6" w:space="0" w:color="auto"/>
            </w:tcBorders>
            <w:vAlign w:val="center"/>
          </w:tcPr>
          <w:p w14:paraId="61A7D3A6"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陳惠瑜</w:t>
            </w:r>
          </w:p>
        </w:tc>
        <w:tc>
          <w:tcPr>
            <w:tcW w:w="542" w:type="pct"/>
            <w:tcBorders>
              <w:top w:val="single" w:sz="6" w:space="0" w:color="auto"/>
              <w:left w:val="single" w:sz="6" w:space="0" w:color="auto"/>
              <w:bottom w:val="single" w:sz="6" w:space="0" w:color="auto"/>
              <w:right w:val="single" w:sz="12" w:space="0" w:color="auto"/>
            </w:tcBorders>
            <w:vAlign w:val="center"/>
          </w:tcPr>
          <w:p w14:paraId="7E6F76B8" w14:textId="77777777" w:rsidR="00EA54E2" w:rsidRPr="002D0085" w:rsidRDefault="00EA54E2" w:rsidP="00A40B2E">
            <w:pPr>
              <w:spacing w:line="0" w:lineRule="atLeast"/>
              <w:jc w:val="both"/>
              <w:rPr>
                <w:rFonts w:ascii="標楷體" w:eastAsia="標楷體" w:hAnsi="標楷體"/>
              </w:rPr>
            </w:pPr>
          </w:p>
        </w:tc>
      </w:tr>
      <w:tr w:rsidR="00EA54E2" w:rsidRPr="002D0085" w14:paraId="4C14A204"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18D2449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6</w:t>
            </w:r>
          </w:p>
        </w:tc>
        <w:tc>
          <w:tcPr>
            <w:tcW w:w="2408" w:type="pct"/>
            <w:gridSpan w:val="2"/>
            <w:tcBorders>
              <w:top w:val="single" w:sz="6" w:space="0" w:color="auto"/>
              <w:left w:val="single" w:sz="6" w:space="0" w:color="auto"/>
              <w:bottom w:val="single" w:sz="6" w:space="0" w:color="auto"/>
              <w:right w:val="single" w:sz="6" w:space="0" w:color="auto"/>
            </w:tcBorders>
          </w:tcPr>
          <w:p w14:paraId="559E0376"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依作業現況及內控文件審查意見新增控制重點。</w:t>
            </w:r>
          </w:p>
          <w:p w14:paraId="29F79EF5"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B99F5B9"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新增2.2.3。</w:t>
            </w:r>
          </w:p>
          <w:p w14:paraId="7C747014"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控制重點新增3.2。</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19FCA01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w:t>
            </w:r>
            <w:r w:rsidRPr="002D0085">
              <w:rPr>
                <w:rFonts w:ascii="標楷體" w:eastAsia="標楷體" w:hAnsi="標楷體"/>
              </w:rPr>
              <w:t>9</w:t>
            </w:r>
            <w:r w:rsidRPr="002D0085">
              <w:rPr>
                <w:rFonts w:ascii="標楷體" w:eastAsia="標楷體" w:hAnsi="標楷體" w:hint="eastAsia"/>
              </w:rPr>
              <w:t>月</w:t>
            </w:r>
          </w:p>
        </w:tc>
        <w:tc>
          <w:tcPr>
            <w:tcW w:w="687" w:type="pct"/>
            <w:tcBorders>
              <w:top w:val="single" w:sz="6" w:space="0" w:color="auto"/>
              <w:left w:val="single" w:sz="6" w:space="0" w:color="auto"/>
              <w:bottom w:val="single" w:sz="6" w:space="0" w:color="auto"/>
              <w:right w:val="single" w:sz="6" w:space="0" w:color="auto"/>
            </w:tcBorders>
            <w:vAlign w:val="center"/>
          </w:tcPr>
          <w:p w14:paraId="0B971AEE"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陳惠瑜</w:t>
            </w:r>
          </w:p>
        </w:tc>
        <w:tc>
          <w:tcPr>
            <w:tcW w:w="542" w:type="pct"/>
            <w:tcBorders>
              <w:top w:val="single" w:sz="6" w:space="0" w:color="auto"/>
              <w:left w:val="single" w:sz="6" w:space="0" w:color="auto"/>
              <w:bottom w:val="single" w:sz="6" w:space="0" w:color="auto"/>
              <w:right w:val="single" w:sz="12" w:space="0" w:color="auto"/>
            </w:tcBorders>
            <w:vAlign w:val="center"/>
          </w:tcPr>
          <w:p w14:paraId="3EF0DE40"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398B0329"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505016E"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cs="Times New Roman" w:hint="eastAsia"/>
              </w:rPr>
              <w:t>內控會議通過</w:t>
            </w:r>
          </w:p>
        </w:tc>
      </w:tr>
      <w:tr w:rsidR="00EA54E2" w:rsidRPr="002D0085" w14:paraId="44AFD35F" w14:textId="77777777" w:rsidTr="00FD6D15">
        <w:trPr>
          <w:jc w:val="center"/>
        </w:trPr>
        <w:tc>
          <w:tcPr>
            <w:tcW w:w="668" w:type="pct"/>
            <w:tcBorders>
              <w:top w:val="single" w:sz="6" w:space="0" w:color="auto"/>
              <w:left w:val="single" w:sz="12" w:space="0" w:color="auto"/>
              <w:bottom w:val="single" w:sz="6" w:space="0" w:color="auto"/>
              <w:right w:val="single" w:sz="6" w:space="0" w:color="auto"/>
            </w:tcBorders>
            <w:vAlign w:val="center"/>
          </w:tcPr>
          <w:p w14:paraId="4E98511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7</w:t>
            </w:r>
          </w:p>
        </w:tc>
        <w:tc>
          <w:tcPr>
            <w:tcW w:w="2405" w:type="pct"/>
            <w:tcBorders>
              <w:top w:val="single" w:sz="6" w:space="0" w:color="auto"/>
              <w:left w:val="single" w:sz="6" w:space="0" w:color="auto"/>
              <w:bottom w:val="single" w:sz="6" w:space="0" w:color="auto"/>
              <w:right w:val="single" w:sz="6" w:space="0" w:color="auto"/>
            </w:tcBorders>
          </w:tcPr>
          <w:p w14:paraId="446CA153" w14:textId="77777777" w:rsidR="00EA54E2" w:rsidRPr="002D0085" w:rsidRDefault="00EA54E2" w:rsidP="00927BAE">
            <w:pPr>
              <w:pStyle w:val="a9"/>
              <w:numPr>
                <w:ilvl w:val="0"/>
                <w:numId w:val="411"/>
              </w:numPr>
              <w:spacing w:line="0" w:lineRule="atLeast"/>
              <w:ind w:leftChars="0"/>
              <w:jc w:val="both"/>
              <w:rPr>
                <w:rFonts w:ascii="標楷體" w:eastAsia="標楷體" w:hAnsi="標楷體"/>
              </w:rPr>
            </w:pPr>
            <w:r w:rsidRPr="002D0085">
              <w:rPr>
                <w:rFonts w:ascii="標楷體" w:eastAsia="標楷體" w:hAnsi="標楷體" w:hint="eastAsia"/>
              </w:rPr>
              <w:t>修訂原因：依照現有人力配置數為考量，適時調整條文，符合實際可執行之內容。</w:t>
            </w:r>
          </w:p>
          <w:p w14:paraId="1675B430" w14:textId="77777777" w:rsidR="00EA54E2" w:rsidRPr="002D0085" w:rsidRDefault="00EA54E2" w:rsidP="00927BAE">
            <w:pPr>
              <w:pStyle w:val="a9"/>
              <w:numPr>
                <w:ilvl w:val="0"/>
                <w:numId w:val="411"/>
              </w:numPr>
              <w:spacing w:line="0" w:lineRule="atLeast"/>
              <w:ind w:leftChars="0" w:left="240" w:hangingChars="100" w:hanging="240"/>
              <w:jc w:val="both"/>
              <w:rPr>
                <w:rFonts w:ascii="標楷體" w:eastAsia="標楷體" w:hAnsi="標楷體"/>
              </w:rPr>
            </w:pPr>
            <w:r w:rsidRPr="002D0085">
              <w:rPr>
                <w:rFonts w:ascii="標楷體" w:eastAsia="標楷體" w:hAnsi="標楷體" w:hint="eastAsia"/>
              </w:rPr>
              <w:t>修正處：</w:t>
            </w:r>
          </w:p>
          <w:p w14:paraId="3C8E5068" w14:textId="77777777" w:rsidR="00EA54E2" w:rsidRPr="002D0085" w:rsidRDefault="00EA54E2" w:rsidP="00927BAE">
            <w:pPr>
              <w:pStyle w:val="a9"/>
              <w:numPr>
                <w:ilvl w:val="0"/>
                <w:numId w:val="412"/>
              </w:numPr>
              <w:spacing w:line="0" w:lineRule="atLeast"/>
              <w:ind w:leftChars="0"/>
              <w:jc w:val="both"/>
              <w:rPr>
                <w:rFonts w:ascii="標楷體" w:eastAsia="標楷體" w:hAnsi="標楷體"/>
              </w:rPr>
            </w:pPr>
            <w:r w:rsidRPr="002D0085">
              <w:rPr>
                <w:rFonts w:ascii="標楷體" w:eastAsia="標楷體" w:hAnsi="標楷體" w:hint="eastAsia"/>
              </w:rPr>
              <w:t>修改流程圖。</w:t>
            </w:r>
          </w:p>
          <w:p w14:paraId="3AAF7DBF" w14:textId="77777777" w:rsidR="00EA54E2" w:rsidRPr="002D0085" w:rsidRDefault="00EA54E2" w:rsidP="00927BAE">
            <w:pPr>
              <w:pStyle w:val="a9"/>
              <w:numPr>
                <w:ilvl w:val="0"/>
                <w:numId w:val="412"/>
              </w:numPr>
              <w:spacing w:line="0" w:lineRule="atLeast"/>
              <w:ind w:leftChars="0"/>
              <w:jc w:val="both"/>
              <w:rPr>
                <w:rFonts w:ascii="標楷體" w:eastAsia="標楷體" w:hAnsi="標楷體"/>
              </w:rPr>
            </w:pPr>
            <w:r w:rsidRPr="002D0085">
              <w:rPr>
                <w:rFonts w:ascii="標楷體" w:eastAsia="標楷體" w:hAnsi="標楷體" w:hint="eastAsia"/>
              </w:rPr>
              <w:t>修改作業程序2.2、2.2.1、2.2.2、2.2.3、2.3、2.3.1、2.4.1、2.4.2、2.5.2。</w:t>
            </w:r>
          </w:p>
          <w:p w14:paraId="7977EBAA" w14:textId="77777777" w:rsidR="00EA54E2" w:rsidRPr="002D0085" w:rsidRDefault="00EA54E2" w:rsidP="00927BAE">
            <w:pPr>
              <w:pStyle w:val="a9"/>
              <w:numPr>
                <w:ilvl w:val="0"/>
                <w:numId w:val="412"/>
              </w:numPr>
              <w:spacing w:line="0" w:lineRule="atLeast"/>
              <w:ind w:leftChars="0"/>
              <w:jc w:val="both"/>
              <w:rPr>
                <w:rFonts w:ascii="標楷體" w:eastAsia="標楷體" w:hAnsi="標楷體"/>
              </w:rPr>
            </w:pPr>
            <w:r w:rsidRPr="002D0085">
              <w:rPr>
                <w:rFonts w:ascii="標楷體" w:eastAsia="標楷體" w:hAnsi="標楷體" w:hint="eastAsia"/>
              </w:rPr>
              <w:t>新增作業程序2.2.4。</w:t>
            </w:r>
          </w:p>
          <w:p w14:paraId="0898CC73" w14:textId="77777777" w:rsidR="00EA54E2" w:rsidRPr="002D0085" w:rsidRDefault="00EA54E2" w:rsidP="00927BAE">
            <w:pPr>
              <w:pStyle w:val="a9"/>
              <w:numPr>
                <w:ilvl w:val="0"/>
                <w:numId w:val="412"/>
              </w:numPr>
              <w:spacing w:line="0" w:lineRule="atLeast"/>
              <w:ind w:leftChars="0"/>
              <w:rPr>
                <w:rFonts w:ascii="標楷體" w:eastAsia="標楷體" w:hAnsi="標楷體"/>
              </w:rPr>
            </w:pPr>
            <w:r w:rsidRPr="002D0085">
              <w:rPr>
                <w:rFonts w:ascii="標楷體" w:eastAsia="標楷體" w:hAnsi="標楷體" w:hint="eastAsia"/>
              </w:rPr>
              <w:t>修改控制重點3</w:t>
            </w:r>
            <w:r w:rsidRPr="002D0085">
              <w:rPr>
                <w:rFonts w:ascii="標楷體" w:eastAsia="標楷體" w:hAnsi="標楷體"/>
              </w:rPr>
              <w:t>.2</w:t>
            </w:r>
            <w:r w:rsidRPr="002D0085">
              <w:rPr>
                <w:rFonts w:ascii="標楷體" w:eastAsia="標楷體" w:hAnsi="標楷體" w:hint="eastAsia"/>
              </w:rPr>
              <w:t>。</w:t>
            </w:r>
          </w:p>
          <w:p w14:paraId="68E81CA2" w14:textId="77777777" w:rsidR="00EA54E2" w:rsidRPr="002D0085" w:rsidRDefault="00EA54E2" w:rsidP="00927BAE">
            <w:pPr>
              <w:pStyle w:val="a9"/>
              <w:numPr>
                <w:ilvl w:val="0"/>
                <w:numId w:val="412"/>
              </w:numPr>
              <w:spacing w:line="0" w:lineRule="atLeast"/>
              <w:ind w:leftChars="0"/>
              <w:rPr>
                <w:rFonts w:ascii="標楷體" w:eastAsia="標楷體" w:hAnsi="標楷體"/>
              </w:rPr>
            </w:pPr>
            <w:r w:rsidRPr="002D0085">
              <w:rPr>
                <w:rFonts w:ascii="標楷體" w:eastAsia="標楷體" w:hAnsi="標楷體" w:hint="eastAsia"/>
              </w:rPr>
              <w:t>新增依據及相關文件5.11。</w:t>
            </w:r>
          </w:p>
        </w:tc>
        <w:tc>
          <w:tcPr>
            <w:tcW w:w="688" w:type="pct"/>
            <w:gridSpan w:val="2"/>
            <w:tcBorders>
              <w:top w:val="single" w:sz="6" w:space="0" w:color="auto"/>
              <w:left w:val="single" w:sz="6" w:space="0" w:color="auto"/>
              <w:bottom w:val="single" w:sz="6" w:space="0" w:color="auto"/>
              <w:right w:val="single" w:sz="6" w:space="0" w:color="auto"/>
            </w:tcBorders>
            <w:vAlign w:val="center"/>
          </w:tcPr>
          <w:p w14:paraId="2B9F704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09</w:t>
            </w:r>
            <w:r w:rsidRPr="002D0085">
              <w:rPr>
                <w:rFonts w:ascii="標楷體" w:eastAsia="標楷體" w:hAnsi="標楷體" w:hint="eastAsia"/>
              </w:rPr>
              <w:t>月</w:t>
            </w:r>
          </w:p>
        </w:tc>
        <w:tc>
          <w:tcPr>
            <w:tcW w:w="697" w:type="pct"/>
            <w:gridSpan w:val="2"/>
            <w:tcBorders>
              <w:top w:val="single" w:sz="6" w:space="0" w:color="auto"/>
              <w:left w:val="single" w:sz="6" w:space="0" w:color="auto"/>
              <w:bottom w:val="single" w:sz="6" w:space="0" w:color="auto"/>
              <w:right w:val="single" w:sz="6" w:space="0" w:color="auto"/>
            </w:tcBorders>
            <w:vAlign w:val="center"/>
          </w:tcPr>
          <w:p w14:paraId="1EA3568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542" w:type="pct"/>
            <w:tcBorders>
              <w:top w:val="single" w:sz="6" w:space="0" w:color="auto"/>
              <w:left w:val="single" w:sz="6" w:space="0" w:color="auto"/>
              <w:bottom w:val="single" w:sz="6" w:space="0" w:color="auto"/>
              <w:right w:val="single" w:sz="12" w:space="0" w:color="auto"/>
            </w:tcBorders>
            <w:vAlign w:val="center"/>
          </w:tcPr>
          <w:p w14:paraId="08BF1352"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2554DAFA"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7B3BEAE8" w14:textId="43616669" w:rsidR="00EA54E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84CBE8D"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36325" behindDoc="0" locked="0" layoutInCell="1" allowOverlap="1" wp14:anchorId="0AABFF35" wp14:editId="74818807">
                <wp:simplePos x="0" y="0"/>
                <wp:positionH relativeFrom="column">
                  <wp:posOffset>4723822</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01F1184D" w14:textId="77777777" w:rsidR="00996ACD" w:rsidRPr="006D7D73" w:rsidRDefault="00996ACD" w:rsidP="00EA54E2">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193DE3D8" w14:textId="77777777" w:rsidR="00996ACD" w:rsidRDefault="00996ACD"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ABFF35" id="文字方塊 502" o:spid="_x0000_s1199" type="#_x0000_t202" style="position:absolute;margin-left:371.95pt;margin-top:.95pt;width:106.5pt;height:29.25pt;z-index:25173632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" filled="f" stroked="f" strokeweight=".5pt">
                <v:textbox>
                  <w:txbxContent>
                    <w:p w14:paraId="01F1184D" w14:textId="77777777" w:rsidR="00996ACD" w:rsidRPr="006D7D73" w:rsidRDefault="00996ACD" w:rsidP="00EA54E2">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193DE3D8" w14:textId="77777777" w:rsidR="00996ACD" w:rsidRDefault="00996ACD" w:rsidP="00EA54E2"/>
                  </w:txbxContent>
                </v:textbox>
              </v:shape>
            </w:pict>
          </mc:Fallback>
        </mc:AlternateContent>
      </w:r>
    </w:p>
    <w:p w14:paraId="2336F54D" w14:textId="3065A9E8" w:rsidR="00EA54E2" w:rsidRPr="002D0085" w:rsidRDefault="004F246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60901" behindDoc="0" locked="0" layoutInCell="1" allowOverlap="1" wp14:anchorId="0CCF357D" wp14:editId="5B840135">
                <wp:simplePos x="0" y="0"/>
                <wp:positionH relativeFrom="column">
                  <wp:posOffset>4165177</wp:posOffset>
                </wp:positionH>
                <wp:positionV relativeFrom="page">
                  <wp:posOffset>9210393</wp:posOffset>
                </wp:positionV>
                <wp:extent cx="2057400" cy="629285"/>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D7B756" w14:textId="77777777" w:rsidR="00996ACD" w:rsidRPr="00596ACF" w:rsidRDefault="00996ACD" w:rsidP="004F246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9A129D9" w14:textId="77777777" w:rsidR="00996ACD" w:rsidRPr="00596ACF" w:rsidRDefault="00996ACD" w:rsidP="004F246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F357D" id="文字方塊 68" o:spid="_x0000_s1200" type="#_x0000_t202" style="position:absolute;margin-left:327.95pt;margin-top:725.25pt;width:162pt;height:49.55pt;z-index:2517609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" fillcolor="white [3201]" stroked="f" strokeweight="1pt">
                <v:textbox>
                  <w:txbxContent>
                    <w:p w14:paraId="27D7B756" w14:textId="77777777" w:rsidR="00996ACD" w:rsidRPr="00596ACF" w:rsidRDefault="00996ACD" w:rsidP="004F246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9A129D9" w14:textId="77777777" w:rsidR="00996ACD" w:rsidRPr="00596ACF" w:rsidRDefault="00996ACD" w:rsidP="004F246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00EA54E2" w:rsidRPr="002D0085">
        <w:rPr>
          <w:rFonts w:ascii="標楷體" w:eastAsia="標楷體" w:hAnsi="標楷體"/>
        </w:rPr>
        <w:br w:type="page"/>
      </w:r>
    </w:p>
    <w:p w14:paraId="0E6D48CB"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16869" behindDoc="0" locked="0" layoutInCell="1" allowOverlap="1" wp14:anchorId="1FAA9E78" wp14:editId="6F8E2A32">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65A8CD7" w14:textId="77777777" w:rsidR="00996ACD" w:rsidRPr="00A841F3" w:rsidRDefault="00996ACD" w:rsidP="00EA54E2">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AA9E78" id="文字方塊 268" o:spid="_x0000_s1201" type="#_x0000_t202" style="position:absolute;margin-left:342.15pt;margin-top:201.4pt;width:162pt;height:45pt;z-index:2517168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" filled="f" stroked="f">
                <v:textbox>
                  <w:txbxContent>
                    <w:p w14:paraId="765A8CD7" w14:textId="77777777" w:rsidR="00996ACD" w:rsidRPr="00A841F3" w:rsidRDefault="00996ACD" w:rsidP="00EA54E2">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2D0085" w14:paraId="1977911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18E419B"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0B375470" w14:textId="77777777" w:rsidTr="00A40B2E">
        <w:trPr>
          <w:jc w:val="center"/>
        </w:trPr>
        <w:tc>
          <w:tcPr>
            <w:tcW w:w="2215" w:type="pct"/>
            <w:tcBorders>
              <w:left w:val="single" w:sz="12" w:space="0" w:color="auto"/>
              <w:bottom w:val="single" w:sz="2" w:space="0" w:color="auto"/>
              <w:right w:val="single" w:sz="2" w:space="0" w:color="auto"/>
            </w:tcBorders>
            <w:vAlign w:val="center"/>
          </w:tcPr>
          <w:p w14:paraId="1B0587D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3E38A88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1EA54A9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62A26C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A1F013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727EF2D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29E586EF"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4AF0BDA"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2A6688C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3A9936C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1</w:t>
            </w:r>
          </w:p>
        </w:tc>
        <w:tc>
          <w:tcPr>
            <w:tcW w:w="649" w:type="pct"/>
            <w:tcBorders>
              <w:bottom w:val="single" w:sz="12" w:space="0" w:color="auto"/>
            </w:tcBorders>
            <w:vAlign w:val="center"/>
          </w:tcPr>
          <w:p w14:paraId="3DB125F4" w14:textId="2D1AF78E"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5087948D" w14:textId="5009D1F7"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4" w:type="pct"/>
            <w:tcBorders>
              <w:bottom w:val="single" w:sz="12" w:space="0" w:color="auto"/>
              <w:right w:val="single" w:sz="12" w:space="0" w:color="auto"/>
            </w:tcBorders>
            <w:vAlign w:val="center"/>
          </w:tcPr>
          <w:p w14:paraId="7C5AB94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3F83447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576372B" w14:textId="77777777" w:rsidR="00EA54E2" w:rsidRPr="002D0085" w:rsidRDefault="00EA54E2" w:rsidP="00EA54E2">
      <w:pPr>
        <w:pStyle w:val="ae"/>
        <w:tabs>
          <w:tab w:val="clear" w:pos="960"/>
        </w:tabs>
        <w:adjustRightInd/>
        <w:ind w:leftChars="0" w:left="0" w:right="0"/>
        <w:jc w:val="right"/>
        <w:rPr>
          <w:rFonts w:hAnsi="標楷體"/>
          <w:b/>
          <w:bCs/>
          <w:sz w:val="24"/>
        </w:rPr>
      </w:pPr>
      <w:r w:rsidRPr="002D0085">
        <w:rPr>
          <w:rFonts w:hAnsi="標楷體" w:hint="eastAsia"/>
          <w:sz w:val="16"/>
          <w:szCs w:val="16"/>
        </w:rPr>
        <w:t>回</w:t>
      </w:r>
      <w:hyperlink w:anchor="圖書暨資訊處" w:history="1">
        <w:r w:rsidRPr="002D0085">
          <w:rPr>
            <w:rStyle w:val="a3"/>
            <w:rFonts w:hAnsi="標楷體" w:hint="eastAsia"/>
            <w:color w:val="auto"/>
            <w:sz w:val="16"/>
            <w:szCs w:val="16"/>
          </w:rPr>
          <w:t>圖書暨資訊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032F5D3E"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4B18C739" w14:textId="7F5D68D6" w:rsidR="00EA54E2" w:rsidRPr="002D0085" w:rsidRDefault="00302995" w:rsidP="00EA54E2">
      <w:pPr>
        <w:pStyle w:val="ae"/>
        <w:tabs>
          <w:tab w:val="clear" w:pos="960"/>
          <w:tab w:val="left" w:pos="360"/>
        </w:tabs>
        <w:adjustRightInd/>
        <w:ind w:leftChars="-59" w:left="-2" w:right="0" w:hangingChars="50" w:hanging="140"/>
        <w:jc w:val="both"/>
        <w:rPr>
          <w:rFonts w:hAnsi="標楷體"/>
          <w:sz w:val="24"/>
          <w:szCs w:val="24"/>
        </w:rPr>
      </w:pPr>
      <w:r w:rsidRPr="002D0085">
        <w:rPr>
          <w:rFonts w:hAnsi="標楷體"/>
        </w:rPr>
        <w:object w:dxaOrig="8460" w:dyaOrig="15750" w14:anchorId="1E2A553E">
          <v:shape id="_x0000_i1172" type="#_x0000_t75" style="width:496.6pt;height:545.3pt" o:ole="">
            <v:imagedata r:id="rId383" o:title=""/>
          </v:shape>
          <o:OLEObject Type="Embed" ProgID="Visio.Drawing.11" ShapeID="_x0000_i1172" DrawAspect="Content" ObjectID="_1843026989" r:id="rId38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2D0085" w14:paraId="5B07208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09FBC4A"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4BBF447F" w14:textId="77777777" w:rsidTr="00A40B2E">
        <w:trPr>
          <w:trHeight w:val="91"/>
          <w:jc w:val="center"/>
        </w:trPr>
        <w:tc>
          <w:tcPr>
            <w:tcW w:w="2215" w:type="pct"/>
            <w:tcBorders>
              <w:left w:val="single" w:sz="12" w:space="0" w:color="auto"/>
              <w:bottom w:val="single" w:sz="2" w:space="0" w:color="auto"/>
              <w:right w:val="single" w:sz="2" w:space="0" w:color="auto"/>
            </w:tcBorders>
            <w:vAlign w:val="center"/>
          </w:tcPr>
          <w:p w14:paraId="3B78878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19F3483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252726F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A0EFDF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C32C37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22810C3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F2CBE72" w14:textId="77777777" w:rsidTr="00A40B2E">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3B388C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1993804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4AAC136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1</w:t>
            </w:r>
          </w:p>
        </w:tc>
        <w:tc>
          <w:tcPr>
            <w:tcW w:w="649" w:type="pct"/>
            <w:tcBorders>
              <w:bottom w:val="single" w:sz="12" w:space="0" w:color="auto"/>
            </w:tcBorders>
            <w:vAlign w:val="center"/>
          </w:tcPr>
          <w:p w14:paraId="7BF87834"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04F544DC" w14:textId="06286B90"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4" w:type="pct"/>
            <w:tcBorders>
              <w:bottom w:val="single" w:sz="12" w:space="0" w:color="auto"/>
              <w:right w:val="single" w:sz="12" w:space="0" w:color="auto"/>
            </w:tcBorders>
            <w:vAlign w:val="center"/>
          </w:tcPr>
          <w:p w14:paraId="505F65E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6D5B27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2930A3B" w14:textId="77777777" w:rsidR="00EA54E2" w:rsidRPr="002D0085" w:rsidRDefault="00EA54E2" w:rsidP="00EA54E2">
      <w:pPr>
        <w:pStyle w:val="ae"/>
        <w:tabs>
          <w:tab w:val="clear" w:pos="960"/>
          <w:tab w:val="left" w:pos="360"/>
        </w:tabs>
        <w:adjustRightInd/>
        <w:ind w:leftChars="0" w:left="0" w:right="0"/>
        <w:jc w:val="right"/>
        <w:rPr>
          <w:rFonts w:hAnsi="標楷體"/>
          <w:sz w:val="24"/>
        </w:rPr>
      </w:pPr>
      <w:r w:rsidRPr="002D0085">
        <w:rPr>
          <w:rFonts w:hAnsi="標楷體" w:hint="eastAsia"/>
          <w:sz w:val="16"/>
          <w:szCs w:val="16"/>
        </w:rPr>
        <w:t>回</w:t>
      </w:r>
      <w:hyperlink w:anchor="圖書暨資訊處" w:history="1">
        <w:r w:rsidRPr="002D0085">
          <w:rPr>
            <w:rStyle w:val="a3"/>
            <w:rFonts w:hAnsi="標楷體" w:hint="eastAsia"/>
            <w:color w:val="auto"/>
            <w:sz w:val="16"/>
            <w:szCs w:val="16"/>
          </w:rPr>
          <w:t>圖書暨資訊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0DFC6C27" w14:textId="77777777" w:rsidR="00EA54E2" w:rsidRPr="002D0085" w:rsidRDefault="00EA54E2" w:rsidP="00EA54E2">
      <w:pPr>
        <w:autoSpaceDE w:val="0"/>
        <w:autoSpaceDN w:val="0"/>
        <w:spacing w:before="100" w:beforeAutospacing="1"/>
        <w:jc w:val="both"/>
        <w:textAlignment w:val="baseline"/>
        <w:rPr>
          <w:rFonts w:ascii="標楷體" w:eastAsia="標楷體" w:hAnsi="標楷體"/>
        </w:rPr>
      </w:pPr>
      <w:r w:rsidRPr="002D0085">
        <w:rPr>
          <w:rFonts w:ascii="標楷體" w:eastAsia="標楷體" w:hAnsi="標楷體" w:hint="eastAsia"/>
          <w:b/>
          <w:bCs/>
        </w:rPr>
        <w:t>2.作業程序：</w:t>
      </w:r>
    </w:p>
    <w:p w14:paraId="27CDCB3E" w14:textId="3EB59F2E" w:rsidR="00EA54E2" w:rsidRPr="002D0085" w:rsidRDefault="00EA54E2" w:rsidP="00927BAE">
      <w:pPr>
        <w:numPr>
          <w:ilvl w:val="1"/>
          <w:numId w:val="3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資料來源分為贈送和採購。</w:t>
      </w:r>
    </w:p>
    <w:p w14:paraId="1CFAD068" w14:textId="780A4E2B" w:rsidR="00EA54E2" w:rsidRPr="002D0085" w:rsidRDefault="00EA54E2" w:rsidP="00927BAE">
      <w:pPr>
        <w:numPr>
          <w:ilvl w:val="1"/>
          <w:numId w:val="3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贈送：</w:t>
      </w:r>
    </w:p>
    <w:p w14:paraId="5D19F92D" w14:textId="60AD0709"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1.區分為本校博碩士論文及一般圖書資料兩類。</w:t>
      </w:r>
    </w:p>
    <w:p w14:paraId="4879138E"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2.本校博碩士論文：進本校博碩士論文系統下載MARC檔。</w:t>
      </w:r>
    </w:p>
    <w:p w14:paraId="67F0111D" w14:textId="68F3DE40" w:rsidR="00EA54E2" w:rsidRPr="002D0085" w:rsidRDefault="00EA54E2" w:rsidP="00EA54E2">
      <w:pPr>
        <w:ind w:leftChars="600" w:left="1440"/>
        <w:jc w:val="both"/>
        <w:rPr>
          <w:rFonts w:ascii="標楷體" w:eastAsia="標楷體" w:hAnsi="標楷體"/>
        </w:rPr>
      </w:pPr>
      <w:r w:rsidRPr="002D0085">
        <w:rPr>
          <w:rFonts w:ascii="標楷體" w:eastAsia="標楷體" w:hAnsi="標楷體" w:hint="eastAsia"/>
        </w:rPr>
        <w:t>一般圖書資料：依內控「1180-012圖書資料交贈處理」辦理。</w:t>
      </w:r>
    </w:p>
    <w:p w14:paraId="7FCD8044"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3.本校博碩士論文比一般圖書資料優先處理，並於</w:t>
      </w:r>
      <w:r w:rsidRPr="002D0085">
        <w:rPr>
          <w:rFonts w:ascii="標楷體" w:eastAsia="標楷體" w:hAnsi="標楷體" w:hint="eastAsia"/>
          <w:szCs w:val="24"/>
        </w:rPr>
        <w:t>每學期離校截止日後，兩個月內上架供閱</w:t>
      </w:r>
      <w:r w:rsidRPr="002D0085">
        <w:rPr>
          <w:rFonts w:ascii="標楷體" w:eastAsia="標楷體" w:hAnsi="標楷體" w:hint="eastAsia"/>
        </w:rPr>
        <w:t>。</w:t>
      </w:r>
    </w:p>
    <w:p w14:paraId="09BE9EC7"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2.4.</w:t>
      </w:r>
      <w:r w:rsidRPr="002D0085">
        <w:rPr>
          <w:rFonts w:ascii="標楷體" w:eastAsia="標楷體" w:hAnsi="標楷體" w:hint="eastAsia"/>
        </w:rPr>
        <w:t>採外包編目或自行編目兩種方式進行。</w:t>
      </w:r>
    </w:p>
    <w:p w14:paraId="70DDE552" w14:textId="09927793" w:rsidR="00EA54E2" w:rsidRPr="002D0085" w:rsidRDefault="00EA54E2" w:rsidP="00927BAE">
      <w:pPr>
        <w:numPr>
          <w:ilvl w:val="1"/>
          <w:numId w:val="3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採購：</w:t>
      </w:r>
    </w:p>
    <w:p w14:paraId="0BB3815D" w14:textId="5301FBB9"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1.採外包編目或自行編目兩種方式進行。</w:t>
      </w:r>
    </w:p>
    <w:p w14:paraId="007688F5" w14:textId="77777777" w:rsidR="00EA54E2" w:rsidRPr="002D0085" w:rsidRDefault="00EA54E2" w:rsidP="00927BAE">
      <w:pPr>
        <w:numPr>
          <w:ilvl w:val="1"/>
          <w:numId w:val="3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外包編目：</w:t>
      </w:r>
    </w:p>
    <w:p w14:paraId="5E70CD02" w14:textId="0576E1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1.驗證MARC。</w:t>
      </w:r>
    </w:p>
    <w:p w14:paraId="2875B3CD" w14:textId="6A870690"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2.確認檔案無誤，且完成加工。</w:t>
      </w:r>
    </w:p>
    <w:p w14:paraId="467F77E5" w14:textId="77777777" w:rsidR="00EA54E2" w:rsidRPr="002D0085" w:rsidRDefault="00EA54E2" w:rsidP="00927BAE">
      <w:pPr>
        <w:numPr>
          <w:ilvl w:val="1"/>
          <w:numId w:val="3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自行編目：</w:t>
      </w:r>
    </w:p>
    <w:p w14:paraId="23275D6A"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5.1.依相關規則，進行抄錄或原始編目。</w:t>
      </w:r>
    </w:p>
    <w:p w14:paraId="38378174" w14:textId="62CCF9A5"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5.2.建檔完成，且完成加工。</w:t>
      </w:r>
    </w:p>
    <w:p w14:paraId="446DFFBB"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strike/>
        </w:rPr>
      </w:pPr>
      <w:r w:rsidRPr="002D0085">
        <w:rPr>
          <w:rFonts w:ascii="標楷體" w:eastAsia="標楷體" w:hAnsi="標楷體" w:hint="eastAsia"/>
        </w:rPr>
        <w:t>2.6.移送典閱。</w:t>
      </w:r>
    </w:p>
    <w:p w14:paraId="4AF87270"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384B13CC"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是否完成編目。</w:t>
      </w:r>
    </w:p>
    <w:p w14:paraId="33433C2C" w14:textId="6C921EA8"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w:t>
      </w:r>
      <w:r w:rsidRPr="002D0085">
        <w:rPr>
          <w:rFonts w:ascii="標楷體" w:eastAsia="標楷體" w:hAnsi="標楷體" w:hint="eastAsia"/>
          <w:szCs w:val="24"/>
        </w:rPr>
        <w:t>博碩士論文是否於每學期離校截止日後，兩個月內上架供閱。</w:t>
      </w:r>
    </w:p>
    <w:p w14:paraId="35682D44"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789D55E7" w14:textId="77777777" w:rsidR="00EA54E2" w:rsidRPr="002D0085" w:rsidRDefault="00EA54E2" w:rsidP="00EA54E2">
      <w:pPr>
        <w:pStyle w:val="ae"/>
        <w:adjustRightInd/>
        <w:ind w:leftChars="100" w:left="240" w:right="0"/>
        <w:jc w:val="both"/>
        <w:rPr>
          <w:rFonts w:hAnsi="標楷體"/>
          <w:sz w:val="24"/>
          <w:szCs w:val="24"/>
        </w:rPr>
      </w:pPr>
      <w:r w:rsidRPr="002D0085">
        <w:rPr>
          <w:rFonts w:hAnsi="標楷體" w:hint="eastAsia"/>
          <w:sz w:val="24"/>
          <w:szCs w:val="24"/>
        </w:rPr>
        <w:t>無。</w:t>
      </w:r>
    </w:p>
    <w:p w14:paraId="46F574B5"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18B0BE9"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圖書館編目手冊。</w:t>
      </w:r>
    </w:p>
    <w:p w14:paraId="5E54C069"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圖書館圖書加工注意事項。</w:t>
      </w:r>
    </w:p>
    <w:p w14:paraId="74666305"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圖書館受贈書刊資料處理原則。</w:t>
      </w:r>
    </w:p>
    <w:p w14:paraId="16F19FB8"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中國圖書分類法2007年版（2016/03修訂一版）。</w:t>
      </w:r>
    </w:p>
    <w:p w14:paraId="4E8914B5"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5.佛教圖書分類法。（香光尼眾佛學院圖書館編輯,民85.10）</w:t>
      </w:r>
    </w:p>
    <w:p w14:paraId="7BEC4CCD"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6.中國編目規則。（中國圖書館學會出版,修訂二版（民89.9））</w:t>
      </w:r>
    </w:p>
    <w:p w14:paraId="334B47A3"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7.中國機讀編目格式。（國家圖書館印行,第四版（民86.6））</w:t>
      </w:r>
    </w:p>
    <w:p w14:paraId="6A081918"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8.Anglo-American Cataloging Rules（AACR2）（2nd ed.,1998 revision）。</w:t>
      </w:r>
    </w:p>
    <w:p w14:paraId="53B7A89A"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9.Library of Congrees Classification Schedules 2001ed.。</w:t>
      </w:r>
    </w:p>
    <w:p w14:paraId="47CBF19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0.MARC 21 Format for Bibliographic Data（1999 ed.）。</w:t>
      </w:r>
    </w:p>
    <w:p w14:paraId="75FFF8EE" w14:textId="77777777" w:rsidR="00EA54E2" w:rsidRPr="002D0085" w:rsidRDefault="00EA54E2" w:rsidP="00EA54E2">
      <w:pPr>
        <w:tabs>
          <w:tab w:val="left" w:pos="960"/>
        </w:tabs>
        <w:ind w:leftChars="100" w:left="720" w:hangingChars="200" w:hanging="480"/>
        <w:jc w:val="both"/>
        <w:textAlignment w:val="baseline"/>
      </w:pPr>
      <w:r w:rsidRPr="002D0085">
        <w:rPr>
          <w:rFonts w:ascii="標楷體" w:eastAsia="標楷體" w:hAnsi="標楷體" w:hint="eastAsia"/>
        </w:rPr>
        <w:t>5</w:t>
      </w:r>
      <w:r w:rsidRPr="002D0085">
        <w:rPr>
          <w:rFonts w:ascii="標楷體" w:eastAsia="標楷體" w:hAnsi="標楷體"/>
        </w:rPr>
        <w:t>.11.</w:t>
      </w:r>
      <w:r w:rsidRPr="002D0085">
        <w:rPr>
          <w:rFonts w:ascii="標楷體" w:eastAsia="標楷體" w:hAnsi="標楷體" w:hint="eastAsia"/>
        </w:rPr>
        <w:t>內控條文：1180-022圖書資料點收及上架。</w:t>
      </w:r>
    </w:p>
    <w:p w14:paraId="77FDC2CF"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br w:type="page"/>
      </w:r>
    </w:p>
    <w:p w14:paraId="5D27853F"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4"/>
        <w:gridCol w:w="4693"/>
        <w:gridCol w:w="1219"/>
        <w:gridCol w:w="1106"/>
        <w:gridCol w:w="1296"/>
      </w:tblGrid>
      <w:tr w:rsidR="00EA54E2" w:rsidRPr="002D0085" w14:paraId="7147C56E" w14:textId="77777777" w:rsidTr="00A40B2E">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02F9A1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821"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4D36C316" w14:textId="77777777" w:rsidR="00EA54E2" w:rsidRPr="002D0085" w:rsidRDefault="00EA54E2" w:rsidP="00A40B2E">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圖書暨資訊處目錄</w:instrText>
            </w:r>
            <w:r w:rsidRPr="002D0085">
              <w:instrText xml:space="preserve">" </w:instrText>
            </w:r>
            <w:r w:rsidRPr="002D0085">
              <w:fldChar w:fldCharType="separate"/>
            </w:r>
            <w:bookmarkStart w:id="822" w:name="_Toc218581972"/>
            <w:bookmarkStart w:id="823" w:name="_Toc99130219"/>
            <w:bookmarkStart w:id="824" w:name="_Toc92798208"/>
            <w:r w:rsidRPr="002D0085">
              <w:rPr>
                <w:rStyle w:val="a3"/>
                <w:rFonts w:hint="eastAsia"/>
                <w:color w:val="auto"/>
              </w:rPr>
              <w:t>1180-012圖書資料交贈處理</w:t>
            </w:r>
            <w:bookmarkEnd w:id="821"/>
            <w:bookmarkEnd w:id="822"/>
            <w:bookmarkEnd w:id="823"/>
            <w:bookmarkEnd w:id="824"/>
            <w:r w:rsidRPr="002D0085">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48E70A5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6283B1C5"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7F0211F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96DF84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3AD9DA0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528D7D5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190EE4D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6B6E3C0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12025E6"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79065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76F4A23F" w14:textId="77777777" w:rsidR="00EA54E2" w:rsidRPr="002D0085" w:rsidRDefault="00EA54E2" w:rsidP="00A40B2E">
            <w:pPr>
              <w:spacing w:line="0" w:lineRule="atLeast"/>
              <w:rPr>
                <w:rFonts w:ascii="標楷體" w:eastAsia="標楷體" w:hAnsi="標楷體"/>
              </w:rPr>
            </w:pPr>
          </w:p>
          <w:p w14:paraId="22015402"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280093CA" w14:textId="77777777" w:rsidR="00EA54E2" w:rsidRPr="002D0085" w:rsidRDefault="00EA54E2" w:rsidP="00A40B2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93275A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5FD8C6F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1A559ACB" w14:textId="77777777" w:rsidR="00EA54E2" w:rsidRPr="002D0085" w:rsidRDefault="00EA54E2" w:rsidP="00A40B2E">
            <w:pPr>
              <w:spacing w:line="0" w:lineRule="atLeast"/>
              <w:jc w:val="center"/>
              <w:rPr>
                <w:rFonts w:ascii="標楷體" w:eastAsia="標楷體" w:hAnsi="標楷體"/>
              </w:rPr>
            </w:pPr>
          </w:p>
        </w:tc>
      </w:tr>
      <w:tr w:rsidR="00EA54E2" w:rsidRPr="002D0085" w14:paraId="61489CDB"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95AE5B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1F2A5174"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100學年度內稽小組委員建議修改。</w:t>
            </w:r>
          </w:p>
          <w:p w14:paraId="358391AE"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13787F1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10AFE4F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46EF3171" w14:textId="77777777" w:rsidR="00EA54E2" w:rsidRPr="002D0085" w:rsidRDefault="00EA54E2" w:rsidP="00A40B2E">
            <w:pPr>
              <w:spacing w:line="0" w:lineRule="atLeast"/>
              <w:jc w:val="center"/>
              <w:rPr>
                <w:rFonts w:ascii="標楷體" w:eastAsia="標楷體" w:hAnsi="標楷體"/>
              </w:rPr>
            </w:pPr>
          </w:p>
        </w:tc>
      </w:tr>
      <w:tr w:rsidR="00EA54E2" w:rsidRPr="002D0085" w14:paraId="6D2CE416"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9B6717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272C08B9"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1.修訂原因：新增控制重點</w:t>
            </w:r>
          </w:p>
          <w:p w14:paraId="5F576BE9"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控制重點新增3.2.。</w:t>
            </w:r>
          </w:p>
          <w:p w14:paraId="37D3A728" w14:textId="77777777" w:rsidR="00EA54E2" w:rsidRPr="002D0085" w:rsidRDefault="00EA54E2" w:rsidP="00A40B2E">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4DC0776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6BB0B9E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75D7A6F4" w14:textId="77777777" w:rsidR="00EA54E2" w:rsidRPr="002D0085" w:rsidRDefault="00EA54E2" w:rsidP="00A40B2E">
            <w:pPr>
              <w:spacing w:line="0" w:lineRule="atLeast"/>
              <w:jc w:val="center"/>
              <w:rPr>
                <w:rFonts w:ascii="標楷體" w:eastAsia="標楷體" w:hAnsi="標楷體"/>
              </w:rPr>
            </w:pPr>
          </w:p>
        </w:tc>
      </w:tr>
      <w:tr w:rsidR="00EA54E2" w:rsidRPr="002D0085" w14:paraId="7BC84051"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E370D2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5100D0C2"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w:t>
            </w:r>
          </w:p>
          <w:p w14:paraId="27558DDA"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182FA2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7686BFE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2A7C40A2" w14:textId="77777777" w:rsidR="00EA54E2" w:rsidRPr="002D0085" w:rsidRDefault="00EA54E2" w:rsidP="00A40B2E">
            <w:pPr>
              <w:spacing w:line="0" w:lineRule="atLeast"/>
              <w:jc w:val="center"/>
              <w:rPr>
                <w:rFonts w:ascii="標楷體" w:eastAsia="標楷體" w:hAnsi="標楷體"/>
              </w:rPr>
            </w:pPr>
          </w:p>
        </w:tc>
      </w:tr>
      <w:tr w:rsidR="00EA54E2" w:rsidRPr="002D0085" w14:paraId="70F4F3B6"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C586F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77C7743A"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作業方式變更。</w:t>
            </w:r>
          </w:p>
          <w:p w14:paraId="39C2CF34"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193DAB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203AED6F"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0FB3895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75A81DD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4D8E8E46" w14:textId="77777777" w:rsidR="00EA54E2" w:rsidRPr="002D0085" w:rsidRDefault="00EA54E2" w:rsidP="00A40B2E">
            <w:pPr>
              <w:spacing w:line="0" w:lineRule="atLeast"/>
              <w:jc w:val="center"/>
              <w:rPr>
                <w:rFonts w:ascii="標楷體" w:eastAsia="標楷體" w:hAnsi="標楷體"/>
              </w:rPr>
            </w:pPr>
          </w:p>
        </w:tc>
      </w:tr>
      <w:tr w:rsidR="00EA54E2" w:rsidRPr="002D0085" w14:paraId="0C1D8730"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036769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6</w:t>
            </w:r>
          </w:p>
        </w:tc>
        <w:tc>
          <w:tcPr>
            <w:tcW w:w="2472" w:type="pct"/>
            <w:tcBorders>
              <w:top w:val="single" w:sz="6" w:space="0" w:color="auto"/>
              <w:left w:val="single" w:sz="6" w:space="0" w:color="auto"/>
              <w:bottom w:val="single" w:sz="6" w:space="0" w:color="auto"/>
              <w:right w:val="single" w:sz="6" w:space="0" w:color="auto"/>
            </w:tcBorders>
          </w:tcPr>
          <w:p w14:paraId="44715BA6"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流程圖上方組別名稱修正。</w:t>
            </w:r>
          </w:p>
          <w:p w14:paraId="4BD5B763"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60E92F2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605" w:type="pct"/>
            <w:tcBorders>
              <w:top w:val="single" w:sz="6" w:space="0" w:color="auto"/>
              <w:left w:val="single" w:sz="6" w:space="0" w:color="auto"/>
              <w:bottom w:val="single" w:sz="6" w:space="0" w:color="auto"/>
              <w:right w:val="single" w:sz="6" w:space="0" w:color="auto"/>
            </w:tcBorders>
            <w:vAlign w:val="center"/>
          </w:tcPr>
          <w:p w14:paraId="6CC2AB0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03273C47"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13402D76"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201CCE28"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A54E2" w:rsidRPr="002D0085" w14:paraId="4345F013"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3D7E7D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7</w:t>
            </w:r>
          </w:p>
        </w:tc>
        <w:tc>
          <w:tcPr>
            <w:tcW w:w="2472" w:type="pct"/>
            <w:tcBorders>
              <w:top w:val="single" w:sz="6" w:space="0" w:color="auto"/>
              <w:left w:val="single" w:sz="6" w:space="0" w:color="auto"/>
              <w:bottom w:val="single" w:sz="6" w:space="0" w:color="auto"/>
              <w:right w:val="single" w:sz="6" w:space="0" w:color="auto"/>
            </w:tcBorders>
          </w:tcPr>
          <w:p w14:paraId="6CE543A5"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1.修訂原因：依照現有人力配置數為考量，適時調整條文，符合實際可執行之內容。</w:t>
            </w:r>
          </w:p>
          <w:p w14:paraId="32610169"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2.修正處：</w:t>
            </w:r>
          </w:p>
          <w:p w14:paraId="4E7FE559"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1)修改流程圖。</w:t>
            </w:r>
          </w:p>
          <w:p w14:paraId="3EA318A2" w14:textId="14148FD1" w:rsidR="00EA54E2" w:rsidRPr="002D0085" w:rsidRDefault="00EA54E2" w:rsidP="00572DE1">
            <w:pPr>
              <w:spacing w:line="0" w:lineRule="atLeast"/>
              <w:ind w:left="240"/>
              <w:jc w:val="both"/>
              <w:rPr>
                <w:rFonts w:ascii="標楷體" w:eastAsia="標楷體" w:hAnsi="標楷體"/>
              </w:rPr>
            </w:pPr>
            <w:r w:rsidRPr="002D0085">
              <w:rPr>
                <w:rFonts w:ascii="標楷體" w:eastAsia="標楷體" w:hAnsi="標楷體" w:hint="eastAsia"/>
              </w:rPr>
              <w:t>(2)修改作業程序。</w:t>
            </w:r>
          </w:p>
          <w:p w14:paraId="11F4D59F"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3)修改控制重點3</w:t>
            </w:r>
            <w:r w:rsidRPr="002D0085">
              <w:rPr>
                <w:rFonts w:ascii="標楷體" w:eastAsia="標楷體" w:hAnsi="標楷體"/>
              </w:rPr>
              <w:t>.2</w:t>
            </w:r>
            <w:r w:rsidRPr="002D0085">
              <w:rPr>
                <w:rFonts w:ascii="標楷體" w:eastAsia="標楷體" w:hAnsi="標楷體" w:hint="eastAsia"/>
              </w:rPr>
              <w:t>。</w:t>
            </w:r>
          </w:p>
        </w:tc>
        <w:tc>
          <w:tcPr>
            <w:tcW w:w="664" w:type="pct"/>
            <w:tcBorders>
              <w:top w:val="single" w:sz="6" w:space="0" w:color="auto"/>
              <w:left w:val="single" w:sz="6" w:space="0" w:color="auto"/>
              <w:bottom w:val="single" w:sz="6" w:space="0" w:color="auto"/>
              <w:right w:val="single" w:sz="6" w:space="0" w:color="auto"/>
            </w:tcBorders>
            <w:vAlign w:val="center"/>
          </w:tcPr>
          <w:p w14:paraId="78B3F54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09</w:t>
            </w:r>
            <w:r w:rsidRPr="002D0085">
              <w:rPr>
                <w:rFonts w:ascii="標楷體" w:eastAsia="標楷體" w:hAnsi="標楷體" w:hint="eastAsia"/>
              </w:rPr>
              <w:t>月</w:t>
            </w:r>
          </w:p>
        </w:tc>
        <w:tc>
          <w:tcPr>
            <w:tcW w:w="605" w:type="pct"/>
            <w:tcBorders>
              <w:top w:val="single" w:sz="6" w:space="0" w:color="auto"/>
              <w:left w:val="single" w:sz="6" w:space="0" w:color="auto"/>
              <w:bottom w:val="single" w:sz="6" w:space="0" w:color="auto"/>
              <w:right w:val="single" w:sz="6" w:space="0" w:color="auto"/>
            </w:tcBorders>
            <w:vAlign w:val="center"/>
          </w:tcPr>
          <w:p w14:paraId="2AD5675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54372756"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62ECF6EA"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57E9E6BE" w14:textId="37C965B2" w:rsidR="00EA54E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6D17D5B4"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6E3B33"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17893" behindDoc="0" locked="0" layoutInCell="1" allowOverlap="1" wp14:anchorId="3BF5C0BE" wp14:editId="5DF0072C">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DA0DDE" w14:textId="52E3176A"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A52B791"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5C0BE" id="文字方塊 65" o:spid="_x0000_s1202" type="#_x0000_t202" style="position:absolute;margin-left:337.5pt;margin-top:731.95pt;width:162pt;height:45pt;z-index:2517178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" fillcolor="white [3201]" stroked="f" strokeweight="1pt">
                <v:textbox>
                  <w:txbxContent>
                    <w:p w14:paraId="0ADA0DDE" w14:textId="52E3176A"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A52B791"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2D0085" w14:paraId="2D84960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DE1E115"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59605A5" w14:textId="77777777" w:rsidTr="00A40B2E">
        <w:trPr>
          <w:jc w:val="center"/>
        </w:trPr>
        <w:tc>
          <w:tcPr>
            <w:tcW w:w="2214" w:type="pct"/>
            <w:tcBorders>
              <w:left w:val="single" w:sz="12" w:space="0" w:color="auto"/>
              <w:bottom w:val="single" w:sz="2" w:space="0" w:color="auto"/>
              <w:right w:val="single" w:sz="2" w:space="0" w:color="auto"/>
            </w:tcBorders>
            <w:vAlign w:val="center"/>
          </w:tcPr>
          <w:p w14:paraId="527C7B9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0C9EED3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47FDF1E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436E05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84A7D1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5CADE0C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0E7FCF30"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763575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791B957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32424B7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2</w:t>
            </w:r>
          </w:p>
        </w:tc>
        <w:tc>
          <w:tcPr>
            <w:tcW w:w="649" w:type="pct"/>
            <w:tcBorders>
              <w:bottom w:val="single" w:sz="12" w:space="0" w:color="auto"/>
            </w:tcBorders>
            <w:vAlign w:val="center"/>
          </w:tcPr>
          <w:p w14:paraId="55AB7E25"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709536AB" w14:textId="2F1341D6" w:rsidR="00EA54E2" w:rsidRPr="002D0085" w:rsidRDefault="00601CFB" w:rsidP="00601CFB">
            <w:pPr>
              <w:jc w:val="center"/>
            </w:pPr>
            <w:r w:rsidRPr="002D0085">
              <w:rPr>
                <w:rFonts w:ascii="標楷體" w:eastAsia="標楷體" w:hAnsi="標楷體"/>
                <w:sz w:val="20"/>
                <w:szCs w:val="20"/>
              </w:rPr>
              <w:t>113.12.11</w:t>
            </w:r>
          </w:p>
        </w:tc>
        <w:tc>
          <w:tcPr>
            <w:tcW w:w="596" w:type="pct"/>
            <w:tcBorders>
              <w:bottom w:val="single" w:sz="12" w:space="0" w:color="auto"/>
              <w:right w:val="single" w:sz="12" w:space="0" w:color="auto"/>
            </w:tcBorders>
            <w:vAlign w:val="center"/>
          </w:tcPr>
          <w:p w14:paraId="275F2DB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0968A49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83C2819"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6DB21C0"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FAA6DFB" w14:textId="07738F55" w:rsidR="00EA54E2" w:rsidRPr="002D0085" w:rsidRDefault="00302995" w:rsidP="00EA54E2">
      <w:pPr>
        <w:pStyle w:val="ae"/>
        <w:tabs>
          <w:tab w:val="clear" w:pos="960"/>
          <w:tab w:val="left" w:pos="360"/>
        </w:tabs>
        <w:adjustRightInd/>
        <w:ind w:leftChars="-59" w:left="-2" w:right="0" w:hangingChars="50" w:hanging="140"/>
        <w:jc w:val="center"/>
        <w:rPr>
          <w:rFonts w:hAnsi="標楷體"/>
        </w:rPr>
      </w:pPr>
      <w:r w:rsidRPr="002D0085">
        <w:object w:dxaOrig="9735" w:dyaOrig="14355" w14:anchorId="5914FEFE">
          <v:shape id="_x0000_i1173" type="#_x0000_t75" style="width:445.75pt;height:8in" o:ole="">
            <v:imagedata r:id="rId385" o:title=""/>
          </v:shape>
          <o:OLEObject Type="Embed" ProgID="Visio.Drawing.15" ShapeID="_x0000_i1173" DrawAspect="Content" ObjectID="_1843026990" r:id="rId38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2D0085" w14:paraId="50F8B27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84A2EF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346F1198" w14:textId="77777777" w:rsidTr="00A40B2E">
        <w:trPr>
          <w:jc w:val="center"/>
        </w:trPr>
        <w:tc>
          <w:tcPr>
            <w:tcW w:w="2214" w:type="pct"/>
            <w:tcBorders>
              <w:left w:val="single" w:sz="12" w:space="0" w:color="auto"/>
              <w:bottom w:val="single" w:sz="2" w:space="0" w:color="auto"/>
              <w:right w:val="single" w:sz="2" w:space="0" w:color="auto"/>
            </w:tcBorders>
            <w:vAlign w:val="center"/>
          </w:tcPr>
          <w:p w14:paraId="6FE2648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B367F5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54BFAB0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81132D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6D923C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733E347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38FFD05"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402CAC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1A296CD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2" w:type="pct"/>
            <w:tcBorders>
              <w:bottom w:val="single" w:sz="12" w:space="0" w:color="auto"/>
            </w:tcBorders>
            <w:vAlign w:val="center"/>
          </w:tcPr>
          <w:p w14:paraId="4240367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2</w:t>
            </w:r>
          </w:p>
        </w:tc>
        <w:tc>
          <w:tcPr>
            <w:tcW w:w="649" w:type="pct"/>
            <w:tcBorders>
              <w:bottom w:val="single" w:sz="12" w:space="0" w:color="auto"/>
            </w:tcBorders>
            <w:vAlign w:val="center"/>
          </w:tcPr>
          <w:p w14:paraId="054AF958"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35418DB6" w14:textId="284C608A"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6" w:type="pct"/>
            <w:tcBorders>
              <w:bottom w:val="single" w:sz="12" w:space="0" w:color="auto"/>
              <w:right w:val="single" w:sz="12" w:space="0" w:color="auto"/>
            </w:tcBorders>
            <w:vAlign w:val="center"/>
          </w:tcPr>
          <w:p w14:paraId="2EE63D0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51BF50E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5EA84C1" w14:textId="77777777" w:rsidR="00EA54E2" w:rsidRPr="002D0085" w:rsidRDefault="00EA54E2" w:rsidP="00EA54E2">
      <w:pPr>
        <w:autoSpaceDE w:val="0"/>
        <w:autoSpaceDN w:val="0"/>
        <w:spacing w:before="100" w:beforeAutospacing="1"/>
        <w:jc w:val="both"/>
        <w:textAlignment w:val="baseline"/>
        <w:rPr>
          <w:rFonts w:ascii="標楷體" w:eastAsia="標楷體" w:hAnsi="標楷體"/>
        </w:rPr>
      </w:pPr>
      <w:r w:rsidRPr="002D0085">
        <w:rPr>
          <w:rFonts w:ascii="標楷體" w:eastAsia="標楷體" w:hAnsi="標楷體" w:hint="eastAsia"/>
          <w:b/>
          <w:bCs/>
        </w:rPr>
        <w:t>2.作業程序：</w:t>
      </w:r>
    </w:p>
    <w:p w14:paraId="00F3B516"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交贈業務分為受贈及贈送兩部份。</w:t>
      </w:r>
    </w:p>
    <w:p w14:paraId="2076BFB9" w14:textId="173B905C"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受贈：</w:t>
      </w:r>
    </w:p>
    <w:p w14:paraId="06A5CE90" w14:textId="631DD699"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1.讀者或其他單位</w:t>
      </w:r>
      <w:r w:rsidRPr="002D0085">
        <w:rPr>
          <w:rFonts w:ascii="標楷體" w:eastAsia="標楷體" w:hAnsi="標楷體" w:hint="eastAsia"/>
          <w:strike/>
        </w:rPr>
        <w:t>主動</w:t>
      </w:r>
      <w:r w:rsidRPr="002D0085">
        <w:rPr>
          <w:rFonts w:ascii="標楷體" w:eastAsia="標楷體" w:hAnsi="標楷體" w:hint="eastAsia"/>
        </w:rPr>
        <w:t>贈送，以及本處向其他單位索贈。</w:t>
      </w:r>
    </w:p>
    <w:p w14:paraId="21F22BB1"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2.評估是否受贈。</w:t>
      </w:r>
    </w:p>
    <w:p w14:paraId="6282D810" w14:textId="4C12DDCF"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3.受贈資料（50冊以上）為近兩年內出版品達三分之二以上者，得申請感謝狀一張。</w:t>
      </w:r>
    </w:p>
    <w:p w14:paraId="50A7CD31" w14:textId="2A5F7F98"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4.欲納入館藏之資料，進入圖書及非書資料分類編目流程。</w:t>
      </w:r>
    </w:p>
    <w:p w14:paraId="5077BE32" w14:textId="1D60C7BE"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2.5.不納入館藏之資料，淘汰或轉贈。</w:t>
      </w:r>
    </w:p>
    <w:p w14:paraId="1CC86580" w14:textId="0ABEA47B"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贈送</w:t>
      </w:r>
      <w:r w:rsidRPr="002D0085">
        <w:rPr>
          <w:rFonts w:ascii="標楷體" w:eastAsia="標楷體" w:hAnsi="標楷體"/>
        </w:rPr>
        <w:t>：</w:t>
      </w:r>
    </w:p>
    <w:p w14:paraId="4EEA911A"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1.收到索贈來文後，簽請長官核示。</w:t>
      </w:r>
    </w:p>
    <w:p w14:paraId="17CD75BA" w14:textId="4EB8CC43"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2.核示同意，回覆並連絡索贈單位贈送事宜，送出圖書資料</w:t>
      </w:r>
      <w:r w:rsidRPr="002D0085">
        <w:rPr>
          <w:rFonts w:ascii="標楷體" w:eastAsia="標楷體" w:hAnsi="標楷體"/>
        </w:rPr>
        <w:t>。</w:t>
      </w:r>
    </w:p>
    <w:p w14:paraId="402A2DE6" w14:textId="22810E6B"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3.核示否決，回覆索贈單位。</w:t>
      </w:r>
    </w:p>
    <w:p w14:paraId="2D2F956A"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583DA94"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受贈圖書資料是否依相關處理原則處理。</w:t>
      </w:r>
    </w:p>
    <w:p w14:paraId="7E6515C9" w14:textId="54A3C8E9"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是否統計每學年度受贈圖書資料納入館藏數量。</w:t>
      </w:r>
    </w:p>
    <w:p w14:paraId="0701BECD"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69017ED5" w14:textId="77777777" w:rsidR="00EA54E2" w:rsidRPr="002D0085" w:rsidRDefault="00EA54E2" w:rsidP="00EA54E2">
      <w:pPr>
        <w:pStyle w:val="ae"/>
        <w:adjustRightInd/>
        <w:ind w:leftChars="100" w:left="240" w:right="0"/>
        <w:jc w:val="both"/>
        <w:rPr>
          <w:rFonts w:hAnsi="標楷體"/>
          <w:sz w:val="24"/>
        </w:rPr>
      </w:pPr>
      <w:r w:rsidRPr="002D0085">
        <w:rPr>
          <w:rFonts w:hAnsi="標楷體" w:hint="eastAsia"/>
          <w:sz w:val="24"/>
          <w:szCs w:val="24"/>
        </w:rPr>
        <w:t>無。</w:t>
      </w:r>
    </w:p>
    <w:p w14:paraId="796BB2B4"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3B390DD" w14:textId="77777777" w:rsidR="00EA54E2" w:rsidRPr="002D0085" w:rsidRDefault="00EA54E2" w:rsidP="00EA54E2">
      <w:pPr>
        <w:tabs>
          <w:tab w:val="left" w:pos="960"/>
        </w:tabs>
        <w:ind w:leftChars="100" w:left="720" w:hangingChars="200" w:hanging="480"/>
        <w:textAlignment w:val="baseline"/>
        <w:rPr>
          <w:rFonts w:ascii="標楷體" w:eastAsia="標楷體" w:hAnsi="標楷體"/>
          <w:b/>
          <w:bdr w:val="single" w:sz="4" w:space="0" w:color="auto"/>
        </w:rPr>
      </w:pPr>
      <w:r w:rsidRPr="002D0085">
        <w:rPr>
          <w:rFonts w:ascii="標楷體" w:eastAsia="標楷體" w:hAnsi="標楷體" w:hint="eastAsia"/>
        </w:rPr>
        <w:t>5.1.佛光大學圖書館受贈書刊資料處理原則。</w:t>
      </w:r>
    </w:p>
    <w:p w14:paraId="0AC9304D" w14:textId="77777777" w:rsidR="00EA54E2" w:rsidRPr="002D0085" w:rsidRDefault="00EA54E2" w:rsidP="00EA54E2">
      <w:pPr>
        <w:rPr>
          <w:rFonts w:ascii="標楷體" w:eastAsia="標楷體" w:hAnsi="標楷體"/>
        </w:rPr>
      </w:pPr>
    </w:p>
    <w:p w14:paraId="634EAE6C"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5C8644C4" w14:textId="77777777" w:rsidR="00EA54E2" w:rsidRPr="002D0085" w:rsidRDefault="00EA54E2" w:rsidP="00EA54E2"/>
    <w:p w14:paraId="260903BF" w14:textId="77777777" w:rsidR="00EA54E2" w:rsidRPr="002D0085" w:rsidRDefault="00EA54E2" w:rsidP="00EA54E2">
      <w:pPr>
        <w:widowControl/>
        <w:spacing w:line="0" w:lineRule="atLeast"/>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EA54E2" w:rsidRPr="002D0085" w14:paraId="3B36ACD7" w14:textId="77777777" w:rsidTr="00A40B2E">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2E1897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16" w:type="pct"/>
            <w:tcBorders>
              <w:top w:val="single" w:sz="12" w:space="0" w:color="auto"/>
              <w:left w:val="single" w:sz="6" w:space="0" w:color="auto"/>
              <w:bottom w:val="single" w:sz="6" w:space="0" w:color="auto"/>
              <w:right w:val="single" w:sz="6" w:space="0" w:color="auto"/>
            </w:tcBorders>
            <w:vAlign w:val="center"/>
          </w:tcPr>
          <w:p w14:paraId="61641E61" w14:textId="77777777" w:rsidR="00EA54E2" w:rsidRPr="002D0085" w:rsidRDefault="00000000" w:rsidP="00A40B2E">
            <w:pPr>
              <w:pStyle w:val="31"/>
            </w:pPr>
            <w:hyperlink w:anchor="圖書暨資訊處" w:history="1">
              <w:bookmarkStart w:id="825" w:name="_Toc92798209"/>
              <w:bookmarkStart w:id="826" w:name="_Toc99130220"/>
              <w:bookmarkStart w:id="827" w:name="_Toc218581973"/>
              <w:r w:rsidR="00EA54E2" w:rsidRPr="002D0085">
                <w:rPr>
                  <w:rStyle w:val="a3"/>
                  <w:rFonts w:hint="eastAsia"/>
                  <w:color w:val="auto"/>
                </w:rPr>
                <w:t>1180-013-1</w:t>
              </w:r>
              <w:bookmarkStart w:id="828" w:name="流通櫃台管理A圖書資料流通管理"/>
              <w:r w:rsidR="00EA54E2" w:rsidRPr="002D0085">
                <w:rPr>
                  <w:rStyle w:val="a3"/>
                  <w:rFonts w:hint="eastAsia"/>
                  <w:color w:val="auto"/>
                </w:rPr>
                <w:t>流通櫃台管理-A.圖書資料流通管理</w:t>
              </w:r>
              <w:bookmarkEnd w:id="825"/>
              <w:bookmarkEnd w:id="826"/>
              <w:bookmarkEnd w:id="827"/>
              <w:bookmarkEnd w:id="828"/>
            </w:hyperlink>
          </w:p>
        </w:tc>
        <w:tc>
          <w:tcPr>
            <w:tcW w:w="665" w:type="pct"/>
            <w:tcBorders>
              <w:top w:val="single" w:sz="12" w:space="0" w:color="auto"/>
              <w:left w:val="single" w:sz="6" w:space="0" w:color="auto"/>
              <w:bottom w:val="single" w:sz="6" w:space="0" w:color="auto"/>
              <w:right w:val="single" w:sz="6" w:space="0" w:color="auto"/>
            </w:tcBorders>
            <w:vAlign w:val="center"/>
          </w:tcPr>
          <w:p w14:paraId="58EE624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tcPr>
          <w:p w14:paraId="4C3C2A7C"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377415F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918D1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16" w:type="pct"/>
            <w:tcBorders>
              <w:top w:val="single" w:sz="6" w:space="0" w:color="auto"/>
              <w:left w:val="single" w:sz="6" w:space="0" w:color="auto"/>
              <w:bottom w:val="single" w:sz="6" w:space="0" w:color="auto"/>
              <w:right w:val="single" w:sz="6" w:space="0" w:color="auto"/>
            </w:tcBorders>
            <w:vAlign w:val="center"/>
          </w:tcPr>
          <w:p w14:paraId="59DFB00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75701D1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69189F1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709C4E4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03B87E34"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7AAD1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16" w:type="pct"/>
            <w:tcBorders>
              <w:top w:val="single" w:sz="6" w:space="0" w:color="auto"/>
              <w:left w:val="single" w:sz="6" w:space="0" w:color="auto"/>
              <w:bottom w:val="single" w:sz="6" w:space="0" w:color="auto"/>
              <w:right w:val="single" w:sz="6" w:space="0" w:color="auto"/>
            </w:tcBorders>
            <w:vAlign w:val="center"/>
          </w:tcPr>
          <w:p w14:paraId="2C4E624F" w14:textId="77777777" w:rsidR="00EA54E2" w:rsidRPr="002D0085" w:rsidRDefault="00EA54E2" w:rsidP="00A40B2E">
            <w:pPr>
              <w:spacing w:line="0" w:lineRule="atLeast"/>
              <w:rPr>
                <w:rFonts w:ascii="標楷體" w:eastAsia="標楷體" w:hAnsi="標楷體"/>
              </w:rPr>
            </w:pPr>
          </w:p>
          <w:p w14:paraId="561E315C"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5F588D42" w14:textId="77777777" w:rsidR="00EA54E2" w:rsidRPr="002D0085" w:rsidRDefault="00EA54E2" w:rsidP="00A40B2E">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32FF9F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42953C2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tcPr>
          <w:p w14:paraId="72320360" w14:textId="77777777" w:rsidR="00EA54E2" w:rsidRPr="002D0085" w:rsidRDefault="00EA54E2" w:rsidP="00A40B2E">
            <w:pPr>
              <w:spacing w:line="0" w:lineRule="atLeast"/>
              <w:jc w:val="center"/>
              <w:rPr>
                <w:rFonts w:ascii="標楷體" w:eastAsia="標楷體" w:hAnsi="標楷體"/>
              </w:rPr>
            </w:pPr>
          </w:p>
        </w:tc>
      </w:tr>
      <w:tr w:rsidR="00EA54E2" w:rsidRPr="002D0085" w14:paraId="5B33F08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7CE3BF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2</w:t>
            </w:r>
          </w:p>
        </w:tc>
        <w:tc>
          <w:tcPr>
            <w:tcW w:w="2416" w:type="pct"/>
            <w:tcBorders>
              <w:top w:val="single" w:sz="6" w:space="0" w:color="auto"/>
              <w:left w:val="single" w:sz="6" w:space="0" w:color="auto"/>
              <w:bottom w:val="single" w:sz="6" w:space="0" w:color="auto"/>
              <w:right w:val="single" w:sz="6" w:space="0" w:color="auto"/>
            </w:tcBorders>
          </w:tcPr>
          <w:p w14:paraId="1DDFAA4F"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修正作業程序。</w:t>
            </w:r>
          </w:p>
          <w:p w14:paraId="28954CE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2B4EAB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19DB81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2.1.、2.2.2.、2.2.2.1.及2.2.2.2.，刪除2.2.1.1.與2.2.1.2.。</w:t>
            </w:r>
          </w:p>
        </w:tc>
        <w:tc>
          <w:tcPr>
            <w:tcW w:w="665" w:type="pct"/>
            <w:tcBorders>
              <w:top w:val="single" w:sz="6" w:space="0" w:color="auto"/>
              <w:left w:val="single" w:sz="6" w:space="0" w:color="auto"/>
              <w:bottom w:val="single" w:sz="6" w:space="0" w:color="auto"/>
              <w:right w:val="single" w:sz="6" w:space="0" w:color="auto"/>
            </w:tcBorders>
            <w:vAlign w:val="center"/>
          </w:tcPr>
          <w:p w14:paraId="4AAD028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67" w:type="pct"/>
            <w:tcBorders>
              <w:top w:val="single" w:sz="6" w:space="0" w:color="auto"/>
              <w:left w:val="single" w:sz="6" w:space="0" w:color="auto"/>
              <w:bottom w:val="single" w:sz="6" w:space="0" w:color="auto"/>
              <w:right w:val="single" w:sz="6" w:space="0" w:color="auto"/>
            </w:tcBorders>
            <w:vAlign w:val="center"/>
          </w:tcPr>
          <w:p w14:paraId="6A461B3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滕雨方</w:t>
            </w:r>
          </w:p>
        </w:tc>
        <w:tc>
          <w:tcPr>
            <w:tcW w:w="651" w:type="pct"/>
            <w:tcBorders>
              <w:top w:val="single" w:sz="6" w:space="0" w:color="auto"/>
              <w:left w:val="single" w:sz="6" w:space="0" w:color="auto"/>
              <w:bottom w:val="single" w:sz="6" w:space="0" w:color="auto"/>
              <w:right w:val="single" w:sz="12" w:space="0" w:color="auto"/>
            </w:tcBorders>
            <w:vAlign w:val="center"/>
          </w:tcPr>
          <w:p w14:paraId="1E8E7BE6" w14:textId="77777777" w:rsidR="00EA54E2" w:rsidRPr="002D0085" w:rsidRDefault="00EA54E2" w:rsidP="00A40B2E">
            <w:pPr>
              <w:spacing w:line="0" w:lineRule="atLeast"/>
              <w:jc w:val="center"/>
              <w:rPr>
                <w:rFonts w:ascii="標楷體" w:eastAsia="標楷體" w:hAnsi="標楷體"/>
              </w:rPr>
            </w:pPr>
          </w:p>
        </w:tc>
      </w:tr>
      <w:tr w:rsidR="00EA54E2" w:rsidRPr="002D0085" w14:paraId="64D94AE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29E8FC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16" w:type="pct"/>
            <w:tcBorders>
              <w:top w:val="single" w:sz="6" w:space="0" w:color="auto"/>
              <w:left w:val="single" w:sz="6" w:space="0" w:color="auto"/>
              <w:bottom w:val="single" w:sz="6" w:space="0" w:color="auto"/>
              <w:right w:val="single" w:sz="6" w:space="0" w:color="auto"/>
            </w:tcBorders>
            <w:vAlign w:val="center"/>
          </w:tcPr>
          <w:p w14:paraId="47FEBC5B"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正原因：組名變更。</w:t>
            </w:r>
          </w:p>
          <w:p w14:paraId="128CBAAA"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流程圖表頭組名。</w:t>
            </w:r>
          </w:p>
          <w:p w14:paraId="3BE1C9CD" w14:textId="77777777" w:rsidR="00EA54E2" w:rsidRPr="002D0085" w:rsidRDefault="00EA54E2" w:rsidP="00A40B2E">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007803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1月</w:t>
            </w:r>
          </w:p>
        </w:tc>
        <w:tc>
          <w:tcPr>
            <w:tcW w:w="567" w:type="pct"/>
            <w:tcBorders>
              <w:top w:val="single" w:sz="6" w:space="0" w:color="auto"/>
              <w:left w:val="single" w:sz="6" w:space="0" w:color="auto"/>
              <w:bottom w:val="single" w:sz="6" w:space="0" w:color="auto"/>
              <w:right w:val="single" w:sz="6" w:space="0" w:color="auto"/>
            </w:tcBorders>
            <w:vAlign w:val="center"/>
          </w:tcPr>
          <w:p w14:paraId="1ACF519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1E79045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23A931B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2CE4E95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EA54E2" w:rsidRPr="002D0085" w14:paraId="2226B289"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F1A9F7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4</w:t>
            </w:r>
          </w:p>
        </w:tc>
        <w:tc>
          <w:tcPr>
            <w:tcW w:w="2416" w:type="pct"/>
            <w:tcBorders>
              <w:top w:val="single" w:sz="6" w:space="0" w:color="auto"/>
              <w:left w:val="single" w:sz="6" w:space="0" w:color="auto"/>
              <w:bottom w:val="single" w:sz="6" w:space="0" w:color="auto"/>
              <w:right w:val="single" w:sz="6" w:space="0" w:color="auto"/>
            </w:tcBorders>
            <w:vAlign w:val="center"/>
          </w:tcPr>
          <w:p w14:paraId="3B653AA7" w14:textId="77777777" w:rsidR="00EA54E2" w:rsidRPr="002D0085" w:rsidRDefault="00EA54E2" w:rsidP="00927BAE">
            <w:pPr>
              <w:pStyle w:val="a9"/>
              <w:numPr>
                <w:ilvl w:val="0"/>
                <w:numId w:val="205"/>
              </w:numPr>
              <w:spacing w:line="0" w:lineRule="atLeast"/>
              <w:ind w:leftChars="0"/>
              <w:rPr>
                <w:rFonts w:ascii="標楷體" w:eastAsia="標楷體" w:hAnsi="標楷體"/>
                <w:szCs w:val="24"/>
              </w:rPr>
            </w:pPr>
            <w:r w:rsidRPr="002D0085">
              <w:rPr>
                <w:rFonts w:ascii="標楷體" w:eastAsia="標楷體" w:hAnsi="標楷體" w:hint="eastAsia"/>
              </w:rPr>
              <w:t>修正原因：</w:t>
            </w:r>
            <w:r w:rsidRPr="002D0085">
              <w:rPr>
                <w:rFonts w:ascii="標楷體" w:eastAsia="標楷體" w:hAnsi="標楷體" w:hint="eastAsia"/>
                <w:szCs w:val="24"/>
              </w:rPr>
              <w:t>依作業現況及內稽文件審查意見新增控制重點。</w:t>
            </w:r>
          </w:p>
          <w:p w14:paraId="3587F402" w14:textId="77777777" w:rsidR="00EA54E2" w:rsidRPr="002D0085" w:rsidRDefault="00EA54E2" w:rsidP="00927BAE">
            <w:pPr>
              <w:pStyle w:val="a9"/>
              <w:numPr>
                <w:ilvl w:val="0"/>
                <w:numId w:val="205"/>
              </w:numPr>
              <w:spacing w:line="0" w:lineRule="atLeast"/>
              <w:ind w:leftChars="0"/>
              <w:rPr>
                <w:rFonts w:ascii="標楷體" w:eastAsia="標楷體" w:hAnsi="標楷體"/>
              </w:rPr>
            </w:pPr>
            <w:r w:rsidRPr="002D0085">
              <w:rPr>
                <w:rFonts w:ascii="標楷體" w:eastAsia="標楷體" w:hAnsi="標楷體" w:hint="eastAsia"/>
              </w:rPr>
              <w:t>修正處：</w:t>
            </w:r>
          </w:p>
          <w:p w14:paraId="3BA8B450" w14:textId="77777777" w:rsidR="00EA54E2" w:rsidRPr="002D0085" w:rsidRDefault="00EA54E2" w:rsidP="00A40B2E">
            <w:pPr>
              <w:pStyle w:val="a9"/>
              <w:spacing w:line="0" w:lineRule="atLeast"/>
              <w:ind w:leftChars="0" w:left="360"/>
              <w:rPr>
                <w:rFonts w:ascii="標楷體" w:eastAsia="標楷體" w:hAnsi="標楷體"/>
              </w:rPr>
            </w:pPr>
            <w:r w:rsidRPr="002D0085">
              <w:rPr>
                <w:rFonts w:ascii="標楷體" w:eastAsia="標楷體" w:hAnsi="標楷體" w:hint="eastAsia"/>
              </w:rPr>
              <w:t>控制重點新增3</w:t>
            </w:r>
            <w:r w:rsidRPr="002D0085">
              <w:rPr>
                <w:rFonts w:ascii="標楷體" w:eastAsia="標楷體" w:hAnsi="標楷體"/>
              </w:rPr>
              <w:t>.2.</w:t>
            </w:r>
            <w:r w:rsidRPr="002D0085">
              <w:rPr>
                <w:rFonts w:ascii="標楷體" w:eastAsia="標楷體" w:hAnsi="標楷體" w:hint="eastAsia"/>
              </w:rPr>
              <w:t>及3</w:t>
            </w:r>
            <w:r w:rsidRPr="002D0085">
              <w:rPr>
                <w:rFonts w:ascii="標楷體" w:eastAsia="標楷體" w:hAnsi="標楷體"/>
              </w:rPr>
              <w:t>.3.</w:t>
            </w:r>
          </w:p>
        </w:tc>
        <w:tc>
          <w:tcPr>
            <w:tcW w:w="665" w:type="pct"/>
            <w:tcBorders>
              <w:top w:val="single" w:sz="6" w:space="0" w:color="auto"/>
              <w:left w:val="single" w:sz="6" w:space="0" w:color="auto"/>
              <w:bottom w:val="single" w:sz="6" w:space="0" w:color="auto"/>
              <w:right w:val="single" w:sz="6" w:space="0" w:color="auto"/>
            </w:tcBorders>
            <w:vAlign w:val="center"/>
          </w:tcPr>
          <w:p w14:paraId="521A34C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67" w:type="pct"/>
            <w:tcBorders>
              <w:top w:val="single" w:sz="6" w:space="0" w:color="auto"/>
              <w:left w:val="single" w:sz="6" w:space="0" w:color="auto"/>
              <w:bottom w:val="single" w:sz="6" w:space="0" w:color="auto"/>
              <w:right w:val="single" w:sz="6" w:space="0" w:color="auto"/>
            </w:tcBorders>
            <w:vAlign w:val="center"/>
          </w:tcPr>
          <w:p w14:paraId="5266CC3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4CB46C36"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0A8297C"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0E4C5A09" w14:textId="77777777" w:rsidR="00EA54E2" w:rsidRPr="002D0085" w:rsidRDefault="00EA54E2" w:rsidP="00A40B2E">
            <w:pPr>
              <w:spacing w:line="0" w:lineRule="atLeast"/>
              <w:jc w:val="center"/>
              <w:rPr>
                <w:rFonts w:ascii="標楷體" w:eastAsia="標楷體" w:hAnsi="標楷體"/>
                <w:b/>
                <w:u w:val="single"/>
              </w:rPr>
            </w:pPr>
            <w:r w:rsidRPr="002D0085">
              <w:rPr>
                <w:rFonts w:ascii="標楷體" w:eastAsia="標楷體" w:hAnsi="標楷體" w:cs="Times New Roman" w:hint="eastAsia"/>
              </w:rPr>
              <w:t>內控會議通過</w:t>
            </w:r>
          </w:p>
        </w:tc>
      </w:tr>
      <w:tr w:rsidR="00EA54E2" w:rsidRPr="002D0085" w14:paraId="41624869"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19BEC2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416" w:type="pct"/>
            <w:tcBorders>
              <w:top w:val="single" w:sz="6" w:space="0" w:color="auto"/>
              <w:left w:val="single" w:sz="6" w:space="0" w:color="auto"/>
              <w:bottom w:val="single" w:sz="6" w:space="0" w:color="auto"/>
              <w:right w:val="single" w:sz="6" w:space="0" w:color="auto"/>
            </w:tcBorders>
            <w:vAlign w:val="center"/>
          </w:tcPr>
          <w:p w14:paraId="15BEE7AA" w14:textId="77777777" w:rsidR="00EA54E2" w:rsidRPr="002D0085" w:rsidRDefault="00EA54E2" w:rsidP="00927BAE">
            <w:pPr>
              <w:pStyle w:val="a9"/>
              <w:numPr>
                <w:ilvl w:val="0"/>
                <w:numId w:val="369"/>
              </w:numPr>
              <w:spacing w:line="0" w:lineRule="atLeast"/>
              <w:ind w:leftChars="0"/>
              <w:rPr>
                <w:rFonts w:ascii="標楷體" w:eastAsia="標楷體" w:hAnsi="標楷體"/>
              </w:rPr>
            </w:pPr>
            <w:r w:rsidRPr="002D0085">
              <w:rPr>
                <w:rFonts w:ascii="標楷體" w:eastAsia="標楷體" w:hAnsi="標楷體" w:hint="eastAsia"/>
              </w:rPr>
              <w:t>修正原因：上述版次4修正原因，應為「依作業現況及</w:t>
            </w:r>
            <w:r w:rsidRPr="002D0085">
              <w:rPr>
                <w:rFonts w:ascii="標楷體" w:eastAsia="標楷體" w:hAnsi="標楷體" w:hint="eastAsia"/>
                <w:u w:val="single"/>
              </w:rPr>
              <w:t>監察人</w:t>
            </w:r>
            <w:r w:rsidRPr="002D0085">
              <w:rPr>
                <w:rFonts w:ascii="標楷體" w:eastAsia="標楷體" w:hAnsi="標楷體" w:hint="eastAsia"/>
              </w:rPr>
              <w:t>審查意新增控制重點」</w:t>
            </w:r>
          </w:p>
          <w:p w14:paraId="57CA1C47" w14:textId="77777777" w:rsidR="00EA54E2" w:rsidRPr="002D0085" w:rsidRDefault="00EA54E2" w:rsidP="00927BAE">
            <w:pPr>
              <w:pStyle w:val="a9"/>
              <w:numPr>
                <w:ilvl w:val="0"/>
                <w:numId w:val="369"/>
              </w:numPr>
              <w:spacing w:line="0" w:lineRule="atLeast"/>
              <w:ind w:leftChars="0"/>
              <w:rPr>
                <w:rFonts w:ascii="標楷體" w:eastAsia="標楷體" w:hAnsi="標楷體"/>
              </w:rPr>
            </w:pPr>
            <w:r w:rsidRPr="002D0085">
              <w:rPr>
                <w:rFonts w:ascii="標楷體" w:eastAsia="標楷體" w:hAnsi="標楷體" w:hint="eastAsia"/>
              </w:rPr>
              <w:t>修正處：無</w:t>
            </w:r>
          </w:p>
        </w:tc>
        <w:tc>
          <w:tcPr>
            <w:tcW w:w="665" w:type="pct"/>
            <w:tcBorders>
              <w:top w:val="single" w:sz="6" w:space="0" w:color="auto"/>
              <w:left w:val="single" w:sz="6" w:space="0" w:color="auto"/>
              <w:bottom w:val="single" w:sz="6" w:space="0" w:color="auto"/>
              <w:right w:val="single" w:sz="6" w:space="0" w:color="auto"/>
            </w:tcBorders>
            <w:vAlign w:val="center"/>
          </w:tcPr>
          <w:p w14:paraId="7FABC07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567" w:type="pct"/>
            <w:tcBorders>
              <w:top w:val="single" w:sz="6" w:space="0" w:color="auto"/>
              <w:left w:val="single" w:sz="6" w:space="0" w:color="auto"/>
              <w:bottom w:val="single" w:sz="6" w:space="0" w:color="auto"/>
              <w:right w:val="single" w:sz="6" w:space="0" w:color="auto"/>
            </w:tcBorders>
            <w:vAlign w:val="center"/>
          </w:tcPr>
          <w:p w14:paraId="7B04361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6B9B7FCB"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4782898E"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75E3DB55"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A54E2" w:rsidRPr="002D0085" w14:paraId="16E89E5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280B9C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6</w:t>
            </w:r>
          </w:p>
        </w:tc>
        <w:tc>
          <w:tcPr>
            <w:tcW w:w="2416" w:type="pct"/>
            <w:tcBorders>
              <w:top w:val="single" w:sz="6" w:space="0" w:color="auto"/>
              <w:left w:val="single" w:sz="6" w:space="0" w:color="auto"/>
              <w:bottom w:val="single" w:sz="6" w:space="0" w:color="auto"/>
              <w:right w:val="single" w:sz="6" w:space="0" w:color="auto"/>
            </w:tcBorders>
          </w:tcPr>
          <w:p w14:paraId="4F644576" w14:textId="77777777" w:rsidR="00EA54E2" w:rsidRPr="002D0085" w:rsidRDefault="00EA54E2" w:rsidP="00A40B2E">
            <w:pPr>
              <w:spacing w:line="0" w:lineRule="atLeast"/>
              <w:ind w:left="240" w:hangingChars="100" w:hanging="240"/>
              <w:jc w:val="both"/>
              <w:rPr>
                <w:rFonts w:ascii="標楷體" w:eastAsia="標楷體" w:hAnsi="標楷體"/>
              </w:rPr>
            </w:pPr>
            <w:r w:rsidRPr="002D0085">
              <w:rPr>
                <w:rFonts w:ascii="標楷體" w:eastAsia="標楷體" w:hAnsi="標楷體"/>
              </w:rPr>
              <w:t>1.</w:t>
            </w:r>
            <w:r w:rsidRPr="002D0085">
              <w:rPr>
                <w:rFonts w:ascii="標楷體" w:eastAsia="標楷體" w:hAnsi="標楷體" w:hint="eastAsia"/>
              </w:rPr>
              <w:t>修訂原因：依照現有人力配置數為考量，適時調整條文，符合實際可執行之內容。</w:t>
            </w:r>
          </w:p>
          <w:p w14:paraId="54C99A01" w14:textId="77777777" w:rsidR="00EA54E2" w:rsidRPr="002D0085" w:rsidRDefault="00EA54E2" w:rsidP="00A40B2E">
            <w:pPr>
              <w:spacing w:line="0" w:lineRule="atLeast"/>
              <w:ind w:left="240" w:hangingChars="100" w:hanging="24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w:t>
            </w:r>
          </w:p>
          <w:p w14:paraId="552605E8"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1)修改流程圖。</w:t>
            </w:r>
          </w:p>
          <w:p w14:paraId="2EBD848D"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2)修改作業程序2.1、2.2.2、2.3。</w:t>
            </w:r>
          </w:p>
          <w:p w14:paraId="3792E4F2"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3)刪除作業程序2.2.2.1、2.2.2.2。</w:t>
            </w:r>
          </w:p>
          <w:p w14:paraId="1965FBF2" w14:textId="77777777" w:rsidR="00EA54E2" w:rsidRPr="002D0085" w:rsidRDefault="00EA54E2" w:rsidP="00A40B2E">
            <w:pPr>
              <w:spacing w:line="0" w:lineRule="atLeast"/>
              <w:ind w:left="240"/>
              <w:jc w:val="both"/>
              <w:rPr>
                <w:rFonts w:ascii="標楷體" w:eastAsia="標楷體" w:hAnsi="標楷體"/>
              </w:rPr>
            </w:pPr>
            <w:r w:rsidRPr="002D0085">
              <w:rPr>
                <w:rFonts w:ascii="標楷體" w:eastAsia="標楷體" w:hAnsi="標楷體" w:hint="eastAsia"/>
              </w:rPr>
              <w:t>(4)修改控制重點3</w:t>
            </w:r>
            <w:r w:rsidRPr="002D0085">
              <w:rPr>
                <w:rFonts w:ascii="標楷體" w:eastAsia="標楷體" w:hAnsi="標楷體"/>
              </w:rPr>
              <w:t>.</w:t>
            </w:r>
            <w:r w:rsidRPr="002D0085">
              <w:rPr>
                <w:rFonts w:ascii="標楷體" w:eastAsia="標楷體" w:hAnsi="標楷體" w:hint="eastAsia"/>
              </w:rPr>
              <w:t>3。</w:t>
            </w:r>
          </w:p>
        </w:tc>
        <w:tc>
          <w:tcPr>
            <w:tcW w:w="665" w:type="pct"/>
            <w:tcBorders>
              <w:top w:val="single" w:sz="6" w:space="0" w:color="auto"/>
              <w:left w:val="single" w:sz="6" w:space="0" w:color="auto"/>
              <w:bottom w:val="single" w:sz="6" w:space="0" w:color="auto"/>
              <w:right w:val="single" w:sz="6" w:space="0" w:color="auto"/>
            </w:tcBorders>
            <w:vAlign w:val="center"/>
          </w:tcPr>
          <w:p w14:paraId="787F393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09</w:t>
            </w:r>
            <w:r w:rsidRPr="002D0085">
              <w:rPr>
                <w:rFonts w:ascii="標楷體" w:eastAsia="標楷體" w:hAnsi="標楷體" w:hint="eastAsia"/>
              </w:rPr>
              <w:t>月</w:t>
            </w:r>
          </w:p>
        </w:tc>
        <w:tc>
          <w:tcPr>
            <w:tcW w:w="567" w:type="pct"/>
            <w:tcBorders>
              <w:top w:val="single" w:sz="6" w:space="0" w:color="auto"/>
              <w:left w:val="single" w:sz="6" w:space="0" w:color="auto"/>
              <w:bottom w:val="single" w:sz="6" w:space="0" w:color="auto"/>
              <w:right w:val="single" w:sz="6" w:space="0" w:color="auto"/>
            </w:tcBorders>
            <w:vAlign w:val="center"/>
          </w:tcPr>
          <w:p w14:paraId="43C21B8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66139C4B"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195FDC0A"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08A75806" w14:textId="0D89299A" w:rsidR="00EA54E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750E75D8" w14:textId="77777777" w:rsidR="00EA54E2" w:rsidRPr="002D0085" w:rsidRDefault="00EA54E2" w:rsidP="00EA54E2">
      <w:pPr>
        <w:spacing w:line="0" w:lineRule="atLeast"/>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6CBD94D"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18917" behindDoc="0" locked="0" layoutInCell="1" allowOverlap="1" wp14:anchorId="5C500E21" wp14:editId="063AFE74">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591F2E" w14:textId="5CBB72A5"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300DD199"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500E21" id="文字方塊 66" o:spid="_x0000_s1203" type="#_x0000_t202" style="position:absolute;margin-left:337.5pt;margin-top:731.75pt;width:162pt;height:45pt;z-index:2517189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BVnLgIAAJY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" fillcolor="white [3201]" stroked="f" strokeweight="1pt">
                <v:textbox>
                  <w:txbxContent>
                    <w:p w14:paraId="02591F2E" w14:textId="5CBB72A5"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300DD199"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EA54E2" w:rsidRPr="002D0085" w14:paraId="1001BDF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55C464D"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3E9B92D9" w14:textId="77777777" w:rsidTr="00A40B2E">
        <w:trPr>
          <w:jc w:val="center"/>
        </w:trPr>
        <w:tc>
          <w:tcPr>
            <w:tcW w:w="2215" w:type="pct"/>
            <w:tcBorders>
              <w:left w:val="single" w:sz="12" w:space="0" w:color="auto"/>
              <w:bottom w:val="single" w:sz="2" w:space="0" w:color="auto"/>
              <w:right w:val="single" w:sz="2" w:space="0" w:color="auto"/>
            </w:tcBorders>
            <w:vAlign w:val="center"/>
          </w:tcPr>
          <w:p w14:paraId="2DE12C8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5" w:type="pct"/>
            <w:tcBorders>
              <w:left w:val="single" w:sz="2" w:space="0" w:color="auto"/>
            </w:tcBorders>
            <w:vAlign w:val="center"/>
          </w:tcPr>
          <w:p w14:paraId="32753C2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4" w:type="pct"/>
            <w:vAlign w:val="center"/>
          </w:tcPr>
          <w:p w14:paraId="5691CEE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32BC58B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EA4B05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6" w:type="pct"/>
            <w:tcBorders>
              <w:right w:val="single" w:sz="12" w:space="0" w:color="auto"/>
            </w:tcBorders>
            <w:vAlign w:val="center"/>
          </w:tcPr>
          <w:p w14:paraId="0F0E9CA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56A1D084"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15D57CF"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流通櫃台管理</w:t>
            </w:r>
          </w:p>
          <w:p w14:paraId="24FE9D42"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56E3A69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4" w:type="pct"/>
            <w:tcBorders>
              <w:bottom w:val="single" w:sz="12" w:space="0" w:color="auto"/>
            </w:tcBorders>
            <w:vAlign w:val="center"/>
          </w:tcPr>
          <w:p w14:paraId="767B093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3-1</w:t>
            </w:r>
          </w:p>
        </w:tc>
        <w:tc>
          <w:tcPr>
            <w:tcW w:w="649" w:type="pct"/>
            <w:tcBorders>
              <w:bottom w:val="single" w:sz="12" w:space="0" w:color="auto"/>
            </w:tcBorders>
            <w:vAlign w:val="center"/>
          </w:tcPr>
          <w:p w14:paraId="5458D9E0" w14:textId="018728FD"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1C07AE92" w14:textId="6FAB41B6" w:rsidR="00EA54E2" w:rsidRPr="002D0085" w:rsidRDefault="00601CFB" w:rsidP="00601CFB">
            <w:pPr>
              <w:jc w:val="center"/>
            </w:pPr>
            <w:r w:rsidRPr="002D0085">
              <w:rPr>
                <w:rFonts w:ascii="標楷體" w:eastAsia="標楷體" w:hAnsi="標楷體"/>
                <w:sz w:val="20"/>
                <w:szCs w:val="20"/>
              </w:rPr>
              <w:t>113.12.11</w:t>
            </w:r>
          </w:p>
        </w:tc>
        <w:tc>
          <w:tcPr>
            <w:tcW w:w="596" w:type="pct"/>
            <w:tcBorders>
              <w:bottom w:val="single" w:sz="12" w:space="0" w:color="auto"/>
              <w:right w:val="single" w:sz="12" w:space="0" w:color="auto"/>
            </w:tcBorders>
            <w:vAlign w:val="center"/>
          </w:tcPr>
          <w:p w14:paraId="6DC0D58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19CC889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18C93DDC" w14:textId="77777777" w:rsidR="00EA54E2" w:rsidRPr="002D0085" w:rsidRDefault="00EA54E2" w:rsidP="00EA54E2">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B56D598"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4D4D1CA8" w14:textId="77777777" w:rsidR="00EA54E2" w:rsidRPr="002D0085" w:rsidRDefault="00EA54E2" w:rsidP="00EA54E2">
      <w:pPr>
        <w:widowControl/>
        <w:ind w:leftChars="-59" w:left="-142"/>
        <w:rPr>
          <w:rFonts w:ascii="標楷體" w:eastAsia="標楷體" w:hAnsi="標楷體"/>
        </w:rPr>
      </w:pPr>
      <w:r w:rsidRPr="002D0085">
        <w:rPr>
          <w:rFonts w:ascii="標楷體" w:eastAsia="標楷體" w:hAnsi="標楷體" w:hint="eastAsia"/>
          <w:kern w:val="0"/>
        </w:rPr>
        <w:object w:dxaOrig="8265" w:dyaOrig="10905" w14:anchorId="15873D74">
          <v:shape id="_x0000_i1174" type="#_x0000_t75" style="width:488.1pt;height:549.55pt" o:ole="">
            <v:imagedata r:id="rId387" o:title=""/>
          </v:shape>
          <o:OLEObject Type="Embed" ProgID="Visio.Drawing.15" ShapeID="_x0000_i1174" DrawAspect="Content" ObjectID="_1843026991" r:id="rId388"/>
        </w:object>
      </w:r>
    </w:p>
    <w:p w14:paraId="22513D5D" w14:textId="77777777" w:rsidR="00EA54E2" w:rsidRPr="002D0085" w:rsidRDefault="00EA54E2" w:rsidP="00EA54E2">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EA54E2" w:rsidRPr="002D0085" w14:paraId="580709A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1ABD495"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40016632" w14:textId="77777777" w:rsidTr="00A40B2E">
        <w:trPr>
          <w:jc w:val="center"/>
        </w:trPr>
        <w:tc>
          <w:tcPr>
            <w:tcW w:w="2214" w:type="pct"/>
            <w:tcBorders>
              <w:left w:val="single" w:sz="12" w:space="0" w:color="auto"/>
              <w:bottom w:val="single" w:sz="2" w:space="0" w:color="auto"/>
              <w:right w:val="single" w:sz="2" w:space="0" w:color="auto"/>
            </w:tcBorders>
            <w:vAlign w:val="center"/>
          </w:tcPr>
          <w:p w14:paraId="210A4E5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6" w:type="pct"/>
            <w:tcBorders>
              <w:left w:val="single" w:sz="2" w:space="0" w:color="auto"/>
            </w:tcBorders>
            <w:vAlign w:val="center"/>
          </w:tcPr>
          <w:p w14:paraId="236C576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3" w:type="pct"/>
            <w:vAlign w:val="center"/>
          </w:tcPr>
          <w:p w14:paraId="0E62685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04A45A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C5EBBE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095C965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43732FC5"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0BA620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資流通櫃台管理</w:t>
            </w:r>
          </w:p>
          <w:p w14:paraId="594FACE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60A8747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3" w:type="pct"/>
            <w:tcBorders>
              <w:bottom w:val="single" w:sz="12" w:space="0" w:color="auto"/>
            </w:tcBorders>
            <w:vAlign w:val="center"/>
          </w:tcPr>
          <w:p w14:paraId="398866E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3-1</w:t>
            </w:r>
          </w:p>
        </w:tc>
        <w:tc>
          <w:tcPr>
            <w:tcW w:w="649" w:type="pct"/>
            <w:tcBorders>
              <w:bottom w:val="single" w:sz="12" w:space="0" w:color="auto"/>
            </w:tcBorders>
            <w:vAlign w:val="center"/>
          </w:tcPr>
          <w:p w14:paraId="5E309F13"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555745E3" w14:textId="0A53893A"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7" w:type="pct"/>
            <w:tcBorders>
              <w:bottom w:val="single" w:sz="12" w:space="0" w:color="auto"/>
              <w:right w:val="single" w:sz="12" w:space="0" w:color="auto"/>
            </w:tcBorders>
            <w:vAlign w:val="center"/>
          </w:tcPr>
          <w:p w14:paraId="1021062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5DF60D9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4FC65F8" w14:textId="77777777" w:rsidR="00EA54E2" w:rsidRPr="002D0085" w:rsidRDefault="00EA54E2" w:rsidP="00EA54E2">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1E0A6EC" w14:textId="77777777" w:rsidR="00EA54E2" w:rsidRPr="002D0085" w:rsidRDefault="00EA54E2" w:rsidP="00EA54E2">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32707EAE" w14:textId="77777777" w:rsidR="00EA54E2" w:rsidRPr="002D0085" w:rsidRDefault="00EA54E2" w:rsidP="00EA54E2">
      <w:pPr>
        <w:autoSpaceDE w:val="0"/>
        <w:autoSpaceDN w:val="0"/>
        <w:spacing w:before="100" w:beforeAutospacing="1"/>
        <w:jc w:val="both"/>
        <w:textAlignment w:val="baseline"/>
        <w:rPr>
          <w:rFonts w:ascii="標楷體" w:eastAsia="標楷體" w:hAnsi="標楷體"/>
        </w:rPr>
      </w:pPr>
      <w:r w:rsidRPr="002D0085">
        <w:rPr>
          <w:rFonts w:ascii="標楷體" w:eastAsia="標楷體" w:hAnsi="標楷體" w:hint="eastAsia"/>
          <w:b/>
          <w:bCs/>
        </w:rPr>
        <w:t>2.作業程序：</w:t>
      </w:r>
    </w:p>
    <w:p w14:paraId="20B8B5F9" w14:textId="77777777" w:rsidR="00EA54E2" w:rsidRPr="002D0085" w:rsidRDefault="00EA54E2" w:rsidP="00EA54E2">
      <w:pPr>
        <w:pStyle w:val="ae"/>
        <w:adjustRightInd/>
        <w:spacing w:line="0" w:lineRule="atLeast"/>
        <w:ind w:leftChars="100" w:left="720" w:right="0" w:hangingChars="200" w:hanging="480"/>
        <w:jc w:val="both"/>
        <w:rPr>
          <w:rFonts w:hAnsi="標楷體"/>
          <w:sz w:val="24"/>
          <w:szCs w:val="24"/>
        </w:rPr>
      </w:pPr>
      <w:r w:rsidRPr="002D0085">
        <w:rPr>
          <w:rFonts w:hAnsi="標楷體" w:hint="eastAsia"/>
          <w:sz w:val="24"/>
          <w:szCs w:val="24"/>
        </w:rPr>
        <w:t>2.1.讀者於流通櫃台借閱或歸還圖書資料。</w:t>
      </w:r>
    </w:p>
    <w:p w14:paraId="6929E659" w14:textId="77777777" w:rsidR="00EA54E2" w:rsidRPr="002D0085" w:rsidRDefault="00EA54E2" w:rsidP="00EA54E2">
      <w:pPr>
        <w:pStyle w:val="ae"/>
        <w:adjustRightInd/>
        <w:spacing w:line="0" w:lineRule="atLeast"/>
        <w:ind w:leftChars="100" w:left="720" w:right="0" w:hangingChars="200" w:hanging="480"/>
        <w:jc w:val="both"/>
        <w:rPr>
          <w:rFonts w:hAnsi="標楷體"/>
          <w:sz w:val="24"/>
          <w:szCs w:val="24"/>
        </w:rPr>
      </w:pPr>
      <w:r w:rsidRPr="002D0085">
        <w:rPr>
          <w:rFonts w:hAnsi="標楷體"/>
          <w:sz w:val="24"/>
          <w:szCs w:val="24"/>
        </w:rPr>
        <w:t>2.2.</w:t>
      </w:r>
      <w:r w:rsidRPr="002D0085">
        <w:rPr>
          <w:rFonts w:hAnsi="標楷體" w:hint="eastAsia"/>
          <w:sz w:val="24"/>
          <w:szCs w:val="24"/>
        </w:rPr>
        <w:t>借閱圖書資料須判斷是否可外借：</w:t>
      </w:r>
    </w:p>
    <w:p w14:paraId="0776DCD2" w14:textId="77777777" w:rsidR="00EA54E2" w:rsidRPr="002D0085" w:rsidRDefault="00EA54E2" w:rsidP="00EA54E2">
      <w:pPr>
        <w:pStyle w:val="ae"/>
        <w:tabs>
          <w:tab w:val="clear" w:pos="960"/>
        </w:tabs>
        <w:adjustRightInd/>
        <w:spacing w:line="0" w:lineRule="atLeast"/>
        <w:ind w:leftChars="300" w:left="1440" w:right="0" w:hangingChars="300" w:hanging="720"/>
        <w:jc w:val="both"/>
        <w:rPr>
          <w:rFonts w:hAnsi="標楷體"/>
          <w:sz w:val="24"/>
          <w:szCs w:val="24"/>
        </w:rPr>
      </w:pPr>
      <w:r w:rsidRPr="002D0085">
        <w:rPr>
          <w:rFonts w:hAnsi="標楷體" w:hint="eastAsia"/>
          <w:sz w:val="24"/>
          <w:szCs w:val="24"/>
        </w:rPr>
        <w:t>2.2.1.圖書資料可外借則刷入自動化系統，辦理借閱。</w:t>
      </w:r>
    </w:p>
    <w:p w14:paraId="76021AC2" w14:textId="3C845842" w:rsidR="00EA54E2" w:rsidRPr="002D0085" w:rsidRDefault="00EA54E2" w:rsidP="00EA54E2">
      <w:pPr>
        <w:pStyle w:val="ae"/>
        <w:tabs>
          <w:tab w:val="clear" w:pos="960"/>
        </w:tabs>
        <w:adjustRightInd/>
        <w:spacing w:line="0" w:lineRule="atLeast"/>
        <w:ind w:leftChars="300" w:left="1440" w:right="0" w:hangingChars="300" w:hanging="720"/>
        <w:jc w:val="both"/>
        <w:rPr>
          <w:rFonts w:hAnsi="標楷體"/>
          <w:sz w:val="24"/>
          <w:szCs w:val="24"/>
        </w:rPr>
      </w:pPr>
      <w:r w:rsidRPr="002D0085">
        <w:rPr>
          <w:rFonts w:hAnsi="標楷體"/>
          <w:sz w:val="24"/>
          <w:szCs w:val="24"/>
        </w:rPr>
        <w:t>2.2.2.</w:t>
      </w:r>
      <w:r w:rsidRPr="002D0085">
        <w:rPr>
          <w:rFonts w:hAnsi="標楷體" w:hint="eastAsia"/>
          <w:sz w:val="24"/>
          <w:szCs w:val="24"/>
        </w:rPr>
        <w:t>圖書資料不可外借，交由典閱上架歸位。</w:t>
      </w:r>
    </w:p>
    <w:p w14:paraId="11471A49" w14:textId="30F10089" w:rsidR="00EA54E2" w:rsidRPr="002D0085" w:rsidRDefault="00EA54E2" w:rsidP="00EA54E2">
      <w:pPr>
        <w:pStyle w:val="ae"/>
        <w:adjustRightInd/>
        <w:spacing w:line="0" w:lineRule="atLeast"/>
        <w:ind w:leftChars="100" w:left="720" w:right="0" w:hangingChars="200" w:hanging="480"/>
        <w:jc w:val="both"/>
        <w:rPr>
          <w:rFonts w:hAnsi="標楷體"/>
          <w:sz w:val="24"/>
          <w:szCs w:val="24"/>
        </w:rPr>
      </w:pPr>
      <w:r w:rsidRPr="002D0085">
        <w:rPr>
          <w:rFonts w:hAnsi="標楷體" w:hint="eastAsia"/>
          <w:sz w:val="24"/>
          <w:szCs w:val="24"/>
        </w:rPr>
        <w:t>2.3.歸還圖書資料刷入自動化系統後，若有逾期狀況或仍有逾期圖書資料未歸還，則暫停借閱權；若無，則將圖書資料交由典閱上架歸位。</w:t>
      </w:r>
    </w:p>
    <w:p w14:paraId="6FC80C41"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88AFA1E" w14:textId="77777777" w:rsidR="00EA54E2" w:rsidRPr="002D0085" w:rsidRDefault="00EA54E2" w:rsidP="00EA54E2">
      <w:pPr>
        <w:pStyle w:val="ae"/>
        <w:adjustRightInd/>
        <w:spacing w:line="0" w:lineRule="atLeast"/>
        <w:ind w:leftChars="100" w:left="720" w:hangingChars="200" w:hanging="480"/>
        <w:jc w:val="both"/>
        <w:rPr>
          <w:rFonts w:hAnsi="標楷體"/>
          <w:sz w:val="24"/>
          <w:szCs w:val="24"/>
        </w:rPr>
      </w:pPr>
      <w:r w:rsidRPr="002D0085">
        <w:rPr>
          <w:rFonts w:hAnsi="標楷體" w:hint="eastAsia"/>
          <w:sz w:val="24"/>
          <w:szCs w:val="24"/>
        </w:rPr>
        <w:t>3.1.圖書資料借閱是否依規定辦理。</w:t>
      </w:r>
    </w:p>
    <w:p w14:paraId="36AA4F4E" w14:textId="77777777" w:rsidR="00EA54E2" w:rsidRPr="002D0085" w:rsidRDefault="00EA54E2" w:rsidP="00EA54E2">
      <w:pPr>
        <w:pStyle w:val="ae"/>
        <w:adjustRightInd/>
        <w:spacing w:line="0" w:lineRule="atLeast"/>
        <w:ind w:leftChars="100" w:left="720" w:hangingChars="200" w:hanging="480"/>
        <w:jc w:val="both"/>
        <w:rPr>
          <w:rFonts w:hAnsi="標楷體"/>
          <w:sz w:val="24"/>
          <w:szCs w:val="24"/>
        </w:rPr>
      </w:pPr>
      <w:r w:rsidRPr="002D0085">
        <w:rPr>
          <w:rFonts w:hAnsi="標楷體" w:hint="eastAsia"/>
          <w:sz w:val="24"/>
          <w:szCs w:val="24"/>
        </w:rPr>
        <w:t>3.2.對圖書資料逾期未歸還或逾期金未繳納者，是否停權。</w:t>
      </w:r>
    </w:p>
    <w:p w14:paraId="3EB12739" w14:textId="2DA10DD1" w:rsidR="00EA54E2" w:rsidRPr="002D0085" w:rsidRDefault="00EA54E2" w:rsidP="00EA54E2">
      <w:pPr>
        <w:pStyle w:val="ae"/>
        <w:adjustRightInd/>
        <w:spacing w:line="0" w:lineRule="atLeast"/>
        <w:ind w:leftChars="100" w:left="720" w:hangingChars="200" w:hanging="480"/>
        <w:jc w:val="both"/>
        <w:rPr>
          <w:rFonts w:hAnsi="標楷體"/>
          <w:sz w:val="24"/>
          <w:szCs w:val="24"/>
        </w:rPr>
      </w:pPr>
      <w:r w:rsidRPr="002D0085">
        <w:rPr>
          <w:rFonts w:hAnsi="標楷體" w:hint="eastAsia"/>
          <w:sz w:val="24"/>
          <w:szCs w:val="24"/>
        </w:rPr>
        <w:t>3.3.是否定期產出逾期未歸還者名單，並主動通知違規者。</w:t>
      </w:r>
    </w:p>
    <w:p w14:paraId="2D3A7EEA"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38239C3E" w14:textId="77777777" w:rsidR="00EA54E2" w:rsidRPr="002D0085" w:rsidRDefault="00EA54E2" w:rsidP="00EA54E2">
      <w:pPr>
        <w:pStyle w:val="ae"/>
        <w:adjustRightInd/>
        <w:spacing w:line="0" w:lineRule="atLeast"/>
        <w:ind w:leftChars="100" w:left="240"/>
        <w:jc w:val="both"/>
        <w:rPr>
          <w:rFonts w:hAnsi="標楷體"/>
          <w:sz w:val="24"/>
        </w:rPr>
      </w:pPr>
      <w:r w:rsidRPr="002D0085">
        <w:rPr>
          <w:rFonts w:hAnsi="標楷體" w:hint="eastAsia"/>
          <w:sz w:val="24"/>
        </w:rPr>
        <w:t>無。</w:t>
      </w:r>
    </w:p>
    <w:p w14:paraId="492DCA11"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b/>
          <w:bCs/>
        </w:rPr>
        <w:t>5.</w:t>
      </w:r>
      <w:r w:rsidRPr="002D0085">
        <w:rPr>
          <w:rFonts w:ascii="標楷體" w:eastAsia="標楷體" w:hAnsi="標楷體" w:hint="eastAsia"/>
          <w:b/>
          <w:bCs/>
        </w:rPr>
        <w:t>依據及相關文件：</w:t>
      </w:r>
    </w:p>
    <w:p w14:paraId="7CADDC51" w14:textId="77777777" w:rsidR="00EA54E2" w:rsidRPr="002D0085" w:rsidRDefault="00EA54E2" w:rsidP="00EA54E2">
      <w:pPr>
        <w:pStyle w:val="ae"/>
        <w:adjustRightInd/>
        <w:spacing w:line="0" w:lineRule="atLeast"/>
        <w:ind w:leftChars="100" w:left="720" w:right="0" w:hangingChars="200" w:hanging="480"/>
        <w:jc w:val="both"/>
        <w:rPr>
          <w:rFonts w:hAnsi="標楷體"/>
          <w:sz w:val="24"/>
        </w:rPr>
      </w:pPr>
      <w:r w:rsidRPr="002D0085">
        <w:rPr>
          <w:rFonts w:hAnsi="標楷體" w:hint="eastAsia"/>
          <w:sz w:val="24"/>
        </w:rPr>
        <w:t>5.1.佛光大學圖書館圖書資料借閱規則。</w:t>
      </w:r>
    </w:p>
    <w:p w14:paraId="34EA1014" w14:textId="77777777" w:rsidR="00EA54E2" w:rsidRPr="002D0085" w:rsidRDefault="00EA54E2" w:rsidP="00EA54E2">
      <w:pPr>
        <w:pStyle w:val="ae"/>
        <w:adjustRightInd/>
        <w:spacing w:line="0" w:lineRule="atLeast"/>
        <w:ind w:leftChars="100" w:left="720" w:right="0" w:hangingChars="200" w:hanging="480"/>
        <w:jc w:val="both"/>
        <w:rPr>
          <w:rFonts w:hAnsi="標楷體"/>
          <w:sz w:val="24"/>
          <w:szCs w:val="24"/>
        </w:rPr>
      </w:pPr>
      <w:r w:rsidRPr="002D0085">
        <w:rPr>
          <w:rFonts w:hAnsi="標楷體" w:hint="eastAsia"/>
          <w:sz w:val="24"/>
          <w:szCs w:val="24"/>
        </w:rPr>
        <w:t>5.2.佛光大學圖書館多媒體服務區使用暨管理辦法。</w:t>
      </w:r>
    </w:p>
    <w:p w14:paraId="1277A476" w14:textId="77777777" w:rsidR="00EA54E2" w:rsidRPr="002D0085" w:rsidRDefault="00EA54E2" w:rsidP="00EA54E2">
      <w:pPr>
        <w:pStyle w:val="ae"/>
        <w:adjustRightInd/>
        <w:spacing w:line="0" w:lineRule="atLeast"/>
        <w:ind w:leftChars="100" w:left="720" w:right="0" w:hangingChars="200" w:hanging="480"/>
        <w:jc w:val="both"/>
      </w:pPr>
      <w:r w:rsidRPr="002D0085">
        <w:rPr>
          <w:rFonts w:hAnsi="標楷體"/>
          <w:sz w:val="24"/>
          <w:szCs w:val="24"/>
        </w:rPr>
        <w:t>5.3.</w:t>
      </w:r>
      <w:r w:rsidRPr="002D0085">
        <w:rPr>
          <w:rFonts w:hAnsi="標楷體" w:hint="eastAsia"/>
          <w:sz w:val="24"/>
          <w:szCs w:val="24"/>
        </w:rPr>
        <w:t>佛光大學圖書館還書箱使用辦法。</w:t>
      </w:r>
    </w:p>
    <w:p w14:paraId="12ED0A80" w14:textId="77777777" w:rsidR="00EA54E2" w:rsidRPr="002D0085" w:rsidRDefault="00EA54E2" w:rsidP="00EA54E2">
      <w:pPr>
        <w:pStyle w:val="ae"/>
        <w:adjustRightInd/>
        <w:spacing w:line="0" w:lineRule="atLeast"/>
        <w:ind w:leftChars="100" w:left="720" w:right="0" w:hangingChars="200" w:hanging="480"/>
        <w:jc w:val="both"/>
        <w:rPr>
          <w:rFonts w:hAnsi="標楷體"/>
          <w:sz w:val="24"/>
          <w:szCs w:val="24"/>
        </w:rPr>
      </w:pPr>
    </w:p>
    <w:p w14:paraId="2AB89CDB" w14:textId="77777777" w:rsidR="00EA54E2" w:rsidRPr="002D0085" w:rsidRDefault="00EA54E2" w:rsidP="00EA54E2">
      <w:pPr>
        <w:pStyle w:val="ae"/>
        <w:adjustRightInd/>
        <w:spacing w:line="0" w:lineRule="atLeast"/>
        <w:ind w:leftChars="100" w:left="720" w:right="0" w:hangingChars="200" w:hanging="480"/>
        <w:jc w:val="both"/>
        <w:rPr>
          <w:rFonts w:hAnsi="標楷體"/>
          <w:sz w:val="24"/>
          <w:szCs w:val="24"/>
        </w:rPr>
      </w:pPr>
      <w:r w:rsidRPr="002D0085">
        <w:rPr>
          <w:rFonts w:hAnsi="標楷體"/>
          <w:sz w:val="24"/>
          <w:szCs w:val="24"/>
        </w:rPr>
        <w:br w:type="page"/>
      </w:r>
    </w:p>
    <w:p w14:paraId="735A621E" w14:textId="77777777" w:rsidR="00CD3687" w:rsidRPr="002D0085" w:rsidRDefault="00CD3687" w:rsidP="00CD3687">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9"/>
        <w:gridCol w:w="1189"/>
        <w:gridCol w:w="1034"/>
        <w:gridCol w:w="1296"/>
      </w:tblGrid>
      <w:tr w:rsidR="00CD3687" w:rsidRPr="002D0085" w14:paraId="3B637E6D" w14:textId="77777777" w:rsidTr="00CD3687">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14:paraId="6D7305EB"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96" w:type="pct"/>
            <w:tcBorders>
              <w:top w:val="single" w:sz="12" w:space="0" w:color="auto"/>
              <w:left w:val="single" w:sz="6" w:space="0" w:color="auto"/>
              <w:bottom w:val="single" w:sz="6" w:space="0" w:color="auto"/>
              <w:right w:val="single" w:sz="6" w:space="0" w:color="auto"/>
            </w:tcBorders>
            <w:vAlign w:val="center"/>
            <w:hideMark/>
          </w:tcPr>
          <w:p w14:paraId="70B6ED4C" w14:textId="77777777" w:rsidR="00CD3687" w:rsidRPr="002D0085" w:rsidRDefault="00000000">
            <w:pPr>
              <w:pStyle w:val="31"/>
            </w:pPr>
            <w:hyperlink r:id="rId389" w:anchor="圖書暨資訊處" w:history="1">
              <w:bookmarkStart w:id="829" w:name="_Toc92798210"/>
              <w:bookmarkStart w:id="830" w:name="_Toc99130221"/>
              <w:bookmarkStart w:id="831" w:name="_Toc218581974"/>
              <w:r w:rsidR="00CD3687" w:rsidRPr="002D0085">
                <w:rPr>
                  <w:rStyle w:val="a3"/>
                  <w:rFonts w:hint="eastAsia"/>
                  <w:color w:val="auto"/>
                </w:rPr>
                <w:t>1180-013-2流通櫃台管理-B.讀者資料維護管理-權限生效</w:t>
              </w:r>
              <w:bookmarkStart w:id="832" w:name="流通櫃台管理B讀者資料維護管理權限生效"/>
              <w:bookmarkEnd w:id="829"/>
              <w:bookmarkEnd w:id="830"/>
              <w:bookmarkEnd w:id="831"/>
              <w:bookmarkEnd w:id="832"/>
            </w:hyperlink>
          </w:p>
        </w:tc>
        <w:tc>
          <w:tcPr>
            <w:tcW w:w="622" w:type="pct"/>
            <w:tcBorders>
              <w:top w:val="single" w:sz="12" w:space="0" w:color="auto"/>
              <w:left w:val="single" w:sz="6" w:space="0" w:color="auto"/>
              <w:bottom w:val="single" w:sz="6" w:space="0" w:color="auto"/>
              <w:right w:val="single" w:sz="6" w:space="0" w:color="auto"/>
            </w:tcBorders>
            <w:vAlign w:val="center"/>
            <w:hideMark/>
          </w:tcPr>
          <w:p w14:paraId="34BA703A"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hideMark/>
          </w:tcPr>
          <w:p w14:paraId="6F701F09" w14:textId="77777777" w:rsidR="00CD3687" w:rsidRPr="002D0085" w:rsidRDefault="00CD3687">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CD3687" w:rsidRPr="002D0085" w14:paraId="6A70C86A"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72F5F3A3"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96" w:type="pct"/>
            <w:tcBorders>
              <w:top w:val="single" w:sz="6" w:space="0" w:color="auto"/>
              <w:left w:val="single" w:sz="6" w:space="0" w:color="auto"/>
              <w:bottom w:val="single" w:sz="6" w:space="0" w:color="auto"/>
              <w:right w:val="single" w:sz="6" w:space="0" w:color="auto"/>
            </w:tcBorders>
            <w:vAlign w:val="center"/>
            <w:hideMark/>
          </w:tcPr>
          <w:p w14:paraId="60909E76"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22" w:type="pct"/>
            <w:tcBorders>
              <w:top w:val="single" w:sz="6" w:space="0" w:color="auto"/>
              <w:left w:val="single" w:sz="6" w:space="0" w:color="auto"/>
              <w:bottom w:val="single" w:sz="6" w:space="0" w:color="auto"/>
              <w:right w:val="single" w:sz="6" w:space="0" w:color="auto"/>
            </w:tcBorders>
            <w:vAlign w:val="center"/>
            <w:hideMark/>
          </w:tcPr>
          <w:p w14:paraId="271C0496"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41" w:type="pct"/>
            <w:tcBorders>
              <w:top w:val="single" w:sz="6" w:space="0" w:color="auto"/>
              <w:left w:val="single" w:sz="6" w:space="0" w:color="auto"/>
              <w:bottom w:val="single" w:sz="6" w:space="0" w:color="auto"/>
              <w:right w:val="single" w:sz="6" w:space="0" w:color="auto"/>
            </w:tcBorders>
            <w:vAlign w:val="center"/>
            <w:hideMark/>
          </w:tcPr>
          <w:p w14:paraId="78E8C1A9"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hideMark/>
          </w:tcPr>
          <w:p w14:paraId="145A6210"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CD3687" w:rsidRPr="002D0085" w14:paraId="174118F4"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03C58B17"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w:t>
            </w:r>
          </w:p>
        </w:tc>
        <w:tc>
          <w:tcPr>
            <w:tcW w:w="2496" w:type="pct"/>
            <w:tcBorders>
              <w:top w:val="single" w:sz="6" w:space="0" w:color="auto"/>
              <w:left w:val="single" w:sz="6" w:space="0" w:color="auto"/>
              <w:bottom w:val="single" w:sz="6" w:space="0" w:color="auto"/>
              <w:right w:val="single" w:sz="6" w:space="0" w:color="auto"/>
            </w:tcBorders>
            <w:vAlign w:val="center"/>
          </w:tcPr>
          <w:p w14:paraId="4C759924" w14:textId="77777777" w:rsidR="00CD3687" w:rsidRPr="002D0085" w:rsidRDefault="00CD3687">
            <w:pPr>
              <w:spacing w:line="0" w:lineRule="atLeast"/>
              <w:rPr>
                <w:rFonts w:ascii="標楷體" w:eastAsia="標楷體" w:hAnsi="標楷體"/>
              </w:rPr>
            </w:pPr>
          </w:p>
          <w:p w14:paraId="5680E539"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新訂</w:t>
            </w:r>
          </w:p>
          <w:p w14:paraId="29E6B22C" w14:textId="77777777" w:rsidR="00CD3687" w:rsidRPr="002D0085" w:rsidRDefault="00CD3687">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hideMark/>
          </w:tcPr>
          <w:p w14:paraId="124DFC22"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54CE5607"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陳宇潔</w:t>
            </w:r>
          </w:p>
        </w:tc>
        <w:tc>
          <w:tcPr>
            <w:tcW w:w="661" w:type="pct"/>
            <w:tcBorders>
              <w:top w:val="single" w:sz="6" w:space="0" w:color="auto"/>
              <w:left w:val="single" w:sz="6" w:space="0" w:color="auto"/>
              <w:bottom w:val="single" w:sz="6" w:space="0" w:color="auto"/>
              <w:right w:val="single" w:sz="12" w:space="0" w:color="auto"/>
            </w:tcBorders>
            <w:vAlign w:val="center"/>
          </w:tcPr>
          <w:p w14:paraId="0AC734CB" w14:textId="77777777" w:rsidR="00CD3687" w:rsidRPr="002D0085" w:rsidRDefault="00CD3687">
            <w:pPr>
              <w:spacing w:line="0" w:lineRule="atLeast"/>
              <w:jc w:val="center"/>
              <w:rPr>
                <w:rFonts w:ascii="標楷體" w:eastAsia="標楷體" w:hAnsi="標楷體"/>
              </w:rPr>
            </w:pPr>
          </w:p>
        </w:tc>
      </w:tr>
      <w:tr w:rsidR="00CD3687" w:rsidRPr="002D0085" w14:paraId="00F76162"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37670DE0"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2</w:t>
            </w:r>
          </w:p>
        </w:tc>
        <w:tc>
          <w:tcPr>
            <w:tcW w:w="2496" w:type="pct"/>
            <w:tcBorders>
              <w:top w:val="single" w:sz="6" w:space="0" w:color="auto"/>
              <w:left w:val="single" w:sz="6" w:space="0" w:color="auto"/>
              <w:bottom w:val="single" w:sz="6" w:space="0" w:color="auto"/>
              <w:right w:val="single" w:sz="6" w:space="0" w:color="auto"/>
            </w:tcBorders>
            <w:hideMark/>
          </w:tcPr>
          <w:p w14:paraId="078C1DEC" w14:textId="77777777" w:rsidR="00CD3687" w:rsidRPr="002D0085" w:rsidRDefault="00CD3687">
            <w:pPr>
              <w:spacing w:line="0" w:lineRule="atLeast"/>
              <w:ind w:left="163" w:hangingChars="68" w:hanging="163"/>
              <w:rPr>
                <w:rFonts w:ascii="標楷體" w:eastAsia="標楷體" w:hAnsi="標楷體"/>
              </w:rPr>
            </w:pPr>
            <w:r w:rsidRPr="002D0085">
              <w:rPr>
                <w:rFonts w:ascii="標楷體" w:eastAsia="標楷體" w:hAnsi="標楷體" w:hint="eastAsia"/>
              </w:rPr>
              <w:t>1.修正原因：作業方式變更。</w:t>
            </w:r>
          </w:p>
          <w:p w14:paraId="2564AE85"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287D83E"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07F97A4" w14:textId="77777777" w:rsidR="00CD3687" w:rsidRPr="002D0085" w:rsidRDefault="00CD3687">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刪除2.2.及2.3.。</w:t>
            </w:r>
          </w:p>
        </w:tc>
        <w:tc>
          <w:tcPr>
            <w:tcW w:w="622" w:type="pct"/>
            <w:tcBorders>
              <w:top w:val="single" w:sz="6" w:space="0" w:color="auto"/>
              <w:left w:val="single" w:sz="6" w:space="0" w:color="auto"/>
              <w:bottom w:val="single" w:sz="6" w:space="0" w:color="auto"/>
              <w:right w:val="single" w:sz="6" w:space="0" w:color="auto"/>
            </w:tcBorders>
            <w:vAlign w:val="center"/>
            <w:hideMark/>
          </w:tcPr>
          <w:p w14:paraId="49E9559B"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1785EBC9"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陳宇潔</w:t>
            </w:r>
          </w:p>
        </w:tc>
        <w:tc>
          <w:tcPr>
            <w:tcW w:w="661" w:type="pct"/>
            <w:tcBorders>
              <w:top w:val="single" w:sz="6" w:space="0" w:color="auto"/>
              <w:left w:val="single" w:sz="6" w:space="0" w:color="auto"/>
              <w:bottom w:val="single" w:sz="6" w:space="0" w:color="auto"/>
              <w:right w:val="single" w:sz="12" w:space="0" w:color="auto"/>
            </w:tcBorders>
            <w:vAlign w:val="center"/>
          </w:tcPr>
          <w:p w14:paraId="07B334A5" w14:textId="77777777" w:rsidR="00CD3687" w:rsidRPr="002D0085" w:rsidRDefault="00CD3687">
            <w:pPr>
              <w:spacing w:line="0" w:lineRule="atLeast"/>
              <w:jc w:val="center"/>
              <w:rPr>
                <w:rFonts w:ascii="標楷體" w:eastAsia="標楷體" w:hAnsi="標楷體"/>
              </w:rPr>
            </w:pPr>
          </w:p>
        </w:tc>
      </w:tr>
      <w:tr w:rsidR="00CD3687" w:rsidRPr="002D0085" w14:paraId="47FC0C0C"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2D5F8BFF"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3</w:t>
            </w:r>
          </w:p>
        </w:tc>
        <w:tc>
          <w:tcPr>
            <w:tcW w:w="2496" w:type="pct"/>
            <w:tcBorders>
              <w:top w:val="single" w:sz="6" w:space="0" w:color="auto"/>
              <w:left w:val="single" w:sz="6" w:space="0" w:color="auto"/>
              <w:bottom w:val="single" w:sz="6" w:space="0" w:color="auto"/>
              <w:right w:val="single" w:sz="6" w:space="0" w:color="auto"/>
            </w:tcBorders>
            <w:hideMark/>
          </w:tcPr>
          <w:p w14:paraId="458A9399"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704D3161"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hideMark/>
          </w:tcPr>
          <w:p w14:paraId="5C6C41D5"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4026824A"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滕雨方</w:t>
            </w:r>
          </w:p>
        </w:tc>
        <w:tc>
          <w:tcPr>
            <w:tcW w:w="661" w:type="pct"/>
            <w:tcBorders>
              <w:top w:val="single" w:sz="6" w:space="0" w:color="auto"/>
              <w:left w:val="single" w:sz="6" w:space="0" w:color="auto"/>
              <w:bottom w:val="single" w:sz="6" w:space="0" w:color="auto"/>
              <w:right w:val="single" w:sz="12" w:space="0" w:color="auto"/>
            </w:tcBorders>
            <w:vAlign w:val="center"/>
          </w:tcPr>
          <w:p w14:paraId="206118AB" w14:textId="77777777" w:rsidR="00CD3687" w:rsidRPr="002D0085" w:rsidRDefault="00CD3687">
            <w:pPr>
              <w:spacing w:line="0" w:lineRule="atLeast"/>
              <w:jc w:val="center"/>
              <w:rPr>
                <w:rFonts w:ascii="標楷體" w:eastAsia="標楷體" w:hAnsi="標楷體"/>
              </w:rPr>
            </w:pPr>
          </w:p>
        </w:tc>
      </w:tr>
      <w:tr w:rsidR="00CD3687" w:rsidRPr="002D0085" w14:paraId="09B38A87"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2B66FD7B"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4</w:t>
            </w:r>
          </w:p>
        </w:tc>
        <w:tc>
          <w:tcPr>
            <w:tcW w:w="2496" w:type="pct"/>
            <w:tcBorders>
              <w:top w:val="single" w:sz="6" w:space="0" w:color="auto"/>
              <w:left w:val="single" w:sz="6" w:space="0" w:color="auto"/>
              <w:bottom w:val="single" w:sz="6" w:space="0" w:color="auto"/>
              <w:right w:val="single" w:sz="6" w:space="0" w:color="auto"/>
            </w:tcBorders>
            <w:hideMark/>
          </w:tcPr>
          <w:p w14:paraId="29171859" w14:textId="77777777" w:rsidR="00CD3687" w:rsidRPr="002D0085" w:rsidRDefault="00CD3687" w:rsidP="00927BAE">
            <w:pPr>
              <w:pStyle w:val="a9"/>
              <w:numPr>
                <w:ilvl w:val="0"/>
                <w:numId w:val="421"/>
              </w:numPr>
              <w:spacing w:line="0" w:lineRule="atLeast"/>
              <w:ind w:leftChars="0"/>
              <w:rPr>
                <w:rFonts w:ascii="標楷體" w:eastAsia="標楷體" w:hAnsi="標楷體"/>
              </w:rPr>
            </w:pPr>
            <w:r w:rsidRPr="002D0085">
              <w:rPr>
                <w:rFonts w:ascii="標楷體" w:eastAsia="標楷體" w:hAnsi="標楷體" w:hint="eastAsia"/>
              </w:rPr>
              <w:t>修訂原因：作業方式變更</w:t>
            </w:r>
          </w:p>
          <w:p w14:paraId="760DDECD" w14:textId="77777777" w:rsidR="00CD3687" w:rsidRPr="002D0085" w:rsidRDefault="00CD3687" w:rsidP="00927BAE">
            <w:pPr>
              <w:pStyle w:val="a9"/>
              <w:numPr>
                <w:ilvl w:val="0"/>
                <w:numId w:val="421"/>
              </w:numPr>
              <w:spacing w:line="0" w:lineRule="atLeast"/>
              <w:ind w:leftChars="0"/>
              <w:rPr>
                <w:rFonts w:ascii="標楷體" w:eastAsia="標楷體" w:hAnsi="標楷體"/>
              </w:rPr>
            </w:pPr>
            <w:r w:rsidRPr="002D0085">
              <w:rPr>
                <w:rFonts w:ascii="標楷體" w:eastAsia="標楷體" w:hAnsi="標楷體" w:hint="eastAsia"/>
              </w:rPr>
              <w:t>修正處：</w:t>
            </w:r>
          </w:p>
          <w:p w14:paraId="0D2961D3" w14:textId="77777777" w:rsidR="00CD3687" w:rsidRPr="002D0085" w:rsidRDefault="00CD3687" w:rsidP="00927BAE">
            <w:pPr>
              <w:pStyle w:val="a9"/>
              <w:numPr>
                <w:ilvl w:val="0"/>
                <w:numId w:val="422"/>
              </w:numPr>
              <w:spacing w:line="0" w:lineRule="atLeast"/>
              <w:ind w:leftChars="0"/>
              <w:rPr>
                <w:rFonts w:ascii="標楷體" w:eastAsia="標楷體" w:hAnsi="標楷體"/>
              </w:rPr>
            </w:pPr>
            <w:r w:rsidRPr="002D0085">
              <w:rPr>
                <w:rFonts w:ascii="標楷體" w:eastAsia="標楷體" w:hAnsi="標楷體" w:hint="eastAsia"/>
              </w:rPr>
              <w:t>流程圖：學生及新進教職員資料改為系統自動轉檔；兼任老師申辦借書證放入流程。</w:t>
            </w:r>
          </w:p>
          <w:p w14:paraId="079A9F2B" w14:textId="77777777" w:rsidR="00CD3687" w:rsidRPr="002D0085" w:rsidRDefault="00CD3687" w:rsidP="00927BAE">
            <w:pPr>
              <w:pStyle w:val="a9"/>
              <w:numPr>
                <w:ilvl w:val="0"/>
                <w:numId w:val="422"/>
              </w:numPr>
              <w:spacing w:line="0" w:lineRule="atLeast"/>
              <w:ind w:leftChars="0"/>
              <w:rPr>
                <w:rFonts w:ascii="標楷體" w:eastAsia="標楷體" w:hAnsi="標楷體"/>
              </w:rPr>
            </w:pPr>
            <w:r w:rsidRPr="002D0085">
              <w:rPr>
                <w:rFonts w:ascii="標楷體" w:eastAsia="標楷體" w:hAnsi="標楷體" w:hint="eastAsia"/>
              </w:rPr>
              <w:t xml:space="preserve">作業程序：修訂2.1.1.及2.1.2.。使用表單：刪除4.3.及修訂4.4. </w:t>
            </w:r>
          </w:p>
        </w:tc>
        <w:tc>
          <w:tcPr>
            <w:tcW w:w="622" w:type="pct"/>
            <w:tcBorders>
              <w:top w:val="single" w:sz="6" w:space="0" w:color="auto"/>
              <w:left w:val="single" w:sz="6" w:space="0" w:color="auto"/>
              <w:bottom w:val="single" w:sz="6" w:space="0" w:color="auto"/>
              <w:right w:val="single" w:sz="6" w:space="0" w:color="auto"/>
            </w:tcBorders>
            <w:vAlign w:val="center"/>
            <w:hideMark/>
          </w:tcPr>
          <w:p w14:paraId="51D8DAF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0755CF64"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胡德蓓</w:t>
            </w:r>
          </w:p>
        </w:tc>
        <w:tc>
          <w:tcPr>
            <w:tcW w:w="661" w:type="pct"/>
            <w:tcBorders>
              <w:top w:val="single" w:sz="6" w:space="0" w:color="auto"/>
              <w:left w:val="single" w:sz="6" w:space="0" w:color="auto"/>
              <w:bottom w:val="single" w:sz="6" w:space="0" w:color="auto"/>
              <w:right w:val="single" w:sz="12" w:space="0" w:color="auto"/>
            </w:tcBorders>
            <w:vAlign w:val="center"/>
            <w:hideMark/>
          </w:tcPr>
          <w:p w14:paraId="0201DAA4"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1.01.19</w:t>
            </w:r>
          </w:p>
          <w:p w14:paraId="1C2D789B"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0-3</w:t>
            </w:r>
          </w:p>
          <w:p w14:paraId="1778A08A"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CD3687" w:rsidRPr="002D0085" w14:paraId="76E5E7AC"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47D61FF4"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5</w:t>
            </w:r>
          </w:p>
        </w:tc>
        <w:tc>
          <w:tcPr>
            <w:tcW w:w="2496" w:type="pct"/>
            <w:tcBorders>
              <w:top w:val="single" w:sz="6" w:space="0" w:color="auto"/>
              <w:left w:val="single" w:sz="6" w:space="0" w:color="auto"/>
              <w:bottom w:val="single" w:sz="6" w:space="0" w:color="auto"/>
              <w:right w:val="single" w:sz="6" w:space="0" w:color="auto"/>
            </w:tcBorders>
            <w:hideMark/>
          </w:tcPr>
          <w:p w14:paraId="7C94B558" w14:textId="77777777" w:rsidR="00CD3687" w:rsidRPr="002D0085" w:rsidRDefault="00CD3687">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照現有人力配置數為考量，適時調整條文，符合實際可執行之內容。</w:t>
            </w:r>
          </w:p>
          <w:p w14:paraId="6FFDEBC6" w14:textId="77777777" w:rsidR="00CD3687" w:rsidRPr="002D0085" w:rsidRDefault="00CD3687">
            <w:pPr>
              <w:spacing w:line="0" w:lineRule="atLeast"/>
              <w:jc w:val="both"/>
              <w:rPr>
                <w:rFonts w:ascii="標楷體" w:eastAsia="標楷體" w:hAnsi="標楷體"/>
              </w:rPr>
            </w:pPr>
            <w:r w:rsidRPr="002D0085">
              <w:rPr>
                <w:rFonts w:ascii="標楷體" w:eastAsia="標楷體" w:hAnsi="標楷體" w:hint="eastAsia"/>
              </w:rPr>
              <w:t>2.修正處：</w:t>
            </w:r>
          </w:p>
          <w:p w14:paraId="7B4B000A" w14:textId="77777777" w:rsidR="00CD3687" w:rsidRPr="002D0085" w:rsidRDefault="00CD3687">
            <w:pPr>
              <w:spacing w:line="0" w:lineRule="atLeast"/>
              <w:ind w:left="240"/>
              <w:jc w:val="both"/>
              <w:rPr>
                <w:rFonts w:ascii="標楷體" w:eastAsia="標楷體" w:hAnsi="標楷體"/>
              </w:rPr>
            </w:pPr>
            <w:r w:rsidRPr="002D0085">
              <w:rPr>
                <w:rFonts w:ascii="標楷體" w:eastAsia="標楷體" w:hAnsi="標楷體" w:hint="eastAsia"/>
              </w:rPr>
              <w:t>(1)修改流程圖。</w:t>
            </w:r>
          </w:p>
          <w:p w14:paraId="074D7C3E" w14:textId="77777777" w:rsidR="00CD3687" w:rsidRPr="002D0085" w:rsidRDefault="00CD3687">
            <w:pPr>
              <w:spacing w:line="0" w:lineRule="atLeast"/>
              <w:ind w:left="240"/>
              <w:jc w:val="both"/>
              <w:rPr>
                <w:rFonts w:ascii="標楷體" w:eastAsia="標楷體" w:hAnsi="標楷體"/>
              </w:rPr>
            </w:pPr>
            <w:r w:rsidRPr="002D0085">
              <w:rPr>
                <w:rFonts w:ascii="標楷體" w:eastAsia="標楷體" w:hAnsi="標楷體" w:hint="eastAsia"/>
              </w:rPr>
              <w:t>(2)修改作業程序2.1.1、2.1.2。</w:t>
            </w:r>
          </w:p>
          <w:p w14:paraId="42A40CB2" w14:textId="77777777" w:rsidR="00CD3687" w:rsidRPr="002D0085" w:rsidRDefault="00CD3687">
            <w:pPr>
              <w:spacing w:line="0" w:lineRule="atLeast"/>
              <w:ind w:left="240"/>
              <w:jc w:val="both"/>
              <w:rPr>
                <w:rFonts w:ascii="標楷體" w:eastAsia="標楷體" w:hAnsi="標楷體"/>
              </w:rPr>
            </w:pPr>
            <w:r w:rsidRPr="002D0085">
              <w:rPr>
                <w:rFonts w:ascii="標楷體" w:eastAsia="標楷體" w:hAnsi="標楷體" w:hint="eastAsia"/>
              </w:rPr>
              <w:t>(3)修改使用表單4.2。</w:t>
            </w:r>
          </w:p>
          <w:p w14:paraId="2A87EF05" w14:textId="77777777" w:rsidR="00CD3687" w:rsidRPr="002D0085" w:rsidRDefault="00CD3687">
            <w:pPr>
              <w:spacing w:line="0" w:lineRule="atLeast"/>
              <w:ind w:left="240"/>
              <w:jc w:val="both"/>
              <w:rPr>
                <w:rFonts w:ascii="標楷體" w:eastAsia="標楷體" w:hAnsi="標楷體"/>
              </w:rPr>
            </w:pPr>
            <w:r w:rsidRPr="002D0085">
              <w:rPr>
                <w:rFonts w:ascii="標楷體" w:eastAsia="標楷體" w:hAnsi="標楷體" w:hint="eastAsia"/>
              </w:rPr>
              <w:t>(4)刪除使用表單4.3。</w:t>
            </w:r>
          </w:p>
          <w:p w14:paraId="3BE94AF0" w14:textId="77777777" w:rsidR="00CD3687" w:rsidRPr="002D0085" w:rsidRDefault="00CD3687">
            <w:pPr>
              <w:spacing w:line="0" w:lineRule="atLeast"/>
              <w:ind w:left="240"/>
              <w:jc w:val="both"/>
              <w:rPr>
                <w:rFonts w:ascii="標楷體" w:eastAsia="標楷體" w:hAnsi="標楷體"/>
              </w:rPr>
            </w:pPr>
            <w:r w:rsidRPr="002D0085">
              <w:rPr>
                <w:rFonts w:ascii="標楷體" w:eastAsia="標楷體" w:hAnsi="標楷體" w:hint="eastAsia"/>
              </w:rPr>
              <w:t>(5)刪除依據及相關文件5.2。</w:t>
            </w:r>
          </w:p>
        </w:tc>
        <w:tc>
          <w:tcPr>
            <w:tcW w:w="622" w:type="pct"/>
            <w:tcBorders>
              <w:top w:val="single" w:sz="6" w:space="0" w:color="auto"/>
              <w:left w:val="single" w:sz="6" w:space="0" w:color="auto"/>
              <w:bottom w:val="single" w:sz="6" w:space="0" w:color="auto"/>
              <w:right w:val="single" w:sz="6" w:space="0" w:color="auto"/>
            </w:tcBorders>
            <w:vAlign w:val="center"/>
            <w:hideMark/>
          </w:tcPr>
          <w:p w14:paraId="7FECB4E5" w14:textId="49EFB98D"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3.</w:t>
            </w:r>
            <w:r w:rsidRPr="002D0085">
              <w:rPr>
                <w:rFonts w:ascii="標楷體" w:eastAsia="標楷體" w:hAnsi="標楷體"/>
              </w:rPr>
              <w:t>12</w:t>
            </w:r>
            <w:r w:rsidRPr="002D0085">
              <w:rPr>
                <w:rFonts w:ascii="標楷體" w:eastAsia="標楷體" w:hAnsi="標楷體" w:hint="eastAsia"/>
              </w:rPr>
              <w:t>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36E4C1F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沈高溢</w:t>
            </w:r>
          </w:p>
        </w:tc>
        <w:tc>
          <w:tcPr>
            <w:tcW w:w="661" w:type="pct"/>
            <w:tcBorders>
              <w:top w:val="single" w:sz="6" w:space="0" w:color="auto"/>
              <w:left w:val="single" w:sz="6" w:space="0" w:color="auto"/>
              <w:bottom w:val="single" w:sz="6" w:space="0" w:color="auto"/>
              <w:right w:val="single" w:sz="12" w:space="0" w:color="auto"/>
            </w:tcBorders>
            <w:vAlign w:val="center"/>
          </w:tcPr>
          <w:p w14:paraId="630DEE17"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12.11</w:t>
            </w:r>
          </w:p>
          <w:p w14:paraId="2873E4AA"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2</w:t>
            </w:r>
          </w:p>
          <w:p w14:paraId="00F29FB7" w14:textId="01180E5A" w:rsidR="00CD3687" w:rsidRPr="002D0085" w:rsidRDefault="004F2462" w:rsidP="004F2462">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6CF5BA87" w14:textId="77777777" w:rsidR="00CD3687" w:rsidRPr="002D0085" w:rsidRDefault="00CD3687" w:rsidP="00CD3687">
      <w:pPr>
        <w:jc w:val="right"/>
        <w:rPr>
          <w:rFonts w:ascii="標楷體" w:eastAsia="標楷體" w:hAnsi="標楷體"/>
        </w:rPr>
      </w:pPr>
      <w:r w:rsidRPr="002D0085">
        <w:rPr>
          <w:rFonts w:ascii="標楷體" w:eastAsia="標楷體" w:hAnsi="標楷體" w:hint="eastAsia"/>
          <w:sz w:val="16"/>
          <w:szCs w:val="16"/>
        </w:rPr>
        <w:t>回</w:t>
      </w:r>
      <w:hyperlink r:id="rId390"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r:id="rId391" w:anchor="目錄" w:history="1">
        <w:r w:rsidRPr="002D0085">
          <w:rPr>
            <w:rStyle w:val="a3"/>
            <w:rFonts w:ascii="標楷體" w:eastAsia="標楷體" w:hAnsi="標楷體" w:hint="eastAsia"/>
            <w:color w:val="auto"/>
            <w:sz w:val="16"/>
            <w:szCs w:val="16"/>
          </w:rPr>
          <w:t>目錄</w:t>
        </w:r>
      </w:hyperlink>
    </w:p>
    <w:p w14:paraId="2A01BAF7" w14:textId="4E0BE73A" w:rsidR="00CD3687" w:rsidRPr="002D0085" w:rsidRDefault="00CD3687" w:rsidP="00CD3687">
      <w:pPr>
        <w:widowControl/>
        <w:rPr>
          <w:rFonts w:ascii="標楷體" w:eastAsia="標楷體" w:hAnsi="標楷體"/>
        </w:rPr>
      </w:pPr>
      <w:r w:rsidRPr="002D0085">
        <w:rPr>
          <w:rFonts w:hint="eastAsia"/>
          <w:noProof/>
        </w:rPr>
        <mc:AlternateContent>
          <mc:Choice Requires="wps">
            <w:drawing>
              <wp:anchor distT="0" distB="0" distL="114300" distR="114300" simplePos="0" relativeHeight="251750661" behindDoc="0" locked="0" layoutInCell="1" allowOverlap="1" wp14:anchorId="468B6073" wp14:editId="6D00AD79">
                <wp:simplePos x="0" y="0"/>
                <wp:positionH relativeFrom="column">
                  <wp:posOffset>4286885</wp:posOffset>
                </wp:positionH>
                <wp:positionV relativeFrom="page">
                  <wp:posOffset>9291320</wp:posOffset>
                </wp:positionV>
                <wp:extent cx="2057400" cy="571500"/>
                <wp:effectExtent l="0" t="0" r="0" b="0"/>
                <wp:wrapNone/>
                <wp:docPr id="657" name="文字方塊 6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F70F21" w14:textId="69EDE578"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F0C3BAE" w14:textId="77777777"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8B6073" id="文字方塊 657" o:spid="_x0000_s1204" type="#_x0000_t202" style="position:absolute;margin-left:337.55pt;margin-top:731.6pt;width:162pt;height:45pt;z-index:2517506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" fillcolor="white [3201]" stroked="f" strokeweight="1pt">
                <v:textbox>
                  <w:txbxContent>
                    <w:p w14:paraId="56F70F21" w14:textId="69EDE578"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F0C3BAE" w14:textId="77777777"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D3687" w:rsidRPr="002D0085" w14:paraId="67AD28E3"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F6E5B31" w14:textId="77777777" w:rsidR="00CD3687" w:rsidRPr="002D0085" w:rsidRDefault="00CD3687">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CD3687" w:rsidRPr="002D0085" w14:paraId="75AFF63C" w14:textId="77777777" w:rsidTr="00CD3687">
        <w:trPr>
          <w:jc w:val="center"/>
        </w:trPr>
        <w:tc>
          <w:tcPr>
            <w:tcW w:w="2276" w:type="pct"/>
            <w:tcBorders>
              <w:top w:val="single" w:sz="4" w:space="0" w:color="auto"/>
              <w:left w:val="single" w:sz="12" w:space="0" w:color="auto"/>
              <w:bottom w:val="single" w:sz="2" w:space="0" w:color="auto"/>
              <w:right w:val="single" w:sz="2" w:space="0" w:color="auto"/>
            </w:tcBorders>
            <w:vAlign w:val="center"/>
            <w:hideMark/>
          </w:tcPr>
          <w:p w14:paraId="79066E3E"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6C0424E"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8BC4E87"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B1D609F"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0110637F"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6CC5A74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CD3687" w:rsidRPr="002D0085" w14:paraId="5196A40B" w14:textId="77777777" w:rsidTr="00CD3687">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hideMark/>
          </w:tcPr>
          <w:p w14:paraId="7A864944"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流通櫃台管理</w:t>
            </w:r>
          </w:p>
          <w:p w14:paraId="0CB59E15"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B.讀者資料維護管理-權限生效</w:t>
            </w:r>
          </w:p>
        </w:tc>
        <w:tc>
          <w:tcPr>
            <w:tcW w:w="841" w:type="pct"/>
            <w:tcBorders>
              <w:top w:val="single" w:sz="4" w:space="0" w:color="auto"/>
              <w:left w:val="single" w:sz="2" w:space="0" w:color="auto"/>
              <w:bottom w:val="single" w:sz="12" w:space="0" w:color="auto"/>
              <w:right w:val="single" w:sz="4" w:space="0" w:color="auto"/>
            </w:tcBorders>
            <w:vAlign w:val="center"/>
            <w:hideMark/>
          </w:tcPr>
          <w:p w14:paraId="2E7E4028"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3C6FFEA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1180-013-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6159947C" w14:textId="76A6E95A"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5/</w:t>
            </w:r>
          </w:p>
          <w:p w14:paraId="555EF1F7" w14:textId="44A240AC" w:rsidR="00CD3687"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367577E8"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5385DDB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1B20248C" w14:textId="77777777" w:rsidR="00CD3687" w:rsidRPr="002D0085" w:rsidRDefault="00CD3687" w:rsidP="00CD3687">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r:id="rId392"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r:id="rId393" w:anchor="目錄" w:history="1">
        <w:r w:rsidRPr="002D0085">
          <w:rPr>
            <w:rStyle w:val="a3"/>
            <w:rFonts w:ascii="標楷體" w:eastAsia="標楷體" w:hAnsi="標楷體" w:hint="eastAsia"/>
            <w:color w:val="auto"/>
            <w:sz w:val="16"/>
            <w:szCs w:val="16"/>
          </w:rPr>
          <w:t>目錄</w:t>
        </w:r>
      </w:hyperlink>
    </w:p>
    <w:p w14:paraId="3B26CD93"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5AA95B84" w14:textId="30521FC6" w:rsidR="00CD3687" w:rsidRPr="002D0085" w:rsidRDefault="00164F4D" w:rsidP="00CD3687">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hint="eastAsia"/>
        </w:rPr>
        <w:object w:dxaOrig="9795" w:dyaOrig="11265" w14:anchorId="6BFFFF6E">
          <v:shape id="_x0000_i1175" type="#_x0000_t75" style="width:7in;height:559.05pt" o:ole="">
            <v:imagedata r:id="rId394" o:title=""/>
          </v:shape>
          <o:OLEObject Type="Embed" ProgID="Visio.Drawing.15" ShapeID="_x0000_i1175" DrawAspect="Content" ObjectID="_1843026992" r:id="rId395"/>
        </w:object>
      </w:r>
    </w:p>
    <w:p w14:paraId="2E28AC00" w14:textId="77777777" w:rsidR="00CD3687" w:rsidRPr="002D0085" w:rsidRDefault="00CD3687" w:rsidP="00CD3687">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D3687" w:rsidRPr="002D0085" w14:paraId="6B27C241"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95B35B1" w14:textId="77777777" w:rsidR="00CD3687" w:rsidRPr="002D0085" w:rsidRDefault="00CD3687">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rPr>
              <w:br w:type="page"/>
            </w:r>
            <w:r w:rsidRPr="002D0085">
              <w:rPr>
                <w:rFonts w:ascii="標楷體" w:eastAsia="標楷體" w:hAnsi="標楷體" w:hint="eastAsia"/>
                <w:b/>
                <w:sz w:val="32"/>
                <w:szCs w:val="32"/>
              </w:rPr>
              <w:t>佛光大學內部控制文件</w:t>
            </w:r>
          </w:p>
        </w:tc>
      </w:tr>
      <w:tr w:rsidR="00CD3687" w:rsidRPr="002D0085" w14:paraId="549BE8BD" w14:textId="77777777" w:rsidTr="00CD3687">
        <w:trPr>
          <w:jc w:val="center"/>
        </w:trPr>
        <w:tc>
          <w:tcPr>
            <w:tcW w:w="2276" w:type="pct"/>
            <w:tcBorders>
              <w:top w:val="single" w:sz="4" w:space="0" w:color="auto"/>
              <w:left w:val="single" w:sz="12" w:space="0" w:color="auto"/>
              <w:bottom w:val="single" w:sz="2" w:space="0" w:color="auto"/>
              <w:right w:val="single" w:sz="2" w:space="0" w:color="auto"/>
            </w:tcBorders>
            <w:vAlign w:val="center"/>
            <w:hideMark/>
          </w:tcPr>
          <w:p w14:paraId="6F543A96"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D5879D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645FB0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15BB120F"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44B081DF"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4273193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CD3687" w:rsidRPr="002D0085" w14:paraId="3574BF92" w14:textId="77777777" w:rsidTr="00CD3687">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hideMark/>
          </w:tcPr>
          <w:p w14:paraId="7C3C819C"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流通櫃台管理</w:t>
            </w:r>
          </w:p>
          <w:p w14:paraId="38452D8A"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B.讀者資料維護管理-權限生效</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0F0E850"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450D3574"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1180-013-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40AC202C"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5/</w:t>
            </w:r>
          </w:p>
          <w:p w14:paraId="7715DC55" w14:textId="265B0AEF" w:rsidR="00CD3687"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1CB29B26"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0AF6B46F"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5AE6152F" w14:textId="77777777" w:rsidR="00CD3687" w:rsidRPr="002D0085" w:rsidRDefault="00CD3687" w:rsidP="00CD3687">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r:id="rId396"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r:id="rId397" w:anchor="目錄" w:history="1">
        <w:r w:rsidRPr="002D0085">
          <w:rPr>
            <w:rStyle w:val="a3"/>
            <w:rFonts w:ascii="標楷體" w:eastAsia="標楷體" w:hAnsi="標楷體" w:hint="eastAsia"/>
            <w:color w:val="auto"/>
            <w:sz w:val="16"/>
            <w:szCs w:val="16"/>
          </w:rPr>
          <w:t>目錄</w:t>
        </w:r>
      </w:hyperlink>
    </w:p>
    <w:p w14:paraId="47C7A169"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0882437" w14:textId="77777777" w:rsidR="00CD3687" w:rsidRPr="002D0085" w:rsidRDefault="00CD3687" w:rsidP="00927BAE">
      <w:pPr>
        <w:numPr>
          <w:ilvl w:val="1"/>
          <w:numId w:val="4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讀者資料來源分為申辦借書證及系統自動轉入：</w:t>
      </w:r>
    </w:p>
    <w:p w14:paraId="11E2417A" w14:textId="39B2880B"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1.1.申辦借書證對象為校外人士及兼任教師，經由填寫表單申請，依相關辦法核對身分後建檔，提供借書證。</w:t>
      </w:r>
    </w:p>
    <w:p w14:paraId="2FF6A396" w14:textId="14AF22AF"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1.2.新生入學及新進教職員資料，分別由教務處及人事室相關系統，將資料自動轉入圖書館自動化系統。</w:t>
      </w:r>
    </w:p>
    <w:p w14:paraId="23EE8929"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110B14E" w14:textId="77777777" w:rsidR="00CD3687" w:rsidRPr="002D0085" w:rsidRDefault="00CD3687" w:rsidP="00927BAE">
      <w:pPr>
        <w:numPr>
          <w:ilvl w:val="1"/>
          <w:numId w:val="4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借書證申辦與讀者資料維護是否依規定辦理。</w:t>
      </w:r>
    </w:p>
    <w:p w14:paraId="486EB4C8"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A1A4661" w14:textId="77777777" w:rsidR="00CD3687" w:rsidRPr="002D0085" w:rsidRDefault="00CD3687" w:rsidP="00927BAE">
      <w:pPr>
        <w:numPr>
          <w:ilvl w:val="1"/>
          <w:numId w:val="425"/>
        </w:numPr>
        <w:tabs>
          <w:tab w:val="clear" w:pos="1080"/>
          <w:tab w:val="left" w:pos="960"/>
          <w:tab w:val="num" w:pos="1572"/>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借書證申請表。</w:t>
      </w:r>
    </w:p>
    <w:p w14:paraId="3D0ADC64" w14:textId="77777777" w:rsidR="00CD3687" w:rsidRPr="002D0085" w:rsidRDefault="00CD3687" w:rsidP="00927BAE">
      <w:pPr>
        <w:numPr>
          <w:ilvl w:val="1"/>
          <w:numId w:val="425"/>
        </w:numPr>
        <w:tabs>
          <w:tab w:val="clear" w:pos="1080"/>
          <w:tab w:val="left" w:pos="960"/>
          <w:tab w:val="num" w:pos="1572"/>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新進教職人員借書</w:t>
      </w:r>
      <w:r w:rsidRPr="002D0085">
        <w:rPr>
          <w:rFonts w:eastAsia="標楷體" w:hint="eastAsia"/>
          <w:kern w:val="0"/>
        </w:rPr>
        <w:t>證</w:t>
      </w:r>
      <w:r w:rsidRPr="002D0085">
        <w:rPr>
          <w:rFonts w:ascii="標楷體" w:eastAsia="標楷體" w:hAnsi="標楷體" w:hint="eastAsia"/>
        </w:rPr>
        <w:t>申請表。</w:t>
      </w:r>
    </w:p>
    <w:p w14:paraId="2D22EF12"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1335EB9C" w14:textId="77777777" w:rsidR="00164F4D" w:rsidRPr="002D0085" w:rsidRDefault="00CD3687" w:rsidP="00927BAE">
      <w:pPr>
        <w:numPr>
          <w:ilvl w:val="1"/>
          <w:numId w:val="4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借書證申請辦法。</w:t>
      </w:r>
    </w:p>
    <w:p w14:paraId="1462D3C7" w14:textId="00A8DCF3" w:rsidR="00EA54E2" w:rsidRPr="002D0085" w:rsidRDefault="00EA54E2" w:rsidP="00EA54E2">
      <w:pPr>
        <w:rPr>
          <w:rFonts w:ascii="標楷體" w:eastAsia="標楷體" w:hAnsi="標楷體"/>
        </w:rPr>
      </w:pPr>
    </w:p>
    <w:p w14:paraId="693109E7" w14:textId="77777777" w:rsidR="00CD3687" w:rsidRPr="002D0085" w:rsidRDefault="00CD3687" w:rsidP="00EA54E2">
      <w:pPr>
        <w:rPr>
          <w:rFonts w:ascii="標楷體" w:eastAsia="標楷體" w:hAnsi="標楷體"/>
        </w:rPr>
      </w:pPr>
    </w:p>
    <w:p w14:paraId="2E63279A"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rPr>
        <w:br w:type="page"/>
      </w: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696"/>
        <w:gridCol w:w="1234"/>
        <w:gridCol w:w="1096"/>
        <w:gridCol w:w="1296"/>
      </w:tblGrid>
      <w:tr w:rsidR="00EA54E2" w:rsidRPr="002D0085" w14:paraId="13631662" w14:textId="77777777" w:rsidTr="00A40B2E">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2CF2FC2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08" w:type="pct"/>
            <w:tcBorders>
              <w:top w:val="single" w:sz="12" w:space="0" w:color="auto"/>
              <w:left w:val="single" w:sz="6" w:space="0" w:color="auto"/>
              <w:bottom w:val="single" w:sz="6" w:space="0" w:color="auto"/>
              <w:right w:val="single" w:sz="6" w:space="0" w:color="auto"/>
            </w:tcBorders>
            <w:shd w:val="clear" w:color="auto" w:fill="auto"/>
            <w:vAlign w:val="center"/>
          </w:tcPr>
          <w:p w14:paraId="00C09A19" w14:textId="77777777" w:rsidR="00EA54E2" w:rsidRPr="002D0085" w:rsidRDefault="00000000" w:rsidP="00A40B2E">
            <w:pPr>
              <w:pStyle w:val="31"/>
            </w:pPr>
            <w:hyperlink w:anchor="圖書暨資訊處" w:history="1">
              <w:bookmarkStart w:id="833" w:name="_Toc92798211"/>
              <w:bookmarkStart w:id="834" w:name="_Toc99130222"/>
              <w:bookmarkStart w:id="835" w:name="_Toc218581975"/>
              <w:r w:rsidR="00EA54E2" w:rsidRPr="002D0085">
                <w:rPr>
                  <w:rStyle w:val="a3"/>
                  <w:rFonts w:hint="eastAsia"/>
                  <w:color w:val="auto"/>
                </w:rPr>
                <w:t>1180-</w:t>
              </w:r>
              <w:r w:rsidR="00EA54E2" w:rsidRPr="002D0085">
                <w:rPr>
                  <w:rStyle w:val="a3"/>
                  <w:color w:val="auto"/>
                </w:rPr>
                <w:t>0</w:t>
              </w:r>
              <w:r w:rsidR="00EA54E2" w:rsidRPr="002D0085">
                <w:rPr>
                  <w:rStyle w:val="a3"/>
                  <w:rFonts w:hint="eastAsia"/>
                  <w:color w:val="auto"/>
                </w:rPr>
                <w:t>13</w:t>
              </w:r>
              <w:r w:rsidR="00EA54E2" w:rsidRPr="002D0085">
                <w:rPr>
                  <w:rStyle w:val="a3"/>
                  <w:color w:val="auto"/>
                </w:rPr>
                <w:t>-3</w:t>
              </w:r>
              <w:bookmarkStart w:id="836" w:name="流通櫃台管理C讀者資料維護管理權限失效"/>
              <w:r w:rsidR="00EA54E2" w:rsidRPr="002D0085">
                <w:rPr>
                  <w:rStyle w:val="a3"/>
                  <w:rFonts w:hint="eastAsia"/>
                  <w:color w:val="auto"/>
                </w:rPr>
                <w:t>流通櫃台管理-C.讀者資料維護管理-權限失效</w:t>
              </w:r>
              <w:bookmarkEnd w:id="833"/>
              <w:bookmarkEnd w:id="834"/>
              <w:bookmarkEnd w:id="835"/>
              <w:bookmarkEnd w:id="836"/>
            </w:hyperlink>
          </w:p>
        </w:tc>
        <w:tc>
          <w:tcPr>
            <w:tcW w:w="635" w:type="pct"/>
            <w:tcBorders>
              <w:top w:val="single" w:sz="12" w:space="0" w:color="auto"/>
              <w:left w:val="single" w:sz="6" w:space="0" w:color="auto"/>
              <w:bottom w:val="single" w:sz="6" w:space="0" w:color="auto"/>
              <w:right w:val="single" w:sz="6" w:space="0" w:color="auto"/>
            </w:tcBorders>
            <w:vAlign w:val="center"/>
          </w:tcPr>
          <w:p w14:paraId="77E4657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tcPr>
          <w:p w14:paraId="10151213"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7F1407B7"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B5E58E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08" w:type="pct"/>
            <w:tcBorders>
              <w:top w:val="single" w:sz="6" w:space="0" w:color="auto"/>
              <w:left w:val="single" w:sz="6" w:space="0" w:color="auto"/>
              <w:bottom w:val="single" w:sz="6" w:space="0" w:color="auto"/>
              <w:right w:val="single" w:sz="6" w:space="0" w:color="auto"/>
            </w:tcBorders>
            <w:vAlign w:val="center"/>
          </w:tcPr>
          <w:p w14:paraId="4D85BC0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1E8B737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6DA9AE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6B74E8C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7E23CB14"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E78F27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08" w:type="pct"/>
            <w:tcBorders>
              <w:top w:val="single" w:sz="6" w:space="0" w:color="auto"/>
              <w:left w:val="single" w:sz="6" w:space="0" w:color="auto"/>
              <w:bottom w:val="single" w:sz="6" w:space="0" w:color="auto"/>
              <w:right w:val="single" w:sz="6" w:space="0" w:color="auto"/>
            </w:tcBorders>
            <w:vAlign w:val="center"/>
          </w:tcPr>
          <w:p w14:paraId="40F98F60" w14:textId="77777777" w:rsidR="00EA54E2" w:rsidRPr="002D0085" w:rsidRDefault="00EA54E2" w:rsidP="00A40B2E">
            <w:pPr>
              <w:spacing w:line="0" w:lineRule="atLeast"/>
              <w:rPr>
                <w:rFonts w:ascii="標楷體" w:eastAsia="標楷體" w:hAnsi="標楷體"/>
              </w:rPr>
            </w:pPr>
          </w:p>
          <w:p w14:paraId="40FE23CD"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70B045B6" w14:textId="77777777" w:rsidR="00EA54E2" w:rsidRPr="002D0085" w:rsidRDefault="00EA54E2" w:rsidP="00A40B2E">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356F59F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3</w:t>
            </w:r>
            <w:r w:rsidRPr="002D0085">
              <w:rPr>
                <w:rFonts w:ascii="標楷體" w:eastAsia="標楷體" w:hAnsi="標楷體"/>
              </w:rPr>
              <w:t>.</w:t>
            </w:r>
            <w:r w:rsidRPr="002D0085">
              <w:rPr>
                <w:rFonts w:ascii="標楷體" w:eastAsia="標楷體" w:hAnsi="標楷體" w:hint="eastAsia"/>
              </w:rPr>
              <w:t>4</w:t>
            </w:r>
            <w:r w:rsidRPr="002D0085">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BDA521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tcPr>
          <w:p w14:paraId="518BE02C" w14:textId="77777777" w:rsidR="00EA54E2" w:rsidRPr="002D0085" w:rsidRDefault="00EA54E2" w:rsidP="00A40B2E">
            <w:pPr>
              <w:spacing w:line="0" w:lineRule="atLeast"/>
              <w:jc w:val="center"/>
              <w:rPr>
                <w:rFonts w:ascii="標楷體" w:eastAsia="標楷體" w:hAnsi="標楷體"/>
              </w:rPr>
            </w:pPr>
          </w:p>
        </w:tc>
      </w:tr>
      <w:tr w:rsidR="00EA54E2" w:rsidRPr="002D0085" w14:paraId="7FE41F86"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E32A8F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08" w:type="pct"/>
            <w:tcBorders>
              <w:top w:val="single" w:sz="6" w:space="0" w:color="auto"/>
              <w:left w:val="single" w:sz="6" w:space="0" w:color="auto"/>
              <w:bottom w:val="single" w:sz="6" w:space="0" w:color="auto"/>
              <w:right w:val="single" w:sz="6" w:space="0" w:color="auto"/>
            </w:tcBorders>
          </w:tcPr>
          <w:p w14:paraId="3888D862"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74E1FA78"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1C52C9C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2F12A3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滕雨方</w:t>
            </w:r>
          </w:p>
        </w:tc>
        <w:tc>
          <w:tcPr>
            <w:tcW w:w="651" w:type="pct"/>
            <w:tcBorders>
              <w:top w:val="single" w:sz="6" w:space="0" w:color="auto"/>
              <w:left w:val="single" w:sz="6" w:space="0" w:color="auto"/>
              <w:bottom w:val="single" w:sz="6" w:space="0" w:color="auto"/>
              <w:right w:val="single" w:sz="12" w:space="0" w:color="auto"/>
            </w:tcBorders>
            <w:vAlign w:val="center"/>
          </w:tcPr>
          <w:p w14:paraId="792447D1" w14:textId="77777777" w:rsidR="00EA54E2" w:rsidRPr="002D0085" w:rsidRDefault="00EA54E2" w:rsidP="00A40B2E">
            <w:pPr>
              <w:spacing w:line="0" w:lineRule="atLeast"/>
              <w:jc w:val="center"/>
              <w:rPr>
                <w:rFonts w:ascii="標楷體" w:eastAsia="標楷體" w:hAnsi="標楷體"/>
              </w:rPr>
            </w:pPr>
          </w:p>
        </w:tc>
      </w:tr>
      <w:tr w:rsidR="00EA54E2" w:rsidRPr="002D0085" w14:paraId="591DE6A0"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D9A489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08" w:type="pct"/>
            <w:tcBorders>
              <w:top w:val="single" w:sz="6" w:space="0" w:color="auto"/>
              <w:left w:val="single" w:sz="6" w:space="0" w:color="auto"/>
              <w:bottom w:val="single" w:sz="6" w:space="0" w:color="auto"/>
              <w:right w:val="single" w:sz="6" w:space="0" w:color="auto"/>
            </w:tcBorders>
            <w:vAlign w:val="center"/>
          </w:tcPr>
          <w:p w14:paraId="52DFE53B" w14:textId="77777777" w:rsidR="00EA54E2" w:rsidRPr="002D0085" w:rsidRDefault="00EA54E2" w:rsidP="00927BAE">
            <w:pPr>
              <w:pStyle w:val="a9"/>
              <w:numPr>
                <w:ilvl w:val="0"/>
                <w:numId w:val="206"/>
              </w:numPr>
              <w:spacing w:line="0" w:lineRule="atLeast"/>
              <w:ind w:leftChars="0"/>
              <w:rPr>
                <w:rFonts w:ascii="標楷體" w:eastAsia="標楷體" w:hAnsi="標楷體"/>
              </w:rPr>
            </w:pPr>
            <w:r w:rsidRPr="002D0085">
              <w:rPr>
                <w:rFonts w:ascii="標楷體" w:eastAsia="標楷體" w:hAnsi="標楷體" w:hint="eastAsia"/>
              </w:rPr>
              <w:t>修訂原因：依教育部來文及學校政策，畢業生離校不能以欠費欠物為由，不讓其畢業離校。</w:t>
            </w:r>
          </w:p>
          <w:p w14:paraId="7269E591" w14:textId="77777777" w:rsidR="00EA54E2" w:rsidRPr="002D0085" w:rsidRDefault="00EA54E2" w:rsidP="00927BAE">
            <w:pPr>
              <w:pStyle w:val="a9"/>
              <w:numPr>
                <w:ilvl w:val="0"/>
                <w:numId w:val="206"/>
              </w:numPr>
              <w:spacing w:line="0" w:lineRule="atLeast"/>
              <w:ind w:leftChars="0"/>
              <w:rPr>
                <w:rFonts w:ascii="標楷體" w:eastAsia="標楷體" w:hAnsi="標楷體"/>
              </w:rPr>
            </w:pPr>
            <w:r w:rsidRPr="002D0085">
              <w:rPr>
                <w:rFonts w:ascii="標楷體" w:eastAsia="標楷體" w:hAnsi="標楷體" w:hint="eastAsia"/>
              </w:rPr>
              <w:t>修正處：</w:t>
            </w:r>
          </w:p>
          <w:p w14:paraId="6398E369" w14:textId="77777777" w:rsidR="00EA54E2" w:rsidRPr="002D0085" w:rsidRDefault="00EA54E2" w:rsidP="00927BAE">
            <w:pPr>
              <w:pStyle w:val="a9"/>
              <w:numPr>
                <w:ilvl w:val="0"/>
                <w:numId w:val="207"/>
              </w:numPr>
              <w:spacing w:line="0" w:lineRule="atLeast"/>
              <w:ind w:leftChars="0"/>
              <w:rPr>
                <w:rFonts w:ascii="標楷體" w:eastAsia="標楷體" w:hAnsi="標楷體"/>
              </w:rPr>
            </w:pPr>
            <w:r w:rsidRPr="002D0085">
              <w:rPr>
                <w:rFonts w:ascii="標楷體" w:eastAsia="標楷體" w:hAnsi="標楷體" w:hint="eastAsia"/>
              </w:rPr>
              <w:t>流程圖：區分畢業生離校流程。</w:t>
            </w:r>
          </w:p>
          <w:p w14:paraId="7B59172C" w14:textId="77777777" w:rsidR="00EA54E2" w:rsidRPr="002D0085" w:rsidRDefault="00EA54E2" w:rsidP="00927BAE">
            <w:pPr>
              <w:pStyle w:val="a9"/>
              <w:numPr>
                <w:ilvl w:val="0"/>
                <w:numId w:val="207"/>
              </w:numPr>
              <w:spacing w:line="0" w:lineRule="atLeast"/>
              <w:ind w:leftChars="0"/>
              <w:rPr>
                <w:rFonts w:ascii="標楷體" w:eastAsia="標楷體" w:hAnsi="標楷體"/>
              </w:rPr>
            </w:pPr>
            <w:r w:rsidRPr="002D0085">
              <w:rPr>
                <w:rFonts w:ascii="標楷體" w:eastAsia="標楷體" w:hAnsi="標楷體" w:hint="eastAsia"/>
              </w:rPr>
              <w:t>作業程序：修訂2</w:t>
            </w:r>
            <w:r w:rsidRPr="002D0085">
              <w:rPr>
                <w:rFonts w:ascii="標楷體" w:eastAsia="標楷體" w:hAnsi="標楷體"/>
              </w:rPr>
              <w:t>.1.</w:t>
            </w:r>
            <w:r w:rsidRPr="002D0085">
              <w:rPr>
                <w:rFonts w:ascii="標楷體" w:eastAsia="標楷體" w:hAnsi="標楷體" w:hint="eastAsia"/>
              </w:rPr>
              <w:t>及新増2.</w:t>
            </w:r>
            <w:r w:rsidRPr="002D0085">
              <w:rPr>
                <w:rFonts w:ascii="標楷體" w:eastAsia="標楷體" w:hAnsi="標楷體"/>
              </w:rPr>
              <w:t>2.</w:t>
            </w:r>
          </w:p>
          <w:p w14:paraId="23DADFA2" w14:textId="77777777" w:rsidR="00EA54E2" w:rsidRPr="002D0085" w:rsidRDefault="00EA54E2" w:rsidP="00927BAE">
            <w:pPr>
              <w:pStyle w:val="a9"/>
              <w:numPr>
                <w:ilvl w:val="0"/>
                <w:numId w:val="207"/>
              </w:numPr>
              <w:spacing w:line="0" w:lineRule="atLeast"/>
              <w:ind w:leftChars="0"/>
              <w:rPr>
                <w:rFonts w:ascii="標楷體" w:eastAsia="標楷體" w:hAnsi="標楷體"/>
              </w:rPr>
            </w:pPr>
            <w:r w:rsidRPr="002D0085">
              <w:rPr>
                <w:rFonts w:ascii="標楷體" w:eastAsia="標楷體" w:hAnsi="標楷體" w:hint="eastAsia"/>
              </w:rPr>
              <w:t>控制重點：修訂3.1及新增3</w:t>
            </w:r>
            <w:r w:rsidRPr="002D0085">
              <w:rPr>
                <w:rFonts w:ascii="標楷體" w:eastAsia="標楷體" w:hAnsi="標楷體"/>
              </w:rPr>
              <w:t>.2.</w:t>
            </w:r>
            <w:r w:rsidRPr="002D0085">
              <w:rPr>
                <w:rFonts w:ascii="標楷體" w:eastAsia="標楷體" w:hAnsi="標楷體" w:hint="eastAsia"/>
              </w:rPr>
              <w:t>。</w:t>
            </w:r>
          </w:p>
          <w:p w14:paraId="1EC20C04" w14:textId="77777777" w:rsidR="00EA54E2" w:rsidRPr="002D0085" w:rsidRDefault="00EA54E2" w:rsidP="00927BAE">
            <w:pPr>
              <w:pStyle w:val="a9"/>
              <w:numPr>
                <w:ilvl w:val="0"/>
                <w:numId w:val="207"/>
              </w:numPr>
              <w:spacing w:line="0" w:lineRule="atLeast"/>
              <w:ind w:leftChars="0"/>
              <w:rPr>
                <w:rFonts w:ascii="標楷體" w:eastAsia="標楷體" w:hAnsi="標楷體"/>
              </w:rPr>
            </w:pPr>
            <w:r w:rsidRPr="002D0085">
              <w:rPr>
                <w:rFonts w:ascii="標楷體" w:eastAsia="標楷體" w:hAnsi="標楷體" w:hint="eastAsia"/>
              </w:rPr>
              <w:t>使用表單：修訂4</w:t>
            </w:r>
            <w:r w:rsidRPr="002D0085">
              <w:rPr>
                <w:rFonts w:ascii="標楷體" w:eastAsia="標楷體" w:hAnsi="標楷體"/>
              </w:rPr>
              <w:t>.1.</w:t>
            </w:r>
            <w:r w:rsidRPr="002D0085">
              <w:rPr>
                <w:rFonts w:ascii="標楷體" w:eastAsia="標楷體" w:hAnsi="標楷體" w:hint="eastAsia"/>
              </w:rPr>
              <w:t>、4</w:t>
            </w:r>
            <w:r w:rsidRPr="002D0085">
              <w:rPr>
                <w:rFonts w:ascii="標楷體" w:eastAsia="標楷體" w:hAnsi="標楷體"/>
              </w:rPr>
              <w:t>.2.</w:t>
            </w:r>
            <w:r w:rsidRPr="002D0085">
              <w:rPr>
                <w:rFonts w:ascii="標楷體" w:eastAsia="標楷體" w:hAnsi="標楷體" w:hint="eastAsia"/>
              </w:rPr>
              <w:t>及刪除4</w:t>
            </w:r>
            <w:r w:rsidRPr="002D0085">
              <w:rPr>
                <w:rFonts w:ascii="標楷體" w:eastAsia="標楷體" w:hAnsi="標楷體"/>
              </w:rPr>
              <w:t>.</w:t>
            </w:r>
            <w:r w:rsidRPr="002D0085">
              <w:rPr>
                <w:rFonts w:ascii="標楷體" w:eastAsia="標楷體" w:hAnsi="標楷體" w:hint="eastAsia"/>
              </w:rPr>
              <w:t>3</w:t>
            </w:r>
            <w:r w:rsidRPr="002D0085">
              <w:rPr>
                <w:rFonts w:ascii="標楷體" w:eastAsia="標楷體" w:hAnsi="標楷體"/>
              </w:rPr>
              <w:t>.</w:t>
            </w:r>
          </w:p>
          <w:p w14:paraId="1553B7D8" w14:textId="77777777" w:rsidR="00EA54E2" w:rsidRPr="002D0085" w:rsidRDefault="00EA54E2" w:rsidP="00927BAE">
            <w:pPr>
              <w:pStyle w:val="a9"/>
              <w:numPr>
                <w:ilvl w:val="0"/>
                <w:numId w:val="207"/>
              </w:numPr>
              <w:spacing w:line="0" w:lineRule="atLeast"/>
              <w:ind w:leftChars="0"/>
              <w:rPr>
                <w:rFonts w:ascii="標楷體" w:eastAsia="標楷體" w:hAnsi="標楷體"/>
              </w:rPr>
            </w:pPr>
            <w:r w:rsidRPr="002D0085">
              <w:rPr>
                <w:rFonts w:ascii="標楷體" w:eastAsia="標楷體" w:hAnsi="標楷體" w:hint="eastAsia"/>
              </w:rPr>
              <w:t>依據及相關文件：修訂5</w:t>
            </w:r>
            <w:r w:rsidRPr="002D0085">
              <w:rPr>
                <w:rFonts w:ascii="標楷體" w:eastAsia="標楷體" w:hAnsi="標楷體"/>
              </w:rPr>
              <w:t>.1.</w:t>
            </w:r>
            <w:r w:rsidRPr="002D0085">
              <w:rPr>
                <w:rFonts w:ascii="標楷體" w:eastAsia="標楷體" w:hAnsi="標楷體" w:hint="eastAsia"/>
              </w:rPr>
              <w:t>及刪除5.2.</w:t>
            </w:r>
          </w:p>
          <w:p w14:paraId="47C08A66" w14:textId="77777777" w:rsidR="00EA54E2" w:rsidRPr="002D0085" w:rsidRDefault="00EA54E2" w:rsidP="00A40B2E">
            <w:pPr>
              <w:spacing w:line="0" w:lineRule="atLeast"/>
              <w:ind w:left="163" w:hangingChars="68" w:hanging="163"/>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08A35F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1</w:t>
            </w:r>
            <w:r w:rsidRPr="002D0085">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145D09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3E60656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132023B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5307463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EA54E2" w:rsidRPr="002D0085" w14:paraId="1F56573A"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B2573D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408" w:type="pct"/>
            <w:tcBorders>
              <w:top w:val="single" w:sz="6" w:space="0" w:color="auto"/>
              <w:left w:val="single" w:sz="6" w:space="0" w:color="auto"/>
              <w:bottom w:val="single" w:sz="6" w:space="0" w:color="auto"/>
              <w:right w:val="single" w:sz="6" w:space="0" w:color="auto"/>
            </w:tcBorders>
            <w:vAlign w:val="center"/>
          </w:tcPr>
          <w:p w14:paraId="16DB137F" w14:textId="77777777" w:rsidR="00EA54E2" w:rsidRPr="002D0085" w:rsidRDefault="00EA54E2" w:rsidP="00927BAE">
            <w:pPr>
              <w:pStyle w:val="a9"/>
              <w:numPr>
                <w:ilvl w:val="0"/>
                <w:numId w:val="208"/>
              </w:numPr>
              <w:spacing w:line="0" w:lineRule="atLeast"/>
              <w:ind w:leftChars="0"/>
              <w:rPr>
                <w:rFonts w:ascii="標楷體" w:eastAsia="標楷體" w:hAnsi="標楷體"/>
              </w:rPr>
            </w:pPr>
            <w:r w:rsidRPr="002D0085">
              <w:rPr>
                <w:rFonts w:ascii="標楷體" w:eastAsia="標楷體" w:hAnsi="標楷體" w:hint="eastAsia"/>
              </w:rPr>
              <w:t>修訂原因：依作業現況及內稽文件審查意見進行增修。</w:t>
            </w:r>
          </w:p>
          <w:p w14:paraId="6D87AEC0" w14:textId="77777777" w:rsidR="00EA54E2" w:rsidRPr="002D0085" w:rsidRDefault="00EA54E2" w:rsidP="00927BAE">
            <w:pPr>
              <w:pStyle w:val="a9"/>
              <w:numPr>
                <w:ilvl w:val="0"/>
                <w:numId w:val="208"/>
              </w:numPr>
              <w:spacing w:line="0" w:lineRule="atLeast"/>
              <w:ind w:leftChars="0"/>
              <w:rPr>
                <w:rFonts w:ascii="標楷體" w:eastAsia="標楷體" w:hAnsi="標楷體"/>
              </w:rPr>
            </w:pPr>
            <w:r w:rsidRPr="002D0085">
              <w:rPr>
                <w:rFonts w:ascii="標楷體" w:eastAsia="標楷體" w:hAnsi="標楷體" w:hint="eastAsia"/>
              </w:rPr>
              <w:t>修正處：</w:t>
            </w:r>
          </w:p>
          <w:p w14:paraId="0947DDC3" w14:textId="77777777" w:rsidR="00EA54E2" w:rsidRPr="002D0085" w:rsidRDefault="00EA54E2" w:rsidP="00927BAE">
            <w:pPr>
              <w:pStyle w:val="a9"/>
              <w:numPr>
                <w:ilvl w:val="0"/>
                <w:numId w:val="209"/>
              </w:numPr>
              <w:spacing w:line="0" w:lineRule="atLeast"/>
              <w:ind w:leftChars="0"/>
              <w:rPr>
                <w:rFonts w:ascii="標楷體" w:eastAsia="標楷體" w:hAnsi="標楷體"/>
              </w:rPr>
            </w:pPr>
            <w:r w:rsidRPr="002D0085">
              <w:rPr>
                <w:rFonts w:ascii="標楷體" w:eastAsia="標楷體" w:hAnsi="標楷體" w:hint="eastAsia"/>
              </w:rPr>
              <w:t>流程圖：增加畢業書欠書欠款流程。</w:t>
            </w:r>
          </w:p>
          <w:p w14:paraId="2513256F" w14:textId="77777777" w:rsidR="00EA54E2" w:rsidRPr="002D0085" w:rsidRDefault="00EA54E2" w:rsidP="00927BAE">
            <w:pPr>
              <w:pStyle w:val="a9"/>
              <w:numPr>
                <w:ilvl w:val="0"/>
                <w:numId w:val="209"/>
              </w:numPr>
              <w:spacing w:line="0" w:lineRule="atLeast"/>
              <w:ind w:leftChars="0"/>
              <w:rPr>
                <w:rFonts w:ascii="標楷體" w:eastAsia="標楷體" w:hAnsi="標楷體"/>
              </w:rPr>
            </w:pPr>
            <w:r w:rsidRPr="002D0085">
              <w:rPr>
                <w:rFonts w:ascii="標楷體" w:eastAsia="標楷體" w:hAnsi="標楷體" w:hint="eastAsia"/>
              </w:rPr>
              <w:t>作業程序：增修2</w:t>
            </w:r>
            <w:r w:rsidRPr="002D0085">
              <w:rPr>
                <w:rFonts w:ascii="標楷體" w:eastAsia="標楷體" w:hAnsi="標楷體"/>
              </w:rPr>
              <w:t>.2.</w:t>
            </w: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有關畢業書離校離校說明。</w:t>
            </w:r>
          </w:p>
          <w:p w14:paraId="6A8FD183" w14:textId="77777777" w:rsidR="00EA54E2" w:rsidRPr="002D0085" w:rsidRDefault="00EA54E2" w:rsidP="00927BAE">
            <w:pPr>
              <w:pStyle w:val="a9"/>
              <w:numPr>
                <w:ilvl w:val="0"/>
                <w:numId w:val="209"/>
              </w:numPr>
              <w:spacing w:line="0" w:lineRule="atLeast"/>
              <w:ind w:leftChars="0"/>
              <w:rPr>
                <w:rFonts w:ascii="標楷體" w:eastAsia="標楷體" w:hAnsi="標楷體"/>
              </w:rPr>
            </w:pPr>
            <w:r w:rsidRPr="002D0085">
              <w:rPr>
                <w:rFonts w:ascii="標楷體" w:eastAsia="標楷體" w:hAnsi="標楷體" w:hint="eastAsia"/>
              </w:rPr>
              <w:t>控制重點：增加3</w:t>
            </w:r>
            <w:r w:rsidRPr="002D0085">
              <w:rPr>
                <w:rFonts w:ascii="標楷體" w:eastAsia="標楷體" w:hAnsi="標楷體"/>
              </w:rPr>
              <w:t>.3.</w:t>
            </w:r>
          </w:p>
          <w:p w14:paraId="2A6585A7" w14:textId="77777777" w:rsidR="00EA54E2" w:rsidRPr="002D0085" w:rsidRDefault="00EA54E2" w:rsidP="00927BAE">
            <w:pPr>
              <w:pStyle w:val="a9"/>
              <w:numPr>
                <w:ilvl w:val="0"/>
                <w:numId w:val="209"/>
              </w:numPr>
              <w:spacing w:line="0" w:lineRule="atLeast"/>
              <w:ind w:leftChars="0"/>
              <w:rPr>
                <w:rFonts w:ascii="標楷體" w:eastAsia="標楷體" w:hAnsi="標楷體"/>
              </w:rPr>
            </w:pPr>
            <w:r w:rsidRPr="002D0085">
              <w:rPr>
                <w:rFonts w:ascii="標楷體" w:eastAsia="標楷體" w:hAnsi="標楷體" w:hint="eastAsia"/>
              </w:rPr>
              <w:t>使用表單：依實際作業變動，增刪4</w:t>
            </w:r>
            <w:r w:rsidRPr="002D0085">
              <w:rPr>
                <w:rFonts w:ascii="標楷體" w:eastAsia="標楷體" w:hAnsi="標楷體"/>
              </w:rPr>
              <w:t>.2.</w:t>
            </w:r>
          </w:p>
        </w:tc>
        <w:tc>
          <w:tcPr>
            <w:tcW w:w="635" w:type="pct"/>
            <w:tcBorders>
              <w:top w:val="single" w:sz="6" w:space="0" w:color="auto"/>
              <w:left w:val="single" w:sz="6" w:space="0" w:color="auto"/>
              <w:bottom w:val="single" w:sz="6" w:space="0" w:color="auto"/>
              <w:right w:val="single" w:sz="6" w:space="0" w:color="auto"/>
            </w:tcBorders>
            <w:vAlign w:val="center"/>
          </w:tcPr>
          <w:p w14:paraId="13C5233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CE4129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24AA64D4"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37EAEC69"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4A7C585A" w14:textId="77777777" w:rsidR="00EA54E2" w:rsidRPr="002D0085" w:rsidRDefault="00EA54E2" w:rsidP="00A40B2E">
            <w:pPr>
              <w:spacing w:line="0" w:lineRule="atLeast"/>
              <w:jc w:val="center"/>
              <w:rPr>
                <w:rFonts w:ascii="標楷體" w:eastAsia="標楷體" w:hAnsi="標楷體"/>
                <w:b/>
                <w:u w:val="single"/>
              </w:rPr>
            </w:pPr>
            <w:r w:rsidRPr="002D0085">
              <w:rPr>
                <w:rFonts w:ascii="標楷體" w:eastAsia="標楷體" w:hAnsi="標楷體" w:cs="Times New Roman" w:hint="eastAsia"/>
              </w:rPr>
              <w:t>內控會議通過</w:t>
            </w:r>
          </w:p>
        </w:tc>
      </w:tr>
      <w:tr w:rsidR="00EA54E2" w:rsidRPr="002D0085" w14:paraId="213698DE"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E5D207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408" w:type="pct"/>
            <w:tcBorders>
              <w:top w:val="single" w:sz="6" w:space="0" w:color="auto"/>
              <w:left w:val="single" w:sz="6" w:space="0" w:color="auto"/>
              <w:bottom w:val="single" w:sz="6" w:space="0" w:color="auto"/>
              <w:right w:val="single" w:sz="6" w:space="0" w:color="auto"/>
            </w:tcBorders>
            <w:vAlign w:val="center"/>
          </w:tcPr>
          <w:p w14:paraId="65B256C1" w14:textId="77777777" w:rsidR="00EA54E2" w:rsidRPr="002D0085" w:rsidRDefault="00EA54E2" w:rsidP="00927BAE">
            <w:pPr>
              <w:pStyle w:val="a9"/>
              <w:numPr>
                <w:ilvl w:val="0"/>
                <w:numId w:val="370"/>
              </w:numPr>
              <w:spacing w:line="0" w:lineRule="atLeast"/>
              <w:ind w:leftChars="0"/>
              <w:rPr>
                <w:rFonts w:ascii="標楷體" w:eastAsia="標楷體" w:hAnsi="標楷體"/>
              </w:rPr>
            </w:pPr>
            <w:r w:rsidRPr="002D0085">
              <w:rPr>
                <w:rFonts w:ascii="標楷體" w:eastAsia="標楷體" w:hAnsi="標楷體" w:hint="eastAsia"/>
              </w:rPr>
              <w:t>修訂原因：</w:t>
            </w:r>
          </w:p>
          <w:p w14:paraId="05B723CD" w14:textId="77777777" w:rsidR="00EA54E2" w:rsidRPr="002D0085" w:rsidRDefault="00EA54E2" w:rsidP="00927BAE">
            <w:pPr>
              <w:pStyle w:val="a9"/>
              <w:numPr>
                <w:ilvl w:val="0"/>
                <w:numId w:val="371"/>
              </w:numPr>
              <w:spacing w:line="0" w:lineRule="atLeast"/>
              <w:ind w:leftChars="0"/>
              <w:rPr>
                <w:rFonts w:ascii="標楷體" w:eastAsia="標楷體" w:hAnsi="標楷體"/>
              </w:rPr>
            </w:pPr>
            <w:r w:rsidRPr="002D0085">
              <w:rPr>
                <w:rFonts w:ascii="標楷體" w:eastAsia="標楷體" w:hAnsi="標楷體" w:hint="eastAsia"/>
              </w:rPr>
              <w:t>上述修正原因，上述版次4修正原因，應為「依作業現況及</w:t>
            </w:r>
            <w:r w:rsidRPr="002D0085">
              <w:rPr>
                <w:rFonts w:ascii="標楷體" w:eastAsia="標楷體" w:hAnsi="標楷體" w:hint="eastAsia"/>
                <w:u w:val="single"/>
              </w:rPr>
              <w:t>監察人</w:t>
            </w:r>
            <w:r w:rsidRPr="002D0085">
              <w:rPr>
                <w:rFonts w:ascii="標楷體" w:eastAsia="標楷體" w:hAnsi="標楷體" w:hint="eastAsia"/>
              </w:rPr>
              <w:t>審查意新增控制重點」</w:t>
            </w:r>
          </w:p>
          <w:p w14:paraId="5DE52259" w14:textId="77777777" w:rsidR="00EA54E2" w:rsidRPr="002D0085" w:rsidRDefault="00EA54E2" w:rsidP="00927BAE">
            <w:pPr>
              <w:pStyle w:val="a9"/>
              <w:numPr>
                <w:ilvl w:val="0"/>
                <w:numId w:val="371"/>
              </w:numPr>
              <w:spacing w:line="0" w:lineRule="atLeast"/>
              <w:ind w:leftChars="0"/>
              <w:rPr>
                <w:rFonts w:ascii="標楷體" w:eastAsia="標楷體" w:hAnsi="標楷體"/>
              </w:rPr>
            </w:pPr>
            <w:r w:rsidRPr="002D0085">
              <w:rPr>
                <w:rFonts w:ascii="標楷體" w:eastAsia="標楷體" w:hAnsi="標楷體" w:hint="eastAsia"/>
              </w:rPr>
              <w:t>校外人事退借書證、教職員及非畢業生離校，無繳交論文之情事。</w:t>
            </w:r>
          </w:p>
          <w:p w14:paraId="3A6396FC" w14:textId="77777777" w:rsidR="00EA54E2" w:rsidRPr="002D0085" w:rsidRDefault="00EA54E2" w:rsidP="00927BAE">
            <w:pPr>
              <w:pStyle w:val="a9"/>
              <w:numPr>
                <w:ilvl w:val="0"/>
                <w:numId w:val="370"/>
              </w:numPr>
              <w:spacing w:line="0" w:lineRule="atLeast"/>
              <w:ind w:leftChars="0"/>
              <w:rPr>
                <w:rFonts w:ascii="標楷體" w:eastAsia="標楷體" w:hAnsi="標楷體"/>
              </w:rPr>
            </w:pPr>
            <w:r w:rsidRPr="002D0085">
              <w:rPr>
                <w:rFonts w:ascii="標楷體" w:eastAsia="標楷體" w:hAnsi="標楷體" w:hint="eastAsia"/>
              </w:rPr>
              <w:t>修正處：</w:t>
            </w:r>
          </w:p>
          <w:p w14:paraId="19A4158B" w14:textId="77777777" w:rsidR="00EA54E2" w:rsidRPr="002D0085" w:rsidRDefault="00EA54E2" w:rsidP="00A40B2E">
            <w:pPr>
              <w:pStyle w:val="a9"/>
              <w:spacing w:line="0" w:lineRule="atLeast"/>
              <w:ind w:leftChars="0" w:left="360"/>
              <w:rPr>
                <w:rFonts w:ascii="標楷體" w:eastAsia="標楷體" w:hAnsi="標楷體"/>
              </w:rPr>
            </w:pPr>
            <w:r w:rsidRPr="002D0085">
              <w:rPr>
                <w:rFonts w:ascii="標楷體" w:eastAsia="標楷體" w:hAnsi="標楷體" w:hint="eastAsia"/>
              </w:rPr>
              <w:t>作業程序：修改2</w:t>
            </w:r>
            <w:r w:rsidRPr="002D0085">
              <w:rPr>
                <w:rFonts w:ascii="標楷體" w:eastAsia="標楷體" w:hAnsi="標楷體"/>
              </w:rPr>
              <w:t>.1.</w:t>
            </w:r>
          </w:p>
        </w:tc>
        <w:tc>
          <w:tcPr>
            <w:tcW w:w="635" w:type="pct"/>
            <w:tcBorders>
              <w:top w:val="single" w:sz="6" w:space="0" w:color="auto"/>
              <w:left w:val="single" w:sz="6" w:space="0" w:color="auto"/>
              <w:bottom w:val="single" w:sz="6" w:space="0" w:color="auto"/>
              <w:right w:val="single" w:sz="6" w:space="0" w:color="auto"/>
            </w:tcBorders>
            <w:vAlign w:val="center"/>
          </w:tcPr>
          <w:p w14:paraId="46DB40B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44EE12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411FACB8"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7731E0BD"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F87A0F4"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A54E2" w:rsidRPr="002D0085" w14:paraId="76028DB3"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693498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6</w:t>
            </w:r>
          </w:p>
        </w:tc>
        <w:tc>
          <w:tcPr>
            <w:tcW w:w="2408" w:type="pct"/>
            <w:tcBorders>
              <w:top w:val="single" w:sz="6" w:space="0" w:color="auto"/>
              <w:left w:val="single" w:sz="6" w:space="0" w:color="auto"/>
              <w:bottom w:val="single" w:sz="6" w:space="0" w:color="auto"/>
              <w:right w:val="single" w:sz="6" w:space="0" w:color="auto"/>
            </w:tcBorders>
          </w:tcPr>
          <w:p w14:paraId="1B788175"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1.修訂原因：依照現有人力配置數為考量，</w:t>
            </w:r>
          </w:p>
          <w:p w14:paraId="790B2EEE"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 xml:space="preserve">  適時調整條文，符合實際可執行之內容。</w:t>
            </w:r>
          </w:p>
          <w:p w14:paraId="3D1460F7"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2.修正處：</w:t>
            </w:r>
          </w:p>
          <w:p w14:paraId="51D8AAFD"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 xml:space="preserve">  (1)修改流程圖。</w:t>
            </w:r>
          </w:p>
          <w:p w14:paraId="00247BCA"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 xml:space="preserve">  (2)修改作業程序2.</w:t>
            </w:r>
            <w:r w:rsidRPr="002D0085">
              <w:rPr>
                <w:rFonts w:ascii="標楷體" w:eastAsia="標楷體" w:hAnsi="標楷體"/>
              </w:rPr>
              <w:t>1</w:t>
            </w: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w:t>
            </w:r>
          </w:p>
          <w:p w14:paraId="12AD99A0"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 xml:space="preserve">  (3)修改控制重點3</w:t>
            </w:r>
            <w:r w:rsidRPr="002D0085">
              <w:rPr>
                <w:rFonts w:ascii="標楷體" w:eastAsia="標楷體" w:hAnsi="標楷體"/>
              </w:rPr>
              <w:t>.3</w:t>
            </w:r>
            <w:r w:rsidRPr="002D0085">
              <w:rPr>
                <w:rFonts w:ascii="標楷體" w:eastAsia="標楷體" w:hAnsi="標楷體" w:hint="eastAsia"/>
              </w:rPr>
              <w:t>。</w:t>
            </w:r>
          </w:p>
        </w:tc>
        <w:tc>
          <w:tcPr>
            <w:tcW w:w="635" w:type="pct"/>
            <w:tcBorders>
              <w:top w:val="single" w:sz="6" w:space="0" w:color="auto"/>
              <w:left w:val="single" w:sz="6" w:space="0" w:color="auto"/>
              <w:bottom w:val="single" w:sz="6" w:space="0" w:color="auto"/>
              <w:right w:val="single" w:sz="6" w:space="0" w:color="auto"/>
            </w:tcBorders>
            <w:vAlign w:val="center"/>
          </w:tcPr>
          <w:p w14:paraId="28EB4D2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09</w:t>
            </w:r>
            <w:r w:rsidRPr="002D0085">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5FC3BB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B00A402"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02A0A571"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188D0B98" w14:textId="67F782D1" w:rsidR="00EA54E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B02F0CE" w14:textId="77777777" w:rsidR="00EA54E2" w:rsidRPr="002D0085" w:rsidRDefault="00EA54E2" w:rsidP="00EA54E2">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0965" behindDoc="0" locked="0" layoutInCell="1" allowOverlap="1" wp14:anchorId="735CF232" wp14:editId="4FC457BB">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8A61E1" w14:textId="3B439FF9"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AD9DE16"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5CF232" id="文字方塊 69" o:spid="_x0000_s1205" type="#_x0000_t202" style="position:absolute;left:0;text-align:left;margin-left:339.05pt;margin-top:745.4pt;width:162pt;height:45pt;z-index:2517209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" fillcolor="white [3201]" stroked="f" strokeweight="1pt">
                <v:textbox>
                  <w:txbxContent>
                    <w:p w14:paraId="5F8A61E1" w14:textId="3B439FF9" w:rsidR="00996ACD" w:rsidRPr="00596ACF" w:rsidRDefault="00996ACD"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AD9DE16" w14:textId="77777777" w:rsidR="00996ACD" w:rsidRPr="00596ACF" w:rsidRDefault="00996ACD"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1ADCF484"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5"/>
        <w:gridCol w:w="1838"/>
        <w:gridCol w:w="1242"/>
        <w:gridCol w:w="1116"/>
        <w:gridCol w:w="1125"/>
      </w:tblGrid>
      <w:tr w:rsidR="00EA54E2" w:rsidRPr="002D0085" w14:paraId="0E97506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99D3216"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DFF9C02" w14:textId="77777777" w:rsidTr="00A40B2E">
        <w:trPr>
          <w:jc w:val="center"/>
        </w:trPr>
        <w:tc>
          <w:tcPr>
            <w:tcW w:w="2276" w:type="pct"/>
            <w:tcBorders>
              <w:left w:val="single" w:sz="12" w:space="0" w:color="auto"/>
              <w:bottom w:val="single" w:sz="2" w:space="0" w:color="auto"/>
              <w:right w:val="single" w:sz="2" w:space="0" w:color="auto"/>
            </w:tcBorders>
            <w:vAlign w:val="center"/>
          </w:tcPr>
          <w:p w14:paraId="5DF56F0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1" w:type="pct"/>
            <w:tcBorders>
              <w:left w:val="single" w:sz="2" w:space="0" w:color="auto"/>
            </w:tcBorders>
            <w:vAlign w:val="center"/>
          </w:tcPr>
          <w:p w14:paraId="2BB0CB3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6" w:type="pct"/>
            <w:vAlign w:val="center"/>
          </w:tcPr>
          <w:p w14:paraId="3871B46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D21E98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909607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17C5E56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976E95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210B38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流通櫃台管理</w:t>
            </w:r>
          </w:p>
          <w:p w14:paraId="05C4CBE4"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69CEAEF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36" w:type="pct"/>
            <w:tcBorders>
              <w:bottom w:val="single" w:sz="12" w:space="0" w:color="auto"/>
            </w:tcBorders>
            <w:vAlign w:val="center"/>
          </w:tcPr>
          <w:p w14:paraId="391BEC7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3-3</w:t>
            </w:r>
          </w:p>
        </w:tc>
        <w:tc>
          <w:tcPr>
            <w:tcW w:w="571" w:type="pct"/>
            <w:tcBorders>
              <w:bottom w:val="single" w:sz="12" w:space="0" w:color="auto"/>
            </w:tcBorders>
            <w:vAlign w:val="center"/>
          </w:tcPr>
          <w:p w14:paraId="21CD28A1" w14:textId="23CCF54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2BBF2DFA" w14:textId="569C610F" w:rsidR="00EA54E2" w:rsidRPr="002D0085" w:rsidRDefault="00601CFB" w:rsidP="00601CFB">
            <w:pPr>
              <w:jc w:val="center"/>
            </w:pPr>
            <w:r w:rsidRPr="002D0085">
              <w:rPr>
                <w:rFonts w:ascii="標楷體" w:eastAsia="標楷體" w:hAnsi="標楷體"/>
                <w:sz w:val="20"/>
                <w:szCs w:val="20"/>
              </w:rPr>
              <w:t>113.12.11</w:t>
            </w:r>
          </w:p>
        </w:tc>
        <w:tc>
          <w:tcPr>
            <w:tcW w:w="576" w:type="pct"/>
            <w:tcBorders>
              <w:bottom w:val="single" w:sz="12" w:space="0" w:color="auto"/>
              <w:right w:val="single" w:sz="12" w:space="0" w:color="auto"/>
            </w:tcBorders>
            <w:vAlign w:val="center"/>
          </w:tcPr>
          <w:p w14:paraId="6053A87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04728C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1E190A9" w14:textId="77777777" w:rsidR="00EA54E2" w:rsidRPr="002D0085" w:rsidRDefault="00EA54E2" w:rsidP="00EA54E2">
      <w:pPr>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5775AC4"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EE1F3F6" w14:textId="77777777" w:rsidR="00EA54E2" w:rsidRPr="002D0085" w:rsidRDefault="00EA54E2" w:rsidP="00EA54E2">
      <w:pPr>
        <w:pStyle w:val="ae"/>
        <w:ind w:leftChars="-59" w:left="-2" w:rightChars="12" w:right="29" w:hanging="140"/>
      </w:pPr>
      <w:r w:rsidRPr="002D0085">
        <w:rPr>
          <w:rFonts w:asciiTheme="minorHAnsi" w:eastAsiaTheme="minorEastAsia" w:hAnsiTheme="minorHAnsi" w:cstheme="minorBidi"/>
          <w:sz w:val="24"/>
          <w:szCs w:val="22"/>
        </w:rPr>
        <w:object w:dxaOrig="10246" w:dyaOrig="11565" w14:anchorId="2F175D2F">
          <v:shape id="_x0000_i1176" type="#_x0000_t75" style="width:7in;height:583.4pt" o:ole="">
            <v:imagedata r:id="rId398" o:title=""/>
          </v:shape>
          <o:OLEObject Type="Embed" ProgID="Visio.Drawing.15" ShapeID="_x0000_i1176" DrawAspect="Content" ObjectID="_1843026993" r:id="rId3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5"/>
        <w:gridCol w:w="1838"/>
        <w:gridCol w:w="1242"/>
        <w:gridCol w:w="1116"/>
        <w:gridCol w:w="1125"/>
      </w:tblGrid>
      <w:tr w:rsidR="00EA54E2" w:rsidRPr="002D0085" w14:paraId="46AD708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D58E748"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35E1AD9F" w14:textId="77777777" w:rsidTr="00A40B2E">
        <w:trPr>
          <w:jc w:val="center"/>
        </w:trPr>
        <w:tc>
          <w:tcPr>
            <w:tcW w:w="2276" w:type="pct"/>
            <w:tcBorders>
              <w:left w:val="single" w:sz="12" w:space="0" w:color="auto"/>
              <w:bottom w:val="single" w:sz="2" w:space="0" w:color="auto"/>
              <w:right w:val="single" w:sz="2" w:space="0" w:color="auto"/>
            </w:tcBorders>
            <w:vAlign w:val="center"/>
          </w:tcPr>
          <w:p w14:paraId="06C1B2F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41" w:type="pct"/>
            <w:tcBorders>
              <w:left w:val="single" w:sz="2" w:space="0" w:color="auto"/>
            </w:tcBorders>
            <w:vAlign w:val="center"/>
          </w:tcPr>
          <w:p w14:paraId="4FFABC9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6" w:type="pct"/>
            <w:vAlign w:val="center"/>
          </w:tcPr>
          <w:p w14:paraId="6121BC0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66383EB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6CA3C2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6772B04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D9C024B"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DCE8315"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流通櫃台管理</w:t>
            </w:r>
          </w:p>
          <w:p w14:paraId="668779B2"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76547CE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36" w:type="pct"/>
            <w:tcBorders>
              <w:bottom w:val="single" w:sz="12" w:space="0" w:color="auto"/>
            </w:tcBorders>
            <w:vAlign w:val="center"/>
          </w:tcPr>
          <w:p w14:paraId="2249731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3-3</w:t>
            </w:r>
          </w:p>
        </w:tc>
        <w:tc>
          <w:tcPr>
            <w:tcW w:w="571" w:type="pct"/>
            <w:tcBorders>
              <w:bottom w:val="single" w:sz="12" w:space="0" w:color="auto"/>
            </w:tcBorders>
            <w:vAlign w:val="center"/>
          </w:tcPr>
          <w:p w14:paraId="0C53AD39"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3C5040D8" w14:textId="012914A4"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6" w:type="pct"/>
            <w:tcBorders>
              <w:bottom w:val="single" w:sz="12" w:space="0" w:color="auto"/>
              <w:right w:val="single" w:sz="12" w:space="0" w:color="auto"/>
            </w:tcBorders>
            <w:vAlign w:val="center"/>
          </w:tcPr>
          <w:p w14:paraId="6DD46FE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09D64ED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510F62C" w14:textId="77777777" w:rsidR="00EA54E2" w:rsidRPr="002D0085" w:rsidRDefault="00EA54E2" w:rsidP="00EA54E2">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6C0EACC"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1FC74C4" w14:textId="7918E470" w:rsidR="00EA54E2" w:rsidRPr="002D0085" w:rsidRDefault="00EA54E2" w:rsidP="00927BAE">
      <w:pPr>
        <w:numPr>
          <w:ilvl w:val="1"/>
          <w:numId w:val="360"/>
        </w:numPr>
        <w:tabs>
          <w:tab w:val="clear" w:pos="1080"/>
          <w:tab w:val="left" w:pos="960"/>
          <w:tab w:val="num" w:pos="1997"/>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校外人士退證、非畢業學生離校、教職員離校，查核是否無欠書欠款，若是，則更改為無效讀者狀態；若否，須繳清款項、歸還圖書後，始得更改。</w:t>
      </w:r>
    </w:p>
    <w:p w14:paraId="0D18692F" w14:textId="77777777" w:rsidR="00EA54E2" w:rsidRPr="002D0085" w:rsidRDefault="00EA54E2" w:rsidP="00927BAE">
      <w:pPr>
        <w:numPr>
          <w:ilvl w:val="1"/>
          <w:numId w:val="360"/>
        </w:numPr>
        <w:tabs>
          <w:tab w:val="clear" w:pos="1080"/>
          <w:tab w:val="left" w:pos="960"/>
          <w:tab w:val="num" w:pos="1997"/>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研究生畢業離校，於繳交論文及授權書後，註記於畢業流程審理關卡。</w:t>
      </w:r>
    </w:p>
    <w:p w14:paraId="7C87EBB7" w14:textId="3F946AD7" w:rsidR="00EA54E2" w:rsidRPr="002D0085" w:rsidRDefault="00EA54E2" w:rsidP="00927BAE">
      <w:pPr>
        <w:numPr>
          <w:ilvl w:val="1"/>
          <w:numId w:val="360"/>
        </w:numPr>
        <w:tabs>
          <w:tab w:val="clear" w:pos="1080"/>
          <w:tab w:val="left" w:pos="960"/>
          <w:tab w:val="num" w:pos="1997"/>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畢業生申請離校，若有欠書欠款，則不予更改讀者狀態。</w:t>
      </w:r>
    </w:p>
    <w:p w14:paraId="056ABBCD"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AB365BC" w14:textId="77777777" w:rsidR="00EA54E2" w:rsidRPr="002D0085" w:rsidRDefault="00EA54E2" w:rsidP="00EA54E2">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3.1.校外人士及非畢業離校之讀者，於離校退證程序中，是否己無借書欠款，並且將系統</w:t>
      </w:r>
    </w:p>
    <w:p w14:paraId="7F52DB53" w14:textId="77777777" w:rsidR="00EA54E2" w:rsidRPr="002D0085" w:rsidRDefault="00EA54E2" w:rsidP="00EA54E2">
      <w:pPr>
        <w:tabs>
          <w:tab w:val="left" w:pos="960"/>
        </w:tabs>
        <w:ind w:leftChars="100" w:left="240" w:firstLineChars="200" w:firstLine="480"/>
        <w:jc w:val="both"/>
        <w:textAlignment w:val="baseline"/>
        <w:rPr>
          <w:rFonts w:ascii="標楷體" w:eastAsia="標楷體" w:hAnsi="標楷體"/>
          <w:strike/>
        </w:rPr>
      </w:pPr>
      <w:r w:rsidRPr="002D0085">
        <w:rPr>
          <w:rFonts w:ascii="標楷體" w:eastAsia="標楷體" w:hAnsi="標楷體" w:hint="eastAsia"/>
        </w:rPr>
        <w:t>狀態更改為無效讀者（例如：休學）。</w:t>
      </w:r>
    </w:p>
    <w:p w14:paraId="28B4ECED" w14:textId="77777777" w:rsidR="00EA54E2" w:rsidRPr="002D0085" w:rsidRDefault="00EA54E2" w:rsidP="00EA54E2">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3.2.畢業生離校，是否將系統狀態更改為無效讀者，研究生是否繳交論文及授權書。</w:t>
      </w:r>
    </w:p>
    <w:p w14:paraId="3FF1F79F" w14:textId="73879D2F" w:rsidR="00EA54E2" w:rsidRPr="002D0085" w:rsidRDefault="00EA54E2" w:rsidP="00EA54E2">
      <w:pPr>
        <w:tabs>
          <w:tab w:val="left" w:pos="960"/>
        </w:tabs>
        <w:ind w:leftChars="100" w:left="708" w:hangingChars="195" w:hanging="468"/>
        <w:jc w:val="both"/>
        <w:textAlignment w:val="baseline"/>
        <w:rPr>
          <w:rFonts w:ascii="標楷體" w:eastAsia="標楷體" w:hAnsi="標楷體"/>
        </w:rPr>
      </w:pPr>
      <w:r w:rsidRPr="002D0085">
        <w:rPr>
          <w:rFonts w:ascii="標楷體" w:eastAsia="標楷體" w:hAnsi="標楷體" w:hint="eastAsia"/>
        </w:rPr>
        <w:t>3.3.違反圖書館圖書借閱資格達規定標準者，系統是否有主動停權借閱或失效機制。</w:t>
      </w:r>
    </w:p>
    <w:p w14:paraId="40B55917"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827A864" w14:textId="77777777" w:rsidR="00EA54E2" w:rsidRPr="002D0085" w:rsidRDefault="00EA54E2" w:rsidP="00EA54E2">
      <w:pPr>
        <w:tabs>
          <w:tab w:val="left" w:pos="960"/>
        </w:tabs>
        <w:ind w:left="240"/>
        <w:jc w:val="both"/>
        <w:textAlignment w:val="baseline"/>
        <w:rPr>
          <w:rFonts w:ascii="標楷體" w:eastAsia="標楷體" w:hAnsi="標楷體"/>
        </w:rPr>
      </w:pPr>
      <w:r w:rsidRPr="002D0085">
        <w:rPr>
          <w:rFonts w:ascii="標楷體" w:eastAsia="標楷體" w:hAnsi="標楷體" w:hint="eastAsia"/>
        </w:rPr>
        <w:t>4.1.學生休退學申請表(教務處)。</w:t>
      </w:r>
    </w:p>
    <w:p w14:paraId="7473C06B" w14:textId="77777777" w:rsidR="00EA54E2" w:rsidRPr="002D0085" w:rsidRDefault="00EA54E2" w:rsidP="00EA54E2">
      <w:pPr>
        <w:tabs>
          <w:tab w:val="left" w:pos="960"/>
        </w:tabs>
        <w:ind w:left="240"/>
        <w:jc w:val="both"/>
        <w:textAlignment w:val="baseline"/>
        <w:rPr>
          <w:rFonts w:ascii="標楷體" w:eastAsia="標楷體" w:hAnsi="標楷體"/>
        </w:rPr>
      </w:pPr>
      <w:r w:rsidRPr="002D0085">
        <w:rPr>
          <w:rFonts w:ascii="標楷體" w:eastAsia="標楷體" w:hAnsi="標楷體" w:hint="eastAsia"/>
        </w:rPr>
        <w:t>4.2.論文授權書。</w:t>
      </w:r>
    </w:p>
    <w:p w14:paraId="17A9BCA3"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5B6851D" w14:textId="77777777" w:rsidR="00EA54E2" w:rsidRPr="002D0085" w:rsidRDefault="00EA54E2" w:rsidP="00927BAE">
      <w:pPr>
        <w:widowControl/>
        <w:numPr>
          <w:ilvl w:val="1"/>
          <w:numId w:val="36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圖書資料借閱規則。</w:t>
      </w:r>
    </w:p>
    <w:p w14:paraId="261DA9D0" w14:textId="77777777" w:rsidR="00EA54E2" w:rsidRPr="002D0085" w:rsidRDefault="00EA54E2" w:rsidP="00EA54E2">
      <w:pPr>
        <w:widowControl/>
        <w:tabs>
          <w:tab w:val="left" w:pos="960"/>
        </w:tabs>
        <w:ind w:left="240"/>
        <w:jc w:val="both"/>
        <w:textAlignment w:val="baseline"/>
        <w:rPr>
          <w:rFonts w:ascii="標楷體" w:eastAsia="標楷體" w:hAnsi="標楷體"/>
        </w:rPr>
      </w:pPr>
    </w:p>
    <w:p w14:paraId="5B086934" w14:textId="77777777" w:rsidR="00EA54E2" w:rsidRPr="002D0085" w:rsidRDefault="00EA54E2" w:rsidP="00EA54E2">
      <w:pPr>
        <w:widowControl/>
        <w:tabs>
          <w:tab w:val="left" w:pos="960"/>
        </w:tabs>
        <w:ind w:left="240"/>
        <w:jc w:val="both"/>
        <w:textAlignment w:val="baseline"/>
        <w:rPr>
          <w:rFonts w:ascii="標楷體" w:eastAsia="標楷體" w:hAnsi="標楷體"/>
        </w:rPr>
      </w:pPr>
      <w:r w:rsidRPr="002D0085">
        <w:rPr>
          <w:rFonts w:ascii="標楷體" w:eastAsia="標楷體" w:hAnsi="標楷體"/>
        </w:rPr>
        <w:br w:type="page"/>
      </w:r>
    </w:p>
    <w:p w14:paraId="6CB8C528"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61"/>
        <w:gridCol w:w="1179"/>
        <w:gridCol w:w="987"/>
        <w:gridCol w:w="1296"/>
      </w:tblGrid>
      <w:tr w:rsidR="00EA54E2" w:rsidRPr="002D0085" w14:paraId="139C810B"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770848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837"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0297C472" w14:textId="77777777" w:rsidR="00EA54E2" w:rsidRPr="002D0085" w:rsidRDefault="00EA54E2" w:rsidP="00A40B2E">
            <w:pPr>
              <w:pStyle w:val="31"/>
            </w:pPr>
            <w:r w:rsidRPr="002D0085">
              <w:fldChar w:fldCharType="begin"/>
            </w:r>
            <w:r w:rsidRPr="002D0085">
              <w:instrText xml:space="preserve"> HYPERLINK  \l "</w:instrText>
            </w:r>
            <w:r w:rsidRPr="002D0085">
              <w:rPr>
                <w:rFonts w:hint="eastAsia"/>
              </w:rPr>
              <w:instrText>圖書暨資訊處</w:instrText>
            </w:r>
            <w:r w:rsidRPr="002D0085">
              <w:instrText xml:space="preserve">" </w:instrText>
            </w:r>
            <w:r w:rsidRPr="002D0085">
              <w:fldChar w:fldCharType="separate"/>
            </w:r>
            <w:bookmarkStart w:id="838" w:name="_Toc218581976"/>
            <w:bookmarkStart w:id="839" w:name="_Toc92798212"/>
            <w:bookmarkStart w:id="840" w:name="_Toc99130223"/>
            <w:r w:rsidRPr="002D0085">
              <w:rPr>
                <w:rStyle w:val="a3"/>
                <w:rFonts w:hint="eastAsia"/>
                <w:color w:val="auto"/>
              </w:rPr>
              <w:t>1180-</w:t>
            </w:r>
            <w:r w:rsidRPr="002D0085">
              <w:rPr>
                <w:rStyle w:val="a3"/>
                <w:color w:val="auto"/>
              </w:rPr>
              <w:t>0</w:t>
            </w:r>
            <w:r w:rsidRPr="002D0085">
              <w:rPr>
                <w:rStyle w:val="a3"/>
                <w:rFonts w:hint="eastAsia"/>
                <w:color w:val="auto"/>
              </w:rPr>
              <w:t>14-</w:t>
            </w:r>
            <w:r w:rsidRPr="002D0085">
              <w:rPr>
                <w:rStyle w:val="a3"/>
                <w:color w:val="auto"/>
              </w:rPr>
              <w:t>2</w:t>
            </w:r>
            <w:r w:rsidRPr="002D0085">
              <w:rPr>
                <w:rStyle w:val="a3"/>
                <w:rFonts w:hint="eastAsia"/>
                <w:color w:val="auto"/>
              </w:rPr>
              <w:t>圖書資料典藏及書庫管理-B.圖書資料異常狀況處理</w:t>
            </w:r>
            <w:bookmarkEnd w:id="837"/>
            <w:bookmarkEnd w:id="838"/>
            <w:bookmarkEnd w:id="839"/>
            <w:bookmarkEnd w:id="840"/>
            <w:r w:rsidRPr="002D0085">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135807C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332E55C0"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6D2181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0F31C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3FF479C7"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0F097D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48FDF70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51FBE02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1CBDA0D2"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F437B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2809B116" w14:textId="77777777" w:rsidR="00EA54E2" w:rsidRPr="002D0085" w:rsidRDefault="00EA54E2" w:rsidP="00A40B2E">
            <w:pPr>
              <w:spacing w:line="0" w:lineRule="atLeast"/>
              <w:rPr>
                <w:rFonts w:ascii="標楷體" w:eastAsia="標楷體" w:hAnsi="標楷體"/>
              </w:rPr>
            </w:pPr>
          </w:p>
          <w:p w14:paraId="16DB516B"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76CF20BA" w14:textId="77777777" w:rsidR="00EA54E2" w:rsidRPr="002D0085" w:rsidRDefault="00EA54E2" w:rsidP="00A40B2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3277BE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1CC8276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459C6AE5" w14:textId="77777777" w:rsidR="00EA54E2" w:rsidRPr="002D0085" w:rsidRDefault="00EA54E2" w:rsidP="00A40B2E">
            <w:pPr>
              <w:spacing w:line="0" w:lineRule="atLeast"/>
              <w:jc w:val="center"/>
              <w:rPr>
                <w:rFonts w:ascii="標楷體" w:eastAsia="標楷體" w:hAnsi="標楷體"/>
              </w:rPr>
            </w:pPr>
          </w:p>
        </w:tc>
      </w:tr>
      <w:tr w:rsidR="00EA54E2" w:rsidRPr="002D0085" w14:paraId="31E22D0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CF52A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79A2E3F9"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w:t>
            </w:r>
          </w:p>
          <w:p w14:paraId="7910CBB4"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作業程序修改2.2.2.。</w:t>
            </w:r>
          </w:p>
          <w:p w14:paraId="1463A929" w14:textId="77777777" w:rsidR="00EA54E2" w:rsidRPr="002D0085" w:rsidRDefault="00EA54E2" w:rsidP="00A40B2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E5D4B9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6C2A5E9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307C76B1" w14:textId="77777777" w:rsidR="00EA54E2" w:rsidRPr="002D0085" w:rsidRDefault="00EA54E2" w:rsidP="00A40B2E">
            <w:pPr>
              <w:spacing w:line="0" w:lineRule="atLeast"/>
              <w:jc w:val="center"/>
              <w:rPr>
                <w:rFonts w:ascii="標楷體" w:eastAsia="標楷體" w:hAnsi="標楷體"/>
              </w:rPr>
            </w:pPr>
          </w:p>
        </w:tc>
      </w:tr>
      <w:tr w:rsidR="00EA54E2" w:rsidRPr="002D0085" w14:paraId="3945EFDC"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E75A3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627D9C11"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使表單更符合實際需求。</w:t>
            </w:r>
          </w:p>
          <w:p w14:paraId="07D92414"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049B5F5"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6D655A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37A1368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3EB65FE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75898F28" w14:textId="77777777" w:rsidR="00EA54E2" w:rsidRPr="002D0085" w:rsidRDefault="00EA54E2" w:rsidP="00A40B2E">
            <w:pPr>
              <w:spacing w:line="0" w:lineRule="atLeast"/>
              <w:jc w:val="center"/>
              <w:rPr>
                <w:rFonts w:ascii="標楷體" w:eastAsia="標楷體" w:hAnsi="標楷體"/>
              </w:rPr>
            </w:pPr>
          </w:p>
        </w:tc>
      </w:tr>
      <w:tr w:rsidR="00EA54E2" w:rsidRPr="002D0085" w14:paraId="3DE7A30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0FAE5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33A08DF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3172D2FC"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1D14E55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45AFF62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A82258F" w14:textId="77777777" w:rsidR="00EA54E2" w:rsidRPr="002D0085" w:rsidRDefault="00EA54E2" w:rsidP="00A40B2E">
            <w:pPr>
              <w:spacing w:line="0" w:lineRule="atLeast"/>
              <w:jc w:val="center"/>
              <w:rPr>
                <w:rFonts w:ascii="標楷體" w:eastAsia="標楷體" w:hAnsi="標楷體"/>
              </w:rPr>
            </w:pPr>
          </w:p>
        </w:tc>
      </w:tr>
      <w:tr w:rsidR="00EA54E2" w:rsidRPr="002D0085" w14:paraId="2DD79FA6"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67548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6923D12E"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自動化系統之變更修正作業程序。</w:t>
            </w:r>
          </w:p>
          <w:p w14:paraId="1E1CCCD2"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51EA587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2650FF0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C54D763" w14:textId="77777777" w:rsidR="00EA54E2" w:rsidRPr="002D0085" w:rsidRDefault="00EA54E2" w:rsidP="00A40B2E">
            <w:pPr>
              <w:spacing w:line="0" w:lineRule="atLeast"/>
              <w:jc w:val="center"/>
              <w:rPr>
                <w:rFonts w:ascii="標楷體" w:eastAsia="標楷體" w:hAnsi="標楷體"/>
              </w:rPr>
            </w:pPr>
          </w:p>
        </w:tc>
      </w:tr>
      <w:tr w:rsidR="00EA54E2" w:rsidRPr="002D0085" w14:paraId="31B4996D"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145D0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5C409D98"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依據106董事會內控意見回覆表，新增圖書遺失相關作業方式。</w:t>
            </w:r>
          </w:p>
          <w:p w14:paraId="35EAACD5"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6F52E57"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06FF739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1102DD6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35F44E9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7878146D" w14:textId="77777777" w:rsidR="00EA54E2" w:rsidRPr="002D0085" w:rsidRDefault="00EA54E2" w:rsidP="00A40B2E">
            <w:pPr>
              <w:spacing w:line="0" w:lineRule="atLeast"/>
              <w:jc w:val="center"/>
              <w:rPr>
                <w:rFonts w:ascii="標楷體" w:eastAsia="標楷體" w:hAnsi="標楷體"/>
              </w:rPr>
            </w:pPr>
          </w:p>
        </w:tc>
      </w:tr>
      <w:tr w:rsidR="004356AF" w:rsidRPr="002D0085" w14:paraId="7422C5E8" w14:textId="77777777" w:rsidTr="004356AF">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5A951AE6" w14:textId="6CFFF606" w:rsidR="004356AF" w:rsidRPr="002D0085" w:rsidRDefault="004356AF" w:rsidP="004356AF">
            <w:pPr>
              <w:spacing w:line="0" w:lineRule="atLeast"/>
              <w:jc w:val="center"/>
              <w:rPr>
                <w:rFonts w:ascii="標楷體" w:eastAsia="標楷體" w:hAnsi="標楷體"/>
              </w:rPr>
            </w:pPr>
            <w:r>
              <w:rPr>
                <w:rFonts w:ascii="標楷體" w:eastAsia="標楷體" w:hAnsi="標楷體" w:hint="eastAsia"/>
                <w:color w:val="FF0000"/>
              </w:rPr>
              <w:t>7</w:t>
            </w:r>
          </w:p>
        </w:tc>
        <w:tc>
          <w:tcPr>
            <w:tcW w:w="2563" w:type="pct"/>
            <w:tcBorders>
              <w:top w:val="single" w:sz="6" w:space="0" w:color="auto"/>
              <w:left w:val="single" w:sz="6" w:space="0" w:color="auto"/>
              <w:bottom w:val="single" w:sz="12" w:space="0" w:color="auto"/>
              <w:right w:val="single" w:sz="6" w:space="0" w:color="auto"/>
            </w:tcBorders>
          </w:tcPr>
          <w:p w14:paraId="328E2F1A" w14:textId="77777777" w:rsidR="004356AF" w:rsidRDefault="004356AF" w:rsidP="00927BAE">
            <w:pPr>
              <w:pStyle w:val="a9"/>
              <w:numPr>
                <w:ilvl w:val="0"/>
                <w:numId w:val="437"/>
              </w:numPr>
              <w:spacing w:line="0" w:lineRule="atLeast"/>
              <w:ind w:leftChars="0" w:left="240" w:hangingChars="100" w:hanging="240"/>
              <w:rPr>
                <w:rFonts w:ascii="標楷體" w:eastAsia="標楷體" w:hAnsi="標楷體"/>
                <w:color w:val="FF0000"/>
              </w:rPr>
            </w:pPr>
            <w:r>
              <w:rPr>
                <w:rFonts w:ascii="標楷體" w:eastAsia="標楷體" w:hAnsi="標楷體" w:hint="eastAsia"/>
                <w:color w:val="FF0000"/>
              </w:rPr>
              <w:t>修訂原因：依照現有人力配置數為考量，適時調整條文，符合實際可執行之內容。</w:t>
            </w:r>
          </w:p>
          <w:p w14:paraId="13B1DA14" w14:textId="77777777" w:rsidR="004356AF" w:rsidRDefault="004356AF" w:rsidP="00927BAE">
            <w:pPr>
              <w:pStyle w:val="a9"/>
              <w:numPr>
                <w:ilvl w:val="0"/>
                <w:numId w:val="437"/>
              </w:numPr>
              <w:spacing w:line="0" w:lineRule="atLeast"/>
              <w:ind w:leftChars="0" w:left="240" w:hangingChars="100" w:hanging="240"/>
              <w:rPr>
                <w:rFonts w:ascii="標楷體" w:eastAsia="標楷體" w:hAnsi="標楷體"/>
                <w:color w:val="FF0000"/>
              </w:rPr>
            </w:pPr>
            <w:r>
              <w:rPr>
                <w:rFonts w:ascii="標楷體" w:eastAsia="標楷體" w:hAnsi="標楷體" w:hint="eastAsia"/>
                <w:color w:val="FF0000"/>
              </w:rPr>
              <w:t>修正處：</w:t>
            </w:r>
          </w:p>
          <w:p w14:paraId="3BF56F07" w14:textId="77777777" w:rsidR="00302995" w:rsidRDefault="004356AF" w:rsidP="00927BAE">
            <w:pPr>
              <w:pStyle w:val="a9"/>
              <w:numPr>
                <w:ilvl w:val="0"/>
                <w:numId w:val="438"/>
              </w:numPr>
              <w:spacing w:line="0" w:lineRule="atLeast"/>
              <w:ind w:leftChars="0"/>
              <w:rPr>
                <w:rFonts w:ascii="標楷體" w:eastAsia="標楷體" w:hAnsi="標楷體"/>
                <w:color w:val="FF0000"/>
              </w:rPr>
            </w:pPr>
            <w:r>
              <w:rPr>
                <w:rFonts w:ascii="標楷體" w:eastAsia="標楷體" w:hAnsi="標楷體" w:hint="eastAsia"/>
                <w:color w:val="FF0000"/>
              </w:rPr>
              <w:t>修改流程圖。</w:t>
            </w:r>
          </w:p>
          <w:p w14:paraId="2535E0FE" w14:textId="2FF743EC" w:rsidR="004356AF" w:rsidRPr="00302995" w:rsidRDefault="004356AF" w:rsidP="00927BAE">
            <w:pPr>
              <w:pStyle w:val="a9"/>
              <w:numPr>
                <w:ilvl w:val="0"/>
                <w:numId w:val="438"/>
              </w:numPr>
              <w:spacing w:line="0" w:lineRule="atLeast"/>
              <w:ind w:leftChars="0"/>
              <w:rPr>
                <w:rFonts w:ascii="標楷體" w:eastAsia="標楷體" w:hAnsi="標楷體"/>
                <w:color w:val="FF0000"/>
              </w:rPr>
            </w:pPr>
            <w:r w:rsidRPr="00302995">
              <w:rPr>
                <w:rFonts w:ascii="標楷體" w:eastAsia="標楷體" w:hAnsi="標楷體" w:hint="eastAsia"/>
                <w:color w:val="FF0000"/>
              </w:rPr>
              <w:t>修改作業程序2.1.1、2.1.2.1、2.1.4。</w:t>
            </w:r>
          </w:p>
        </w:tc>
        <w:tc>
          <w:tcPr>
            <w:tcW w:w="647" w:type="pct"/>
            <w:tcBorders>
              <w:top w:val="single" w:sz="6" w:space="0" w:color="auto"/>
              <w:left w:val="single" w:sz="6" w:space="0" w:color="auto"/>
              <w:bottom w:val="single" w:sz="12" w:space="0" w:color="auto"/>
              <w:right w:val="single" w:sz="6" w:space="0" w:color="auto"/>
            </w:tcBorders>
            <w:vAlign w:val="center"/>
          </w:tcPr>
          <w:p w14:paraId="1F053848" w14:textId="3A1AF41D" w:rsidR="004356AF" w:rsidRPr="002D0085" w:rsidRDefault="004356AF" w:rsidP="004356AF">
            <w:pPr>
              <w:spacing w:line="0" w:lineRule="atLeast"/>
              <w:jc w:val="center"/>
              <w:rPr>
                <w:rFonts w:ascii="標楷體" w:eastAsia="標楷體" w:hAnsi="標楷體"/>
              </w:rPr>
            </w:pPr>
            <w:r>
              <w:rPr>
                <w:rFonts w:ascii="標楷體" w:eastAsia="標楷體" w:hAnsi="標楷體" w:hint="eastAsia"/>
                <w:color w:val="FF0000"/>
              </w:rPr>
              <w:t>114.09</w:t>
            </w:r>
          </w:p>
        </w:tc>
        <w:tc>
          <w:tcPr>
            <w:tcW w:w="547" w:type="pct"/>
            <w:tcBorders>
              <w:top w:val="single" w:sz="6" w:space="0" w:color="auto"/>
              <w:left w:val="single" w:sz="6" w:space="0" w:color="auto"/>
              <w:bottom w:val="single" w:sz="12" w:space="0" w:color="auto"/>
              <w:right w:val="single" w:sz="6" w:space="0" w:color="auto"/>
            </w:tcBorders>
            <w:vAlign w:val="center"/>
          </w:tcPr>
          <w:p w14:paraId="264CEAFD" w14:textId="3713D9AC" w:rsidR="004356AF" w:rsidRPr="002D0085" w:rsidRDefault="004356AF" w:rsidP="004356AF">
            <w:pPr>
              <w:spacing w:line="0" w:lineRule="atLeast"/>
              <w:jc w:val="center"/>
              <w:rPr>
                <w:rFonts w:ascii="標楷體" w:eastAsia="標楷體" w:hAnsi="標楷體"/>
              </w:rPr>
            </w:pPr>
            <w:r>
              <w:rPr>
                <w:rFonts w:ascii="標楷體" w:eastAsia="標楷體" w:hAnsi="標楷體" w:hint="eastAsia"/>
                <w:color w:val="FF0000"/>
              </w:rPr>
              <w:t>沈高溢</w:t>
            </w:r>
          </w:p>
        </w:tc>
        <w:tc>
          <w:tcPr>
            <w:tcW w:w="541" w:type="pct"/>
            <w:tcBorders>
              <w:top w:val="single" w:sz="6" w:space="0" w:color="auto"/>
              <w:left w:val="single" w:sz="6" w:space="0" w:color="auto"/>
              <w:bottom w:val="single" w:sz="12" w:space="0" w:color="auto"/>
              <w:right w:val="single" w:sz="12" w:space="0" w:color="auto"/>
            </w:tcBorders>
            <w:vAlign w:val="center"/>
          </w:tcPr>
          <w:p w14:paraId="03F02B9A"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2FC564B3"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6FDFB4AA" w14:textId="42B4F1E2" w:rsidR="004356AF" w:rsidRPr="002D0085" w:rsidRDefault="00E15B78" w:rsidP="00E15B78">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786EBFF0"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BC6561E"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1989" behindDoc="0" locked="0" layoutInCell="1" allowOverlap="1" wp14:anchorId="3A668C9B" wp14:editId="0B2CF0D3">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29DAAA" w14:textId="44F3B0B3" w:rsidR="00996ACD" w:rsidRPr="005923CC" w:rsidRDefault="00996ACD"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4</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7</w:t>
                            </w:r>
                          </w:p>
                          <w:p w14:paraId="27B6A272" w14:textId="77777777" w:rsidR="00996ACD" w:rsidRPr="005923CC" w:rsidRDefault="00996ACD"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68C9B" id="文字方塊 70" o:spid="_x0000_s1206" type="#_x0000_t202" style="position:absolute;margin-left:337.5pt;margin-top:731.4pt;width:162pt;height:45pt;z-index:2517219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ELQ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" fillcolor="white [3201]" stroked="f" strokeweight="1pt">
                <v:textbox>
                  <w:txbxContent>
                    <w:p w14:paraId="7329DAAA" w14:textId="44F3B0B3" w:rsidR="00996ACD" w:rsidRPr="005923CC" w:rsidRDefault="00996ACD"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4</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7</w:t>
                      </w:r>
                    </w:p>
                    <w:p w14:paraId="27B6A272" w14:textId="77777777" w:rsidR="00996ACD" w:rsidRPr="005923CC" w:rsidRDefault="00996ACD"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1C41855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2E2A786"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645EFC8" w14:textId="77777777" w:rsidTr="00A40B2E">
        <w:trPr>
          <w:jc w:val="center"/>
        </w:trPr>
        <w:tc>
          <w:tcPr>
            <w:tcW w:w="2274" w:type="pct"/>
            <w:tcBorders>
              <w:left w:val="single" w:sz="12" w:space="0" w:color="auto"/>
              <w:bottom w:val="single" w:sz="2" w:space="0" w:color="auto"/>
              <w:right w:val="single" w:sz="2" w:space="0" w:color="auto"/>
            </w:tcBorders>
            <w:vAlign w:val="center"/>
          </w:tcPr>
          <w:p w14:paraId="18A617C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36EB02B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70D3DCA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0AC4D90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3CC6737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8" w:type="pct"/>
            <w:tcBorders>
              <w:right w:val="single" w:sz="12" w:space="0" w:color="auto"/>
            </w:tcBorders>
            <w:vAlign w:val="center"/>
          </w:tcPr>
          <w:p w14:paraId="2447EC6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3C4DA61"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40CB1D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典藏及書庫管理</w:t>
            </w:r>
          </w:p>
          <w:p w14:paraId="2610157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5214809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7797406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4-2</w:t>
            </w:r>
          </w:p>
        </w:tc>
        <w:tc>
          <w:tcPr>
            <w:tcW w:w="571" w:type="pct"/>
            <w:tcBorders>
              <w:bottom w:val="single" w:sz="12" w:space="0" w:color="auto"/>
            </w:tcBorders>
            <w:vAlign w:val="center"/>
          </w:tcPr>
          <w:p w14:paraId="008EBE29" w14:textId="45B9F662"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w:t>
            </w:r>
            <w:r w:rsidR="00415E8F">
              <w:rPr>
                <w:rFonts w:ascii="標楷體" w:eastAsia="標楷體" w:hAnsi="標楷體" w:hint="eastAsia"/>
                <w:sz w:val="20"/>
              </w:rPr>
              <w:t>7</w:t>
            </w:r>
            <w:r w:rsidRPr="002D0085">
              <w:rPr>
                <w:rFonts w:ascii="標楷體" w:eastAsia="標楷體" w:hAnsi="標楷體"/>
                <w:sz w:val="20"/>
              </w:rPr>
              <w:t>/</w:t>
            </w:r>
          </w:p>
          <w:p w14:paraId="7F21DF6A" w14:textId="64C0A5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w:t>
            </w:r>
            <w:r w:rsidR="00415E8F">
              <w:rPr>
                <w:rFonts w:ascii="標楷體" w:eastAsia="標楷體" w:hAnsi="標楷體" w:hint="eastAsia"/>
                <w:sz w:val="20"/>
              </w:rPr>
              <w:t>14</w:t>
            </w:r>
            <w:r w:rsidRPr="002D0085">
              <w:rPr>
                <w:rFonts w:ascii="標楷體" w:eastAsia="標楷體" w:hAnsi="標楷體" w:hint="eastAsia"/>
                <w:sz w:val="20"/>
              </w:rPr>
              <w:t>.1</w:t>
            </w:r>
            <w:r w:rsidR="00415E8F">
              <w:rPr>
                <w:rFonts w:ascii="標楷體" w:eastAsia="標楷體" w:hAnsi="標楷體" w:hint="eastAsia"/>
                <w:sz w:val="20"/>
              </w:rPr>
              <w:t>2</w:t>
            </w:r>
            <w:r w:rsidRPr="002D0085">
              <w:rPr>
                <w:rFonts w:ascii="標楷體" w:eastAsia="標楷體" w:hAnsi="標楷體" w:hint="eastAsia"/>
                <w:sz w:val="20"/>
              </w:rPr>
              <w:t>.1</w:t>
            </w:r>
            <w:r w:rsidR="00415E8F">
              <w:rPr>
                <w:rFonts w:ascii="標楷體" w:eastAsia="標楷體" w:hAnsi="標楷體" w:hint="eastAsia"/>
                <w:sz w:val="20"/>
              </w:rPr>
              <w:t>7</w:t>
            </w:r>
          </w:p>
        </w:tc>
        <w:tc>
          <w:tcPr>
            <w:tcW w:w="578" w:type="pct"/>
            <w:tcBorders>
              <w:bottom w:val="single" w:sz="12" w:space="0" w:color="auto"/>
              <w:right w:val="single" w:sz="12" w:space="0" w:color="auto"/>
            </w:tcBorders>
            <w:vAlign w:val="center"/>
          </w:tcPr>
          <w:p w14:paraId="5184F26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74531E7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1FA8D96" w14:textId="77777777" w:rsidR="00EA54E2" w:rsidRPr="002D0085" w:rsidRDefault="00EA54E2" w:rsidP="00EA54E2">
      <w:pPr>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4167EDF" w14:textId="77777777" w:rsidR="00EA54E2" w:rsidRPr="002D0085" w:rsidRDefault="00EA54E2" w:rsidP="00EA54E2">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0E0E0084" w14:textId="340F2AD5" w:rsidR="00EA54E2" w:rsidRPr="002D0085" w:rsidRDefault="007A7E39" w:rsidP="00EA54E2">
      <w:pPr>
        <w:autoSpaceDE w:val="0"/>
        <w:autoSpaceDN w:val="0"/>
        <w:ind w:leftChars="-59" w:left="-142"/>
        <w:jc w:val="both"/>
        <w:textAlignment w:val="baseline"/>
        <w:rPr>
          <w:rFonts w:ascii="標楷體" w:eastAsia="標楷體" w:hAnsi="標楷體"/>
        </w:rPr>
      </w:pPr>
      <w:r>
        <w:rPr>
          <w:rFonts w:ascii="標楷體" w:eastAsia="標楷體" w:hAnsi="標楷體" w:hint="eastAsia"/>
          <w:kern w:val="0"/>
        </w:rPr>
        <w:object w:dxaOrig="10560" w:dyaOrig="12060" w14:anchorId="62A2B8D6">
          <v:shape id="_x0000_i1177" type="#_x0000_t75" style="width:502.95pt;height:574.95pt" o:ole="">
            <v:imagedata r:id="rId400" o:title=""/>
          </v:shape>
          <o:OLEObject Type="Embed" ProgID="Visio.Drawing.11" ShapeID="_x0000_i1177" DrawAspect="Content" ObjectID="_1843026994" r:id="rId40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258EEF2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A3670B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38708EC1" w14:textId="77777777" w:rsidTr="00A40B2E">
        <w:trPr>
          <w:jc w:val="center"/>
        </w:trPr>
        <w:tc>
          <w:tcPr>
            <w:tcW w:w="2274" w:type="pct"/>
            <w:tcBorders>
              <w:left w:val="single" w:sz="12" w:space="0" w:color="auto"/>
              <w:bottom w:val="single" w:sz="2" w:space="0" w:color="auto"/>
              <w:right w:val="single" w:sz="2" w:space="0" w:color="auto"/>
            </w:tcBorders>
            <w:vAlign w:val="center"/>
          </w:tcPr>
          <w:p w14:paraId="777885E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65B4C7C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636007C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618821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54389C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8" w:type="pct"/>
            <w:tcBorders>
              <w:right w:val="single" w:sz="12" w:space="0" w:color="auto"/>
            </w:tcBorders>
            <w:vAlign w:val="center"/>
          </w:tcPr>
          <w:p w14:paraId="2B09F7B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415E8F" w:rsidRPr="002D0085" w14:paraId="0594158E"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1215E33" w14:textId="77777777" w:rsidR="00415E8F" w:rsidRPr="002D0085" w:rsidRDefault="00415E8F" w:rsidP="00415E8F">
            <w:pPr>
              <w:spacing w:line="0" w:lineRule="atLeast"/>
              <w:jc w:val="center"/>
              <w:rPr>
                <w:rFonts w:ascii="標楷體" w:eastAsia="標楷體" w:hAnsi="標楷體"/>
                <w:b/>
              </w:rPr>
            </w:pPr>
            <w:r w:rsidRPr="002D0085">
              <w:rPr>
                <w:rFonts w:ascii="標楷體" w:eastAsia="標楷體" w:hAnsi="標楷體" w:hint="eastAsia"/>
                <w:b/>
              </w:rPr>
              <w:t>圖書資料典藏及書庫管理</w:t>
            </w:r>
          </w:p>
          <w:p w14:paraId="0827AD70" w14:textId="77777777" w:rsidR="00415E8F" w:rsidRPr="002D0085" w:rsidRDefault="00415E8F" w:rsidP="00415E8F">
            <w:pPr>
              <w:spacing w:line="0" w:lineRule="atLeast"/>
              <w:jc w:val="center"/>
              <w:rPr>
                <w:rFonts w:ascii="標楷體" w:eastAsia="標楷體" w:hAnsi="標楷體"/>
                <w:b/>
              </w:rPr>
            </w:pPr>
            <w:r w:rsidRPr="002D0085">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75354C2B"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18B80D74"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4-2</w:t>
            </w:r>
          </w:p>
        </w:tc>
        <w:tc>
          <w:tcPr>
            <w:tcW w:w="571" w:type="pct"/>
            <w:tcBorders>
              <w:bottom w:val="single" w:sz="12" w:space="0" w:color="auto"/>
            </w:tcBorders>
            <w:vAlign w:val="center"/>
          </w:tcPr>
          <w:p w14:paraId="763C8B8F"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hint="eastAsia"/>
                <w:sz w:val="20"/>
              </w:rPr>
              <w:t>0</w:t>
            </w:r>
            <w:r>
              <w:rPr>
                <w:rFonts w:ascii="標楷體" w:eastAsia="標楷體" w:hAnsi="標楷體" w:hint="eastAsia"/>
                <w:sz w:val="20"/>
              </w:rPr>
              <w:t>7</w:t>
            </w:r>
            <w:r w:rsidRPr="002D0085">
              <w:rPr>
                <w:rFonts w:ascii="標楷體" w:eastAsia="標楷體" w:hAnsi="標楷體"/>
                <w:sz w:val="20"/>
              </w:rPr>
              <w:t>/</w:t>
            </w:r>
          </w:p>
          <w:p w14:paraId="689EDCD4" w14:textId="0BC2F240"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hint="eastAsia"/>
                <w:sz w:val="20"/>
              </w:rPr>
              <w:t>1</w:t>
            </w:r>
            <w:r>
              <w:rPr>
                <w:rFonts w:ascii="標楷體" w:eastAsia="標楷體" w:hAnsi="標楷體" w:hint="eastAsia"/>
                <w:sz w:val="20"/>
              </w:rPr>
              <w:t>14</w:t>
            </w:r>
            <w:r w:rsidRPr="002D0085">
              <w:rPr>
                <w:rFonts w:ascii="標楷體" w:eastAsia="標楷體" w:hAnsi="標楷體" w:hint="eastAsia"/>
                <w:sz w:val="20"/>
              </w:rPr>
              <w:t>.1</w:t>
            </w:r>
            <w:r>
              <w:rPr>
                <w:rFonts w:ascii="標楷體" w:eastAsia="標楷體" w:hAnsi="標楷體" w:hint="eastAsia"/>
                <w:sz w:val="20"/>
              </w:rPr>
              <w:t>2</w:t>
            </w:r>
            <w:r w:rsidRPr="002D0085">
              <w:rPr>
                <w:rFonts w:ascii="標楷體" w:eastAsia="標楷體" w:hAnsi="標楷體" w:hint="eastAsia"/>
                <w:sz w:val="20"/>
              </w:rPr>
              <w:t>.1</w:t>
            </w:r>
            <w:r>
              <w:rPr>
                <w:rFonts w:ascii="標楷體" w:eastAsia="標楷體" w:hAnsi="標楷體" w:hint="eastAsia"/>
                <w:sz w:val="20"/>
              </w:rPr>
              <w:t>7</w:t>
            </w:r>
          </w:p>
        </w:tc>
        <w:tc>
          <w:tcPr>
            <w:tcW w:w="578" w:type="pct"/>
            <w:tcBorders>
              <w:bottom w:val="single" w:sz="12" w:space="0" w:color="auto"/>
              <w:right w:val="single" w:sz="12" w:space="0" w:color="auto"/>
            </w:tcBorders>
            <w:vAlign w:val="center"/>
          </w:tcPr>
          <w:p w14:paraId="318A9B7D"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D7BE886"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1D0B96E5" w14:textId="77777777" w:rsidR="00EA54E2" w:rsidRPr="002D0085" w:rsidRDefault="00EA54E2" w:rsidP="00EA54E2">
      <w:pPr>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3CE9776" w14:textId="77777777" w:rsidR="00746C24" w:rsidRDefault="00746C24" w:rsidP="00746C24">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2.作業程序：</w:t>
      </w:r>
    </w:p>
    <w:p w14:paraId="479559BE" w14:textId="77777777" w:rsidR="00746C24" w:rsidRDefault="00746C24" w:rsidP="00927BAE">
      <w:pPr>
        <w:numPr>
          <w:ilvl w:val="1"/>
          <w:numId w:val="4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異常狀況有：索書號錯誤、圖書資料未在架位上、破損、讀者遺失等。</w:t>
      </w:r>
    </w:p>
    <w:p w14:paraId="47A099A0" w14:textId="5958EF88" w:rsidR="00746C24" w:rsidRPr="007A7E39" w:rsidRDefault="00746C24" w:rsidP="00746C24">
      <w:pPr>
        <w:ind w:leftChars="300" w:left="1440" w:hangingChars="300" w:hanging="720"/>
        <w:jc w:val="both"/>
        <w:rPr>
          <w:rFonts w:ascii="標楷體" w:eastAsia="標楷體" w:hAnsi="標楷體"/>
        </w:rPr>
      </w:pPr>
      <w:r>
        <w:rPr>
          <w:rFonts w:ascii="標楷體" w:eastAsia="標楷體" w:hAnsi="標楷體" w:hint="eastAsia"/>
        </w:rPr>
        <w:t>2.1.1.發現分類號、索書號、書標脫落等</w:t>
      </w:r>
      <w:r w:rsidRPr="007A7E39">
        <w:rPr>
          <w:rFonts w:ascii="標楷體" w:eastAsia="標楷體" w:hAnsi="標楷體" w:hint="eastAsia"/>
        </w:rPr>
        <w:t>異常狀況之圖書資料時，需將自動化系統圖書狀態改為「回編目作業」，註明問題後轉回</w:t>
      </w:r>
      <w:r w:rsidRPr="007A7E39">
        <w:rPr>
          <w:rFonts w:ascii="標楷體" w:eastAsia="標楷體" w:hAnsi="標楷體" w:hint="eastAsia"/>
          <w:color w:val="FF0000"/>
        </w:rPr>
        <w:t>圖書編目承辦人</w:t>
      </w:r>
      <w:r w:rsidRPr="007A7E39">
        <w:rPr>
          <w:rFonts w:ascii="標楷體" w:eastAsia="標楷體" w:hAnsi="標楷體" w:hint="eastAsia"/>
        </w:rPr>
        <w:t>修正。</w:t>
      </w:r>
    </w:p>
    <w:p w14:paraId="77327387" w14:textId="77777777" w:rsidR="00746C24" w:rsidRPr="007A7E39" w:rsidRDefault="00746C24" w:rsidP="00746C24">
      <w:pPr>
        <w:ind w:leftChars="300" w:left="1440" w:hangingChars="300" w:hanging="720"/>
        <w:jc w:val="both"/>
        <w:rPr>
          <w:rFonts w:ascii="標楷體" w:eastAsia="標楷體" w:hAnsi="標楷體"/>
        </w:rPr>
      </w:pPr>
      <w:r w:rsidRPr="007A7E39">
        <w:rPr>
          <w:rFonts w:ascii="標楷體" w:eastAsia="標楷體" w:hAnsi="標楷體" w:hint="eastAsia"/>
        </w:rPr>
        <w:t>2.1.2.讀者無法在正確架位上取得之書，需填寫「佛光大學圖書館圖書資料協尋服務申請單」：</w:t>
      </w:r>
    </w:p>
    <w:p w14:paraId="6586EB2A" w14:textId="1EAA22B6" w:rsidR="00746C24" w:rsidRPr="007A7E39" w:rsidRDefault="00746C24" w:rsidP="00746C24">
      <w:pPr>
        <w:ind w:leftChars="600" w:left="2400" w:hangingChars="400" w:hanging="960"/>
        <w:jc w:val="both"/>
        <w:rPr>
          <w:rFonts w:ascii="標楷體" w:eastAsia="標楷體" w:hAnsi="標楷體"/>
        </w:rPr>
      </w:pPr>
      <w:r w:rsidRPr="007A7E39">
        <w:rPr>
          <w:rFonts w:ascii="標楷體" w:eastAsia="標楷體" w:hAnsi="標楷體" w:hint="eastAsia"/>
        </w:rPr>
        <w:t>2.1.2.1.提供六次協尋服務，尋獲圖書後通知讀者於七日內取書或將書放回</w:t>
      </w:r>
      <w:r w:rsidRPr="007A7E39">
        <w:rPr>
          <w:rFonts w:ascii="標楷體" w:eastAsia="標楷體" w:hAnsi="標楷體" w:hint="eastAsia"/>
          <w:color w:val="FF0000"/>
        </w:rPr>
        <w:t>正確</w:t>
      </w:r>
      <w:r w:rsidRPr="007A7E39">
        <w:rPr>
          <w:rFonts w:ascii="標楷體" w:eastAsia="標楷體" w:hAnsi="標楷體" w:hint="eastAsia"/>
        </w:rPr>
        <w:t>架位。</w:t>
      </w:r>
    </w:p>
    <w:p w14:paraId="03F8A478" w14:textId="77777777" w:rsidR="00746C24" w:rsidRPr="007A7E39" w:rsidRDefault="00746C24" w:rsidP="00746C24">
      <w:pPr>
        <w:ind w:leftChars="600" w:left="2400" w:hangingChars="400" w:hanging="960"/>
        <w:jc w:val="both"/>
        <w:rPr>
          <w:rFonts w:ascii="標楷體" w:eastAsia="標楷體" w:hAnsi="標楷體"/>
        </w:rPr>
      </w:pPr>
      <w:r w:rsidRPr="007A7E39">
        <w:rPr>
          <w:rFonts w:ascii="標楷體" w:eastAsia="標楷體" w:hAnsi="標楷體" w:hint="eastAsia"/>
        </w:rPr>
        <w:t>2.1.2.2.協尋六次仍無法尋獲者，則通知讀者停止協尋服務，並將圖書狀態改為「去向不明」。</w:t>
      </w:r>
    </w:p>
    <w:p w14:paraId="74CA4CE2" w14:textId="77777777" w:rsidR="00746C24" w:rsidRPr="007A7E39" w:rsidRDefault="00746C24" w:rsidP="00746C24">
      <w:pPr>
        <w:ind w:leftChars="600" w:left="2400" w:hangingChars="400" w:hanging="960"/>
        <w:jc w:val="both"/>
        <w:rPr>
          <w:rFonts w:ascii="標楷體" w:eastAsia="標楷體" w:hAnsi="標楷體"/>
        </w:rPr>
      </w:pPr>
      <w:r w:rsidRPr="007A7E39">
        <w:rPr>
          <w:rFonts w:ascii="標楷體" w:eastAsia="標楷體" w:hAnsi="標楷體" w:hint="eastAsia"/>
        </w:rPr>
        <w:t>2.1.2.3.圖書狀態設定為「去向不明」逾五年者，狀態改為「已遺失」並進行「圖書資料淘汰流程」。</w:t>
      </w:r>
    </w:p>
    <w:p w14:paraId="0FF46A46" w14:textId="77777777" w:rsidR="00746C24" w:rsidRPr="007A7E39" w:rsidRDefault="00746C24" w:rsidP="00746C24">
      <w:pPr>
        <w:ind w:leftChars="300" w:left="1440" w:hangingChars="300" w:hanging="720"/>
        <w:jc w:val="both"/>
        <w:rPr>
          <w:rFonts w:ascii="標楷體" w:eastAsia="標楷體" w:hAnsi="標楷體"/>
        </w:rPr>
      </w:pPr>
      <w:r w:rsidRPr="007A7E39">
        <w:rPr>
          <w:rFonts w:ascii="標楷體" w:eastAsia="標楷體" w:hAnsi="標楷體" w:hint="eastAsia"/>
        </w:rPr>
        <w:t>2.1.3.圖書資料若有破損，需先將圖書狀態改為「待修補」，輕微者自行修復，無法自行修復者，則依行政程序委外處理。</w:t>
      </w:r>
    </w:p>
    <w:p w14:paraId="2E9DAFC3" w14:textId="73FD4382" w:rsidR="00746C24" w:rsidRPr="007A7E39" w:rsidRDefault="00746C24" w:rsidP="00746C24">
      <w:pPr>
        <w:ind w:leftChars="300" w:left="1440" w:hangingChars="300" w:hanging="720"/>
        <w:jc w:val="both"/>
        <w:rPr>
          <w:rFonts w:ascii="標楷體" w:eastAsia="標楷體" w:hAnsi="標楷體"/>
        </w:rPr>
      </w:pPr>
      <w:r w:rsidRPr="007A7E39">
        <w:rPr>
          <w:rFonts w:ascii="標楷體" w:eastAsia="標楷體" w:hAnsi="標楷體" w:hint="eastAsia"/>
        </w:rPr>
        <w:t>2.1.4.讀者外借遺失時</w:t>
      </w:r>
      <w:r w:rsidRPr="007A7E39">
        <w:rPr>
          <w:rFonts w:ascii="標楷體" w:eastAsia="標楷體" w:hAnsi="標楷體" w:hint="eastAsia"/>
          <w:color w:val="FF0000"/>
        </w:rPr>
        <w:t>，</w:t>
      </w:r>
      <w:r w:rsidRPr="007A7E39">
        <w:rPr>
          <w:rFonts w:ascii="標楷體" w:eastAsia="標楷體" w:hAnsi="標楷體" w:hint="eastAsia"/>
        </w:rPr>
        <w:t>可選擇賠書或賠款。</w:t>
      </w:r>
    </w:p>
    <w:p w14:paraId="64FF05C9" w14:textId="726C8562" w:rsidR="00EA54E2" w:rsidRPr="002D0085" w:rsidRDefault="00746C24" w:rsidP="00746C24">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 xml:space="preserve"> </w:t>
      </w:r>
      <w:r w:rsidR="00EA54E2" w:rsidRPr="002D0085">
        <w:rPr>
          <w:rFonts w:ascii="標楷體" w:eastAsia="標楷體" w:hAnsi="標楷體" w:cs="Times New Roman" w:hint="eastAsia"/>
          <w:b/>
          <w:szCs w:val="24"/>
        </w:rPr>
        <w:t>3.控制重點：</w:t>
      </w:r>
    </w:p>
    <w:p w14:paraId="268DE73B" w14:textId="77777777" w:rsidR="00EA54E2" w:rsidRPr="002D0085" w:rsidRDefault="00EA54E2" w:rsidP="00927BAE">
      <w:pPr>
        <w:numPr>
          <w:ilvl w:val="1"/>
          <w:numId w:val="21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協助讀者尋找在書架上找不到的圖書資料。</w:t>
      </w:r>
    </w:p>
    <w:p w14:paraId="2CEC9BE6" w14:textId="77777777" w:rsidR="00EA54E2" w:rsidRPr="002D0085" w:rsidRDefault="00EA54E2" w:rsidP="00927BAE">
      <w:pPr>
        <w:numPr>
          <w:ilvl w:val="1"/>
          <w:numId w:val="21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資料若有損壞或異常，是否有確實修正。</w:t>
      </w:r>
    </w:p>
    <w:p w14:paraId="0C259BC0"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4.使用表單：</w:t>
      </w:r>
    </w:p>
    <w:p w14:paraId="19D4DC62" w14:textId="77777777" w:rsidR="00EA54E2" w:rsidRPr="002D0085" w:rsidRDefault="00EA54E2" w:rsidP="00927BAE">
      <w:pPr>
        <w:numPr>
          <w:ilvl w:val="1"/>
          <w:numId w:val="21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圖書資料協尋服務申請單。</w:t>
      </w:r>
    </w:p>
    <w:p w14:paraId="161767F5" w14:textId="77777777" w:rsidR="00EA54E2" w:rsidRPr="002D0085" w:rsidRDefault="00EA54E2" w:rsidP="00927BAE">
      <w:pPr>
        <w:numPr>
          <w:ilvl w:val="1"/>
          <w:numId w:val="21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問題書夾書單。</w:t>
      </w:r>
    </w:p>
    <w:p w14:paraId="1AFBD901"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5.依據及相關文件：</w:t>
      </w:r>
    </w:p>
    <w:p w14:paraId="4AC0BB47" w14:textId="77777777" w:rsidR="00EA54E2" w:rsidRPr="002D0085" w:rsidRDefault="00EA54E2" w:rsidP="00EA54E2">
      <w:pPr>
        <w:ind w:leftChars="100" w:left="720" w:hangingChars="200" w:hanging="480"/>
        <w:rPr>
          <w:rFonts w:ascii="標楷體" w:eastAsia="標楷體" w:hAnsi="標楷體" w:cs="Times New Roman"/>
          <w:szCs w:val="24"/>
        </w:rPr>
      </w:pPr>
      <w:r w:rsidRPr="002D0085">
        <w:rPr>
          <w:rFonts w:ascii="標楷體" w:eastAsia="標楷體" w:hAnsi="標楷體" w:hint="eastAsia"/>
        </w:rPr>
        <w:t>5.1.佛光大學圖書館圖書資料借閱規則。</w:t>
      </w:r>
    </w:p>
    <w:p w14:paraId="5EDD6A4F" w14:textId="77777777" w:rsidR="00EA54E2" w:rsidRPr="002D0085" w:rsidRDefault="00EA54E2" w:rsidP="00EA54E2">
      <w:pPr>
        <w:rPr>
          <w:rFonts w:ascii="標楷體" w:eastAsia="標楷體" w:hAnsi="標楷體"/>
        </w:rPr>
      </w:pPr>
    </w:p>
    <w:p w14:paraId="6F443888"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68A734A0"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EA54E2" w:rsidRPr="002D0085" w14:paraId="5919E247" w14:textId="77777777" w:rsidTr="00A40B2E">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719AD84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5C6738A9" w14:textId="77777777" w:rsidR="00EA54E2" w:rsidRPr="002D0085" w:rsidRDefault="00000000" w:rsidP="00A40B2E">
            <w:pPr>
              <w:pStyle w:val="31"/>
            </w:pPr>
            <w:hyperlink w:anchor="圖書暨資訊處" w:history="1">
              <w:bookmarkStart w:id="841" w:name="_Toc92798213"/>
              <w:bookmarkStart w:id="842" w:name="_Toc99130224"/>
              <w:bookmarkStart w:id="843" w:name="_Toc218581977"/>
              <w:r w:rsidR="00EA54E2" w:rsidRPr="002D0085">
                <w:rPr>
                  <w:rStyle w:val="a3"/>
                  <w:rFonts w:hint="eastAsia"/>
                  <w:color w:val="auto"/>
                </w:rPr>
                <w:t>1180-015</w:t>
              </w:r>
              <w:bookmarkStart w:id="844" w:name="圖書資料淘汰"/>
              <w:r w:rsidR="00EA54E2" w:rsidRPr="002D0085">
                <w:rPr>
                  <w:rStyle w:val="a3"/>
                  <w:rFonts w:hint="eastAsia"/>
                  <w:color w:val="auto"/>
                </w:rPr>
                <w:t>圖書資料淘汰</w:t>
              </w:r>
              <w:bookmarkEnd w:id="841"/>
              <w:bookmarkEnd w:id="842"/>
              <w:bookmarkEnd w:id="843"/>
              <w:bookmarkEnd w:id="844"/>
            </w:hyperlink>
          </w:p>
        </w:tc>
        <w:tc>
          <w:tcPr>
            <w:tcW w:w="569" w:type="pct"/>
            <w:tcBorders>
              <w:top w:val="single" w:sz="12" w:space="0" w:color="auto"/>
              <w:left w:val="single" w:sz="6" w:space="0" w:color="auto"/>
              <w:bottom w:val="single" w:sz="6" w:space="0" w:color="auto"/>
              <w:right w:val="single" w:sz="6" w:space="0" w:color="auto"/>
            </w:tcBorders>
            <w:vAlign w:val="center"/>
          </w:tcPr>
          <w:p w14:paraId="7EF59FC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2FFEB2B0"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352FF397"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510A9D8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1F4B094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1CB0E26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48EB81C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0DDEBE1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D2F2E8A"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0BA0C34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316FF89F" w14:textId="77777777" w:rsidR="00EA54E2" w:rsidRPr="002D0085" w:rsidRDefault="00EA54E2" w:rsidP="00A40B2E">
            <w:pPr>
              <w:spacing w:line="0" w:lineRule="atLeast"/>
              <w:rPr>
                <w:rFonts w:ascii="標楷體" w:eastAsia="標楷體" w:hAnsi="標楷體"/>
              </w:rPr>
            </w:pPr>
          </w:p>
          <w:p w14:paraId="2FA1BB56"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6A9CA855" w14:textId="77777777" w:rsidR="00EA54E2" w:rsidRPr="002D0085" w:rsidRDefault="00EA54E2" w:rsidP="00A40B2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16F2B9C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78CD7BD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7E1455DE" w14:textId="77777777" w:rsidR="00EA54E2" w:rsidRPr="002D0085" w:rsidRDefault="00EA54E2" w:rsidP="00A40B2E">
            <w:pPr>
              <w:spacing w:line="0" w:lineRule="atLeast"/>
              <w:jc w:val="center"/>
              <w:rPr>
                <w:rFonts w:ascii="標楷體" w:eastAsia="標楷體" w:hAnsi="標楷體"/>
              </w:rPr>
            </w:pPr>
          </w:p>
        </w:tc>
      </w:tr>
      <w:tr w:rsidR="00EA54E2" w:rsidRPr="002D0085" w14:paraId="3826D62E"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46195EF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565C124D"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作業程序。</w:t>
            </w:r>
          </w:p>
          <w:p w14:paraId="2536EA24"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46C13C92"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E3D908A"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新增2.5.，和將原2.5.、2.6.修改條次為2.6.、2.7.，及修改2.6.內容。</w:t>
            </w:r>
          </w:p>
          <w:p w14:paraId="1ADF06B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7911EC8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3FAAF00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1BC6E408" w14:textId="77777777" w:rsidR="00EA54E2" w:rsidRPr="002D0085" w:rsidRDefault="00EA54E2" w:rsidP="00A40B2E">
            <w:pPr>
              <w:spacing w:line="0" w:lineRule="atLeast"/>
              <w:jc w:val="center"/>
              <w:rPr>
                <w:rFonts w:ascii="標楷體" w:eastAsia="標楷體" w:hAnsi="標楷體"/>
              </w:rPr>
            </w:pPr>
          </w:p>
        </w:tc>
      </w:tr>
      <w:tr w:rsidR="00EA54E2" w:rsidRPr="002D0085" w14:paraId="2CF3BAC7"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44F3834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4D00B341"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審核委員會之變更修正流程圖，及作業程序。</w:t>
            </w:r>
          </w:p>
          <w:p w14:paraId="2EE9AABE"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5548049A"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6E57005"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6B07551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13594FE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645BB320" w14:textId="77777777" w:rsidR="00EA54E2" w:rsidRPr="002D0085" w:rsidRDefault="00EA54E2" w:rsidP="00A40B2E">
            <w:pPr>
              <w:spacing w:line="0" w:lineRule="atLeast"/>
              <w:jc w:val="center"/>
              <w:rPr>
                <w:rFonts w:ascii="標楷體" w:eastAsia="標楷體" w:hAnsi="標楷體"/>
              </w:rPr>
            </w:pPr>
          </w:p>
        </w:tc>
      </w:tr>
    </w:tbl>
    <w:p w14:paraId="1D512A34"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4DCCD26C"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3013" behindDoc="0" locked="0" layoutInCell="1" allowOverlap="1" wp14:anchorId="561F9250" wp14:editId="143CE1BB">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82BE77" w14:textId="77777777" w:rsidR="00996ACD" w:rsidRPr="00E57303" w:rsidRDefault="00996ACD"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6D1A6E8" w14:textId="77777777" w:rsidR="00996ACD" w:rsidRPr="00E57303" w:rsidRDefault="00996ACD"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1F9250" id="文字方塊 71" o:spid="_x0000_s1207" type="#_x0000_t202" style="position:absolute;margin-left:337.55pt;margin-top:731.75pt;width:162pt;height:45pt;z-index:2517230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OooLQ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" fillcolor="white [3201]" stroked="f" strokeweight="1pt">
                <v:textbox>
                  <w:txbxContent>
                    <w:p w14:paraId="2482BE77" w14:textId="77777777" w:rsidR="00996ACD" w:rsidRPr="00E57303" w:rsidRDefault="00996ACD"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6D1A6E8" w14:textId="77777777" w:rsidR="00996ACD" w:rsidRPr="00E57303" w:rsidRDefault="00996ACD"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4208AC5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5B168A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7C59125" w14:textId="77777777" w:rsidTr="00A40B2E">
        <w:trPr>
          <w:jc w:val="center"/>
        </w:trPr>
        <w:tc>
          <w:tcPr>
            <w:tcW w:w="2274" w:type="pct"/>
            <w:tcBorders>
              <w:left w:val="single" w:sz="12" w:space="0" w:color="auto"/>
              <w:bottom w:val="single" w:sz="2" w:space="0" w:color="auto"/>
              <w:right w:val="single" w:sz="2" w:space="0" w:color="auto"/>
            </w:tcBorders>
            <w:vAlign w:val="center"/>
          </w:tcPr>
          <w:p w14:paraId="61C7EE4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4E0DED5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0758107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587D16A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1DAC19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8" w:type="pct"/>
            <w:tcBorders>
              <w:right w:val="single" w:sz="12" w:space="0" w:color="auto"/>
            </w:tcBorders>
            <w:vAlign w:val="center"/>
          </w:tcPr>
          <w:p w14:paraId="504164D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53D36D2B"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15E35D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4645888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7494494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5</w:t>
            </w:r>
          </w:p>
        </w:tc>
        <w:tc>
          <w:tcPr>
            <w:tcW w:w="571" w:type="pct"/>
            <w:tcBorders>
              <w:bottom w:val="single" w:sz="12" w:space="0" w:color="auto"/>
            </w:tcBorders>
            <w:vAlign w:val="center"/>
          </w:tcPr>
          <w:p w14:paraId="77CC5AF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75CADA3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0221A4F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5FC2EB8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10FFF82" w14:textId="77777777" w:rsidR="00EA54E2" w:rsidRPr="002D0085" w:rsidRDefault="00EA54E2" w:rsidP="00EA54E2">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DCA05DB"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b/>
          <w:bCs/>
        </w:rPr>
        <w:t>1.</w:t>
      </w:r>
      <w:r w:rsidRPr="002D0085">
        <w:rPr>
          <w:rFonts w:ascii="標楷體" w:eastAsia="標楷體" w:hAnsi="標楷體" w:hint="eastAsia"/>
          <w:b/>
          <w:bCs/>
        </w:rPr>
        <w:t>流程圖：</w:t>
      </w:r>
    </w:p>
    <w:p w14:paraId="1A4F5E21" w14:textId="77777777" w:rsidR="00EA54E2" w:rsidRPr="002D0085" w:rsidRDefault="00EA54E2" w:rsidP="00EA54E2">
      <w:pPr>
        <w:pStyle w:val="ae"/>
        <w:tabs>
          <w:tab w:val="clear" w:pos="960"/>
          <w:tab w:val="left" w:pos="360"/>
        </w:tabs>
        <w:ind w:leftChars="-59" w:left="-142" w:right="0"/>
        <w:rPr>
          <w:rFonts w:hAnsi="標楷體"/>
        </w:rPr>
      </w:pPr>
      <w:r w:rsidRPr="002D0085">
        <w:rPr>
          <w:rFonts w:hAnsi="標楷體"/>
        </w:rPr>
        <w:object w:dxaOrig="7785" w:dyaOrig="14235" w14:anchorId="7E040F70">
          <v:shape id="_x0000_i1178" type="#_x0000_t75" style="width:496.6pt;height:8in" o:ole="">
            <v:imagedata r:id="rId402" o:title=""/>
          </v:shape>
          <o:OLEObject Type="Embed" ProgID="Visio.Drawing.11" ShapeID="_x0000_i1178" DrawAspect="Content" ObjectID="_1843026995" r:id="rId4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2D0085" w14:paraId="740F6B2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1DADAF9"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404EB538" w14:textId="77777777" w:rsidTr="00A40B2E">
        <w:trPr>
          <w:jc w:val="center"/>
        </w:trPr>
        <w:tc>
          <w:tcPr>
            <w:tcW w:w="2274" w:type="pct"/>
            <w:tcBorders>
              <w:left w:val="single" w:sz="12" w:space="0" w:color="auto"/>
              <w:bottom w:val="single" w:sz="2" w:space="0" w:color="auto"/>
              <w:right w:val="single" w:sz="2" w:space="0" w:color="auto"/>
            </w:tcBorders>
            <w:vAlign w:val="center"/>
          </w:tcPr>
          <w:p w14:paraId="0E8DC7C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7034E6D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3888BAF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07A89E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8091E6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8" w:type="pct"/>
            <w:tcBorders>
              <w:right w:val="single" w:sz="12" w:space="0" w:color="auto"/>
            </w:tcBorders>
            <w:vAlign w:val="center"/>
          </w:tcPr>
          <w:p w14:paraId="00E084A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DB8D148"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68AED0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3AB4EA8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49954E7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5</w:t>
            </w:r>
          </w:p>
        </w:tc>
        <w:tc>
          <w:tcPr>
            <w:tcW w:w="571" w:type="pct"/>
            <w:tcBorders>
              <w:bottom w:val="single" w:sz="12" w:space="0" w:color="auto"/>
            </w:tcBorders>
            <w:vAlign w:val="center"/>
          </w:tcPr>
          <w:p w14:paraId="7FEF67B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1E6AE4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05D82FC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51AD3AE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641A78D" w14:textId="77777777" w:rsidR="00EA54E2" w:rsidRPr="002D0085" w:rsidRDefault="00EA54E2" w:rsidP="00EA54E2">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FC59162"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2967292E"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圖書及非書資料淘汰範圍包括已遺失、毀損、不堪使用、罕用、版權爭議等不具保存價值之圖書資料。</w:t>
      </w:r>
    </w:p>
    <w:p w14:paraId="75A3959C"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需將待淘汰之圖書狀態改為「待報銷」。</w:t>
      </w:r>
    </w:p>
    <w:p w14:paraId="1FAF81F4"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編輯並列印待淘汰之圖書資料清單。</w:t>
      </w:r>
    </w:p>
    <w:p w14:paraId="2B191FEB"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提報「圖書暨資訊會議」審核。</w:t>
      </w:r>
    </w:p>
    <w:p w14:paraId="7DEA4FA3"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將通過之報廢清單區分為「購案圖書」或「贈書」。</w:t>
      </w:r>
    </w:p>
    <w:p w14:paraId="20FE152E"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購案圖書」清單呈請校長核示通過後，填寫黏存單送會計室進行除帳作業。</w:t>
      </w:r>
    </w:p>
    <w:p w14:paraId="4E7F4E04"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公告並開放免費索取。</w:t>
      </w:r>
    </w:p>
    <w:p w14:paraId="04E0D429"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b/>
          <w:bCs/>
        </w:rPr>
        <w:t>3.</w:t>
      </w:r>
      <w:r w:rsidRPr="002D0085">
        <w:rPr>
          <w:rFonts w:ascii="標楷體" w:eastAsia="標楷體" w:hAnsi="標楷體" w:hint="eastAsia"/>
          <w:b/>
          <w:bCs/>
        </w:rPr>
        <w:t>控制重點：</w:t>
      </w:r>
    </w:p>
    <w:p w14:paraId="4037E12A" w14:textId="77777777" w:rsidR="00EA54E2" w:rsidRPr="002D0085" w:rsidRDefault="00EA54E2" w:rsidP="00927BAE">
      <w:pPr>
        <w:numPr>
          <w:ilvl w:val="1"/>
          <w:numId w:val="212"/>
        </w:numPr>
        <w:tabs>
          <w:tab w:val="clear" w:pos="1080"/>
          <w:tab w:val="left" w:pos="960"/>
          <w:tab w:val="num" w:pos="369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資料淘汰是否有依規定辦理。</w:t>
      </w:r>
    </w:p>
    <w:p w14:paraId="3AC5F1E8"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56DE2F77" w14:textId="77777777" w:rsidR="00EA54E2" w:rsidRPr="002D0085" w:rsidRDefault="00EA54E2" w:rsidP="00EA54E2">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無。</w:t>
      </w:r>
    </w:p>
    <w:p w14:paraId="24CFCE6F"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32F48DF" w14:textId="77777777" w:rsidR="00EA54E2" w:rsidRPr="002D0085" w:rsidRDefault="00EA54E2" w:rsidP="00EA54E2">
      <w:pPr>
        <w:ind w:leftChars="100" w:left="720" w:hangingChars="200" w:hanging="480"/>
        <w:rPr>
          <w:rFonts w:ascii="標楷體" w:eastAsia="標楷體" w:hAnsi="標楷體"/>
        </w:rPr>
      </w:pPr>
      <w:r w:rsidRPr="002D0085">
        <w:rPr>
          <w:rFonts w:ascii="標楷體" w:eastAsia="標楷體" w:hAnsi="標楷體" w:hint="eastAsia"/>
          <w:bCs/>
        </w:rPr>
        <w:t>5.1.</w:t>
      </w:r>
      <w:r w:rsidRPr="002D0085">
        <w:rPr>
          <w:rFonts w:ascii="標楷體" w:eastAsia="標楷體" w:hAnsi="標楷體" w:hint="eastAsia"/>
        </w:rPr>
        <w:t>佛光大學圖書館館藏淘汰暨報廢實施要點。</w:t>
      </w:r>
    </w:p>
    <w:p w14:paraId="580B76F7" w14:textId="77777777" w:rsidR="00EA54E2" w:rsidRPr="002D0085" w:rsidRDefault="00EA54E2" w:rsidP="00EA54E2">
      <w:pPr>
        <w:rPr>
          <w:rFonts w:ascii="標楷體" w:eastAsia="標楷體" w:hAnsi="標楷體"/>
        </w:rPr>
      </w:pPr>
    </w:p>
    <w:p w14:paraId="4ADFC768"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05F1CD48" w14:textId="77777777" w:rsidR="00EA54E2" w:rsidRPr="002D0085" w:rsidRDefault="00EA54E2" w:rsidP="00EA54E2"/>
    <w:p w14:paraId="285CF73C"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EA54E2" w:rsidRPr="002D0085" w14:paraId="07D9583D" w14:textId="77777777" w:rsidTr="00A40B2E">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1185757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47F91B32" w14:textId="77777777" w:rsidR="00EA54E2" w:rsidRPr="002D0085" w:rsidRDefault="00000000" w:rsidP="00A40B2E">
            <w:pPr>
              <w:pStyle w:val="31"/>
            </w:pPr>
            <w:hyperlink w:anchor="圖書暨資訊處" w:history="1">
              <w:bookmarkStart w:id="845" w:name="_Toc92798214"/>
              <w:bookmarkStart w:id="846" w:name="_Toc99130225"/>
              <w:bookmarkStart w:id="847" w:name="_Toc218581978"/>
              <w:r w:rsidR="00EA54E2" w:rsidRPr="002D0085">
                <w:rPr>
                  <w:rStyle w:val="a3"/>
                  <w:rFonts w:hint="eastAsia"/>
                  <w:color w:val="auto"/>
                </w:rPr>
                <w:t>1180-</w:t>
              </w:r>
              <w:r w:rsidR="00EA54E2" w:rsidRPr="002D0085">
                <w:rPr>
                  <w:rStyle w:val="a3"/>
                  <w:color w:val="auto"/>
                </w:rPr>
                <w:t>0</w:t>
              </w:r>
              <w:r w:rsidR="00EA54E2" w:rsidRPr="002D0085">
                <w:rPr>
                  <w:rStyle w:val="a3"/>
                  <w:rFonts w:hint="eastAsia"/>
                  <w:color w:val="auto"/>
                </w:rPr>
                <w:t>16-1</w:t>
              </w:r>
              <w:bookmarkStart w:id="848" w:name="參考服務A參考咨詢服務"/>
              <w:r w:rsidR="00EA54E2" w:rsidRPr="002D0085">
                <w:rPr>
                  <w:rStyle w:val="a3"/>
                  <w:rFonts w:hint="eastAsia"/>
                  <w:color w:val="auto"/>
                </w:rPr>
                <w:t>參考服務-A.參考諮詢服務</w:t>
              </w:r>
              <w:bookmarkEnd w:id="845"/>
              <w:bookmarkEnd w:id="846"/>
              <w:bookmarkEnd w:id="847"/>
              <w:bookmarkEnd w:id="848"/>
            </w:hyperlink>
          </w:p>
        </w:tc>
        <w:tc>
          <w:tcPr>
            <w:tcW w:w="636" w:type="pct"/>
            <w:tcBorders>
              <w:top w:val="single" w:sz="12" w:space="0" w:color="auto"/>
              <w:left w:val="single" w:sz="6" w:space="0" w:color="auto"/>
              <w:bottom w:val="single" w:sz="6" w:space="0" w:color="auto"/>
              <w:right w:val="single" w:sz="6" w:space="0" w:color="auto"/>
            </w:tcBorders>
            <w:vAlign w:val="center"/>
          </w:tcPr>
          <w:p w14:paraId="3A951E6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05BB91E9"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9A55331"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81ABF4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7529CE1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5FD3BEB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594755A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0ADE13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721FDE40"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6756DB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41FE18E9" w14:textId="77777777" w:rsidR="00EA54E2" w:rsidRPr="002D0085" w:rsidRDefault="00EA54E2" w:rsidP="00A40B2E">
            <w:pPr>
              <w:spacing w:line="0" w:lineRule="atLeast"/>
              <w:rPr>
                <w:rFonts w:ascii="標楷體" w:eastAsia="標楷體" w:hAnsi="標楷體"/>
              </w:rPr>
            </w:pPr>
          </w:p>
          <w:p w14:paraId="4C0E74EA"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61A81FC7" w14:textId="77777777" w:rsidR="00EA54E2" w:rsidRPr="002D0085" w:rsidRDefault="00EA54E2" w:rsidP="00A40B2E">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09D80F4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40CEE58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5C48DBAA" w14:textId="77777777" w:rsidR="00EA54E2" w:rsidRPr="002D0085" w:rsidRDefault="00EA54E2" w:rsidP="00A40B2E">
            <w:pPr>
              <w:spacing w:line="0" w:lineRule="atLeast"/>
              <w:jc w:val="center"/>
              <w:rPr>
                <w:rFonts w:ascii="標楷體" w:eastAsia="標楷體" w:hAnsi="標楷體"/>
              </w:rPr>
            </w:pPr>
          </w:p>
        </w:tc>
      </w:tr>
      <w:tr w:rsidR="00EA54E2" w:rsidRPr="002D0085" w14:paraId="646E4E85"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B9E20C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0C5B6E59"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正原因：作業方式變更。</w:t>
            </w:r>
          </w:p>
          <w:p w14:paraId="2AA504D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2.修正處：作業程序2.7.、2.8.。</w:t>
            </w:r>
          </w:p>
          <w:p w14:paraId="17B71136" w14:textId="77777777" w:rsidR="00EA54E2" w:rsidRPr="002D0085" w:rsidRDefault="00EA54E2" w:rsidP="00A40B2E">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651BF01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7BD5F03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596DCD6A" w14:textId="77777777" w:rsidR="00EA54E2" w:rsidRPr="002D0085" w:rsidRDefault="00EA54E2" w:rsidP="00A40B2E">
            <w:pPr>
              <w:spacing w:line="0" w:lineRule="atLeast"/>
              <w:jc w:val="center"/>
              <w:rPr>
                <w:rFonts w:ascii="標楷體" w:eastAsia="標楷體" w:hAnsi="標楷體"/>
              </w:rPr>
            </w:pPr>
          </w:p>
        </w:tc>
      </w:tr>
      <w:tr w:rsidR="00EA54E2" w:rsidRPr="002D0085" w14:paraId="51BF5906"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6C73D8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54912004"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修正名稱。</w:t>
            </w:r>
          </w:p>
          <w:p w14:paraId="5E86128B"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58823736"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68CEEDB"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37B4120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1224D23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29A24860" w14:textId="77777777" w:rsidR="00EA54E2" w:rsidRPr="002D0085" w:rsidRDefault="00EA54E2" w:rsidP="00A40B2E">
            <w:pPr>
              <w:spacing w:line="0" w:lineRule="atLeast"/>
              <w:jc w:val="center"/>
              <w:rPr>
                <w:rFonts w:ascii="標楷體" w:eastAsia="標楷體" w:hAnsi="標楷體"/>
              </w:rPr>
            </w:pPr>
          </w:p>
        </w:tc>
      </w:tr>
      <w:tr w:rsidR="00EA54E2" w:rsidRPr="002D0085" w14:paraId="79587F1E"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4C7265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5716349D" w14:textId="77777777" w:rsidR="00EA54E2" w:rsidRPr="002D0085" w:rsidRDefault="00EA54E2" w:rsidP="00927BAE">
            <w:pPr>
              <w:pStyle w:val="a9"/>
              <w:numPr>
                <w:ilvl w:val="0"/>
                <w:numId w:val="215"/>
              </w:numPr>
              <w:spacing w:line="0" w:lineRule="atLeast"/>
              <w:ind w:leftChars="0"/>
              <w:rPr>
                <w:rFonts w:ascii="標楷體" w:eastAsia="標楷體" w:hAnsi="標楷體"/>
              </w:rPr>
            </w:pPr>
            <w:r w:rsidRPr="002D0085">
              <w:rPr>
                <w:rFonts w:ascii="標楷體" w:eastAsia="標楷體" w:hAnsi="標楷體" w:hint="eastAsia"/>
              </w:rPr>
              <w:t>修訂原因：錯字與單位名稱修改。</w:t>
            </w:r>
          </w:p>
          <w:p w14:paraId="09ED4B8C" w14:textId="77777777" w:rsidR="00EA54E2" w:rsidRPr="002D0085" w:rsidRDefault="00EA54E2" w:rsidP="00927BAE">
            <w:pPr>
              <w:pStyle w:val="a9"/>
              <w:numPr>
                <w:ilvl w:val="0"/>
                <w:numId w:val="215"/>
              </w:numPr>
              <w:spacing w:line="0" w:lineRule="atLeast"/>
              <w:ind w:leftChars="0"/>
              <w:rPr>
                <w:rFonts w:ascii="標楷體" w:eastAsia="標楷體" w:hAnsi="標楷體"/>
              </w:rPr>
            </w:pPr>
            <w:r w:rsidRPr="002D0085">
              <w:rPr>
                <w:rFonts w:ascii="標楷體" w:eastAsia="標楷體" w:hAnsi="標楷體" w:hint="eastAsia"/>
              </w:rPr>
              <w:t>修正處：</w:t>
            </w:r>
          </w:p>
          <w:p w14:paraId="6F77EB89" w14:textId="77777777" w:rsidR="00EA54E2" w:rsidRPr="002D0085" w:rsidRDefault="00EA54E2" w:rsidP="00927BAE">
            <w:pPr>
              <w:pStyle w:val="a9"/>
              <w:numPr>
                <w:ilvl w:val="0"/>
                <w:numId w:val="216"/>
              </w:numPr>
              <w:spacing w:line="0" w:lineRule="atLeast"/>
              <w:ind w:leftChars="0"/>
              <w:rPr>
                <w:rFonts w:ascii="標楷體" w:eastAsia="標楷體" w:hAnsi="標楷體"/>
              </w:rPr>
            </w:pPr>
            <w:r w:rsidRPr="002D0085">
              <w:rPr>
                <w:rFonts w:ascii="標楷體" w:eastAsia="標楷體" w:hAnsi="標楷體" w:hint="eastAsia"/>
              </w:rPr>
              <w:t>文件名稱錯字修改。</w:t>
            </w:r>
          </w:p>
          <w:p w14:paraId="6693D104" w14:textId="77777777" w:rsidR="00EA54E2" w:rsidRPr="002D0085" w:rsidRDefault="00EA54E2" w:rsidP="00927BAE">
            <w:pPr>
              <w:pStyle w:val="a9"/>
              <w:numPr>
                <w:ilvl w:val="0"/>
                <w:numId w:val="216"/>
              </w:numPr>
              <w:spacing w:line="0" w:lineRule="atLeast"/>
              <w:ind w:leftChars="0"/>
              <w:rPr>
                <w:rFonts w:ascii="標楷體" w:eastAsia="標楷體" w:hAnsi="標楷體"/>
              </w:rPr>
            </w:pPr>
            <w:r w:rsidRPr="002D0085">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4FC6762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0BB0492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04F34ED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0524304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585CC0A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53118CAC"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34E762D"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4037" behindDoc="0" locked="0" layoutInCell="1" allowOverlap="1" wp14:anchorId="7EAC6E2A" wp14:editId="380B3A0B">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FCFDA7" w14:textId="77777777" w:rsidR="00996ACD" w:rsidRPr="008D523F" w:rsidRDefault="00996ACD"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B9BD4AC" w14:textId="77777777" w:rsidR="00996ACD" w:rsidRPr="008D523F" w:rsidRDefault="00996ACD"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C6E2A" id="文字方塊 72" o:spid="_x0000_s1208" type="#_x0000_t202" style="position:absolute;margin-left:337.55pt;margin-top:731.75pt;width:162pt;height:45pt;z-index:2517240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YTG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areaxyfNtCc8TmOcjLgcuMlxbcT0p6XIya+h975gQl&#10;+qPBAXg3WyziJqWPxfJyjh/u3LI9tzDDkaqmgZJ83YS8fXvr1K7FSLmABm5waKRK/XzOalSAw58m&#10;YlzUuF3n38nr+Xey/gUAAP//AwBQSwMEFAAGAAgAAAAhALABjlb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" fillcolor="white [3201]" stroked="f" strokeweight="1pt">
                <v:textbox>
                  <w:txbxContent>
                    <w:p w14:paraId="73FCFDA7" w14:textId="77777777" w:rsidR="00996ACD" w:rsidRPr="008D523F" w:rsidRDefault="00996ACD"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B9BD4AC" w14:textId="77777777" w:rsidR="00996ACD" w:rsidRPr="008D523F" w:rsidRDefault="00996ACD"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4E9C860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418986E"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9B191F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65CDD09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23C8373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52FA938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1FA0FA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138998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1366615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70AD07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C39632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參考服務</w:t>
            </w:r>
          </w:p>
          <w:p w14:paraId="109DD8BD"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參考</w:t>
            </w:r>
            <w:r w:rsidRPr="002D0085">
              <w:rPr>
                <w:rFonts w:ascii="標楷體" w:eastAsia="標楷體" w:hAnsi="標楷體" w:hint="eastAsia"/>
                <w:b/>
                <w:strike/>
              </w:rPr>
              <w:t>咨</w:t>
            </w:r>
            <w:r w:rsidRPr="002D0085">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1290910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4F1835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6-1</w:t>
            </w:r>
          </w:p>
        </w:tc>
        <w:tc>
          <w:tcPr>
            <w:tcW w:w="571" w:type="pct"/>
            <w:tcBorders>
              <w:bottom w:val="single" w:sz="12" w:space="0" w:color="auto"/>
            </w:tcBorders>
            <w:vAlign w:val="center"/>
          </w:tcPr>
          <w:p w14:paraId="6ED4A9C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6F82FD6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0F3F5F4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0D364BE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74EBF5C9" w14:textId="77777777" w:rsidR="00EA54E2" w:rsidRPr="002D0085" w:rsidRDefault="00EA54E2" w:rsidP="00EA54E2">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B4125C5"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2D52B2E3" w14:textId="77777777" w:rsidR="00EA54E2" w:rsidRPr="002D0085" w:rsidRDefault="00EA54E2" w:rsidP="00EA54E2">
      <w:pPr>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10830" w:dyaOrig="15600" w14:anchorId="7CD1385D">
          <v:shape id="_x0000_i1179" type="#_x0000_t75" style="width:496.6pt;height:8in" o:ole="">
            <v:imagedata r:id="rId404" o:title=""/>
          </v:shape>
          <o:OLEObject Type="Embed" ProgID="Visio.Drawing.11" ShapeID="_x0000_i1179" DrawAspect="Content" ObjectID="_1843026996" r:id="rId40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5CEFFD9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8A56A68"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3C1BFB84" w14:textId="77777777" w:rsidTr="00A40B2E">
        <w:trPr>
          <w:jc w:val="center"/>
        </w:trPr>
        <w:tc>
          <w:tcPr>
            <w:tcW w:w="2276" w:type="pct"/>
            <w:tcBorders>
              <w:left w:val="single" w:sz="12" w:space="0" w:color="auto"/>
              <w:bottom w:val="single" w:sz="2" w:space="0" w:color="auto"/>
              <w:right w:val="single" w:sz="2" w:space="0" w:color="auto"/>
            </w:tcBorders>
            <w:vAlign w:val="center"/>
          </w:tcPr>
          <w:p w14:paraId="7DE11DB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403ED43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45604C3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1A59056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431A42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5F7239B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360AC3E"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88CC3F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參考服務</w:t>
            </w:r>
          </w:p>
          <w:p w14:paraId="6B474388"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參考</w:t>
            </w:r>
            <w:r w:rsidRPr="002D0085">
              <w:rPr>
                <w:rFonts w:ascii="標楷體" w:eastAsia="標楷體" w:hAnsi="標楷體" w:hint="eastAsia"/>
                <w:b/>
                <w:strike/>
              </w:rPr>
              <w:t>咨</w:t>
            </w:r>
            <w:r w:rsidRPr="002D0085">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27F69FF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3B63550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6-1</w:t>
            </w:r>
          </w:p>
        </w:tc>
        <w:tc>
          <w:tcPr>
            <w:tcW w:w="571" w:type="pct"/>
            <w:tcBorders>
              <w:bottom w:val="single" w:sz="12" w:space="0" w:color="auto"/>
            </w:tcBorders>
            <w:vAlign w:val="center"/>
          </w:tcPr>
          <w:p w14:paraId="6CC2551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764677B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086BA2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2437FFE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7EBC74E7" w14:textId="77777777" w:rsidR="00EA54E2" w:rsidRPr="002D0085" w:rsidRDefault="00EA54E2" w:rsidP="00EA54E2">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EDDAC78"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392E3676"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為針對讀者使用館內資源或搜尋資料文獻上的任何問題，能適時提供指引或解決方法。</w:t>
      </w:r>
    </w:p>
    <w:p w14:paraId="3CEC0F8E"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接受讀者參考諮詢：多重管道（口頭、電話、書面、E-mail等）受理讀者提出參考諮詢。</w:t>
      </w:r>
    </w:p>
    <w:p w14:paraId="471D8763"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確認問題範圍、性質及瞭解讀者需求：</w:t>
      </w:r>
    </w:p>
    <w:p w14:paraId="52DFC1C5"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6D19967A"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2.瞭解讀者的需求：清楚讀者的需求，才能一針見血就問題進行處理，也才能真正協助讀者解決問題。</w:t>
      </w:r>
    </w:p>
    <w:p w14:paraId="09AEC674"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10FFF4A2"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4658AFEF"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婉拒限制回答之問題：</w:t>
      </w:r>
    </w:p>
    <w:p w14:paraId="53624FCC"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1.法律與醫藥問題：館員得提供或協助讀者查詢法律及醫藥資源，但不作詮釋、評論，並不得推薦法律及醫療專業人員。</w:t>
      </w:r>
    </w:p>
    <w:p w14:paraId="7D9C1521"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2.古書或美術品：館員不代為鑑定古書、古董及美術品之市場價格及真偽問題。</w:t>
      </w:r>
    </w:p>
    <w:p w14:paraId="67E392E4"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3.文件翻譯：館員不代為翻譯書信或文件。</w:t>
      </w:r>
    </w:p>
    <w:p w14:paraId="20871111"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4.數學、統計、技術問題：館員不代為解答數學、統計、技術工程等問題。</w:t>
      </w:r>
    </w:p>
    <w:p w14:paraId="78A683A7"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5.考試、作業、有獎徵答、猜謎：館員不解答讀者考試、學生作業、有獎徵答及猜謎等問題。</w:t>
      </w:r>
    </w:p>
    <w:p w14:paraId="27158CA3"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6.人生及個人問題：館員不解答有關人生或個人感情問題。</w:t>
      </w:r>
    </w:p>
    <w:p w14:paraId="00C12382"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轉介服務：對於參考館員無法回答之問題，可轉介至適合單位或廣徵各界解題。</w:t>
      </w:r>
    </w:p>
    <w:p w14:paraId="0C7BE0FC"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5.1.館員雖不回答上述問題，但可指出館藏資料供其參考或提供適切的轉介服務。</w:t>
      </w:r>
    </w:p>
    <w:p w14:paraId="0772E437"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判斷問題類型：</w:t>
      </w:r>
    </w:p>
    <w:p w14:paraId="5DA9C797"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6.1.判定問題為指示型、簡單事實型、主題型或研究型。</w:t>
      </w:r>
    </w:p>
    <w:p w14:paraId="555AD77D"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6.2.依據不同類型，進行資料查檢及提供適合的回覆。</w:t>
      </w:r>
      <w:r w:rsidRPr="002D0085">
        <w:rPr>
          <w:rFonts w:ascii="標楷體" w:eastAsia="標楷體" w:hAnsi="標楷體"/>
        </w:rPr>
        <w:br/>
      </w:r>
    </w:p>
    <w:p w14:paraId="1909C0A9" w14:textId="77777777" w:rsidR="00EA54E2" w:rsidRPr="002D0085" w:rsidRDefault="00EA54E2" w:rsidP="00EA54E2">
      <w:pPr>
        <w:ind w:leftChars="300" w:left="1440" w:hangingChars="300" w:hanging="720"/>
        <w:jc w:val="both"/>
        <w:rPr>
          <w:rFonts w:ascii="標楷體" w:eastAsia="標楷體" w:hAnsi="標楷體"/>
        </w:rPr>
      </w:pPr>
    </w:p>
    <w:p w14:paraId="2630DC9A"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rPr>
        <w:br w:type="page"/>
      </w:r>
    </w:p>
    <w:p w14:paraId="3B8BC52E" w14:textId="77777777" w:rsidR="00EA54E2" w:rsidRPr="002D0085" w:rsidRDefault="00EA54E2" w:rsidP="00EA54E2">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4ABF30C2" w14:textId="77777777" w:rsidTr="00A40B2E">
        <w:tc>
          <w:tcPr>
            <w:tcW w:w="5000" w:type="pct"/>
            <w:gridSpan w:val="5"/>
            <w:tcBorders>
              <w:top w:val="single" w:sz="12" w:space="0" w:color="auto"/>
              <w:left w:val="single" w:sz="12" w:space="0" w:color="auto"/>
              <w:right w:val="single" w:sz="12" w:space="0" w:color="auto"/>
            </w:tcBorders>
            <w:vAlign w:val="center"/>
          </w:tcPr>
          <w:p w14:paraId="7C184941"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2F26DD65" w14:textId="77777777" w:rsidTr="00A40B2E">
        <w:tc>
          <w:tcPr>
            <w:tcW w:w="2276" w:type="pct"/>
            <w:tcBorders>
              <w:left w:val="single" w:sz="12" w:space="0" w:color="auto"/>
              <w:bottom w:val="single" w:sz="2" w:space="0" w:color="auto"/>
              <w:right w:val="single" w:sz="2" w:space="0" w:color="auto"/>
            </w:tcBorders>
            <w:vAlign w:val="center"/>
          </w:tcPr>
          <w:p w14:paraId="23BE5CE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58FF601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5815249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3E29D2C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588FEC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53A2FF3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5512CBAE" w14:textId="77777777" w:rsidTr="00A40B2E">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0108267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參考服務</w:t>
            </w:r>
          </w:p>
          <w:p w14:paraId="30B759C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參考</w:t>
            </w:r>
            <w:r w:rsidRPr="002D0085">
              <w:rPr>
                <w:rFonts w:ascii="標楷體" w:eastAsia="標楷體" w:hAnsi="標楷體" w:hint="eastAsia"/>
                <w:b/>
                <w:strike/>
              </w:rPr>
              <w:t>咨</w:t>
            </w:r>
            <w:r w:rsidRPr="002D0085">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04FAE40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280ADE9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6-1</w:t>
            </w:r>
          </w:p>
        </w:tc>
        <w:tc>
          <w:tcPr>
            <w:tcW w:w="571" w:type="pct"/>
            <w:tcBorders>
              <w:bottom w:val="single" w:sz="12" w:space="0" w:color="auto"/>
            </w:tcBorders>
            <w:vAlign w:val="center"/>
          </w:tcPr>
          <w:p w14:paraId="440AE4B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70F63BF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166E99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3頁/</w:t>
            </w:r>
          </w:p>
          <w:p w14:paraId="541C19B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D1CC261"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參考諮詢紀錄：參考諮詢紀錄表格及回覆紀錄除供圖書館做為業務統計參考外，並可提供參考服務人員日後參考之用。</w:t>
      </w:r>
    </w:p>
    <w:p w14:paraId="6359D9DB"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彙整、統計當月諮詢及電子郵件、線上諮詢次數。</w:t>
      </w:r>
    </w:p>
    <w:p w14:paraId="09077F81" w14:textId="77777777" w:rsidR="00EA54E2" w:rsidRPr="002D0085" w:rsidRDefault="00EA54E2" w:rsidP="00927BAE">
      <w:pPr>
        <w:numPr>
          <w:ilvl w:val="1"/>
          <w:numId w:val="213"/>
        </w:numPr>
        <w:tabs>
          <w:tab w:val="left" w:pos="960"/>
        </w:tabs>
        <w:ind w:leftChars="100" w:left="720" w:hangingChars="200" w:hanging="480"/>
        <w:jc w:val="both"/>
        <w:textAlignment w:val="baseline"/>
        <w:rPr>
          <w:rFonts w:ascii="標楷體" w:eastAsia="標楷體" w:hAnsi="標楷體"/>
        </w:rPr>
      </w:pPr>
    </w:p>
    <w:p w14:paraId="7FB31C46"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550B446" w14:textId="77777777" w:rsidR="00EA54E2" w:rsidRPr="002D0085" w:rsidRDefault="00EA54E2" w:rsidP="00EA54E2">
      <w:pPr>
        <w:autoSpaceDE w:val="0"/>
        <w:autoSpaceDN w:val="0"/>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3.1.參考諮詢是否有紀錄。</w:t>
      </w:r>
    </w:p>
    <w:p w14:paraId="5420AB3C"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455F36B" w14:textId="77777777" w:rsidR="00EA54E2" w:rsidRPr="002D0085" w:rsidRDefault="00EA54E2" w:rsidP="00EA54E2">
      <w:pPr>
        <w:autoSpaceDE w:val="0"/>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bCs/>
        </w:rPr>
        <w:t>4.1.</w:t>
      </w:r>
      <w:r w:rsidRPr="002D0085">
        <w:rPr>
          <w:rFonts w:ascii="標楷體" w:eastAsia="標楷體" w:hAnsi="標楷體" w:hint="eastAsia"/>
        </w:rPr>
        <w:t>讀者諮詢處理單。</w:t>
      </w:r>
    </w:p>
    <w:p w14:paraId="70680272"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132C08E" w14:textId="77777777" w:rsidR="00EA54E2" w:rsidRPr="002D0085" w:rsidRDefault="00EA54E2" w:rsidP="00927BAE">
      <w:pPr>
        <w:numPr>
          <w:ilvl w:val="1"/>
          <w:numId w:val="21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國家圖書館參考服務指引。</w:t>
      </w:r>
    </w:p>
    <w:p w14:paraId="7311EC36" w14:textId="77777777" w:rsidR="00EA54E2" w:rsidRPr="002D0085" w:rsidRDefault="00EA54E2" w:rsidP="00EA54E2">
      <w:pPr>
        <w:tabs>
          <w:tab w:val="left" w:pos="960"/>
        </w:tabs>
        <w:ind w:left="357"/>
        <w:jc w:val="right"/>
        <w:textAlignment w:val="baseline"/>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19FD1A6" w14:textId="77777777" w:rsidR="00EA54E2" w:rsidRPr="002D0085" w:rsidRDefault="00EA54E2" w:rsidP="00EA54E2">
      <w:pPr>
        <w:rPr>
          <w:rFonts w:ascii="標楷體" w:eastAsia="標楷體" w:hAnsi="標楷體"/>
        </w:rPr>
      </w:pPr>
    </w:p>
    <w:p w14:paraId="3B3A94DD"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7328C4DA" w14:textId="77777777" w:rsidR="00CD3687" w:rsidRPr="002D0085" w:rsidRDefault="00CD3687" w:rsidP="00CD3687">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29"/>
        <w:gridCol w:w="1236"/>
        <w:gridCol w:w="1096"/>
        <w:gridCol w:w="1296"/>
      </w:tblGrid>
      <w:tr w:rsidR="00CD3687" w:rsidRPr="002D0085" w14:paraId="3E58985B" w14:textId="77777777" w:rsidTr="00CD3687">
        <w:trPr>
          <w:jc w:val="center"/>
        </w:trPr>
        <w:tc>
          <w:tcPr>
            <w:tcW w:w="674" w:type="pct"/>
            <w:tcBorders>
              <w:top w:val="single" w:sz="12" w:space="0" w:color="auto"/>
              <w:left w:val="single" w:sz="12" w:space="0" w:color="auto"/>
              <w:bottom w:val="single" w:sz="6" w:space="0" w:color="auto"/>
              <w:right w:val="single" w:sz="6" w:space="0" w:color="auto"/>
            </w:tcBorders>
            <w:vAlign w:val="center"/>
            <w:hideMark/>
          </w:tcPr>
          <w:p w14:paraId="7E14DFD8"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76" w:type="pct"/>
            <w:tcBorders>
              <w:top w:val="single" w:sz="12" w:space="0" w:color="auto"/>
              <w:left w:val="single" w:sz="6" w:space="0" w:color="auto"/>
              <w:bottom w:val="single" w:sz="6" w:space="0" w:color="auto"/>
              <w:right w:val="single" w:sz="6" w:space="0" w:color="auto"/>
            </w:tcBorders>
            <w:vAlign w:val="center"/>
            <w:hideMark/>
          </w:tcPr>
          <w:p w14:paraId="01DC5D08" w14:textId="77777777" w:rsidR="00CD3687" w:rsidRPr="002D0085" w:rsidRDefault="00000000">
            <w:pPr>
              <w:pStyle w:val="31"/>
            </w:pPr>
            <w:hyperlink r:id="rId406" w:anchor="圖書暨資訊處" w:history="1">
              <w:bookmarkStart w:id="849" w:name="_Toc92798215"/>
              <w:bookmarkStart w:id="850" w:name="_Toc99130226"/>
              <w:bookmarkStart w:id="851" w:name="_Toc218581979"/>
              <w:r w:rsidR="00CD3687" w:rsidRPr="002D0085">
                <w:rPr>
                  <w:rStyle w:val="a3"/>
                  <w:rFonts w:hint="eastAsia"/>
                  <w:color w:val="auto"/>
                </w:rPr>
                <w:t>1180-016-2</w:t>
              </w:r>
              <w:bookmarkStart w:id="852" w:name="參考服務B線上資料庫推廣活動"/>
              <w:r w:rsidR="00CD3687" w:rsidRPr="002D0085">
                <w:rPr>
                  <w:rStyle w:val="a3"/>
                  <w:rFonts w:hint="eastAsia"/>
                  <w:color w:val="auto"/>
                </w:rPr>
                <w:t>參考服務-B.線上資料庫推廣活動</w:t>
              </w:r>
              <w:bookmarkEnd w:id="849"/>
              <w:bookmarkEnd w:id="850"/>
              <w:bookmarkEnd w:id="851"/>
              <w:bookmarkEnd w:id="852"/>
            </w:hyperlink>
          </w:p>
        </w:tc>
        <w:tc>
          <w:tcPr>
            <w:tcW w:w="636" w:type="pct"/>
            <w:tcBorders>
              <w:top w:val="single" w:sz="12" w:space="0" w:color="auto"/>
              <w:left w:val="single" w:sz="6" w:space="0" w:color="auto"/>
              <w:bottom w:val="single" w:sz="6" w:space="0" w:color="auto"/>
              <w:right w:val="single" w:sz="6" w:space="0" w:color="auto"/>
            </w:tcBorders>
            <w:vAlign w:val="center"/>
            <w:hideMark/>
          </w:tcPr>
          <w:p w14:paraId="7DE99D3F"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hideMark/>
          </w:tcPr>
          <w:p w14:paraId="06427394" w14:textId="77777777" w:rsidR="00CD3687" w:rsidRPr="002D0085" w:rsidRDefault="00CD3687">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CD3687" w:rsidRPr="002D0085" w14:paraId="2E34B58F"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67D9BF9C"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6" w:type="pct"/>
            <w:tcBorders>
              <w:top w:val="single" w:sz="6" w:space="0" w:color="auto"/>
              <w:left w:val="single" w:sz="6" w:space="0" w:color="auto"/>
              <w:bottom w:val="single" w:sz="6" w:space="0" w:color="auto"/>
              <w:right w:val="single" w:sz="6" w:space="0" w:color="auto"/>
            </w:tcBorders>
            <w:vAlign w:val="center"/>
            <w:hideMark/>
          </w:tcPr>
          <w:p w14:paraId="2798BABC"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36" w:type="pct"/>
            <w:tcBorders>
              <w:top w:val="single" w:sz="6" w:space="0" w:color="auto"/>
              <w:left w:val="single" w:sz="6" w:space="0" w:color="auto"/>
              <w:bottom w:val="single" w:sz="6" w:space="0" w:color="auto"/>
              <w:right w:val="single" w:sz="6" w:space="0" w:color="auto"/>
            </w:tcBorders>
            <w:vAlign w:val="center"/>
            <w:hideMark/>
          </w:tcPr>
          <w:p w14:paraId="294089D4"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2BF44117"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hideMark/>
          </w:tcPr>
          <w:p w14:paraId="5471D63D" w14:textId="77777777" w:rsidR="00CD3687" w:rsidRPr="002D0085" w:rsidRDefault="00CD3687">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CD3687" w:rsidRPr="002D0085" w14:paraId="289FCDD0"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3725E8CB"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w:t>
            </w:r>
          </w:p>
        </w:tc>
        <w:tc>
          <w:tcPr>
            <w:tcW w:w="2476" w:type="pct"/>
            <w:tcBorders>
              <w:top w:val="single" w:sz="6" w:space="0" w:color="auto"/>
              <w:left w:val="single" w:sz="6" w:space="0" w:color="auto"/>
              <w:bottom w:val="single" w:sz="6" w:space="0" w:color="auto"/>
              <w:right w:val="single" w:sz="6" w:space="0" w:color="auto"/>
            </w:tcBorders>
            <w:vAlign w:val="center"/>
          </w:tcPr>
          <w:p w14:paraId="44609647" w14:textId="77777777" w:rsidR="00CD3687" w:rsidRPr="002D0085" w:rsidRDefault="00CD3687">
            <w:pPr>
              <w:spacing w:line="0" w:lineRule="atLeast"/>
              <w:rPr>
                <w:rFonts w:ascii="標楷體" w:eastAsia="標楷體" w:hAnsi="標楷體"/>
              </w:rPr>
            </w:pPr>
          </w:p>
          <w:p w14:paraId="4871F629"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新訂</w:t>
            </w:r>
          </w:p>
          <w:p w14:paraId="56FD70F7" w14:textId="77777777" w:rsidR="00CD3687" w:rsidRPr="002D0085" w:rsidRDefault="00CD3687">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hideMark/>
          </w:tcPr>
          <w:p w14:paraId="53E3870D"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5AC0D6F6"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江詩泰</w:t>
            </w:r>
          </w:p>
        </w:tc>
        <w:tc>
          <w:tcPr>
            <w:tcW w:w="651" w:type="pct"/>
            <w:tcBorders>
              <w:top w:val="single" w:sz="6" w:space="0" w:color="auto"/>
              <w:left w:val="single" w:sz="6" w:space="0" w:color="auto"/>
              <w:bottom w:val="single" w:sz="6" w:space="0" w:color="auto"/>
              <w:right w:val="single" w:sz="12" w:space="0" w:color="auto"/>
            </w:tcBorders>
            <w:vAlign w:val="center"/>
          </w:tcPr>
          <w:p w14:paraId="33038205" w14:textId="77777777" w:rsidR="00CD3687" w:rsidRPr="002D0085" w:rsidRDefault="00CD3687">
            <w:pPr>
              <w:spacing w:line="0" w:lineRule="atLeast"/>
              <w:jc w:val="center"/>
              <w:rPr>
                <w:rFonts w:ascii="標楷體" w:eastAsia="標楷體" w:hAnsi="標楷體"/>
              </w:rPr>
            </w:pPr>
          </w:p>
        </w:tc>
      </w:tr>
      <w:tr w:rsidR="00CD3687" w:rsidRPr="002D0085" w14:paraId="563E9CD9"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15A76FCB"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2</w:t>
            </w:r>
          </w:p>
        </w:tc>
        <w:tc>
          <w:tcPr>
            <w:tcW w:w="2476" w:type="pct"/>
            <w:tcBorders>
              <w:top w:val="single" w:sz="6" w:space="0" w:color="auto"/>
              <w:left w:val="single" w:sz="6" w:space="0" w:color="auto"/>
              <w:bottom w:val="single" w:sz="6" w:space="0" w:color="auto"/>
              <w:right w:val="single" w:sz="6" w:space="0" w:color="auto"/>
            </w:tcBorders>
            <w:vAlign w:val="center"/>
          </w:tcPr>
          <w:p w14:paraId="5378804F"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1.修正原因：作業方式變更。</w:t>
            </w:r>
          </w:p>
          <w:p w14:paraId="50DF2E11" w14:textId="77777777" w:rsidR="00CD3687" w:rsidRPr="002D0085" w:rsidRDefault="00CD3687">
            <w:pPr>
              <w:spacing w:line="0" w:lineRule="atLeast"/>
              <w:rPr>
                <w:rFonts w:ascii="標楷體" w:eastAsia="標楷體" w:hAnsi="標楷體"/>
              </w:rPr>
            </w:pPr>
            <w:r w:rsidRPr="002D0085">
              <w:rPr>
                <w:rFonts w:ascii="標楷體" w:eastAsia="標楷體" w:hAnsi="標楷體" w:hint="eastAsia"/>
              </w:rPr>
              <w:t>2.修正處：作業程序：2.2.1.。</w:t>
            </w:r>
          </w:p>
          <w:p w14:paraId="1CF71413" w14:textId="77777777" w:rsidR="00CD3687" w:rsidRPr="002D0085" w:rsidRDefault="00CD3687">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hideMark/>
          </w:tcPr>
          <w:p w14:paraId="4DC9E4D5"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2.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555CA79A"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江詩泰</w:t>
            </w:r>
          </w:p>
        </w:tc>
        <w:tc>
          <w:tcPr>
            <w:tcW w:w="651" w:type="pct"/>
            <w:tcBorders>
              <w:top w:val="single" w:sz="6" w:space="0" w:color="auto"/>
              <w:left w:val="single" w:sz="6" w:space="0" w:color="auto"/>
              <w:bottom w:val="single" w:sz="6" w:space="0" w:color="auto"/>
              <w:right w:val="single" w:sz="12" w:space="0" w:color="auto"/>
            </w:tcBorders>
            <w:vAlign w:val="center"/>
          </w:tcPr>
          <w:p w14:paraId="5E96B22F" w14:textId="77777777" w:rsidR="00CD3687" w:rsidRPr="002D0085" w:rsidRDefault="00CD3687">
            <w:pPr>
              <w:spacing w:line="0" w:lineRule="atLeast"/>
              <w:jc w:val="center"/>
              <w:rPr>
                <w:rFonts w:ascii="標楷體" w:eastAsia="標楷體" w:hAnsi="標楷體"/>
              </w:rPr>
            </w:pPr>
          </w:p>
        </w:tc>
      </w:tr>
      <w:tr w:rsidR="00CD3687" w:rsidRPr="002D0085" w14:paraId="338FC04D"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3B1420A0"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3</w:t>
            </w:r>
          </w:p>
        </w:tc>
        <w:tc>
          <w:tcPr>
            <w:tcW w:w="2476" w:type="pct"/>
            <w:tcBorders>
              <w:top w:val="single" w:sz="6" w:space="0" w:color="auto"/>
              <w:left w:val="single" w:sz="6" w:space="0" w:color="auto"/>
              <w:bottom w:val="single" w:sz="6" w:space="0" w:color="auto"/>
              <w:right w:val="single" w:sz="6" w:space="0" w:color="auto"/>
            </w:tcBorders>
            <w:hideMark/>
          </w:tcPr>
          <w:p w14:paraId="0E347444"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0D5D1BE3"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hideMark/>
          </w:tcPr>
          <w:p w14:paraId="48039C5F"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D92B83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陳麗卿</w:t>
            </w:r>
          </w:p>
        </w:tc>
        <w:tc>
          <w:tcPr>
            <w:tcW w:w="651" w:type="pct"/>
            <w:tcBorders>
              <w:top w:val="single" w:sz="6" w:space="0" w:color="auto"/>
              <w:left w:val="single" w:sz="6" w:space="0" w:color="auto"/>
              <w:bottom w:val="single" w:sz="6" w:space="0" w:color="auto"/>
              <w:right w:val="single" w:sz="12" w:space="0" w:color="auto"/>
            </w:tcBorders>
            <w:vAlign w:val="center"/>
          </w:tcPr>
          <w:p w14:paraId="10B2B9D4" w14:textId="77777777" w:rsidR="00CD3687" w:rsidRPr="002D0085" w:rsidRDefault="00CD3687">
            <w:pPr>
              <w:spacing w:line="0" w:lineRule="atLeast"/>
              <w:jc w:val="center"/>
              <w:rPr>
                <w:rFonts w:ascii="標楷體" w:eastAsia="標楷體" w:hAnsi="標楷體"/>
              </w:rPr>
            </w:pPr>
          </w:p>
        </w:tc>
      </w:tr>
      <w:tr w:rsidR="00CD3687" w:rsidRPr="002D0085" w14:paraId="21418A27"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2CD10BF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4</w:t>
            </w:r>
          </w:p>
        </w:tc>
        <w:tc>
          <w:tcPr>
            <w:tcW w:w="2476" w:type="pct"/>
            <w:tcBorders>
              <w:top w:val="single" w:sz="6" w:space="0" w:color="auto"/>
              <w:left w:val="single" w:sz="6" w:space="0" w:color="auto"/>
              <w:bottom w:val="single" w:sz="6" w:space="0" w:color="auto"/>
              <w:right w:val="single" w:sz="6" w:space="0" w:color="auto"/>
            </w:tcBorders>
            <w:hideMark/>
          </w:tcPr>
          <w:p w14:paraId="6AC59D5C" w14:textId="77777777" w:rsidR="00CD3687" w:rsidRPr="002D0085" w:rsidRDefault="00CD3687" w:rsidP="00927BAE">
            <w:pPr>
              <w:pStyle w:val="a9"/>
              <w:numPr>
                <w:ilvl w:val="0"/>
                <w:numId w:val="427"/>
              </w:numPr>
              <w:spacing w:line="0" w:lineRule="atLeast"/>
              <w:ind w:leftChars="0"/>
              <w:rPr>
                <w:rFonts w:ascii="標楷體" w:eastAsia="標楷體" w:hAnsi="標楷體"/>
              </w:rPr>
            </w:pPr>
            <w:r w:rsidRPr="002D0085">
              <w:rPr>
                <w:rFonts w:ascii="標楷體" w:eastAsia="標楷體" w:hAnsi="標楷體" w:hint="eastAsia"/>
              </w:rPr>
              <w:t>修訂原因：作業方式變更與單位名稱修改。</w:t>
            </w:r>
          </w:p>
          <w:p w14:paraId="3A32B1F5" w14:textId="77777777" w:rsidR="00CD3687" w:rsidRPr="002D0085" w:rsidRDefault="00CD3687" w:rsidP="00927BAE">
            <w:pPr>
              <w:pStyle w:val="a9"/>
              <w:numPr>
                <w:ilvl w:val="0"/>
                <w:numId w:val="427"/>
              </w:numPr>
              <w:spacing w:line="0" w:lineRule="atLeast"/>
              <w:ind w:leftChars="0"/>
              <w:rPr>
                <w:rFonts w:ascii="標楷體" w:eastAsia="標楷體" w:hAnsi="標楷體"/>
              </w:rPr>
            </w:pPr>
            <w:r w:rsidRPr="002D0085">
              <w:rPr>
                <w:rFonts w:ascii="標楷體" w:eastAsia="標楷體" w:hAnsi="標楷體" w:hint="eastAsia"/>
              </w:rPr>
              <w:t>修正處：</w:t>
            </w:r>
          </w:p>
          <w:p w14:paraId="45E1CE42" w14:textId="77777777" w:rsidR="00CD3687" w:rsidRPr="002D0085" w:rsidRDefault="00CD3687" w:rsidP="00927BAE">
            <w:pPr>
              <w:pStyle w:val="a9"/>
              <w:numPr>
                <w:ilvl w:val="0"/>
                <w:numId w:val="428"/>
              </w:numPr>
              <w:spacing w:line="0" w:lineRule="atLeast"/>
              <w:ind w:leftChars="0"/>
              <w:rPr>
                <w:rFonts w:ascii="標楷體" w:eastAsia="標楷體" w:hAnsi="標楷體"/>
              </w:rPr>
            </w:pPr>
            <w:r w:rsidRPr="002D0085">
              <w:rPr>
                <w:rFonts w:ascii="標楷體" w:eastAsia="標楷體" w:hAnsi="標楷體" w:hint="eastAsia"/>
              </w:rPr>
              <w:t>流程圖。</w:t>
            </w:r>
          </w:p>
          <w:p w14:paraId="02B2940B" w14:textId="77777777" w:rsidR="00CD3687" w:rsidRPr="002D0085" w:rsidRDefault="00CD3687" w:rsidP="00927BAE">
            <w:pPr>
              <w:pStyle w:val="a9"/>
              <w:numPr>
                <w:ilvl w:val="0"/>
                <w:numId w:val="428"/>
              </w:numPr>
              <w:spacing w:line="0" w:lineRule="atLeast"/>
              <w:ind w:leftChars="0"/>
              <w:rPr>
                <w:rFonts w:ascii="標楷體" w:eastAsia="標楷體" w:hAnsi="標楷體"/>
              </w:rPr>
            </w:pPr>
            <w:r w:rsidRPr="002D0085">
              <w:rPr>
                <w:rFonts w:ascii="標楷體" w:eastAsia="標楷體" w:hAnsi="標楷體" w:hint="eastAsia"/>
              </w:rPr>
              <w:t>作業程序修改2.5.1.。</w:t>
            </w:r>
          </w:p>
        </w:tc>
        <w:tc>
          <w:tcPr>
            <w:tcW w:w="636" w:type="pct"/>
            <w:tcBorders>
              <w:top w:val="single" w:sz="6" w:space="0" w:color="auto"/>
              <w:left w:val="single" w:sz="6" w:space="0" w:color="auto"/>
              <w:bottom w:val="single" w:sz="6" w:space="0" w:color="auto"/>
              <w:right w:val="single" w:sz="6" w:space="0" w:color="auto"/>
            </w:tcBorders>
            <w:vAlign w:val="center"/>
            <w:hideMark/>
          </w:tcPr>
          <w:p w14:paraId="17E62A36"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73EE26A5"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hideMark/>
          </w:tcPr>
          <w:p w14:paraId="124D6E4C"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1.01.19</w:t>
            </w:r>
          </w:p>
          <w:p w14:paraId="3F8D11E2"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0-3</w:t>
            </w:r>
          </w:p>
          <w:p w14:paraId="21F3CE64"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CD3687" w:rsidRPr="002D0085" w14:paraId="58FBB7BA"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6A5DBA01"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5</w:t>
            </w:r>
          </w:p>
        </w:tc>
        <w:tc>
          <w:tcPr>
            <w:tcW w:w="2476" w:type="pct"/>
            <w:tcBorders>
              <w:top w:val="single" w:sz="6" w:space="0" w:color="auto"/>
              <w:left w:val="single" w:sz="6" w:space="0" w:color="auto"/>
              <w:bottom w:val="single" w:sz="6" w:space="0" w:color="auto"/>
              <w:right w:val="single" w:sz="6" w:space="0" w:color="auto"/>
            </w:tcBorders>
            <w:hideMark/>
          </w:tcPr>
          <w:p w14:paraId="28B5AF47"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1.修訂原因：依111學年度稽核意見及現行做法修正流程圖及作業程序。</w:t>
            </w:r>
          </w:p>
          <w:p w14:paraId="5D11F462" w14:textId="77777777" w:rsidR="00CD3687" w:rsidRPr="002D0085" w:rsidRDefault="00CD3687">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及2.2、2.3.2、2.3.3、2.4.1、2.5之作業程序及使用表單。</w:t>
            </w:r>
          </w:p>
        </w:tc>
        <w:tc>
          <w:tcPr>
            <w:tcW w:w="636" w:type="pct"/>
            <w:tcBorders>
              <w:top w:val="single" w:sz="6" w:space="0" w:color="auto"/>
              <w:left w:val="single" w:sz="6" w:space="0" w:color="auto"/>
              <w:bottom w:val="single" w:sz="6" w:space="0" w:color="auto"/>
              <w:right w:val="single" w:sz="6" w:space="0" w:color="auto"/>
            </w:tcBorders>
            <w:vAlign w:val="center"/>
            <w:hideMark/>
          </w:tcPr>
          <w:p w14:paraId="14D93948"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2.10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C774549"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王愛琪</w:t>
            </w:r>
          </w:p>
        </w:tc>
        <w:tc>
          <w:tcPr>
            <w:tcW w:w="651" w:type="pct"/>
            <w:tcBorders>
              <w:top w:val="single" w:sz="6" w:space="0" w:color="auto"/>
              <w:left w:val="single" w:sz="6" w:space="0" w:color="auto"/>
              <w:bottom w:val="single" w:sz="6" w:space="0" w:color="auto"/>
              <w:right w:val="single" w:sz="12" w:space="0" w:color="auto"/>
            </w:tcBorders>
            <w:vAlign w:val="center"/>
            <w:hideMark/>
          </w:tcPr>
          <w:p w14:paraId="36AA0252" w14:textId="77777777" w:rsidR="00CD3687" w:rsidRPr="002D0085" w:rsidRDefault="00CD3687">
            <w:pPr>
              <w:spacing w:line="0" w:lineRule="atLeast"/>
              <w:jc w:val="center"/>
              <w:rPr>
                <w:rFonts w:ascii="標楷體" w:eastAsia="標楷體" w:hAnsi="標楷體" w:cs="Times New Roman"/>
              </w:rPr>
            </w:pPr>
            <w:r w:rsidRPr="002D0085">
              <w:rPr>
                <w:rFonts w:ascii="標楷體" w:eastAsia="標楷體" w:hAnsi="標楷體" w:cs="Times New Roman" w:hint="eastAsia"/>
              </w:rPr>
              <w:t xml:space="preserve">113.1.3 </w:t>
            </w:r>
          </w:p>
          <w:p w14:paraId="3327E6EC" w14:textId="77777777" w:rsidR="00CD3687" w:rsidRPr="002D0085" w:rsidRDefault="00CD3687">
            <w:pPr>
              <w:spacing w:line="0" w:lineRule="atLeast"/>
              <w:jc w:val="center"/>
              <w:rPr>
                <w:rFonts w:ascii="標楷體" w:eastAsia="標楷體" w:hAnsi="標楷體" w:cs="Times New Roman"/>
              </w:rPr>
            </w:pPr>
            <w:r w:rsidRPr="002D0085">
              <w:rPr>
                <w:rFonts w:ascii="標楷體" w:eastAsia="標楷體" w:hAnsi="標楷體" w:cs="Times New Roman" w:hint="eastAsia"/>
              </w:rPr>
              <w:t>112-2</w:t>
            </w:r>
          </w:p>
          <w:p w14:paraId="1CD2AB20" w14:textId="77777777" w:rsidR="00CD3687" w:rsidRPr="002D0085" w:rsidRDefault="00CD3687">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CD3687" w:rsidRPr="002D0085" w14:paraId="79C7F39D"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4BC430E3"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6</w:t>
            </w:r>
          </w:p>
        </w:tc>
        <w:tc>
          <w:tcPr>
            <w:tcW w:w="2476" w:type="pct"/>
            <w:tcBorders>
              <w:top w:val="single" w:sz="6" w:space="0" w:color="auto"/>
              <w:left w:val="single" w:sz="6" w:space="0" w:color="auto"/>
              <w:bottom w:val="single" w:sz="6" w:space="0" w:color="auto"/>
              <w:right w:val="single" w:sz="6" w:space="0" w:color="auto"/>
            </w:tcBorders>
            <w:hideMark/>
          </w:tcPr>
          <w:p w14:paraId="409457E5" w14:textId="77777777" w:rsidR="00CD3687" w:rsidRPr="002D0085" w:rsidRDefault="00CD3687" w:rsidP="00927BAE">
            <w:pPr>
              <w:pStyle w:val="a9"/>
              <w:numPr>
                <w:ilvl w:val="0"/>
                <w:numId w:val="429"/>
              </w:numPr>
              <w:spacing w:line="0" w:lineRule="atLeast"/>
              <w:ind w:leftChars="0"/>
              <w:jc w:val="both"/>
              <w:rPr>
                <w:rFonts w:ascii="標楷體" w:eastAsia="標楷體" w:hAnsi="標楷體"/>
              </w:rPr>
            </w:pPr>
            <w:r w:rsidRPr="002D0085">
              <w:rPr>
                <w:rFonts w:ascii="標楷體" w:eastAsia="標楷體" w:hAnsi="標楷體" w:hint="eastAsia"/>
              </w:rPr>
              <w:t>修訂原因：依照現有人力配置數為考量，適時調整條文，符合實際可執行之內容。</w:t>
            </w:r>
          </w:p>
          <w:p w14:paraId="15FCC775" w14:textId="77777777" w:rsidR="00CD3687" w:rsidRPr="002D0085" w:rsidRDefault="00CD3687" w:rsidP="00927BAE">
            <w:pPr>
              <w:pStyle w:val="a9"/>
              <w:numPr>
                <w:ilvl w:val="0"/>
                <w:numId w:val="429"/>
              </w:numPr>
              <w:spacing w:line="0" w:lineRule="atLeast"/>
              <w:ind w:leftChars="0" w:left="240" w:hangingChars="100" w:hanging="240"/>
              <w:jc w:val="both"/>
              <w:rPr>
                <w:rFonts w:ascii="標楷體" w:eastAsia="標楷體" w:hAnsi="標楷體"/>
              </w:rPr>
            </w:pPr>
            <w:r w:rsidRPr="002D0085">
              <w:rPr>
                <w:rFonts w:ascii="標楷體" w:eastAsia="標楷體" w:hAnsi="標楷體" w:hint="eastAsia"/>
              </w:rPr>
              <w:t>修正處：</w:t>
            </w:r>
          </w:p>
          <w:p w14:paraId="1D7C9020" w14:textId="77777777" w:rsidR="00CD3687" w:rsidRPr="002D0085" w:rsidRDefault="00CD3687">
            <w:pPr>
              <w:spacing w:line="0" w:lineRule="atLeast"/>
              <w:ind w:left="240"/>
              <w:jc w:val="both"/>
              <w:rPr>
                <w:rFonts w:ascii="標楷體" w:eastAsia="標楷體" w:hAnsi="標楷體"/>
              </w:rPr>
            </w:pPr>
            <w:r w:rsidRPr="002D0085">
              <w:rPr>
                <w:rFonts w:ascii="標楷體" w:eastAsia="標楷體" w:hAnsi="標楷體" w:hint="eastAsia"/>
              </w:rPr>
              <w:t>(1)修改流程圖。</w:t>
            </w:r>
          </w:p>
          <w:p w14:paraId="4EB1CD14" w14:textId="77777777" w:rsidR="00CD3687" w:rsidRPr="002D0085" w:rsidRDefault="00CD3687">
            <w:pPr>
              <w:spacing w:line="0" w:lineRule="atLeast"/>
              <w:jc w:val="both"/>
              <w:rPr>
                <w:rFonts w:ascii="標楷體" w:eastAsia="標楷體" w:hAnsi="標楷體"/>
              </w:rPr>
            </w:pPr>
            <w:r w:rsidRPr="002D0085">
              <w:rPr>
                <w:rFonts w:ascii="標楷體" w:eastAsia="標楷體" w:hAnsi="標楷體" w:hint="eastAsia"/>
              </w:rPr>
              <w:t xml:space="preserve">  (2)修改作業程序2.1、2.2、2.3、2.3.1、</w:t>
            </w:r>
          </w:p>
          <w:p w14:paraId="16154D9D" w14:textId="77777777" w:rsidR="00CD3687" w:rsidRPr="002D0085" w:rsidRDefault="00CD3687">
            <w:pPr>
              <w:spacing w:line="0" w:lineRule="atLeast"/>
              <w:jc w:val="both"/>
              <w:rPr>
                <w:rFonts w:ascii="標楷體" w:eastAsia="標楷體" w:hAnsi="標楷體"/>
              </w:rPr>
            </w:pPr>
            <w:r w:rsidRPr="002D0085">
              <w:rPr>
                <w:rFonts w:ascii="標楷體" w:eastAsia="標楷體" w:hAnsi="標楷體" w:hint="eastAsia"/>
              </w:rPr>
              <w:t xml:space="preserve">     2.4。</w:t>
            </w:r>
          </w:p>
          <w:p w14:paraId="5AD421A2" w14:textId="53B73080" w:rsidR="00CD3687" w:rsidRPr="002D0085" w:rsidRDefault="00CD3687" w:rsidP="007D0F6A">
            <w:pPr>
              <w:spacing w:line="0" w:lineRule="atLeast"/>
              <w:jc w:val="both"/>
              <w:rPr>
                <w:rFonts w:ascii="標楷體" w:eastAsia="標楷體" w:hAnsi="標楷體"/>
              </w:rPr>
            </w:pPr>
            <w:r w:rsidRPr="002D0085">
              <w:rPr>
                <w:rFonts w:ascii="標楷體" w:eastAsia="標楷體" w:hAnsi="標楷體" w:hint="eastAsia"/>
              </w:rPr>
              <w:t xml:space="preserve">  (3)新增控制重點3.2。</w:t>
            </w:r>
          </w:p>
        </w:tc>
        <w:tc>
          <w:tcPr>
            <w:tcW w:w="636" w:type="pct"/>
            <w:tcBorders>
              <w:top w:val="single" w:sz="6" w:space="0" w:color="auto"/>
              <w:left w:val="single" w:sz="6" w:space="0" w:color="auto"/>
              <w:bottom w:val="single" w:sz="6" w:space="0" w:color="auto"/>
              <w:right w:val="single" w:sz="6" w:space="0" w:color="auto"/>
            </w:tcBorders>
            <w:vAlign w:val="center"/>
            <w:hideMark/>
          </w:tcPr>
          <w:p w14:paraId="171B21F7" w14:textId="4394FC84"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113.</w:t>
            </w:r>
            <w:r w:rsidR="00664E12" w:rsidRPr="002D0085">
              <w:rPr>
                <w:rFonts w:ascii="標楷體" w:eastAsia="標楷體" w:hAnsi="標楷體"/>
              </w:rPr>
              <w:t>12</w:t>
            </w:r>
            <w:r w:rsidRPr="002D0085">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6F2B99B" w14:textId="77777777" w:rsidR="00CD3687" w:rsidRPr="002D0085" w:rsidRDefault="00CD3687">
            <w:pPr>
              <w:spacing w:line="0" w:lineRule="atLeast"/>
              <w:jc w:val="center"/>
              <w:rPr>
                <w:rFonts w:ascii="標楷體" w:eastAsia="標楷體" w:hAnsi="標楷體"/>
              </w:rPr>
            </w:pPr>
            <w:r w:rsidRPr="002D0085">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65CE1F38"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2F90878E"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28C71D9E" w14:textId="56AD0EC1" w:rsidR="00CD3687"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06D9B73D" w14:textId="77777777" w:rsidR="00CD3687" w:rsidRPr="002D0085" w:rsidRDefault="00CD3687" w:rsidP="00CD3687">
      <w:pPr>
        <w:jc w:val="right"/>
        <w:rPr>
          <w:rFonts w:ascii="標楷體" w:eastAsia="標楷體" w:hAnsi="標楷體"/>
        </w:rPr>
      </w:pPr>
      <w:r w:rsidRPr="002D0085">
        <w:rPr>
          <w:rFonts w:ascii="標楷體" w:eastAsia="標楷體" w:hAnsi="標楷體" w:hint="eastAsia"/>
          <w:sz w:val="16"/>
          <w:szCs w:val="16"/>
        </w:rPr>
        <w:t>回</w:t>
      </w:r>
      <w:hyperlink r:id="rId407"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r:id="rId408" w:anchor="目錄" w:history="1">
        <w:r w:rsidRPr="002D0085">
          <w:rPr>
            <w:rStyle w:val="a3"/>
            <w:rFonts w:ascii="標楷體" w:eastAsia="標楷體" w:hAnsi="標楷體" w:hint="eastAsia"/>
            <w:color w:val="auto"/>
            <w:sz w:val="16"/>
            <w:szCs w:val="16"/>
          </w:rPr>
          <w:t>目錄</w:t>
        </w:r>
      </w:hyperlink>
    </w:p>
    <w:p w14:paraId="69575388" w14:textId="33BB9B0E" w:rsidR="00CD3687" w:rsidRPr="002D0085" w:rsidRDefault="00CD3687" w:rsidP="00CD3687">
      <w:pPr>
        <w:widowControl/>
        <w:rPr>
          <w:rFonts w:ascii="標楷體" w:eastAsia="標楷體" w:hAnsi="標楷體"/>
        </w:rPr>
      </w:pPr>
      <w:r w:rsidRPr="002D0085">
        <w:rPr>
          <w:rFonts w:hint="eastAsia"/>
          <w:noProof/>
        </w:rPr>
        <mc:AlternateContent>
          <mc:Choice Requires="wps">
            <w:drawing>
              <wp:anchor distT="0" distB="0" distL="114300" distR="114300" simplePos="0" relativeHeight="251752709" behindDoc="0" locked="0" layoutInCell="1" allowOverlap="1" wp14:anchorId="12660272" wp14:editId="61A9374E">
                <wp:simplePos x="0" y="0"/>
                <wp:positionH relativeFrom="column">
                  <wp:posOffset>4286885</wp:posOffset>
                </wp:positionH>
                <wp:positionV relativeFrom="page">
                  <wp:posOffset>9295765</wp:posOffset>
                </wp:positionV>
                <wp:extent cx="2057400" cy="571500"/>
                <wp:effectExtent l="0" t="0" r="0" b="0"/>
                <wp:wrapNone/>
                <wp:docPr id="659" name="文字方塊 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83D0FF" w14:textId="2E1003CD" w:rsidR="00996ACD" w:rsidRDefault="00996ACD" w:rsidP="00CD3687">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2F59A2F" w14:textId="77777777"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60272" id="文字方塊 659" o:spid="_x0000_s1209" type="#_x0000_t202" style="position:absolute;margin-left:337.55pt;margin-top:731.95pt;width:162pt;height:45pt;z-index:2517527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" fillcolor="white [3201]" stroked="f" strokeweight="1pt">
                <v:textbox>
                  <w:txbxContent>
                    <w:p w14:paraId="2383D0FF" w14:textId="2E1003CD" w:rsidR="00996ACD" w:rsidRDefault="00996ACD" w:rsidP="00CD3687">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2F59A2F" w14:textId="77777777" w:rsidR="00996ACD" w:rsidRDefault="00996ACD"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D3687" w:rsidRPr="002D0085" w14:paraId="0550BC8C"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62C8755" w14:textId="77777777" w:rsidR="00CD3687" w:rsidRPr="002D0085" w:rsidRDefault="00CD3687">
            <w:pPr>
              <w:spacing w:line="0" w:lineRule="atLeast"/>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CD3687" w:rsidRPr="002D0085" w14:paraId="1A76EF42" w14:textId="77777777" w:rsidTr="00CD3687">
        <w:trPr>
          <w:jc w:val="center"/>
        </w:trPr>
        <w:tc>
          <w:tcPr>
            <w:tcW w:w="2276" w:type="pct"/>
            <w:tcBorders>
              <w:top w:val="single" w:sz="4" w:space="0" w:color="auto"/>
              <w:left w:val="single" w:sz="12" w:space="0" w:color="auto"/>
              <w:bottom w:val="single" w:sz="2" w:space="0" w:color="auto"/>
              <w:right w:val="single" w:sz="2" w:space="0" w:color="auto"/>
            </w:tcBorders>
            <w:vAlign w:val="center"/>
            <w:hideMark/>
          </w:tcPr>
          <w:p w14:paraId="055DF339"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0487334"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6784CC8"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0268C06"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61D66B50"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79DFD18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CD3687" w:rsidRPr="002D0085" w14:paraId="5370B7ED" w14:textId="77777777" w:rsidTr="00CD3687">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hideMark/>
          </w:tcPr>
          <w:p w14:paraId="5FC57324"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參考服務</w:t>
            </w:r>
          </w:p>
          <w:p w14:paraId="34DF26D0"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B.線上資料庫推廣活動</w:t>
            </w:r>
          </w:p>
        </w:tc>
        <w:tc>
          <w:tcPr>
            <w:tcW w:w="841" w:type="pct"/>
            <w:tcBorders>
              <w:top w:val="single" w:sz="4" w:space="0" w:color="auto"/>
              <w:left w:val="single" w:sz="2" w:space="0" w:color="auto"/>
              <w:bottom w:val="single" w:sz="12" w:space="0" w:color="auto"/>
              <w:right w:val="single" w:sz="4" w:space="0" w:color="auto"/>
            </w:tcBorders>
            <w:vAlign w:val="center"/>
            <w:hideMark/>
          </w:tcPr>
          <w:p w14:paraId="6FE0C144"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1C634764"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1180-016-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4F954B75"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1E7B038B" w14:textId="2D7CB008" w:rsidR="00CD3687"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7043BF7D"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72161000"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264CD68A" w14:textId="77777777" w:rsidR="00CD3687" w:rsidRPr="002D0085" w:rsidRDefault="00CD3687" w:rsidP="00CD3687">
      <w:pPr>
        <w:pStyle w:val="ae"/>
        <w:tabs>
          <w:tab w:val="left" w:pos="480"/>
        </w:tabs>
        <w:adjustRightInd/>
        <w:ind w:leftChars="0" w:left="0" w:right="0"/>
        <w:jc w:val="right"/>
        <w:rPr>
          <w:rFonts w:hAnsi="標楷體"/>
          <w:b/>
          <w:bCs/>
          <w:sz w:val="24"/>
        </w:rPr>
      </w:pPr>
      <w:r w:rsidRPr="002D0085">
        <w:rPr>
          <w:rFonts w:hAnsi="標楷體" w:hint="eastAsia"/>
          <w:sz w:val="16"/>
          <w:szCs w:val="16"/>
        </w:rPr>
        <w:t>回</w:t>
      </w:r>
      <w:hyperlink r:id="rId409" w:anchor="圖書暨資訊處" w:history="1">
        <w:r w:rsidRPr="002D0085">
          <w:rPr>
            <w:rStyle w:val="a3"/>
            <w:rFonts w:hint="eastAsia"/>
            <w:color w:val="auto"/>
            <w:sz w:val="16"/>
            <w:szCs w:val="16"/>
          </w:rPr>
          <w:t>圖書暨資訊處</w:t>
        </w:r>
      </w:hyperlink>
      <w:r w:rsidRPr="002D0085">
        <w:rPr>
          <w:rFonts w:hAnsi="標楷體" w:hint="eastAsia"/>
          <w:sz w:val="16"/>
          <w:szCs w:val="16"/>
        </w:rPr>
        <w:t>、</w:t>
      </w:r>
      <w:hyperlink r:id="rId410" w:anchor="目錄" w:history="1">
        <w:r w:rsidRPr="002D0085">
          <w:rPr>
            <w:rStyle w:val="a3"/>
            <w:rFonts w:hint="eastAsia"/>
            <w:color w:val="auto"/>
            <w:sz w:val="16"/>
            <w:szCs w:val="16"/>
          </w:rPr>
          <w:t>目錄</w:t>
        </w:r>
      </w:hyperlink>
    </w:p>
    <w:p w14:paraId="6CCF44FF"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696D4CF" w14:textId="4F8CAE49" w:rsidR="00CD3687" w:rsidRPr="002D0085" w:rsidRDefault="00302995" w:rsidP="00CD3687">
      <w:pPr>
        <w:autoSpaceDE w:val="0"/>
        <w:autoSpaceDN w:val="0"/>
        <w:ind w:leftChars="-59" w:hangingChars="59" w:hanging="142"/>
        <w:jc w:val="both"/>
        <w:textAlignment w:val="baseline"/>
        <w:rPr>
          <w:rFonts w:ascii="標楷體" w:eastAsia="標楷體" w:hAnsi="標楷體"/>
          <w:b/>
          <w:bCs/>
        </w:rPr>
      </w:pPr>
      <w:r w:rsidRPr="002D0085">
        <w:object w:dxaOrig="9795" w:dyaOrig="12660" w14:anchorId="6E78989E">
          <v:shape id="_x0000_i1180" type="#_x0000_t75" style="width:491.3pt;height:8in" o:ole="">
            <v:imagedata r:id="rId411" o:title=""/>
          </v:shape>
          <o:OLEObject Type="Embed" ProgID="Visio.Drawing.15" ShapeID="_x0000_i1180" DrawAspect="Content" ObjectID="_1843026997" r:id="rId41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CD3687" w:rsidRPr="002D0085" w14:paraId="1241EEB4"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36EF1E0" w14:textId="77777777" w:rsidR="00CD3687" w:rsidRPr="002D0085" w:rsidRDefault="00CD3687">
            <w:pPr>
              <w:pStyle w:val="a9"/>
              <w:spacing w:line="0" w:lineRule="atLeast"/>
              <w:ind w:leftChars="0" w:left="360"/>
              <w:jc w:val="center"/>
              <w:textAlignment w:val="baseline"/>
              <w:rPr>
                <w:rFonts w:ascii="標楷體" w:eastAsia="標楷體" w:hAnsi="標楷體"/>
                <w:b/>
                <w:bCs/>
                <w:sz w:val="32"/>
                <w:szCs w:val="32"/>
              </w:rPr>
            </w:pPr>
            <w:r w:rsidRPr="002D0085">
              <w:rPr>
                <w:rFonts w:ascii="標楷體" w:eastAsia="標楷體" w:hAnsi="標楷體" w:hint="eastAsia"/>
              </w:rPr>
              <w:br w:type="page"/>
            </w:r>
            <w:r w:rsidRPr="002D0085">
              <w:rPr>
                <w:rFonts w:ascii="標楷體" w:eastAsia="標楷體" w:hAnsi="標楷體" w:hint="eastAsia"/>
                <w:b/>
                <w:sz w:val="32"/>
                <w:szCs w:val="32"/>
              </w:rPr>
              <w:t>佛光大學內部控制文件</w:t>
            </w:r>
          </w:p>
        </w:tc>
      </w:tr>
      <w:tr w:rsidR="00CD3687" w:rsidRPr="002D0085" w14:paraId="65F809F6" w14:textId="77777777" w:rsidTr="00CD3687">
        <w:trPr>
          <w:jc w:val="center"/>
        </w:trPr>
        <w:tc>
          <w:tcPr>
            <w:tcW w:w="2258" w:type="pct"/>
            <w:tcBorders>
              <w:top w:val="single" w:sz="4" w:space="0" w:color="auto"/>
              <w:left w:val="single" w:sz="12" w:space="0" w:color="auto"/>
              <w:bottom w:val="single" w:sz="2" w:space="0" w:color="auto"/>
              <w:right w:val="single" w:sz="2" w:space="0" w:color="auto"/>
            </w:tcBorders>
            <w:vAlign w:val="center"/>
            <w:hideMark/>
          </w:tcPr>
          <w:p w14:paraId="066F1815"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941" w:type="pct"/>
            <w:tcBorders>
              <w:top w:val="single" w:sz="4" w:space="0" w:color="auto"/>
              <w:left w:val="single" w:sz="2" w:space="0" w:color="auto"/>
              <w:bottom w:val="single" w:sz="4" w:space="0" w:color="auto"/>
              <w:right w:val="single" w:sz="4" w:space="0" w:color="auto"/>
            </w:tcBorders>
            <w:vAlign w:val="center"/>
            <w:hideMark/>
          </w:tcPr>
          <w:p w14:paraId="6EFB82F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DB42E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78" w:type="pct"/>
            <w:tcBorders>
              <w:top w:val="single" w:sz="4" w:space="0" w:color="auto"/>
              <w:left w:val="single" w:sz="4" w:space="0" w:color="auto"/>
              <w:bottom w:val="single" w:sz="4" w:space="0" w:color="auto"/>
              <w:right w:val="single" w:sz="4" w:space="0" w:color="auto"/>
            </w:tcBorders>
            <w:vAlign w:val="center"/>
            <w:hideMark/>
          </w:tcPr>
          <w:p w14:paraId="13A33CD1"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7860D2A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83" w:type="pct"/>
            <w:tcBorders>
              <w:top w:val="single" w:sz="4" w:space="0" w:color="auto"/>
              <w:left w:val="single" w:sz="4" w:space="0" w:color="auto"/>
              <w:bottom w:val="single" w:sz="4" w:space="0" w:color="auto"/>
              <w:right w:val="single" w:sz="12" w:space="0" w:color="auto"/>
            </w:tcBorders>
            <w:vAlign w:val="center"/>
            <w:hideMark/>
          </w:tcPr>
          <w:p w14:paraId="357F0BE4"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CD3687" w:rsidRPr="002D0085" w14:paraId="51BF530B" w14:textId="77777777" w:rsidTr="00CD3687">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hideMark/>
          </w:tcPr>
          <w:p w14:paraId="77A2FDED"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參考服務</w:t>
            </w:r>
          </w:p>
          <w:p w14:paraId="42F46BF4" w14:textId="77777777" w:rsidR="00CD3687" w:rsidRPr="002D0085" w:rsidRDefault="00CD3687">
            <w:pPr>
              <w:spacing w:line="0" w:lineRule="atLeast"/>
              <w:jc w:val="center"/>
              <w:rPr>
                <w:rFonts w:ascii="標楷體" w:eastAsia="標楷體" w:hAnsi="標楷體"/>
                <w:b/>
              </w:rPr>
            </w:pPr>
            <w:r w:rsidRPr="002D0085">
              <w:rPr>
                <w:rFonts w:ascii="標楷體" w:eastAsia="標楷體" w:hAnsi="標楷體" w:hint="eastAsia"/>
                <w:b/>
              </w:rPr>
              <w:t>B.線上資料庫推廣活動</w:t>
            </w:r>
          </w:p>
        </w:tc>
        <w:tc>
          <w:tcPr>
            <w:tcW w:w="941" w:type="pct"/>
            <w:tcBorders>
              <w:top w:val="single" w:sz="4" w:space="0" w:color="auto"/>
              <w:left w:val="single" w:sz="2" w:space="0" w:color="auto"/>
              <w:bottom w:val="single" w:sz="12" w:space="0" w:color="auto"/>
              <w:right w:val="single" w:sz="4" w:space="0" w:color="auto"/>
            </w:tcBorders>
            <w:vAlign w:val="center"/>
            <w:hideMark/>
          </w:tcPr>
          <w:p w14:paraId="35DE370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28F2A52C"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1180-016-2</w:t>
            </w:r>
          </w:p>
        </w:tc>
        <w:tc>
          <w:tcPr>
            <w:tcW w:w="578" w:type="pct"/>
            <w:tcBorders>
              <w:top w:val="single" w:sz="4" w:space="0" w:color="auto"/>
              <w:left w:val="single" w:sz="4" w:space="0" w:color="auto"/>
              <w:bottom w:val="single" w:sz="12" w:space="0" w:color="auto"/>
              <w:right w:val="single" w:sz="4" w:space="0" w:color="auto"/>
            </w:tcBorders>
            <w:vAlign w:val="center"/>
            <w:hideMark/>
          </w:tcPr>
          <w:p w14:paraId="04C45CA1"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35F8B11F" w14:textId="7C22352C" w:rsidR="00CD3687" w:rsidRPr="002D0085" w:rsidRDefault="00601CFB" w:rsidP="00601CFB">
            <w:pPr>
              <w:jc w:val="center"/>
            </w:pPr>
            <w:r w:rsidRPr="002D0085">
              <w:rPr>
                <w:rFonts w:ascii="標楷體" w:eastAsia="標楷體" w:hAnsi="標楷體"/>
                <w:sz w:val="20"/>
                <w:szCs w:val="20"/>
              </w:rPr>
              <w:t>113.12.11</w:t>
            </w:r>
          </w:p>
        </w:tc>
        <w:tc>
          <w:tcPr>
            <w:tcW w:w="583" w:type="pct"/>
            <w:tcBorders>
              <w:top w:val="single" w:sz="4" w:space="0" w:color="auto"/>
              <w:left w:val="single" w:sz="4" w:space="0" w:color="auto"/>
              <w:bottom w:val="single" w:sz="12" w:space="0" w:color="auto"/>
              <w:right w:val="single" w:sz="12" w:space="0" w:color="auto"/>
            </w:tcBorders>
            <w:vAlign w:val="center"/>
            <w:hideMark/>
          </w:tcPr>
          <w:p w14:paraId="20AFD47F"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1477C4A3" w14:textId="77777777" w:rsidR="00CD3687" w:rsidRPr="002D0085" w:rsidRDefault="00CD3687">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33E19ED2" w14:textId="77777777" w:rsidR="00CD3687" w:rsidRPr="002D0085" w:rsidRDefault="00CD3687" w:rsidP="00CD3687">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r:id="rId413"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r:id="rId414" w:anchor="目錄" w:history="1">
        <w:r w:rsidRPr="002D0085">
          <w:rPr>
            <w:rStyle w:val="a3"/>
            <w:rFonts w:hint="eastAsia"/>
            <w:color w:val="auto"/>
            <w:sz w:val="16"/>
            <w:szCs w:val="16"/>
          </w:rPr>
          <w:t>目錄</w:t>
        </w:r>
      </w:hyperlink>
    </w:p>
    <w:p w14:paraId="71969F40"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3A684699" w14:textId="77777777" w:rsidR="00CD3687" w:rsidRPr="002D0085" w:rsidRDefault="00CD3687" w:rsidP="00927BAE">
      <w:pPr>
        <w:numPr>
          <w:ilvl w:val="1"/>
          <w:numId w:val="4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線上資料庫推廣活動主要分圖書館規劃主辦及系所（讀者）預約申請兩種。</w:t>
      </w:r>
    </w:p>
    <w:p w14:paraId="4D69283C" w14:textId="39C8631D" w:rsidR="00CD3687" w:rsidRPr="002D0085" w:rsidRDefault="00CD3687" w:rsidP="00927BAE">
      <w:pPr>
        <w:numPr>
          <w:ilvl w:val="1"/>
          <w:numId w:val="4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館規劃主辦：以主題或資料庫類型規畫舉辦相關之推廣活動或教育訓練；並於學年開始為新生開設圖書館導覽之相關活動。</w:t>
      </w:r>
    </w:p>
    <w:p w14:paraId="563958AB" w14:textId="77777777" w:rsidR="00CD3687" w:rsidRPr="002D0085" w:rsidRDefault="00CD3687" w:rsidP="00927BAE">
      <w:pPr>
        <w:numPr>
          <w:ilvl w:val="1"/>
          <w:numId w:val="4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系所（讀者）預約申請：</w:t>
      </w:r>
    </w:p>
    <w:p w14:paraId="710B6DE9" w14:textId="0DDC3278" w:rsidR="00CD3687" w:rsidRPr="002D0085" w:rsidRDefault="00CD3687" w:rsidP="00CD3687">
      <w:pPr>
        <w:ind w:leftChars="300" w:left="1440" w:hangingChars="300" w:hanging="720"/>
        <w:jc w:val="both"/>
        <w:rPr>
          <w:rFonts w:ascii="標楷體" w:eastAsia="標楷體" w:hAnsi="標楷體"/>
        </w:rPr>
      </w:pPr>
      <w:r w:rsidRPr="002D0085">
        <w:rPr>
          <w:rFonts w:ascii="標楷體" w:eastAsia="標楷體" w:hAnsi="標楷體" w:hint="eastAsia"/>
        </w:rPr>
        <w:t>2.3.1.系所（讀者）預約申請需填寫預約單，並請申請者詳細填寫所需課程內容、系所年級及人數等資料，以供圖書館審核。</w:t>
      </w:r>
    </w:p>
    <w:p w14:paraId="5E848305" w14:textId="31739282" w:rsidR="00CD3687" w:rsidRPr="002D0085" w:rsidRDefault="00CD3687" w:rsidP="00CD3687">
      <w:pPr>
        <w:ind w:leftChars="300" w:left="1440" w:hangingChars="300" w:hanging="720"/>
        <w:jc w:val="both"/>
        <w:rPr>
          <w:rFonts w:ascii="標楷體" w:eastAsia="標楷體" w:hAnsi="標楷體"/>
          <w:strike/>
        </w:rPr>
      </w:pPr>
      <w:r w:rsidRPr="002D0085">
        <w:rPr>
          <w:rFonts w:ascii="標楷體" w:eastAsia="標楷體" w:hAnsi="標楷體" w:hint="eastAsia"/>
        </w:rPr>
        <w:t xml:space="preserve">2.3.2.圖書館確認預約時間及地點，安排講師進行授課。 </w:t>
      </w:r>
    </w:p>
    <w:p w14:paraId="1CA34EEE" w14:textId="51157F19" w:rsidR="00CD3687" w:rsidRPr="002D0085" w:rsidRDefault="00CD3687" w:rsidP="00927BAE">
      <w:pPr>
        <w:numPr>
          <w:ilvl w:val="1"/>
          <w:numId w:val="4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告活動訊息，包括上課名稱內容、時間、場地、報名表；上課人數不足三人，不予開課，並通知讀者。</w:t>
      </w:r>
    </w:p>
    <w:p w14:paraId="33BCF6BD"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7352870D" w14:textId="77777777" w:rsidR="00CD3687" w:rsidRPr="002D0085" w:rsidRDefault="00CD3687" w:rsidP="00927BAE">
      <w:pPr>
        <w:numPr>
          <w:ilvl w:val="1"/>
          <w:numId w:val="43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將活動訊息公佈給讀者參與。</w:t>
      </w:r>
    </w:p>
    <w:p w14:paraId="4013E81F" w14:textId="77777777" w:rsidR="00CD3687" w:rsidRPr="002D0085" w:rsidRDefault="00CD3687" w:rsidP="00927BAE">
      <w:pPr>
        <w:numPr>
          <w:ilvl w:val="1"/>
          <w:numId w:val="43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若不予開課，是否通知讀者。</w:t>
      </w:r>
    </w:p>
    <w:p w14:paraId="56BCC467"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2C786C6" w14:textId="77777777" w:rsidR="00CD3687" w:rsidRPr="002D0085" w:rsidRDefault="00CD3687" w:rsidP="00927BAE">
      <w:pPr>
        <w:numPr>
          <w:ilvl w:val="1"/>
          <w:numId w:val="43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館利用講習預約申請單。</w:t>
      </w:r>
    </w:p>
    <w:p w14:paraId="5B8A2E39" w14:textId="77777777" w:rsidR="00CD3687" w:rsidRPr="002D0085" w:rsidRDefault="00CD3687" w:rsidP="00CD3687">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F1C27CF" w14:textId="77777777" w:rsidR="00CD3687" w:rsidRPr="002D0085" w:rsidRDefault="00CD3687" w:rsidP="00CD3687">
      <w:pPr>
        <w:pStyle w:val="ae"/>
        <w:adjustRightInd/>
        <w:ind w:leftChars="100" w:left="720" w:right="0" w:hangingChars="200" w:hanging="480"/>
        <w:jc w:val="both"/>
        <w:rPr>
          <w:rFonts w:hAnsi="標楷體"/>
          <w:sz w:val="24"/>
        </w:rPr>
      </w:pPr>
      <w:r w:rsidRPr="002D0085">
        <w:rPr>
          <w:rFonts w:hAnsi="標楷體" w:hint="eastAsia"/>
          <w:sz w:val="24"/>
        </w:rPr>
        <w:t>無。</w:t>
      </w:r>
    </w:p>
    <w:p w14:paraId="2F5CE7DD" w14:textId="77777777" w:rsidR="00EA54E2" w:rsidRPr="002D0085" w:rsidRDefault="00EA54E2" w:rsidP="00EA54E2">
      <w:pPr>
        <w:widowControl/>
        <w:jc w:val="center"/>
        <w:rPr>
          <w:rFonts w:ascii="標楷體" w:eastAsia="標楷體" w:hAnsi="標楷體"/>
          <w:sz w:val="36"/>
          <w:szCs w:val="36"/>
        </w:rPr>
      </w:pPr>
    </w:p>
    <w:p w14:paraId="1A37E1EE" w14:textId="77777777" w:rsidR="00EA54E2" w:rsidRPr="002D0085" w:rsidRDefault="00EA54E2" w:rsidP="00EA54E2">
      <w:pPr>
        <w:widowControl/>
        <w:jc w:val="center"/>
        <w:rPr>
          <w:rFonts w:ascii="標楷體" w:eastAsia="標楷體" w:hAnsi="標楷體"/>
          <w:sz w:val="36"/>
          <w:szCs w:val="36"/>
        </w:rPr>
      </w:pPr>
    </w:p>
    <w:p w14:paraId="6CE3165D" w14:textId="77777777" w:rsidR="00EA54E2" w:rsidRPr="002D0085" w:rsidRDefault="00EA54E2" w:rsidP="00EA54E2">
      <w:pPr>
        <w:widowControl/>
        <w:jc w:val="center"/>
        <w:rPr>
          <w:rFonts w:ascii="標楷體" w:eastAsia="標楷體" w:hAnsi="標楷體"/>
          <w:sz w:val="36"/>
          <w:szCs w:val="36"/>
        </w:rPr>
      </w:pPr>
    </w:p>
    <w:p w14:paraId="5EDDE2BF" w14:textId="77777777" w:rsidR="00EA54E2" w:rsidRPr="002D0085" w:rsidRDefault="00EA54E2" w:rsidP="00EA54E2">
      <w:pPr>
        <w:widowControl/>
        <w:jc w:val="center"/>
        <w:rPr>
          <w:rFonts w:ascii="標楷體" w:eastAsia="標楷體" w:hAnsi="標楷體"/>
          <w:sz w:val="36"/>
          <w:szCs w:val="36"/>
        </w:rPr>
      </w:pPr>
    </w:p>
    <w:p w14:paraId="0384B2A7" w14:textId="77777777" w:rsidR="007D0F6A" w:rsidRPr="002D0085" w:rsidRDefault="007D0F6A" w:rsidP="00EA54E2">
      <w:pPr>
        <w:widowControl/>
        <w:jc w:val="center"/>
        <w:rPr>
          <w:rFonts w:ascii="標楷體" w:eastAsia="標楷體" w:hAnsi="標楷體"/>
          <w:sz w:val="36"/>
          <w:szCs w:val="36"/>
        </w:rPr>
      </w:pPr>
      <w:r w:rsidRPr="002D0085">
        <w:rPr>
          <w:rFonts w:ascii="標楷體" w:eastAsia="標楷體" w:hAnsi="標楷體"/>
          <w:sz w:val="36"/>
          <w:szCs w:val="36"/>
        </w:rPr>
        <w:br w:type="page"/>
      </w:r>
    </w:p>
    <w:p w14:paraId="0150A80F" w14:textId="03D7A940"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EA54E2" w:rsidRPr="002D0085" w14:paraId="4AC40005" w14:textId="77777777" w:rsidTr="00A40B2E">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0E4C05C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1586F505" w14:textId="77777777" w:rsidR="00EA54E2" w:rsidRPr="002D0085" w:rsidRDefault="00000000" w:rsidP="00A40B2E">
            <w:pPr>
              <w:pStyle w:val="31"/>
            </w:pPr>
            <w:hyperlink w:anchor="圖書暨資訊處" w:history="1">
              <w:bookmarkStart w:id="853" w:name="_Toc92798216"/>
              <w:bookmarkStart w:id="854" w:name="_Toc99130227"/>
              <w:bookmarkStart w:id="855" w:name="_Toc218581980"/>
              <w:r w:rsidR="00EA54E2" w:rsidRPr="002D0085">
                <w:rPr>
                  <w:rStyle w:val="a3"/>
                  <w:rFonts w:hint="eastAsia"/>
                  <w:color w:val="auto"/>
                </w:rPr>
                <w:t>1180-017</w:t>
              </w:r>
              <w:bookmarkStart w:id="856" w:name="線上資料庫之採購"/>
              <w:r w:rsidR="00EA54E2" w:rsidRPr="002D0085">
                <w:rPr>
                  <w:rStyle w:val="a3"/>
                  <w:rFonts w:hint="eastAsia"/>
                  <w:color w:val="auto"/>
                </w:rPr>
                <w:t>線上資料庫之採購</w:t>
              </w:r>
              <w:bookmarkEnd w:id="853"/>
              <w:bookmarkEnd w:id="854"/>
              <w:bookmarkEnd w:id="855"/>
              <w:bookmarkEnd w:id="856"/>
            </w:hyperlink>
          </w:p>
        </w:tc>
        <w:tc>
          <w:tcPr>
            <w:tcW w:w="622" w:type="pct"/>
            <w:tcBorders>
              <w:top w:val="single" w:sz="12" w:space="0" w:color="auto"/>
              <w:left w:val="single" w:sz="6" w:space="0" w:color="auto"/>
              <w:bottom w:val="single" w:sz="6" w:space="0" w:color="auto"/>
              <w:right w:val="single" w:sz="6" w:space="0" w:color="auto"/>
            </w:tcBorders>
            <w:vAlign w:val="center"/>
          </w:tcPr>
          <w:p w14:paraId="75728F9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46FBF3C7"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91C8122"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5C419AC7"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5BDBB1C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163F6E2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1A712EE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321F76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54C0F86C"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592CBF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4BA7D909" w14:textId="77777777" w:rsidR="00EA54E2" w:rsidRPr="002D0085" w:rsidRDefault="00EA54E2" w:rsidP="00A40B2E">
            <w:pPr>
              <w:spacing w:line="0" w:lineRule="atLeast"/>
              <w:rPr>
                <w:rFonts w:ascii="標楷體" w:eastAsia="標楷體" w:hAnsi="標楷體"/>
              </w:rPr>
            </w:pPr>
          </w:p>
          <w:p w14:paraId="013E1659"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45EC1346" w14:textId="77777777" w:rsidR="00EA54E2" w:rsidRPr="002D0085" w:rsidRDefault="00EA54E2" w:rsidP="00A40B2E">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0CAC2E1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4470D62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37D3D5E1" w14:textId="77777777" w:rsidR="00EA54E2" w:rsidRPr="002D0085" w:rsidRDefault="00EA54E2" w:rsidP="00A40B2E">
            <w:pPr>
              <w:spacing w:line="0" w:lineRule="atLeast"/>
              <w:jc w:val="center"/>
              <w:rPr>
                <w:rFonts w:ascii="標楷體" w:eastAsia="標楷體" w:hAnsi="標楷體"/>
              </w:rPr>
            </w:pPr>
          </w:p>
        </w:tc>
      </w:tr>
      <w:tr w:rsidR="00EA54E2" w:rsidRPr="002D0085" w14:paraId="4133C5CD"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0A071F5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4E4A8A8C"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作業方式變更、修改控制重點、刪除使用表單、新增使用表單、新增使用表單、修改引用條文名稱、新增依據及相關文件。</w:t>
            </w:r>
          </w:p>
          <w:p w14:paraId="1CB2084F"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4F5844E"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09E19ABA"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1.～2.7.。</w:t>
            </w:r>
          </w:p>
          <w:p w14:paraId="2EF984BF"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3）修改控制重點3.1.、3.2.。</w:t>
            </w:r>
          </w:p>
          <w:p w14:paraId="35666F8D"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4）刪除使用表單4.1.、4.2.、4.3.，新增使用表單4.1.、4.2.。</w:t>
            </w:r>
          </w:p>
          <w:p w14:paraId="35D237BC"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5）依據及相關文件新增</w:t>
            </w:r>
            <w:r w:rsidRPr="002D0085">
              <w:rPr>
                <w:rFonts w:ascii="標楷體" w:eastAsia="標楷體" w:hAnsi="標楷體"/>
              </w:rPr>
              <w:t>5.</w:t>
            </w:r>
            <w:r w:rsidRPr="002D0085">
              <w:rPr>
                <w:rFonts w:ascii="標楷體" w:eastAsia="標楷體" w:hAnsi="標楷體" w:hint="eastAsia"/>
              </w:rPr>
              <w:t>3.，修改引用條文名稱</w:t>
            </w:r>
            <w:r w:rsidRPr="002D0085">
              <w:rPr>
                <w:rFonts w:ascii="標楷體" w:eastAsia="標楷體" w:hAnsi="標楷體"/>
              </w:rPr>
              <w:t>5.</w:t>
            </w:r>
            <w:r w:rsidRPr="002D0085">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5CB0F40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0B8E640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709FE57C" w14:textId="77777777" w:rsidR="00EA54E2" w:rsidRPr="002D0085" w:rsidRDefault="00EA54E2" w:rsidP="00A40B2E">
            <w:pPr>
              <w:spacing w:line="0" w:lineRule="atLeast"/>
              <w:jc w:val="center"/>
              <w:rPr>
                <w:rFonts w:ascii="標楷體" w:eastAsia="標楷體" w:hAnsi="標楷體"/>
              </w:rPr>
            </w:pPr>
          </w:p>
        </w:tc>
      </w:tr>
      <w:tr w:rsidR="00EA54E2" w:rsidRPr="002D0085" w14:paraId="4616C324"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A3817C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54F4D9A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504EA38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73E42CE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139CC43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001F268E" w14:textId="77777777" w:rsidR="00EA54E2" w:rsidRPr="002D0085" w:rsidRDefault="00EA54E2" w:rsidP="00A40B2E">
            <w:pPr>
              <w:spacing w:line="0" w:lineRule="atLeast"/>
              <w:jc w:val="center"/>
              <w:rPr>
                <w:rFonts w:ascii="標楷體" w:eastAsia="標楷體" w:hAnsi="標楷體"/>
              </w:rPr>
            </w:pPr>
          </w:p>
        </w:tc>
      </w:tr>
      <w:tr w:rsidR="00EA54E2" w:rsidRPr="002D0085" w14:paraId="1A9F3AD4"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24926B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7B5E9B75" w14:textId="77777777" w:rsidR="00EA54E2" w:rsidRPr="002D0085" w:rsidRDefault="00EA54E2" w:rsidP="00927BAE">
            <w:pPr>
              <w:pStyle w:val="a9"/>
              <w:numPr>
                <w:ilvl w:val="0"/>
                <w:numId w:val="221"/>
              </w:numPr>
              <w:spacing w:line="0" w:lineRule="atLeast"/>
              <w:ind w:leftChars="0"/>
              <w:rPr>
                <w:rFonts w:ascii="標楷體" w:eastAsia="標楷體" w:hAnsi="標楷體"/>
              </w:rPr>
            </w:pPr>
            <w:r w:rsidRPr="002D0085">
              <w:rPr>
                <w:rFonts w:ascii="標楷體" w:eastAsia="標楷體" w:hAnsi="標楷體" w:hint="eastAsia"/>
              </w:rPr>
              <w:t>修訂原因：法規、會議、單位名稱修改。</w:t>
            </w:r>
          </w:p>
          <w:p w14:paraId="777ED036" w14:textId="77777777" w:rsidR="00EA54E2" w:rsidRPr="002D0085" w:rsidRDefault="00EA54E2" w:rsidP="00927BAE">
            <w:pPr>
              <w:pStyle w:val="a9"/>
              <w:numPr>
                <w:ilvl w:val="0"/>
                <w:numId w:val="221"/>
              </w:numPr>
              <w:spacing w:line="0" w:lineRule="atLeast"/>
              <w:ind w:leftChars="0"/>
              <w:rPr>
                <w:rFonts w:ascii="標楷體" w:eastAsia="標楷體" w:hAnsi="標楷體"/>
              </w:rPr>
            </w:pPr>
            <w:r w:rsidRPr="002D0085">
              <w:rPr>
                <w:rFonts w:ascii="標楷體" w:eastAsia="標楷體" w:hAnsi="標楷體" w:hint="eastAsia"/>
              </w:rPr>
              <w:t>修正處：</w:t>
            </w:r>
          </w:p>
          <w:p w14:paraId="5706996F" w14:textId="77777777" w:rsidR="00EA54E2" w:rsidRPr="002D0085" w:rsidRDefault="00EA54E2" w:rsidP="00927BAE">
            <w:pPr>
              <w:pStyle w:val="a9"/>
              <w:numPr>
                <w:ilvl w:val="0"/>
                <w:numId w:val="222"/>
              </w:numPr>
              <w:spacing w:line="0" w:lineRule="atLeast"/>
              <w:ind w:leftChars="0"/>
              <w:rPr>
                <w:rFonts w:ascii="標楷體" w:eastAsia="標楷體" w:hAnsi="標楷體"/>
              </w:rPr>
            </w:pPr>
            <w:r w:rsidRPr="002D0085">
              <w:rPr>
                <w:rFonts w:ascii="標楷體" w:eastAsia="標楷體" w:hAnsi="標楷體" w:hint="eastAsia"/>
              </w:rPr>
              <w:t>流程圖。</w:t>
            </w:r>
          </w:p>
          <w:p w14:paraId="33390DDE" w14:textId="77777777" w:rsidR="00EA54E2" w:rsidRPr="002D0085" w:rsidRDefault="00EA54E2" w:rsidP="00927BAE">
            <w:pPr>
              <w:pStyle w:val="a9"/>
              <w:numPr>
                <w:ilvl w:val="0"/>
                <w:numId w:val="222"/>
              </w:numPr>
              <w:spacing w:line="0" w:lineRule="atLeast"/>
              <w:ind w:leftChars="0"/>
              <w:rPr>
                <w:rFonts w:ascii="標楷體" w:eastAsia="標楷體" w:hAnsi="標楷體"/>
              </w:rPr>
            </w:pPr>
            <w:r w:rsidRPr="002D0085">
              <w:rPr>
                <w:rFonts w:ascii="標楷體" w:eastAsia="標楷體" w:hAnsi="標楷體" w:hint="eastAsia"/>
              </w:rPr>
              <w:t>作業程序修改2.3.。</w:t>
            </w:r>
          </w:p>
          <w:p w14:paraId="2ED5CF9F" w14:textId="77777777" w:rsidR="00EA54E2" w:rsidRPr="002D0085" w:rsidRDefault="00EA54E2" w:rsidP="00927BAE">
            <w:pPr>
              <w:pStyle w:val="a9"/>
              <w:numPr>
                <w:ilvl w:val="0"/>
                <w:numId w:val="222"/>
              </w:numPr>
              <w:spacing w:line="0" w:lineRule="atLeast"/>
              <w:ind w:leftChars="0"/>
              <w:rPr>
                <w:rFonts w:ascii="標楷體" w:eastAsia="標楷體" w:hAnsi="標楷體"/>
              </w:rPr>
            </w:pPr>
            <w:r w:rsidRPr="002D0085">
              <w:rPr>
                <w:rFonts w:ascii="標楷體" w:eastAsia="標楷體" w:hAnsi="標楷體" w:hint="eastAsia"/>
              </w:rPr>
              <w:t>控制重點修改3.1.。</w:t>
            </w:r>
          </w:p>
          <w:p w14:paraId="5B8AD5A9"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7833987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1</w:t>
            </w:r>
            <w:r w:rsidRPr="002D0085">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6E6E33C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14C4311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459BAE7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00821D0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69A0A8D6"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537A0C92"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6085" behindDoc="0" locked="0" layoutInCell="1" allowOverlap="1" wp14:anchorId="6F48AED4" wp14:editId="5267F081">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36695B" w14:textId="77777777" w:rsidR="00996ACD" w:rsidRPr="002C23AF" w:rsidRDefault="00996ACD"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057479D1" w14:textId="77777777" w:rsidR="00996ACD" w:rsidRPr="002C23AF" w:rsidRDefault="00996ACD"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8AED4" id="文字方塊 78" o:spid="_x0000_s1210" type="#_x0000_t202" style="position:absolute;margin-left:337.55pt;margin-top:731.75pt;width:162pt;height:45pt;z-index:2517260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CjB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arRaxyfNtCc8TmOcjLgcuMlxbcT0p6XIya+h975gQl&#10;+qPBAXg3WyziJqWPxfJyjh/u3LI9tzDDkaqmgZJ83YS8fXvr1K7FSLmABm5waKRK/XzOalSAw58m&#10;YlzUuF3n38nr+Xey/gUAAP//AwBQSwMEFAAGAAgAAAAhALABjlb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" fillcolor="white [3201]" stroked="f" strokeweight="1pt">
                <v:textbox>
                  <w:txbxContent>
                    <w:p w14:paraId="1F36695B" w14:textId="77777777" w:rsidR="00996ACD" w:rsidRPr="002C23AF" w:rsidRDefault="00996ACD"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057479D1" w14:textId="77777777" w:rsidR="00996ACD" w:rsidRPr="002C23AF" w:rsidRDefault="00996ACD"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2D0085" w14:paraId="3751305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C4111B6"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5561A2D" w14:textId="77777777" w:rsidTr="00A40B2E">
        <w:trPr>
          <w:jc w:val="center"/>
        </w:trPr>
        <w:tc>
          <w:tcPr>
            <w:tcW w:w="2215" w:type="pct"/>
            <w:tcBorders>
              <w:left w:val="single" w:sz="12" w:space="0" w:color="auto"/>
              <w:bottom w:val="single" w:sz="2" w:space="0" w:color="auto"/>
              <w:right w:val="single" w:sz="2" w:space="0" w:color="auto"/>
            </w:tcBorders>
            <w:vAlign w:val="center"/>
          </w:tcPr>
          <w:p w14:paraId="40B8161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7133D80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6CF276E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CC956E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4318096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0C2C94D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2852432B"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336FAAC"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1F3B9FE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4D715D4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7</w:t>
            </w:r>
          </w:p>
        </w:tc>
        <w:tc>
          <w:tcPr>
            <w:tcW w:w="649" w:type="pct"/>
            <w:tcBorders>
              <w:bottom w:val="single" w:sz="12" w:space="0" w:color="auto"/>
            </w:tcBorders>
            <w:vAlign w:val="center"/>
          </w:tcPr>
          <w:p w14:paraId="1113F47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4595346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0807DA0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30437E5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6E79C9D" w14:textId="77777777" w:rsidR="00EA54E2" w:rsidRPr="002D0085" w:rsidRDefault="00EA54E2" w:rsidP="00EA54E2">
      <w:pPr>
        <w:pStyle w:val="ae"/>
        <w:tabs>
          <w:tab w:val="clear" w:pos="960"/>
        </w:tabs>
        <w:adjustRightInd/>
        <w:ind w:leftChars="0" w:left="0" w:right="0"/>
        <w:jc w:val="right"/>
        <w:rPr>
          <w:rFonts w:hAnsi="標楷體"/>
          <w:b/>
          <w:bCs/>
          <w:sz w:val="24"/>
        </w:rPr>
      </w:pPr>
      <w:r w:rsidRPr="002D0085">
        <w:rPr>
          <w:rFonts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hAnsi="標楷體" w:hint="eastAsia"/>
          <w:sz w:val="16"/>
          <w:szCs w:val="16"/>
        </w:rPr>
        <w:t>、</w:t>
      </w:r>
      <w:hyperlink w:anchor="目錄" w:history="1">
        <w:r w:rsidRPr="002D0085">
          <w:rPr>
            <w:rStyle w:val="a3"/>
            <w:rFonts w:hint="eastAsia"/>
            <w:color w:val="auto"/>
            <w:sz w:val="16"/>
            <w:szCs w:val="16"/>
          </w:rPr>
          <w:t>目錄</w:t>
        </w:r>
      </w:hyperlink>
    </w:p>
    <w:p w14:paraId="2E7024A1"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1F39F60E" w14:textId="77777777" w:rsidR="00EA54E2" w:rsidRPr="002D0085" w:rsidRDefault="00EA54E2" w:rsidP="00EA54E2">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9840" w:dyaOrig="15765" w14:anchorId="3382761B">
          <v:shape id="_x0000_i1181" type="#_x0000_t75" style="width:497.65pt;height:553.75pt" o:ole="">
            <v:imagedata r:id="rId415" o:title=""/>
          </v:shape>
          <o:OLEObject Type="Embed" ProgID="Visio.Drawing.11" ShapeID="_x0000_i1181" DrawAspect="Content" ObjectID="_1843026998" r:id="rId416"/>
        </w:object>
      </w:r>
    </w:p>
    <w:p w14:paraId="0DA12818" w14:textId="77777777" w:rsidR="00EA54E2" w:rsidRPr="002D0085" w:rsidRDefault="00EA54E2" w:rsidP="00EA54E2">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EA54E2" w:rsidRPr="002D0085" w14:paraId="6027A18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A8BCC4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1C1A3B1" w14:textId="77777777" w:rsidTr="00A40B2E">
        <w:trPr>
          <w:jc w:val="center"/>
        </w:trPr>
        <w:tc>
          <w:tcPr>
            <w:tcW w:w="2209" w:type="pct"/>
            <w:tcBorders>
              <w:left w:val="single" w:sz="12" w:space="0" w:color="auto"/>
              <w:bottom w:val="single" w:sz="2" w:space="0" w:color="auto"/>
              <w:right w:val="single" w:sz="2" w:space="0" w:color="auto"/>
            </w:tcBorders>
            <w:vAlign w:val="center"/>
          </w:tcPr>
          <w:p w14:paraId="6B6D39B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584C3B1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F837C8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24E2AF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3BD2A4B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1" w:type="pct"/>
            <w:tcBorders>
              <w:right w:val="single" w:sz="12" w:space="0" w:color="auto"/>
            </w:tcBorders>
            <w:vAlign w:val="center"/>
          </w:tcPr>
          <w:p w14:paraId="1B04C9E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CCC6E1F" w14:textId="77777777" w:rsidTr="00A40B2E">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1CB186CF"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618D6DF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09BF9FF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7</w:t>
            </w:r>
          </w:p>
        </w:tc>
        <w:tc>
          <w:tcPr>
            <w:tcW w:w="649" w:type="pct"/>
            <w:tcBorders>
              <w:bottom w:val="single" w:sz="12" w:space="0" w:color="auto"/>
            </w:tcBorders>
            <w:vAlign w:val="center"/>
          </w:tcPr>
          <w:p w14:paraId="1769031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32A8C8A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102657B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2A00691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9A98223" w14:textId="77777777" w:rsidR="00EA54E2" w:rsidRPr="002D0085" w:rsidRDefault="00EA54E2" w:rsidP="00EA54E2">
      <w:pPr>
        <w:autoSpaceDE w:val="0"/>
        <w:autoSpaceDN w:val="0"/>
        <w:adjustRightInd w:val="0"/>
        <w:ind w:right="26"/>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76F261B0"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B9A8935" w14:textId="77777777" w:rsidR="00EA54E2" w:rsidRPr="002D0085" w:rsidRDefault="00EA54E2" w:rsidP="00927BAE">
      <w:pPr>
        <w:numPr>
          <w:ilvl w:val="1"/>
          <w:numId w:val="21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依據「佛光大學圖書館電子資源徵集辦法」辦理電子資源之增、續、刪訂作業。</w:t>
      </w:r>
    </w:p>
    <w:p w14:paraId="028EA23B" w14:textId="77777777" w:rsidR="00EA54E2" w:rsidRPr="002D0085" w:rsidRDefault="00EA54E2" w:rsidP="00927BAE">
      <w:pPr>
        <w:numPr>
          <w:ilvl w:val="1"/>
          <w:numId w:val="21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採購內容必須符合本校系所學科範圍，並應考量全校共通性、學院共通性及系共通性，以各學科領域之均衡發展為原則。</w:t>
      </w:r>
    </w:p>
    <w:p w14:paraId="34F25B18" w14:textId="77777777" w:rsidR="00EA54E2" w:rsidRPr="002D0085" w:rsidRDefault="00EA54E2" w:rsidP="00927BAE">
      <w:pPr>
        <w:numPr>
          <w:ilvl w:val="1"/>
          <w:numId w:val="21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辦理電子資源之增、續、刪訂作業之前，需產生使用成本表，並提請圖書暨資訊會議裁決是否採購或刪訂。</w:t>
      </w:r>
    </w:p>
    <w:p w14:paraId="509D8142" w14:textId="77777777" w:rsidR="00EA54E2" w:rsidRPr="002D0085" w:rsidRDefault="00EA54E2" w:rsidP="00927BAE">
      <w:pPr>
        <w:numPr>
          <w:ilvl w:val="1"/>
          <w:numId w:val="21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採購完成後需在合約時間內辦理相關驗收。</w:t>
      </w:r>
    </w:p>
    <w:p w14:paraId="4574B424" w14:textId="77777777" w:rsidR="00EA54E2" w:rsidRPr="002D0085" w:rsidRDefault="00EA54E2" w:rsidP="00927BAE">
      <w:pPr>
        <w:numPr>
          <w:ilvl w:val="1"/>
          <w:numId w:val="21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上網公告或通知推薦單位。</w:t>
      </w:r>
    </w:p>
    <w:p w14:paraId="292FA9E3"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4953705" w14:textId="77777777" w:rsidR="00EA54E2" w:rsidRPr="002D0085" w:rsidRDefault="00EA54E2" w:rsidP="00927BAE">
      <w:pPr>
        <w:numPr>
          <w:ilvl w:val="1"/>
          <w:numId w:val="21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請圖</w:t>
      </w:r>
      <w:r w:rsidRPr="002D0085">
        <w:rPr>
          <w:rFonts w:ascii="標楷體" w:eastAsia="標楷體" w:hAnsi="標楷體" w:hint="eastAsia"/>
          <w:bCs/>
        </w:rPr>
        <w:t>書暨資訊會議</w:t>
      </w:r>
      <w:r w:rsidRPr="002D0085">
        <w:rPr>
          <w:rFonts w:ascii="標楷體" w:eastAsia="標楷體" w:hAnsi="標楷體" w:hint="eastAsia"/>
        </w:rPr>
        <w:t>裁決。</w:t>
      </w:r>
    </w:p>
    <w:p w14:paraId="0B6C6E39" w14:textId="77777777" w:rsidR="00EA54E2" w:rsidRPr="002D0085" w:rsidRDefault="00EA54E2" w:rsidP="00927BAE">
      <w:pPr>
        <w:numPr>
          <w:ilvl w:val="1"/>
          <w:numId w:val="21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通知推薦單位或公告。</w:t>
      </w:r>
    </w:p>
    <w:p w14:paraId="59CD250C"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E131ADF" w14:textId="77777777" w:rsidR="00EA54E2" w:rsidRPr="002D0085" w:rsidRDefault="00EA54E2" w:rsidP="00927BAE">
      <w:pPr>
        <w:numPr>
          <w:ilvl w:val="1"/>
          <w:numId w:val="21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電子資源推薦表。</w:t>
      </w:r>
    </w:p>
    <w:p w14:paraId="2DFAAADD" w14:textId="77777777" w:rsidR="00EA54E2" w:rsidRPr="002D0085" w:rsidRDefault="00EA54E2" w:rsidP="00927BAE">
      <w:pPr>
        <w:numPr>
          <w:ilvl w:val="1"/>
          <w:numId w:val="21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試用電子資源用後評估建議表。</w:t>
      </w:r>
    </w:p>
    <w:p w14:paraId="0479AF90"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4B50E188" w14:textId="77777777" w:rsidR="00EA54E2" w:rsidRPr="002D0085" w:rsidRDefault="00EA54E2" w:rsidP="00927BAE">
      <w:pPr>
        <w:numPr>
          <w:ilvl w:val="1"/>
          <w:numId w:val="22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採購作業辦法。</w:t>
      </w:r>
    </w:p>
    <w:p w14:paraId="78E8FD6A" w14:textId="77777777" w:rsidR="00EA54E2" w:rsidRPr="002D0085" w:rsidRDefault="00EA54E2" w:rsidP="00927BAE">
      <w:pPr>
        <w:numPr>
          <w:ilvl w:val="1"/>
          <w:numId w:val="22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發展政策。</w:t>
      </w:r>
    </w:p>
    <w:p w14:paraId="1D4EB1A3" w14:textId="77777777" w:rsidR="00EA54E2" w:rsidRPr="002D0085" w:rsidRDefault="00EA54E2" w:rsidP="00927BAE">
      <w:pPr>
        <w:numPr>
          <w:ilvl w:val="1"/>
          <w:numId w:val="22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圖書館電子資源徵集辦法。</w:t>
      </w:r>
    </w:p>
    <w:p w14:paraId="6F0183DE" w14:textId="77777777" w:rsidR="00EA54E2" w:rsidRPr="002D0085" w:rsidRDefault="00EA54E2" w:rsidP="00EA54E2">
      <w:pPr>
        <w:rPr>
          <w:rFonts w:ascii="標楷體" w:eastAsia="標楷體" w:hAnsi="標楷體"/>
        </w:rPr>
      </w:pPr>
    </w:p>
    <w:p w14:paraId="282CCAB2"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5968C9A2" w14:textId="77777777" w:rsidR="00EA54E2" w:rsidRPr="002D0085" w:rsidRDefault="00EA54E2" w:rsidP="00EA54E2"/>
    <w:p w14:paraId="240C23D2"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821"/>
        <w:gridCol w:w="1328"/>
        <w:gridCol w:w="1045"/>
        <w:gridCol w:w="1296"/>
      </w:tblGrid>
      <w:tr w:rsidR="00EA54E2" w:rsidRPr="002D0085" w14:paraId="2752196C" w14:textId="77777777" w:rsidTr="00A40B2E">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00C6EC36"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6A607A94" w14:textId="53BF6F28" w:rsidR="00EA54E2" w:rsidRPr="002D0085" w:rsidRDefault="00000000" w:rsidP="00A40B2E">
            <w:pPr>
              <w:pStyle w:val="31"/>
            </w:pPr>
            <w:hyperlink w:anchor="圖書暨資訊處" w:history="1">
              <w:bookmarkStart w:id="857" w:name="_Toc92798217"/>
              <w:bookmarkStart w:id="858" w:name="_Toc99130228"/>
              <w:bookmarkStart w:id="859" w:name="_Toc161926580"/>
              <w:bookmarkStart w:id="860" w:name="_Toc218581981"/>
              <w:r w:rsidR="00EA54E2" w:rsidRPr="002D0085">
                <w:rPr>
                  <w:rStyle w:val="a3"/>
                  <w:rFonts w:hint="eastAsia"/>
                  <w:color w:val="auto"/>
                </w:rPr>
                <w:t>1180-018</w:t>
              </w:r>
              <w:bookmarkStart w:id="861" w:name="博碩士數位論文上傳繳交作業"/>
              <w:r w:rsidR="00EA54E2" w:rsidRPr="002D0085">
                <w:rPr>
                  <w:rStyle w:val="a3"/>
                  <w:rFonts w:hint="eastAsia"/>
                  <w:color w:val="auto"/>
                </w:rPr>
                <w:t>博碩士數位論文上傳審核作業</w:t>
              </w:r>
              <w:bookmarkEnd w:id="857"/>
              <w:bookmarkEnd w:id="858"/>
              <w:bookmarkEnd w:id="859"/>
              <w:bookmarkEnd w:id="860"/>
              <w:bookmarkEnd w:id="861"/>
            </w:hyperlink>
          </w:p>
        </w:tc>
        <w:tc>
          <w:tcPr>
            <w:tcW w:w="691" w:type="pct"/>
            <w:tcBorders>
              <w:top w:val="single" w:sz="12" w:space="0" w:color="auto"/>
              <w:left w:val="single" w:sz="6" w:space="0" w:color="auto"/>
              <w:bottom w:val="single" w:sz="6" w:space="0" w:color="auto"/>
              <w:right w:val="single" w:sz="6" w:space="0" w:color="auto"/>
            </w:tcBorders>
            <w:vAlign w:val="center"/>
          </w:tcPr>
          <w:p w14:paraId="124B6AF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tcPr>
          <w:p w14:paraId="72544E70"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7047070C"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A60C1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642AAF9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1" w:type="pct"/>
            <w:tcBorders>
              <w:top w:val="single" w:sz="6" w:space="0" w:color="auto"/>
              <w:left w:val="single" w:sz="6" w:space="0" w:color="auto"/>
              <w:bottom w:val="single" w:sz="6" w:space="0" w:color="auto"/>
              <w:right w:val="single" w:sz="6" w:space="0" w:color="auto"/>
            </w:tcBorders>
            <w:vAlign w:val="center"/>
          </w:tcPr>
          <w:p w14:paraId="549FEB0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1608794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E2298A6"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82F91B7"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FE6430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509" w:type="pct"/>
            <w:tcBorders>
              <w:top w:val="single" w:sz="6" w:space="0" w:color="auto"/>
              <w:left w:val="single" w:sz="6" w:space="0" w:color="auto"/>
              <w:bottom w:val="single" w:sz="6" w:space="0" w:color="auto"/>
              <w:right w:val="single" w:sz="6" w:space="0" w:color="auto"/>
            </w:tcBorders>
            <w:vAlign w:val="center"/>
          </w:tcPr>
          <w:p w14:paraId="6FA6647E" w14:textId="77777777" w:rsidR="00EA54E2" w:rsidRPr="002D0085" w:rsidRDefault="00EA54E2" w:rsidP="00A40B2E">
            <w:pPr>
              <w:spacing w:line="0" w:lineRule="atLeast"/>
              <w:rPr>
                <w:rFonts w:ascii="標楷體" w:eastAsia="標楷體" w:hAnsi="標楷體"/>
              </w:rPr>
            </w:pPr>
          </w:p>
          <w:p w14:paraId="5D6A26D7"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4C60E3B1" w14:textId="77777777" w:rsidR="00EA54E2" w:rsidRPr="002D0085" w:rsidRDefault="00EA54E2" w:rsidP="00A40B2E">
            <w:pPr>
              <w:spacing w:line="0" w:lineRule="atLeast"/>
              <w:rPr>
                <w:rFonts w:ascii="標楷體" w:eastAsia="標楷體" w:hAnsi="標楷體"/>
              </w:rPr>
            </w:pPr>
          </w:p>
        </w:tc>
        <w:tc>
          <w:tcPr>
            <w:tcW w:w="691" w:type="pct"/>
            <w:tcBorders>
              <w:top w:val="single" w:sz="6" w:space="0" w:color="auto"/>
              <w:left w:val="single" w:sz="6" w:space="0" w:color="auto"/>
              <w:bottom w:val="single" w:sz="6" w:space="0" w:color="auto"/>
              <w:right w:val="single" w:sz="6" w:space="0" w:color="auto"/>
            </w:tcBorders>
            <w:vAlign w:val="center"/>
          </w:tcPr>
          <w:p w14:paraId="3C0BD21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44" w:type="pct"/>
            <w:tcBorders>
              <w:top w:val="single" w:sz="6" w:space="0" w:color="auto"/>
              <w:left w:val="single" w:sz="6" w:space="0" w:color="auto"/>
              <w:bottom w:val="single" w:sz="6" w:space="0" w:color="auto"/>
              <w:right w:val="single" w:sz="6" w:space="0" w:color="auto"/>
            </w:tcBorders>
            <w:vAlign w:val="center"/>
          </w:tcPr>
          <w:p w14:paraId="2C88BA6B" w14:textId="77777777" w:rsidR="00EA54E2" w:rsidRPr="002D0085" w:rsidRDefault="00EA54E2" w:rsidP="00A40B2E">
            <w:pPr>
              <w:spacing w:line="0" w:lineRule="atLeast"/>
              <w:jc w:val="right"/>
              <w:rPr>
                <w:rFonts w:ascii="標楷體" w:eastAsia="標楷體" w:hAnsi="標楷體"/>
              </w:rPr>
            </w:pPr>
            <w:r w:rsidRPr="002D0085">
              <w:rPr>
                <w:rFonts w:ascii="標楷體" w:eastAsia="標楷體" w:hAnsi="標楷體" w:hint="eastAsia"/>
              </w:rPr>
              <w:t>吳靜惠</w:t>
            </w:r>
          </w:p>
        </w:tc>
        <w:tc>
          <w:tcPr>
            <w:tcW w:w="674" w:type="pct"/>
            <w:tcBorders>
              <w:top w:val="single" w:sz="6" w:space="0" w:color="auto"/>
              <w:left w:val="single" w:sz="6" w:space="0" w:color="auto"/>
              <w:bottom w:val="single" w:sz="6" w:space="0" w:color="auto"/>
              <w:right w:val="single" w:sz="12" w:space="0" w:color="auto"/>
            </w:tcBorders>
            <w:vAlign w:val="center"/>
          </w:tcPr>
          <w:p w14:paraId="14645578" w14:textId="77777777" w:rsidR="00EA54E2" w:rsidRPr="002D0085" w:rsidRDefault="00EA54E2" w:rsidP="00A40B2E">
            <w:pPr>
              <w:spacing w:line="0" w:lineRule="atLeast"/>
              <w:jc w:val="right"/>
              <w:rPr>
                <w:rFonts w:ascii="標楷體" w:eastAsia="標楷體" w:hAnsi="標楷體"/>
              </w:rPr>
            </w:pPr>
          </w:p>
        </w:tc>
      </w:tr>
      <w:tr w:rsidR="00EA54E2" w:rsidRPr="002D0085" w14:paraId="71A56943"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3F6115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tcPr>
          <w:p w14:paraId="12050E9B"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670E0069"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91" w:type="pct"/>
            <w:tcBorders>
              <w:top w:val="single" w:sz="6" w:space="0" w:color="auto"/>
              <w:left w:val="single" w:sz="6" w:space="0" w:color="auto"/>
              <w:bottom w:val="single" w:sz="6" w:space="0" w:color="auto"/>
              <w:right w:val="single" w:sz="6" w:space="0" w:color="auto"/>
            </w:tcBorders>
            <w:vAlign w:val="center"/>
          </w:tcPr>
          <w:p w14:paraId="1F32AD8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44" w:type="pct"/>
            <w:tcBorders>
              <w:top w:val="single" w:sz="6" w:space="0" w:color="auto"/>
              <w:left w:val="single" w:sz="6" w:space="0" w:color="auto"/>
              <w:bottom w:val="single" w:sz="6" w:space="0" w:color="auto"/>
              <w:right w:val="single" w:sz="6" w:space="0" w:color="auto"/>
            </w:tcBorders>
            <w:vAlign w:val="center"/>
          </w:tcPr>
          <w:p w14:paraId="76374D9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74" w:type="pct"/>
            <w:tcBorders>
              <w:top w:val="single" w:sz="6" w:space="0" w:color="auto"/>
              <w:left w:val="single" w:sz="6" w:space="0" w:color="auto"/>
              <w:bottom w:val="single" w:sz="6" w:space="0" w:color="auto"/>
              <w:right w:val="single" w:sz="12" w:space="0" w:color="auto"/>
            </w:tcBorders>
            <w:vAlign w:val="center"/>
          </w:tcPr>
          <w:p w14:paraId="42A93D67" w14:textId="77777777" w:rsidR="00EA54E2" w:rsidRPr="002D0085" w:rsidRDefault="00EA54E2" w:rsidP="00A40B2E">
            <w:pPr>
              <w:spacing w:line="0" w:lineRule="atLeast"/>
              <w:jc w:val="right"/>
              <w:rPr>
                <w:rFonts w:ascii="標楷體" w:eastAsia="標楷體" w:hAnsi="標楷體"/>
              </w:rPr>
            </w:pPr>
          </w:p>
        </w:tc>
      </w:tr>
      <w:tr w:rsidR="00EA54E2" w:rsidRPr="002D0085" w14:paraId="01AB9D04"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1C42F2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vAlign w:val="center"/>
          </w:tcPr>
          <w:p w14:paraId="0E5259F8" w14:textId="77777777" w:rsidR="00EA54E2" w:rsidRPr="002D0085" w:rsidRDefault="00EA54E2" w:rsidP="00927BAE">
            <w:pPr>
              <w:pStyle w:val="a9"/>
              <w:numPr>
                <w:ilvl w:val="0"/>
                <w:numId w:val="227"/>
              </w:numPr>
              <w:spacing w:line="0" w:lineRule="atLeast"/>
              <w:ind w:leftChars="0"/>
              <w:rPr>
                <w:rFonts w:ascii="標楷體" w:eastAsia="標楷體" w:hAnsi="標楷體"/>
              </w:rPr>
            </w:pPr>
            <w:r w:rsidRPr="002D0085">
              <w:rPr>
                <w:rFonts w:ascii="標楷體" w:eastAsia="標楷體" w:hAnsi="標楷體" w:hint="eastAsia"/>
              </w:rPr>
              <w:t>修訂原因：單位名稱修改與作業方式變更。</w:t>
            </w:r>
          </w:p>
          <w:p w14:paraId="08522E61" w14:textId="77777777" w:rsidR="00EA54E2" w:rsidRPr="002D0085" w:rsidRDefault="00EA54E2" w:rsidP="00927BAE">
            <w:pPr>
              <w:pStyle w:val="a9"/>
              <w:numPr>
                <w:ilvl w:val="0"/>
                <w:numId w:val="227"/>
              </w:numPr>
              <w:spacing w:line="0" w:lineRule="atLeast"/>
              <w:ind w:leftChars="0"/>
              <w:rPr>
                <w:rFonts w:ascii="標楷體" w:eastAsia="標楷體" w:hAnsi="標楷體"/>
              </w:rPr>
            </w:pPr>
            <w:r w:rsidRPr="002D0085">
              <w:rPr>
                <w:rFonts w:ascii="標楷體" w:eastAsia="標楷體" w:hAnsi="標楷體" w:hint="eastAsia"/>
              </w:rPr>
              <w:t>修正處：</w:t>
            </w:r>
          </w:p>
          <w:p w14:paraId="53C9E3F4" w14:textId="77777777" w:rsidR="00EA54E2" w:rsidRPr="002D0085" w:rsidRDefault="00EA54E2" w:rsidP="00927BAE">
            <w:pPr>
              <w:pStyle w:val="a9"/>
              <w:numPr>
                <w:ilvl w:val="0"/>
                <w:numId w:val="228"/>
              </w:numPr>
              <w:spacing w:line="0" w:lineRule="atLeast"/>
              <w:ind w:leftChars="0"/>
              <w:rPr>
                <w:rFonts w:ascii="標楷體" w:eastAsia="標楷體" w:hAnsi="標楷體"/>
              </w:rPr>
            </w:pPr>
            <w:r w:rsidRPr="002D0085">
              <w:rPr>
                <w:rFonts w:ascii="標楷體" w:eastAsia="標楷體" w:hAnsi="標楷體" w:hint="eastAsia"/>
              </w:rPr>
              <w:t>流程圖。</w:t>
            </w:r>
          </w:p>
          <w:p w14:paraId="033AE1A2" w14:textId="77777777" w:rsidR="00EA54E2" w:rsidRPr="002D0085" w:rsidRDefault="00EA54E2" w:rsidP="00927BAE">
            <w:pPr>
              <w:pStyle w:val="a9"/>
              <w:numPr>
                <w:ilvl w:val="0"/>
                <w:numId w:val="228"/>
              </w:numPr>
              <w:spacing w:line="0" w:lineRule="atLeast"/>
              <w:ind w:leftChars="0"/>
              <w:rPr>
                <w:rFonts w:ascii="標楷體" w:eastAsia="標楷體" w:hAnsi="標楷體"/>
              </w:rPr>
            </w:pPr>
            <w:r w:rsidRPr="002D0085">
              <w:rPr>
                <w:rFonts w:ascii="標楷體" w:eastAsia="標楷體" w:hAnsi="標楷體" w:hint="eastAsia"/>
              </w:rPr>
              <w:t>作業程序修改2.1.。</w:t>
            </w:r>
          </w:p>
          <w:p w14:paraId="04EEBD1A" w14:textId="77777777" w:rsidR="00EA54E2" w:rsidRPr="002D0085" w:rsidRDefault="00EA54E2" w:rsidP="00927BAE">
            <w:pPr>
              <w:pStyle w:val="a9"/>
              <w:numPr>
                <w:ilvl w:val="0"/>
                <w:numId w:val="228"/>
              </w:numPr>
              <w:spacing w:line="0" w:lineRule="atLeast"/>
              <w:ind w:leftChars="0"/>
              <w:rPr>
                <w:rFonts w:ascii="標楷體" w:eastAsia="標楷體" w:hAnsi="標楷體"/>
              </w:rPr>
            </w:pPr>
            <w:r w:rsidRPr="002D0085">
              <w:rPr>
                <w:rFonts w:ascii="標楷體" w:eastAsia="標楷體" w:hAnsi="標楷體" w:hint="eastAsia"/>
              </w:rPr>
              <w:t>控制重點刪除3.2.。</w:t>
            </w:r>
          </w:p>
          <w:p w14:paraId="55D9393B" w14:textId="77777777" w:rsidR="00EA54E2" w:rsidRPr="002D0085" w:rsidRDefault="00EA54E2" w:rsidP="00927BAE">
            <w:pPr>
              <w:pStyle w:val="a9"/>
              <w:numPr>
                <w:ilvl w:val="0"/>
                <w:numId w:val="228"/>
              </w:numPr>
              <w:spacing w:line="0" w:lineRule="atLeast"/>
              <w:ind w:leftChars="0"/>
              <w:rPr>
                <w:rFonts w:ascii="標楷體" w:eastAsia="標楷體" w:hAnsi="標楷體"/>
              </w:rPr>
            </w:pPr>
            <w:r w:rsidRPr="002D0085">
              <w:rPr>
                <w:rFonts w:ascii="標楷體" w:eastAsia="標楷體" w:hAnsi="標楷體" w:hint="eastAsia"/>
              </w:rPr>
              <w:t>使用表單修改4.1.。</w:t>
            </w:r>
          </w:p>
          <w:p w14:paraId="09757268" w14:textId="77777777" w:rsidR="00EA54E2" w:rsidRPr="002D0085" w:rsidRDefault="00EA54E2" w:rsidP="00927BAE">
            <w:pPr>
              <w:pStyle w:val="a9"/>
              <w:numPr>
                <w:ilvl w:val="0"/>
                <w:numId w:val="228"/>
              </w:numPr>
              <w:spacing w:line="0" w:lineRule="atLeast"/>
              <w:ind w:leftChars="0"/>
              <w:rPr>
                <w:rFonts w:ascii="標楷體" w:eastAsia="標楷體" w:hAnsi="標楷體"/>
              </w:rPr>
            </w:pPr>
            <w:r w:rsidRPr="002D0085">
              <w:rPr>
                <w:rFonts w:ascii="標楷體" w:eastAsia="標楷體" w:hAnsi="標楷體" w:hint="eastAsia"/>
              </w:rPr>
              <w:t>依據及相關文件修改5.4.、5.5.。</w:t>
            </w:r>
          </w:p>
        </w:tc>
        <w:tc>
          <w:tcPr>
            <w:tcW w:w="691" w:type="pct"/>
            <w:tcBorders>
              <w:top w:val="single" w:sz="6" w:space="0" w:color="auto"/>
              <w:left w:val="single" w:sz="6" w:space="0" w:color="auto"/>
              <w:bottom w:val="single" w:sz="6" w:space="0" w:color="auto"/>
              <w:right w:val="single" w:sz="6" w:space="0" w:color="auto"/>
            </w:tcBorders>
            <w:vAlign w:val="center"/>
          </w:tcPr>
          <w:p w14:paraId="79B2AC2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5682A8EF" w14:textId="77777777" w:rsidR="00EA54E2" w:rsidRPr="002D0085" w:rsidRDefault="00EA54E2" w:rsidP="00A40B2E">
            <w:pPr>
              <w:spacing w:line="0" w:lineRule="atLeast"/>
              <w:jc w:val="right"/>
              <w:rPr>
                <w:rFonts w:ascii="標楷體" w:eastAsia="標楷體" w:hAnsi="標楷體"/>
              </w:rPr>
            </w:pPr>
            <w:r w:rsidRPr="002D0085">
              <w:rPr>
                <w:rFonts w:ascii="標楷體" w:eastAsia="標楷體" w:hAnsi="標楷體" w:hint="eastAsia"/>
              </w:rPr>
              <w:t>陳宇潔</w:t>
            </w:r>
          </w:p>
        </w:tc>
        <w:tc>
          <w:tcPr>
            <w:tcW w:w="674" w:type="pct"/>
            <w:tcBorders>
              <w:top w:val="single" w:sz="6" w:space="0" w:color="auto"/>
              <w:left w:val="single" w:sz="6" w:space="0" w:color="auto"/>
              <w:bottom w:val="single" w:sz="6" w:space="0" w:color="auto"/>
              <w:right w:val="single" w:sz="12" w:space="0" w:color="auto"/>
            </w:tcBorders>
            <w:vAlign w:val="center"/>
          </w:tcPr>
          <w:p w14:paraId="6D97BA2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70CD687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132EB39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EA54E2" w:rsidRPr="002D0085" w14:paraId="4618D265"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FB3660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tcPr>
          <w:p w14:paraId="105E6155"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1.修訂原因：依照現有人力配置數為考量，</w:t>
            </w:r>
          </w:p>
          <w:p w14:paraId="0FC8C03D"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 xml:space="preserve">  適時調整條文，符合實際可執行之內容。</w:t>
            </w:r>
          </w:p>
          <w:p w14:paraId="2383AD24"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2.修正處：</w:t>
            </w:r>
          </w:p>
          <w:p w14:paraId="0D9614C6"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 xml:space="preserve">  (1)修改內控文件名稱。</w:t>
            </w:r>
          </w:p>
          <w:p w14:paraId="51A7A979"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 xml:space="preserve">  (2</w:t>
            </w:r>
            <w:r w:rsidRPr="002D0085">
              <w:rPr>
                <w:rFonts w:ascii="標楷體" w:eastAsia="標楷體" w:hAnsi="標楷體"/>
              </w:rPr>
              <w:t>)</w:t>
            </w:r>
            <w:r w:rsidRPr="002D0085">
              <w:rPr>
                <w:rFonts w:ascii="標楷體" w:eastAsia="標楷體" w:hAnsi="標楷體" w:hint="eastAsia"/>
              </w:rPr>
              <w:t>修改流程圖。</w:t>
            </w:r>
          </w:p>
          <w:p w14:paraId="281D73FB" w14:textId="77777777" w:rsidR="00EA54E2" w:rsidRPr="002D0085" w:rsidRDefault="00EA54E2" w:rsidP="00A40B2E">
            <w:pPr>
              <w:spacing w:line="0" w:lineRule="atLeast"/>
              <w:ind w:firstLineChars="100" w:firstLine="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3)</w:t>
            </w:r>
            <w:r w:rsidRPr="002D0085">
              <w:rPr>
                <w:rFonts w:ascii="標楷體" w:eastAsia="標楷體" w:hAnsi="標楷體" w:hint="eastAsia"/>
              </w:rPr>
              <w:t>修改作業程序2.1、2.2。</w:t>
            </w:r>
          </w:p>
          <w:p w14:paraId="0CF722AD" w14:textId="77777777" w:rsidR="00EA54E2" w:rsidRPr="002D0085" w:rsidRDefault="00EA54E2" w:rsidP="00A40B2E">
            <w:pPr>
              <w:spacing w:line="0" w:lineRule="atLeast"/>
              <w:ind w:firstLineChars="100" w:firstLine="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4)</w:t>
            </w:r>
            <w:r w:rsidRPr="002D0085">
              <w:rPr>
                <w:rFonts w:ascii="標楷體" w:eastAsia="標楷體" w:hAnsi="標楷體" w:hint="eastAsia"/>
              </w:rPr>
              <w:t>新增作業程序2.4。</w:t>
            </w:r>
          </w:p>
          <w:p w14:paraId="7FFA0D0D" w14:textId="77777777" w:rsidR="00EA54E2" w:rsidRPr="002D0085" w:rsidRDefault="00EA54E2" w:rsidP="00A40B2E">
            <w:pPr>
              <w:spacing w:line="0" w:lineRule="atLeast"/>
              <w:ind w:firstLineChars="100" w:firstLine="240"/>
              <w:rPr>
                <w:rFonts w:ascii="標楷體" w:eastAsia="標楷體" w:hAnsi="標楷體"/>
              </w:rPr>
            </w:pPr>
            <w:r w:rsidRPr="002D0085">
              <w:rPr>
                <w:rFonts w:ascii="標楷體" w:eastAsia="標楷體" w:hAnsi="標楷體" w:hint="eastAsia"/>
              </w:rPr>
              <w:t>(</w:t>
            </w:r>
            <w:r w:rsidRPr="002D0085">
              <w:rPr>
                <w:rFonts w:ascii="標楷體" w:eastAsia="標楷體" w:hAnsi="標楷體"/>
              </w:rPr>
              <w:t>5)</w:t>
            </w:r>
            <w:r w:rsidRPr="002D0085">
              <w:rPr>
                <w:rFonts w:ascii="標楷體" w:eastAsia="標楷體" w:hAnsi="標楷體" w:hint="eastAsia"/>
              </w:rPr>
              <w:t>修改控制重點3</w:t>
            </w:r>
            <w:r w:rsidRPr="002D0085">
              <w:rPr>
                <w:rFonts w:ascii="標楷體" w:eastAsia="標楷體" w:hAnsi="標楷體"/>
              </w:rPr>
              <w:t>.1</w:t>
            </w:r>
            <w:r w:rsidRPr="002D0085">
              <w:rPr>
                <w:rFonts w:ascii="標楷體" w:eastAsia="標楷體" w:hAnsi="標楷體" w:hint="eastAsia"/>
              </w:rPr>
              <w:t>。</w:t>
            </w:r>
          </w:p>
          <w:p w14:paraId="36D3B37E" w14:textId="77777777" w:rsidR="00EA54E2" w:rsidRPr="002D0085" w:rsidRDefault="00EA54E2" w:rsidP="00A40B2E">
            <w:pPr>
              <w:spacing w:line="0" w:lineRule="atLeast"/>
              <w:ind w:firstLineChars="100" w:firstLine="240"/>
              <w:rPr>
                <w:rFonts w:ascii="標楷體" w:eastAsia="標楷體" w:hAnsi="標楷體"/>
              </w:rPr>
            </w:pPr>
            <w:r w:rsidRPr="002D0085">
              <w:rPr>
                <w:rFonts w:ascii="標楷體" w:eastAsia="標楷體" w:hAnsi="標楷體" w:hint="eastAsia"/>
              </w:rPr>
              <w:t>(</w:t>
            </w:r>
            <w:r w:rsidRPr="002D0085">
              <w:rPr>
                <w:rFonts w:ascii="標楷體" w:eastAsia="標楷體" w:hAnsi="標楷體"/>
              </w:rPr>
              <w:t>6)</w:t>
            </w:r>
            <w:r w:rsidRPr="002D0085">
              <w:rPr>
                <w:rFonts w:ascii="標楷體" w:eastAsia="標楷體" w:hAnsi="標楷體" w:hint="eastAsia"/>
              </w:rPr>
              <w:t>新增控制重點3.2。</w:t>
            </w:r>
          </w:p>
          <w:p w14:paraId="7299C7B4" w14:textId="77777777" w:rsidR="00EA54E2" w:rsidRPr="002D0085" w:rsidRDefault="00EA54E2" w:rsidP="00A40B2E">
            <w:pPr>
              <w:spacing w:line="0" w:lineRule="atLeast"/>
              <w:ind w:firstLineChars="100" w:firstLine="240"/>
              <w:rPr>
                <w:rFonts w:ascii="標楷體" w:eastAsia="標楷體" w:hAnsi="標楷體"/>
              </w:rPr>
            </w:pPr>
            <w:r w:rsidRPr="002D0085">
              <w:rPr>
                <w:rFonts w:ascii="標楷體" w:eastAsia="標楷體" w:hAnsi="標楷體" w:hint="eastAsia"/>
              </w:rPr>
              <w:t>(</w:t>
            </w:r>
            <w:r w:rsidRPr="002D0085">
              <w:rPr>
                <w:rFonts w:ascii="標楷體" w:eastAsia="標楷體" w:hAnsi="標楷體"/>
              </w:rPr>
              <w:t>7</w:t>
            </w:r>
            <w:r w:rsidRPr="002D0085">
              <w:rPr>
                <w:rFonts w:ascii="標楷體" w:eastAsia="標楷體" w:hAnsi="標楷體" w:hint="eastAsia"/>
              </w:rPr>
              <w:t>)修改使用表單4.1。</w:t>
            </w:r>
          </w:p>
          <w:p w14:paraId="108F49EB" w14:textId="77777777" w:rsidR="00EA54E2" w:rsidRPr="002D0085" w:rsidRDefault="00EA54E2" w:rsidP="00A40B2E">
            <w:pPr>
              <w:spacing w:line="0" w:lineRule="atLeast"/>
              <w:ind w:firstLineChars="100" w:firstLine="240"/>
              <w:rPr>
                <w:rFonts w:ascii="標楷體" w:eastAsia="標楷體" w:hAnsi="標楷體"/>
              </w:rPr>
            </w:pPr>
            <w:r w:rsidRPr="002D0085">
              <w:rPr>
                <w:rFonts w:ascii="標楷體" w:eastAsia="標楷體" w:hAnsi="標楷體" w:hint="eastAsia"/>
              </w:rPr>
              <w:t>(8)新增使用表單4.2、4.3。</w:t>
            </w:r>
          </w:p>
        </w:tc>
        <w:tc>
          <w:tcPr>
            <w:tcW w:w="691" w:type="pct"/>
            <w:tcBorders>
              <w:top w:val="single" w:sz="6" w:space="0" w:color="auto"/>
              <w:left w:val="single" w:sz="6" w:space="0" w:color="auto"/>
              <w:bottom w:val="single" w:sz="6" w:space="0" w:color="auto"/>
              <w:right w:val="single" w:sz="6" w:space="0" w:color="auto"/>
            </w:tcBorders>
            <w:vAlign w:val="center"/>
          </w:tcPr>
          <w:p w14:paraId="641363D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3.9</w:t>
            </w:r>
            <w:r w:rsidRPr="002D0085">
              <w:rPr>
                <w:rFonts w:ascii="標楷體" w:eastAsia="標楷體" w:hAnsi="標楷體" w:hint="eastAsia"/>
              </w:rPr>
              <w:t>月</w:t>
            </w:r>
          </w:p>
        </w:tc>
        <w:tc>
          <w:tcPr>
            <w:tcW w:w="544" w:type="pct"/>
            <w:tcBorders>
              <w:top w:val="single" w:sz="6" w:space="0" w:color="auto"/>
              <w:left w:val="single" w:sz="6" w:space="0" w:color="auto"/>
              <w:bottom w:val="single" w:sz="6" w:space="0" w:color="auto"/>
              <w:right w:val="single" w:sz="6" w:space="0" w:color="auto"/>
            </w:tcBorders>
            <w:vAlign w:val="center"/>
          </w:tcPr>
          <w:p w14:paraId="56EABE32" w14:textId="77777777" w:rsidR="00EA54E2" w:rsidRPr="002D0085" w:rsidRDefault="00EA54E2" w:rsidP="00A40B2E">
            <w:pPr>
              <w:spacing w:line="0" w:lineRule="atLeast"/>
              <w:jc w:val="right"/>
              <w:rPr>
                <w:rFonts w:ascii="標楷體" w:eastAsia="標楷體" w:hAnsi="標楷體"/>
              </w:rPr>
            </w:pPr>
            <w:r w:rsidRPr="002D0085">
              <w:rPr>
                <w:rFonts w:ascii="標楷體" w:eastAsia="標楷體" w:hAnsi="標楷體" w:hint="eastAsia"/>
              </w:rPr>
              <w:t>沈高溢</w:t>
            </w:r>
          </w:p>
        </w:tc>
        <w:tc>
          <w:tcPr>
            <w:tcW w:w="674" w:type="pct"/>
            <w:tcBorders>
              <w:top w:val="single" w:sz="6" w:space="0" w:color="auto"/>
              <w:left w:val="single" w:sz="6" w:space="0" w:color="auto"/>
              <w:bottom w:val="single" w:sz="6" w:space="0" w:color="auto"/>
              <w:right w:val="single" w:sz="12" w:space="0" w:color="auto"/>
            </w:tcBorders>
            <w:vAlign w:val="center"/>
          </w:tcPr>
          <w:p w14:paraId="188E3D6E"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12.11</w:t>
            </w:r>
          </w:p>
          <w:p w14:paraId="23D76F84" w14:textId="77777777" w:rsidR="004F2462" w:rsidRPr="002D0085" w:rsidRDefault="004F2462" w:rsidP="004F2462">
            <w:pPr>
              <w:spacing w:line="0" w:lineRule="atLeast"/>
              <w:jc w:val="center"/>
              <w:rPr>
                <w:rFonts w:ascii="標楷體" w:eastAsia="標楷體" w:hAnsi="標楷體"/>
              </w:rPr>
            </w:pPr>
            <w:r w:rsidRPr="002D0085">
              <w:rPr>
                <w:rFonts w:ascii="標楷體" w:eastAsia="標楷體" w:hAnsi="標楷體"/>
              </w:rPr>
              <w:t>113-2</w:t>
            </w:r>
          </w:p>
          <w:p w14:paraId="068F64C0" w14:textId="1ADDEA88" w:rsidR="00EA54E2" w:rsidRPr="002D0085" w:rsidRDefault="004F2462" w:rsidP="004F2462">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414C52D2"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8120BDF"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7109" behindDoc="0" locked="0" layoutInCell="1" allowOverlap="1" wp14:anchorId="78825782" wp14:editId="3B63FD7A">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71EB6A" w14:textId="7EE5E790" w:rsidR="00996ACD" w:rsidRPr="00D9411C" w:rsidRDefault="00996ACD"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12.11</w:t>
                            </w:r>
                          </w:p>
                          <w:p w14:paraId="0D612CF5" w14:textId="77777777" w:rsidR="00996ACD" w:rsidRPr="00D9411C" w:rsidRDefault="00996ACD"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25782" id="文字方塊 85" o:spid="_x0000_s1211" type="#_x0000_t202" style="position:absolute;margin-left:337.1pt;margin-top:731.55pt;width:162pt;height:45pt;z-index:2517271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t0t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" fillcolor="white [3201]" stroked="f" strokeweight="1pt">
                <v:textbox>
                  <w:txbxContent>
                    <w:p w14:paraId="6071EB6A" w14:textId="7EE5E790" w:rsidR="00996ACD" w:rsidRPr="00D9411C" w:rsidRDefault="00996ACD"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12.11</w:t>
                      </w:r>
                    </w:p>
                    <w:p w14:paraId="0D612CF5" w14:textId="77777777" w:rsidR="00996ACD" w:rsidRPr="00D9411C" w:rsidRDefault="00996ACD"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52C03D8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75E2BB9"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418455C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3404943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2EB7FD9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638784D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6100B5F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35116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08E4830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3EBC72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CDB74C9" w14:textId="193EF9A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博碩士數位論文上傳審核作業</w:t>
            </w:r>
          </w:p>
        </w:tc>
        <w:tc>
          <w:tcPr>
            <w:tcW w:w="841" w:type="pct"/>
            <w:tcBorders>
              <w:left w:val="single" w:sz="2" w:space="0" w:color="auto"/>
              <w:bottom w:val="single" w:sz="12" w:space="0" w:color="auto"/>
            </w:tcBorders>
            <w:vAlign w:val="center"/>
          </w:tcPr>
          <w:p w14:paraId="5A1BED0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7C62081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8</w:t>
            </w:r>
          </w:p>
        </w:tc>
        <w:tc>
          <w:tcPr>
            <w:tcW w:w="571" w:type="pct"/>
            <w:tcBorders>
              <w:bottom w:val="single" w:sz="12" w:space="0" w:color="auto"/>
            </w:tcBorders>
            <w:vAlign w:val="center"/>
          </w:tcPr>
          <w:p w14:paraId="29116CA5" w14:textId="66838A89"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7069CA9B" w14:textId="1C81C631"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6" w:type="pct"/>
            <w:tcBorders>
              <w:bottom w:val="single" w:sz="12" w:space="0" w:color="auto"/>
              <w:right w:val="single" w:sz="12" w:space="0" w:color="auto"/>
            </w:tcBorders>
            <w:vAlign w:val="center"/>
          </w:tcPr>
          <w:p w14:paraId="258E84C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6787E86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74325A9" w14:textId="77777777" w:rsidR="00EA54E2" w:rsidRPr="002D0085" w:rsidRDefault="00EA54E2" w:rsidP="00EA54E2">
      <w:pPr>
        <w:jc w:val="right"/>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1608BB15"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67FDE3AD" w14:textId="44E511DB" w:rsidR="00EA54E2" w:rsidRPr="002D0085" w:rsidRDefault="00107DB5" w:rsidP="00EA54E2">
      <w:pPr>
        <w:autoSpaceDE w:val="0"/>
        <w:autoSpaceDN w:val="0"/>
        <w:ind w:leftChars="-59" w:left="-142"/>
        <w:jc w:val="both"/>
        <w:textAlignment w:val="baseline"/>
        <w:rPr>
          <w:rFonts w:ascii="標楷體" w:eastAsia="標楷體" w:hAnsi="標楷體"/>
        </w:rPr>
      </w:pPr>
      <w:r w:rsidRPr="00302995">
        <w:rPr>
          <w:rFonts w:ascii="標楷體" w:eastAsia="標楷體" w:hAnsi="標楷體"/>
        </w:rPr>
        <w:object w:dxaOrig="8640" w:dyaOrig="10620" w14:anchorId="2EF9AD65">
          <v:shape id="_x0000_i1182" type="#_x0000_t75" style="width:490.25pt;height:554.8pt" o:ole="">
            <v:imagedata r:id="rId417" o:title=""/>
          </v:shape>
          <o:OLEObject Type="Embed" ProgID="Visio.Drawing.11" ShapeID="_x0000_i1182" DrawAspect="Content" ObjectID="_1843026999" r:id="rId418"/>
        </w:object>
      </w:r>
    </w:p>
    <w:p w14:paraId="121455E4" w14:textId="77777777" w:rsidR="00EA54E2" w:rsidRPr="002D0085" w:rsidRDefault="00EA54E2" w:rsidP="00EA54E2">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126B86C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12FD0D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EA54E2" w:rsidRPr="002D0085" w14:paraId="51198B22" w14:textId="77777777" w:rsidTr="00A40B2E">
        <w:trPr>
          <w:jc w:val="center"/>
        </w:trPr>
        <w:tc>
          <w:tcPr>
            <w:tcW w:w="2276" w:type="pct"/>
            <w:tcBorders>
              <w:left w:val="single" w:sz="12" w:space="0" w:color="auto"/>
              <w:bottom w:val="single" w:sz="2" w:space="0" w:color="auto"/>
              <w:right w:val="single" w:sz="2" w:space="0" w:color="auto"/>
            </w:tcBorders>
            <w:vAlign w:val="center"/>
          </w:tcPr>
          <w:p w14:paraId="421D218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729C379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6E0CBBB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798A806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16C9AF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4E814AA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4626B96"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BFB8678" w14:textId="6738B909"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博碩士數位論文上傳審核作業</w:t>
            </w:r>
          </w:p>
        </w:tc>
        <w:tc>
          <w:tcPr>
            <w:tcW w:w="841" w:type="pct"/>
            <w:tcBorders>
              <w:left w:val="single" w:sz="2" w:space="0" w:color="auto"/>
              <w:bottom w:val="single" w:sz="12" w:space="0" w:color="auto"/>
            </w:tcBorders>
            <w:vAlign w:val="center"/>
          </w:tcPr>
          <w:p w14:paraId="5B6291B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6F7E124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18</w:t>
            </w:r>
          </w:p>
        </w:tc>
        <w:tc>
          <w:tcPr>
            <w:tcW w:w="571" w:type="pct"/>
            <w:tcBorders>
              <w:bottom w:val="single" w:sz="12" w:space="0" w:color="auto"/>
            </w:tcBorders>
            <w:vAlign w:val="center"/>
          </w:tcPr>
          <w:p w14:paraId="168C622E"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14355B80" w14:textId="229F39E8" w:rsidR="00EA54E2" w:rsidRPr="002D0085" w:rsidRDefault="00601CFB" w:rsidP="00601CFB">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76" w:type="pct"/>
            <w:tcBorders>
              <w:bottom w:val="single" w:sz="12" w:space="0" w:color="auto"/>
              <w:right w:val="single" w:sz="12" w:space="0" w:color="auto"/>
            </w:tcBorders>
            <w:vAlign w:val="center"/>
          </w:tcPr>
          <w:p w14:paraId="5E03F4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58D311E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EC63AD3" w14:textId="77777777" w:rsidR="00EA54E2" w:rsidRPr="002D0085" w:rsidRDefault="00EA54E2" w:rsidP="00EA54E2">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55CB889E"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C44F8AD" w14:textId="423F6D8D" w:rsidR="00EA54E2" w:rsidRPr="002D0085" w:rsidRDefault="00EA54E2" w:rsidP="00927BAE">
      <w:pPr>
        <w:numPr>
          <w:ilvl w:val="1"/>
          <w:numId w:val="2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舉辦說明會：每學期期末前舉辦論文上傳說明會，並將相關訊息公佈圖書館網頁。</w:t>
      </w:r>
    </w:p>
    <w:p w14:paraId="7D04F889" w14:textId="165A9770" w:rsidR="00EA54E2" w:rsidRPr="002D0085" w:rsidRDefault="00EA54E2" w:rsidP="00927BAE">
      <w:pPr>
        <w:numPr>
          <w:ilvl w:val="1"/>
          <w:numId w:val="2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適時更新網頁相關操作指引。</w:t>
      </w:r>
    </w:p>
    <w:p w14:paraId="42BF8AFE" w14:textId="77777777" w:rsidR="00EA54E2" w:rsidRPr="002D0085" w:rsidRDefault="00EA54E2" w:rsidP="00927BAE">
      <w:pPr>
        <w:numPr>
          <w:ilvl w:val="1"/>
          <w:numId w:val="2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4944096A" w14:textId="77777777" w:rsidR="00EA54E2" w:rsidRPr="002D0085" w:rsidRDefault="00EA54E2" w:rsidP="00927BAE">
      <w:pPr>
        <w:numPr>
          <w:ilvl w:val="1"/>
          <w:numId w:val="2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受理學生上傳數位論文並進行審核。</w:t>
      </w:r>
    </w:p>
    <w:p w14:paraId="522A0ADD" w14:textId="77777777" w:rsidR="00EA54E2" w:rsidRPr="002D0085" w:rsidRDefault="00EA54E2" w:rsidP="00927BAE">
      <w:pPr>
        <w:numPr>
          <w:ilvl w:val="1"/>
          <w:numId w:val="22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審核通知：</w:t>
      </w:r>
    </w:p>
    <w:p w14:paraId="31EF9495"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1.審核通過：系統自動會以E-mail通知畢業生可進行離校手續。</w:t>
      </w:r>
    </w:p>
    <w:p w14:paraId="4F23D8DE" w14:textId="77777777" w:rsidR="00EA54E2" w:rsidRPr="002D0085" w:rsidRDefault="00EA54E2" w:rsidP="00EA54E2">
      <w:pPr>
        <w:ind w:leftChars="300" w:left="1440" w:hangingChars="300" w:hanging="720"/>
        <w:jc w:val="both"/>
        <w:rPr>
          <w:rFonts w:ascii="標楷體" w:eastAsia="標楷體" w:hAnsi="標楷體"/>
        </w:rPr>
      </w:pPr>
      <w:r w:rsidRPr="002D0085">
        <w:rPr>
          <w:rFonts w:ascii="標楷體" w:eastAsia="標楷體" w:hAnsi="標楷體" w:hint="eastAsia"/>
        </w:rPr>
        <w:t>2.4.2.審核未通過：系統自動會以E-mail通知畢業生修改及待修改部份，待畢業生重新上傳論文修正檔案，館員再檢查。</w:t>
      </w:r>
    </w:p>
    <w:p w14:paraId="2D439417"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4950F39" w14:textId="2C7055AB" w:rsidR="00EA54E2" w:rsidRPr="002D0085" w:rsidRDefault="00EA54E2" w:rsidP="00927BAE">
      <w:pPr>
        <w:numPr>
          <w:ilvl w:val="1"/>
          <w:numId w:val="2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學生上傳電子論文是否定期檢閱、處理</w:t>
      </w:r>
    </w:p>
    <w:p w14:paraId="3575C185" w14:textId="77777777" w:rsidR="00EA54E2" w:rsidRPr="002D0085" w:rsidRDefault="00EA54E2" w:rsidP="00927BAE">
      <w:pPr>
        <w:numPr>
          <w:ilvl w:val="1"/>
          <w:numId w:val="22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審核結果是否通知學生。</w:t>
      </w:r>
    </w:p>
    <w:p w14:paraId="018DCD8F"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381389F1" w14:textId="1FFC3225" w:rsidR="00EA54E2" w:rsidRPr="002D0085" w:rsidRDefault="00EA54E2" w:rsidP="00927BAE">
      <w:pPr>
        <w:numPr>
          <w:ilvl w:val="1"/>
          <w:numId w:val="2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國家圖書館學位論文延後公開申請書。</w:t>
      </w:r>
    </w:p>
    <w:p w14:paraId="609FB5B8" w14:textId="77777777" w:rsidR="00EA54E2" w:rsidRPr="002D0085" w:rsidRDefault="00EA54E2" w:rsidP="00927BAE">
      <w:pPr>
        <w:numPr>
          <w:ilvl w:val="1"/>
          <w:numId w:val="2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博碩士論文電子全文檔案變更申請書。</w:t>
      </w:r>
    </w:p>
    <w:p w14:paraId="6A0B50F9" w14:textId="77777777" w:rsidR="00EA54E2" w:rsidRPr="002D0085" w:rsidRDefault="00EA54E2" w:rsidP="00927BAE">
      <w:pPr>
        <w:numPr>
          <w:ilvl w:val="1"/>
          <w:numId w:val="22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學位論文延後公開審核表。</w:t>
      </w:r>
    </w:p>
    <w:p w14:paraId="4F2E4755"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D7370C7" w14:textId="77777777" w:rsidR="00EA54E2" w:rsidRPr="002D0085" w:rsidRDefault="00EA54E2" w:rsidP="00927BAE">
      <w:pPr>
        <w:numPr>
          <w:ilvl w:val="1"/>
          <w:numId w:val="2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研究生畢業論文電子檔線上繳交流程圖。</w:t>
      </w:r>
    </w:p>
    <w:p w14:paraId="10BA6786" w14:textId="77777777" w:rsidR="00EA54E2" w:rsidRPr="002D0085" w:rsidRDefault="00EA54E2" w:rsidP="00927BAE">
      <w:pPr>
        <w:numPr>
          <w:ilvl w:val="1"/>
          <w:numId w:val="2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學位論文登錄建檔說明。</w:t>
      </w:r>
    </w:p>
    <w:p w14:paraId="5A22425D" w14:textId="77777777" w:rsidR="00EA54E2" w:rsidRPr="002D0085" w:rsidRDefault="00EA54E2" w:rsidP="00927BAE">
      <w:pPr>
        <w:numPr>
          <w:ilvl w:val="1"/>
          <w:numId w:val="22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論文頁碼設定說明。</w:t>
      </w:r>
    </w:p>
    <w:p w14:paraId="6F58DCF3" w14:textId="77777777" w:rsidR="00EA54E2" w:rsidRPr="002D0085" w:rsidRDefault="00EA54E2" w:rsidP="00EA54E2">
      <w:pPr>
        <w:tabs>
          <w:tab w:val="left" w:pos="960"/>
        </w:tabs>
        <w:jc w:val="both"/>
        <w:textAlignment w:val="baseline"/>
        <w:rPr>
          <w:rFonts w:ascii="標楷體" w:eastAsia="標楷體" w:hAnsi="標楷體"/>
        </w:rPr>
      </w:pPr>
      <w:r w:rsidRPr="002D0085">
        <w:rPr>
          <w:rFonts w:ascii="標楷體" w:eastAsia="標楷體" w:hAnsi="標楷體" w:hint="eastAsia"/>
        </w:rPr>
        <w:t xml:space="preserve">  5.4.佛光大學論文加入浮水印說明。</w:t>
      </w:r>
    </w:p>
    <w:p w14:paraId="3F213716" w14:textId="77777777" w:rsidR="00EA54E2" w:rsidRPr="002D0085" w:rsidRDefault="00EA54E2" w:rsidP="00EA54E2">
      <w:pPr>
        <w:tabs>
          <w:tab w:val="left" w:pos="960"/>
        </w:tabs>
        <w:jc w:val="both"/>
        <w:textAlignment w:val="baseline"/>
      </w:pPr>
      <w:r w:rsidRPr="002D0085">
        <w:rPr>
          <w:rFonts w:ascii="標楷體" w:eastAsia="標楷體" w:hAnsi="標楷體" w:hint="eastAsia"/>
        </w:rPr>
        <w:t xml:space="preserve">  5.5.佛光大學研究生畢業暨離校注意事項。</w:t>
      </w:r>
    </w:p>
    <w:p w14:paraId="784B148A"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735FF242"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EA54E2" w:rsidRPr="002D0085" w14:paraId="77C232A7" w14:textId="77777777" w:rsidTr="00A40B2E">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42DDBF3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4FFCA652" w14:textId="77777777" w:rsidR="00EA54E2" w:rsidRPr="002D0085" w:rsidRDefault="00000000" w:rsidP="00A40B2E">
            <w:pPr>
              <w:pStyle w:val="31"/>
            </w:pPr>
            <w:hyperlink w:anchor="圖書暨資訊處" w:history="1">
              <w:bookmarkStart w:id="862" w:name="_Toc92798218"/>
              <w:bookmarkStart w:id="863" w:name="_Toc99130229"/>
              <w:bookmarkStart w:id="864" w:name="_Toc218581982"/>
              <w:r w:rsidR="00EA54E2" w:rsidRPr="002D0085">
                <w:rPr>
                  <w:rStyle w:val="a3"/>
                  <w:rFonts w:hint="eastAsia"/>
                  <w:color w:val="auto"/>
                </w:rPr>
                <w:t>1180-</w:t>
              </w:r>
              <w:r w:rsidR="00EA54E2" w:rsidRPr="002D0085">
                <w:rPr>
                  <w:rStyle w:val="a3"/>
                  <w:color w:val="auto"/>
                </w:rPr>
                <w:t>0</w:t>
              </w:r>
              <w:r w:rsidR="00EA54E2" w:rsidRPr="002D0085">
                <w:rPr>
                  <w:rStyle w:val="a3"/>
                  <w:rFonts w:hint="eastAsia"/>
                  <w:color w:val="auto"/>
                </w:rPr>
                <w:t>19-1</w:t>
              </w:r>
              <w:bookmarkStart w:id="865" w:name="館際合作事項A對外申請件_申請人借書（含文獻複印）"/>
              <w:r w:rsidR="00EA54E2" w:rsidRPr="002D0085">
                <w:rPr>
                  <w:rStyle w:val="a3"/>
                  <w:rFonts w:hint="eastAsia"/>
                  <w:color w:val="auto"/>
                </w:rPr>
                <w:t>館際合作事項-A.對外申請件_申請人借書（含文獻複印）</w:t>
              </w:r>
              <w:bookmarkEnd w:id="862"/>
              <w:bookmarkEnd w:id="863"/>
              <w:bookmarkEnd w:id="864"/>
              <w:bookmarkEnd w:id="865"/>
            </w:hyperlink>
          </w:p>
        </w:tc>
        <w:tc>
          <w:tcPr>
            <w:tcW w:w="652" w:type="pct"/>
            <w:tcBorders>
              <w:top w:val="single" w:sz="12" w:space="0" w:color="auto"/>
              <w:left w:val="single" w:sz="6" w:space="0" w:color="auto"/>
              <w:bottom w:val="single" w:sz="6" w:space="0" w:color="auto"/>
              <w:right w:val="single" w:sz="6" w:space="0" w:color="auto"/>
            </w:tcBorders>
            <w:vAlign w:val="center"/>
          </w:tcPr>
          <w:p w14:paraId="2A858AB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6027F3D6"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2F4DF086"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01E2FA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5117AED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149AD0A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1243AE7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8931F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3C285E3D"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5C1115D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167F34FE" w14:textId="77777777" w:rsidR="00EA54E2" w:rsidRPr="002D0085" w:rsidRDefault="00EA54E2" w:rsidP="00A40B2E">
            <w:pPr>
              <w:spacing w:line="0" w:lineRule="atLeast"/>
              <w:jc w:val="both"/>
              <w:rPr>
                <w:rFonts w:ascii="標楷體" w:eastAsia="標楷體" w:hAnsi="標楷體"/>
              </w:rPr>
            </w:pPr>
          </w:p>
          <w:p w14:paraId="2920B8FC"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rPr>
              <w:t>新訂</w:t>
            </w:r>
          </w:p>
          <w:p w14:paraId="676564AD" w14:textId="77777777" w:rsidR="00EA54E2" w:rsidRPr="002D0085" w:rsidRDefault="00EA54E2" w:rsidP="00A40B2E">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37D4257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60AE90F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3FD0152" w14:textId="77777777" w:rsidR="00EA54E2" w:rsidRPr="002D0085" w:rsidRDefault="00EA54E2" w:rsidP="00A40B2E">
            <w:pPr>
              <w:spacing w:line="0" w:lineRule="atLeast"/>
              <w:jc w:val="center"/>
              <w:rPr>
                <w:rFonts w:ascii="標楷體" w:eastAsia="標楷體" w:hAnsi="標楷體"/>
              </w:rPr>
            </w:pPr>
          </w:p>
        </w:tc>
      </w:tr>
      <w:tr w:rsidR="00EA54E2" w:rsidRPr="002D0085" w14:paraId="1E047D42"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3B40D8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5D778C78"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1.修正原因：增加控制點。</w:t>
            </w:r>
          </w:p>
          <w:p w14:paraId="4E54B9D3" w14:textId="77777777" w:rsidR="00EA54E2" w:rsidRPr="002D0085" w:rsidRDefault="00EA54E2" w:rsidP="00A40B2E">
            <w:pPr>
              <w:spacing w:line="0" w:lineRule="atLeast"/>
              <w:jc w:val="both"/>
              <w:rPr>
                <w:rFonts w:ascii="標楷體" w:eastAsia="標楷體" w:hAnsi="標楷體"/>
              </w:rPr>
            </w:pPr>
            <w:r w:rsidRPr="002D0085">
              <w:rPr>
                <w:rFonts w:ascii="標楷體" w:eastAsia="標楷體" w:hAnsi="標楷體" w:hint="eastAsia"/>
              </w:rPr>
              <w:t>2.修正處：</w:t>
            </w:r>
          </w:p>
          <w:p w14:paraId="2369B283" w14:textId="77777777" w:rsidR="00EA54E2" w:rsidRPr="002D0085" w:rsidRDefault="00EA54E2" w:rsidP="00A40B2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增加對於借書但未領書之讀者進行催領動作。</w:t>
            </w:r>
          </w:p>
          <w:p w14:paraId="28F223C8" w14:textId="77777777" w:rsidR="00EA54E2" w:rsidRPr="002D0085" w:rsidRDefault="00EA54E2" w:rsidP="00A40B2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6C53817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5A9B0CA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941025E" w14:textId="77777777" w:rsidR="00EA54E2" w:rsidRPr="002D0085" w:rsidRDefault="00EA54E2" w:rsidP="00A40B2E">
            <w:pPr>
              <w:spacing w:line="0" w:lineRule="atLeast"/>
              <w:jc w:val="center"/>
              <w:rPr>
                <w:rFonts w:ascii="標楷體" w:eastAsia="標楷體" w:hAnsi="標楷體"/>
              </w:rPr>
            </w:pPr>
          </w:p>
        </w:tc>
      </w:tr>
      <w:tr w:rsidR="00EA54E2" w:rsidRPr="002D0085" w14:paraId="3C053F45"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2D460DC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738BDCCA" w14:textId="77777777" w:rsidR="00EA54E2" w:rsidRPr="002D0085" w:rsidRDefault="00EA54E2" w:rsidP="00A40B2E">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p>
          <w:p w14:paraId="57A22C7D" w14:textId="77777777" w:rsidR="00EA54E2" w:rsidRPr="002D0085" w:rsidRDefault="00EA54E2" w:rsidP="00A40B2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0391A20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0501F8F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37B87FA2" w14:textId="77777777" w:rsidR="00EA54E2" w:rsidRPr="002D0085" w:rsidRDefault="00EA54E2" w:rsidP="00A40B2E">
            <w:pPr>
              <w:spacing w:line="0" w:lineRule="atLeast"/>
              <w:jc w:val="center"/>
              <w:rPr>
                <w:rFonts w:ascii="標楷體" w:eastAsia="標楷體" w:hAnsi="標楷體"/>
              </w:rPr>
            </w:pPr>
          </w:p>
        </w:tc>
      </w:tr>
      <w:tr w:rsidR="00EA54E2" w:rsidRPr="002D0085" w14:paraId="6C0D1128"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3059169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64C4F84C" w14:textId="77777777" w:rsidR="00EA54E2" w:rsidRPr="002D0085" w:rsidRDefault="00EA54E2" w:rsidP="00927BAE">
            <w:pPr>
              <w:pStyle w:val="a9"/>
              <w:numPr>
                <w:ilvl w:val="0"/>
                <w:numId w:val="231"/>
              </w:numPr>
              <w:spacing w:line="0" w:lineRule="atLeast"/>
              <w:ind w:leftChars="0"/>
              <w:rPr>
                <w:rFonts w:ascii="標楷體" w:eastAsia="標楷體" w:hAnsi="標楷體"/>
              </w:rPr>
            </w:pPr>
            <w:r w:rsidRPr="002D0085">
              <w:rPr>
                <w:rFonts w:ascii="標楷體" w:eastAsia="標楷體" w:hAnsi="標楷體" w:hint="eastAsia"/>
              </w:rPr>
              <w:t>修訂原因：流程修改及增加作業程序。</w:t>
            </w:r>
          </w:p>
          <w:p w14:paraId="73765A17" w14:textId="77777777" w:rsidR="00EA54E2" w:rsidRPr="002D0085" w:rsidRDefault="00EA54E2" w:rsidP="00927BAE">
            <w:pPr>
              <w:pStyle w:val="a9"/>
              <w:numPr>
                <w:ilvl w:val="0"/>
                <w:numId w:val="231"/>
              </w:numPr>
              <w:spacing w:line="0" w:lineRule="atLeast"/>
              <w:ind w:leftChars="0"/>
              <w:rPr>
                <w:rFonts w:ascii="標楷體" w:eastAsia="標楷體" w:hAnsi="標楷體"/>
              </w:rPr>
            </w:pPr>
            <w:r w:rsidRPr="002D0085">
              <w:rPr>
                <w:rFonts w:ascii="標楷體" w:eastAsia="標楷體" w:hAnsi="標楷體" w:hint="eastAsia"/>
              </w:rPr>
              <w:t>修正處：</w:t>
            </w:r>
          </w:p>
          <w:p w14:paraId="1E6B266F" w14:textId="77777777" w:rsidR="00EA54E2" w:rsidRPr="002D0085" w:rsidRDefault="00EA54E2" w:rsidP="00927BAE">
            <w:pPr>
              <w:pStyle w:val="a9"/>
              <w:numPr>
                <w:ilvl w:val="0"/>
                <w:numId w:val="232"/>
              </w:numPr>
              <w:spacing w:line="0" w:lineRule="atLeast"/>
              <w:ind w:leftChars="0" w:left="791" w:hanging="431"/>
              <w:rPr>
                <w:rFonts w:ascii="標楷體" w:eastAsia="標楷體" w:hAnsi="標楷體"/>
              </w:rPr>
            </w:pPr>
            <w:r w:rsidRPr="002D0085">
              <w:rPr>
                <w:rFonts w:ascii="標楷體" w:eastAsia="標楷體" w:hAnsi="標楷體" w:hint="eastAsia"/>
              </w:rPr>
              <w:t>流程圖：將外館退件，退給申請人。</w:t>
            </w:r>
          </w:p>
          <w:p w14:paraId="0FAE3064"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作業程序：增加2</w:t>
            </w:r>
            <w:r w:rsidRPr="002D0085">
              <w:rPr>
                <w:rFonts w:ascii="標楷體" w:eastAsia="標楷體" w:hAnsi="標楷體"/>
              </w:rPr>
              <w:t>.5.1.</w:t>
            </w:r>
            <w:r w:rsidRPr="002D0085">
              <w:rPr>
                <w:rFonts w:ascii="標楷體" w:eastAsia="標楷體" w:hAnsi="標楷體" w:hint="eastAsia"/>
              </w:rPr>
              <w:t>及2.5.2.</w:t>
            </w:r>
            <w:r w:rsidRPr="002D0085">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28832B6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4B257F7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897B8A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6F945A0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294F8E2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4C582511"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C92C8A0"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8133" behindDoc="0" locked="0" layoutInCell="1" allowOverlap="1" wp14:anchorId="060016DA" wp14:editId="4C796164">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06789C" w14:textId="77777777" w:rsidR="00996ACD" w:rsidRPr="00CA300C" w:rsidRDefault="00996ACD"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74DEF0E" w14:textId="77777777" w:rsidR="00996ACD" w:rsidRPr="00CA300C" w:rsidRDefault="00996ACD"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0016DA" id="文字方塊 86" o:spid="_x0000_s1212" type="#_x0000_t202" style="position:absolute;margin-left:337.4pt;margin-top:731.7pt;width:162pt;height:45pt;z-index:2517281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" fillcolor="white [3201]" stroked="f" strokeweight="1pt">
                <v:textbox>
                  <w:txbxContent>
                    <w:p w14:paraId="6406789C" w14:textId="77777777" w:rsidR="00996ACD" w:rsidRPr="00CA300C" w:rsidRDefault="00996ACD"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74DEF0E" w14:textId="77777777" w:rsidR="00996ACD" w:rsidRPr="00CA300C" w:rsidRDefault="00996ACD"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EA54E2" w:rsidRPr="002D0085" w14:paraId="4909E82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6279EF4"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6EDB045" w14:textId="77777777" w:rsidTr="00A40B2E">
        <w:trPr>
          <w:jc w:val="center"/>
        </w:trPr>
        <w:tc>
          <w:tcPr>
            <w:tcW w:w="2387" w:type="pct"/>
            <w:tcBorders>
              <w:left w:val="single" w:sz="12" w:space="0" w:color="auto"/>
              <w:bottom w:val="single" w:sz="2" w:space="0" w:color="auto"/>
              <w:right w:val="single" w:sz="2" w:space="0" w:color="auto"/>
            </w:tcBorders>
            <w:vAlign w:val="center"/>
          </w:tcPr>
          <w:p w14:paraId="1C1C277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39" w:type="pct"/>
            <w:tcBorders>
              <w:left w:val="single" w:sz="2" w:space="0" w:color="auto"/>
            </w:tcBorders>
            <w:vAlign w:val="center"/>
          </w:tcPr>
          <w:p w14:paraId="7F23C1E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0" w:type="pct"/>
            <w:vAlign w:val="center"/>
          </w:tcPr>
          <w:p w14:paraId="19D2661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0" w:type="pct"/>
            <w:vAlign w:val="center"/>
          </w:tcPr>
          <w:p w14:paraId="37A2D8B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D60E14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14" w:type="pct"/>
            <w:tcBorders>
              <w:right w:val="single" w:sz="12" w:space="0" w:color="auto"/>
            </w:tcBorders>
            <w:vAlign w:val="center"/>
          </w:tcPr>
          <w:p w14:paraId="08B0851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C0A789B" w14:textId="77777777" w:rsidTr="00A40B2E">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179031C4"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11D1F8DC"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3F44BC6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30" w:type="pct"/>
            <w:tcBorders>
              <w:bottom w:val="single" w:sz="12" w:space="0" w:color="auto"/>
            </w:tcBorders>
            <w:vAlign w:val="center"/>
          </w:tcPr>
          <w:p w14:paraId="4AFD9DC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w:t>
            </w:r>
            <w:r w:rsidRPr="002D0085">
              <w:rPr>
                <w:rFonts w:ascii="標楷體" w:eastAsia="標楷體" w:hAnsi="標楷體"/>
                <w:sz w:val="20"/>
              </w:rPr>
              <w:t>1</w:t>
            </w:r>
          </w:p>
        </w:tc>
        <w:tc>
          <w:tcPr>
            <w:tcW w:w="630" w:type="pct"/>
            <w:tcBorders>
              <w:bottom w:val="single" w:sz="12" w:space="0" w:color="auto"/>
            </w:tcBorders>
            <w:vAlign w:val="center"/>
          </w:tcPr>
          <w:p w14:paraId="7E99CE2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6D8599B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3967A1B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57B4541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8C19704" w14:textId="77777777" w:rsidR="00EA54E2" w:rsidRPr="002D0085" w:rsidRDefault="00EA54E2" w:rsidP="00EA54E2">
      <w:pPr>
        <w:autoSpaceDE w:val="0"/>
        <w:autoSpaceDN w:val="0"/>
        <w:jc w:val="right"/>
        <w:textAlignment w:val="baseline"/>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5CB63F3"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1.流程圖：</w:t>
      </w:r>
    </w:p>
    <w:p w14:paraId="56C61F8B" w14:textId="77777777" w:rsidR="00EA54E2" w:rsidRPr="002D0085" w:rsidRDefault="00EA54E2" w:rsidP="00EA54E2">
      <w:pPr>
        <w:autoSpaceDE w:val="0"/>
        <w:autoSpaceDN w:val="0"/>
        <w:ind w:leftChars="-59" w:left="-142" w:right="26"/>
        <w:jc w:val="both"/>
        <w:rPr>
          <w:rFonts w:ascii="標楷體" w:eastAsia="標楷體" w:hAnsi="標楷體"/>
        </w:rPr>
      </w:pPr>
      <w:r w:rsidRPr="002D0085">
        <w:rPr>
          <w:rFonts w:ascii="標楷體" w:eastAsia="標楷體" w:hAnsi="標楷體"/>
        </w:rPr>
        <w:object w:dxaOrig="10620" w:dyaOrig="16125" w14:anchorId="3B7DDAE3">
          <v:shape id="_x0000_i1183" type="#_x0000_t75" style="width:496.6pt;height:519.9pt" o:ole="">
            <v:imagedata r:id="rId419" o:title=""/>
          </v:shape>
          <o:OLEObject Type="Embed" ProgID="Visio.Drawing.11" ShapeID="_x0000_i1183" DrawAspect="Content" ObjectID="_1843027000" r:id="rId420"/>
        </w:object>
      </w:r>
    </w:p>
    <w:p w14:paraId="09B4EF2A" w14:textId="77777777" w:rsidR="00EA54E2" w:rsidRPr="002D0085" w:rsidRDefault="00EA54E2" w:rsidP="00EA54E2">
      <w:pPr>
        <w:autoSpaceDE w:val="0"/>
        <w:autoSpaceDN w:val="0"/>
        <w:ind w:leftChars="-59" w:left="-142" w:right="26"/>
        <w:jc w:val="both"/>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EA54E2" w:rsidRPr="002D0085" w14:paraId="4A42889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D47E5A9"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609D10D2" w14:textId="77777777" w:rsidTr="00A40B2E">
        <w:trPr>
          <w:jc w:val="center"/>
        </w:trPr>
        <w:tc>
          <w:tcPr>
            <w:tcW w:w="2387" w:type="pct"/>
            <w:tcBorders>
              <w:left w:val="single" w:sz="12" w:space="0" w:color="auto"/>
              <w:bottom w:val="single" w:sz="2" w:space="0" w:color="auto"/>
              <w:right w:val="single" w:sz="2" w:space="0" w:color="auto"/>
            </w:tcBorders>
            <w:vAlign w:val="center"/>
          </w:tcPr>
          <w:p w14:paraId="757E0C6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58" w:type="pct"/>
            <w:tcBorders>
              <w:left w:val="single" w:sz="2" w:space="0" w:color="auto"/>
            </w:tcBorders>
            <w:vAlign w:val="center"/>
          </w:tcPr>
          <w:p w14:paraId="7FAE8A3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45" w:type="pct"/>
            <w:vAlign w:val="center"/>
          </w:tcPr>
          <w:p w14:paraId="65F8F57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6" w:type="pct"/>
            <w:vAlign w:val="center"/>
          </w:tcPr>
          <w:p w14:paraId="1AEE74F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490AA05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64" w:type="pct"/>
            <w:tcBorders>
              <w:right w:val="single" w:sz="12" w:space="0" w:color="auto"/>
            </w:tcBorders>
            <w:vAlign w:val="center"/>
          </w:tcPr>
          <w:p w14:paraId="37B61DA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D739ABF" w14:textId="77777777" w:rsidTr="00A40B2E">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049B311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50B803C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3E766FE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45" w:type="pct"/>
            <w:tcBorders>
              <w:bottom w:val="single" w:sz="12" w:space="0" w:color="auto"/>
            </w:tcBorders>
            <w:vAlign w:val="center"/>
          </w:tcPr>
          <w:p w14:paraId="60B056C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1</w:t>
            </w:r>
          </w:p>
        </w:tc>
        <w:tc>
          <w:tcPr>
            <w:tcW w:w="646" w:type="pct"/>
            <w:tcBorders>
              <w:bottom w:val="single" w:sz="12" w:space="0" w:color="auto"/>
            </w:tcBorders>
            <w:vAlign w:val="center"/>
          </w:tcPr>
          <w:p w14:paraId="67FEB47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315D0ED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5A0F4C5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7F141B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70455DE" w14:textId="77777777" w:rsidR="00EA54E2" w:rsidRPr="002D0085" w:rsidRDefault="00EA54E2" w:rsidP="00EA54E2">
      <w:pPr>
        <w:autoSpaceDE w:val="0"/>
        <w:autoSpaceDN w:val="0"/>
        <w:jc w:val="right"/>
        <w:textAlignment w:val="baseline"/>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C5F2699"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2.作業程序：</w:t>
      </w:r>
    </w:p>
    <w:p w14:paraId="6958ACA6" w14:textId="77777777" w:rsidR="00EA54E2" w:rsidRPr="002D0085" w:rsidRDefault="00EA54E2" w:rsidP="00927BAE">
      <w:pPr>
        <w:numPr>
          <w:ilvl w:val="1"/>
          <w:numId w:val="2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讀者送出申請。</w:t>
      </w:r>
    </w:p>
    <w:p w14:paraId="09E439E5" w14:textId="77777777" w:rsidR="00EA54E2" w:rsidRPr="002D0085" w:rsidRDefault="00EA54E2" w:rsidP="00927BAE">
      <w:pPr>
        <w:numPr>
          <w:ilvl w:val="1"/>
          <w:numId w:val="2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確認本館館藏是否收錄：確認本館紙本或電子館藏是否收錄，確定無收錄者，方送出外館申請。</w:t>
      </w:r>
    </w:p>
    <w:p w14:paraId="138DB4A6" w14:textId="77777777" w:rsidR="00EA54E2" w:rsidRPr="002D0085" w:rsidRDefault="00EA54E2" w:rsidP="00927BAE">
      <w:pPr>
        <w:numPr>
          <w:ilvl w:val="1"/>
          <w:numId w:val="2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確認書目資料是否正確：確認項目如申請單位是否正確（如國家圖書館即不提供圖書外借）及書目資料是否填寫完整等，確認完畢即可送出。</w:t>
      </w:r>
    </w:p>
    <w:p w14:paraId="3E580F75" w14:textId="77777777" w:rsidR="00EA54E2" w:rsidRPr="002D0085" w:rsidRDefault="00EA54E2" w:rsidP="00927BAE">
      <w:pPr>
        <w:numPr>
          <w:ilvl w:val="1"/>
          <w:numId w:val="2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件處理時效過長：申請件送出後，一般處理時間為3-7天，如超過天數仍未處理，或被申請館已處理完畢，圖書資料尚未到館等狀況，即需連絡被申請館以了解實際處理狀況，以進行催件。</w:t>
      </w:r>
    </w:p>
    <w:p w14:paraId="5355DC76" w14:textId="77777777" w:rsidR="00EA54E2" w:rsidRPr="002D0085" w:rsidRDefault="00EA54E2" w:rsidP="00927BAE">
      <w:pPr>
        <w:numPr>
          <w:ilvl w:val="1"/>
          <w:numId w:val="2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1FF7765B" w14:textId="77777777" w:rsidR="00EA54E2" w:rsidRPr="002D0085" w:rsidRDefault="00EA54E2" w:rsidP="00927BAE">
      <w:pPr>
        <w:pStyle w:val="a9"/>
        <w:numPr>
          <w:ilvl w:val="2"/>
          <w:numId w:val="231"/>
        </w:numPr>
        <w:tabs>
          <w:tab w:val="left" w:pos="960"/>
        </w:tabs>
        <w:ind w:leftChars="0"/>
        <w:jc w:val="both"/>
        <w:textAlignment w:val="baseline"/>
        <w:rPr>
          <w:rFonts w:ascii="標楷體" w:eastAsia="標楷體" w:hAnsi="標楷體"/>
        </w:rPr>
      </w:pPr>
      <w:r w:rsidRPr="002D0085">
        <w:rPr>
          <w:rFonts w:ascii="標楷體" w:eastAsia="標楷體" w:hAnsi="標楷體" w:hint="eastAsia"/>
        </w:rPr>
        <w:t>圖書借閱：登入圖書館自動化系統，以控管讀者借還書記錄。</w:t>
      </w:r>
    </w:p>
    <w:p w14:paraId="73845294" w14:textId="77777777" w:rsidR="00EA54E2" w:rsidRPr="002D0085" w:rsidRDefault="00EA54E2" w:rsidP="00927BAE">
      <w:pPr>
        <w:pStyle w:val="a9"/>
        <w:numPr>
          <w:ilvl w:val="2"/>
          <w:numId w:val="231"/>
        </w:numPr>
        <w:tabs>
          <w:tab w:val="left" w:pos="960"/>
        </w:tabs>
        <w:ind w:leftChars="0"/>
        <w:jc w:val="both"/>
        <w:textAlignment w:val="baseline"/>
        <w:rPr>
          <w:rFonts w:ascii="標楷體" w:eastAsia="標楷體" w:hAnsi="標楷體"/>
          <w:u w:val="single"/>
        </w:rPr>
      </w:pPr>
      <w:r w:rsidRPr="002D0085">
        <w:rPr>
          <w:rFonts w:ascii="標楷體" w:eastAsia="標楷體" w:hAnsi="標楷體" w:hint="eastAsia"/>
        </w:rPr>
        <w:t>文獻複印：自館際合作系統印出紙</w:t>
      </w:r>
      <w:r w:rsidRPr="002D0085">
        <w:rPr>
          <w:rFonts w:ascii="標楷體" w:eastAsia="標楷體" w:hAnsi="標楷體"/>
        </w:rPr>
        <w:t>本</w:t>
      </w:r>
      <w:r w:rsidRPr="002D0085">
        <w:rPr>
          <w:rFonts w:ascii="標楷體" w:eastAsia="標楷體" w:hAnsi="標楷體" w:hint="eastAsia"/>
        </w:rPr>
        <w:t>，待讀者領取。</w:t>
      </w:r>
    </w:p>
    <w:p w14:paraId="3660E995" w14:textId="77777777" w:rsidR="00EA54E2" w:rsidRPr="002D0085" w:rsidRDefault="00EA54E2" w:rsidP="00927BAE">
      <w:pPr>
        <w:numPr>
          <w:ilvl w:val="1"/>
          <w:numId w:val="22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對於於期限內未取件之讀者，進行催領之動作。</w:t>
      </w:r>
    </w:p>
    <w:p w14:paraId="3EEDCFAC"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3.控制重點：</w:t>
      </w:r>
    </w:p>
    <w:p w14:paraId="4444CB75" w14:textId="77777777" w:rsidR="00EA54E2" w:rsidRPr="002D0085" w:rsidRDefault="00EA54E2" w:rsidP="00927BAE">
      <w:pPr>
        <w:numPr>
          <w:ilvl w:val="1"/>
          <w:numId w:val="2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對外申請件是否有定期檢閱、確實處理並寄出。</w:t>
      </w:r>
    </w:p>
    <w:p w14:paraId="1E3E1668" w14:textId="77777777" w:rsidR="00EA54E2" w:rsidRPr="002D0085" w:rsidRDefault="00EA54E2" w:rsidP="00927BAE">
      <w:pPr>
        <w:numPr>
          <w:ilvl w:val="1"/>
          <w:numId w:val="23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定期查核被申請館處理本館申請件之執行進度。</w:t>
      </w:r>
    </w:p>
    <w:p w14:paraId="4EEE5186"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rPr>
        <w:t>4.使用表單：</w:t>
      </w:r>
    </w:p>
    <w:p w14:paraId="27BA4EEF" w14:textId="77777777" w:rsidR="00EA54E2" w:rsidRPr="002D0085" w:rsidRDefault="00EA54E2" w:rsidP="00EA54E2">
      <w:pPr>
        <w:autoSpaceDE w:val="0"/>
        <w:autoSpaceDN w:val="0"/>
        <w:ind w:leftChars="100" w:left="720" w:hangingChars="200" w:hanging="480"/>
        <w:jc w:val="both"/>
        <w:rPr>
          <w:rFonts w:ascii="標楷體" w:eastAsia="標楷體" w:hAnsi="標楷體"/>
        </w:rPr>
      </w:pPr>
      <w:r w:rsidRPr="002D0085">
        <w:rPr>
          <w:rFonts w:ascii="標楷體" w:eastAsia="標楷體" w:hAnsi="標楷體" w:hint="eastAsia"/>
        </w:rPr>
        <w:t>無。</w:t>
      </w:r>
    </w:p>
    <w:p w14:paraId="3172E4B7"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5.依據及相關文件：</w:t>
      </w:r>
    </w:p>
    <w:p w14:paraId="1FBD1BAC" w14:textId="77777777" w:rsidR="00EA54E2" w:rsidRPr="002D0085" w:rsidRDefault="00EA54E2" w:rsidP="00EA54E2">
      <w:pPr>
        <w:ind w:leftChars="100" w:left="720" w:hangingChars="200" w:hanging="480"/>
        <w:rPr>
          <w:rFonts w:ascii="標楷體" w:eastAsia="標楷體" w:hAnsi="標楷體"/>
        </w:rPr>
      </w:pPr>
      <w:r w:rsidRPr="002D0085">
        <w:rPr>
          <w:rFonts w:ascii="標楷體" w:eastAsia="標楷體" w:hAnsi="標楷體" w:hint="eastAsia"/>
        </w:rPr>
        <w:t>5.1.佛光大學圖書館館際合作服務要點。</w:t>
      </w:r>
    </w:p>
    <w:p w14:paraId="34DB4B22"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5BDE334A" w14:textId="77777777" w:rsidR="00EA54E2" w:rsidRPr="002D0085" w:rsidRDefault="00EA54E2" w:rsidP="00EA54E2"/>
    <w:p w14:paraId="766272D9"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EA54E2" w:rsidRPr="002D0085" w14:paraId="4083FA8F" w14:textId="77777777" w:rsidTr="00A40B2E">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39DCEE4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6BAE3F4F" w14:textId="77777777" w:rsidR="00EA54E2" w:rsidRPr="002D0085" w:rsidRDefault="00000000" w:rsidP="00A40B2E">
            <w:pPr>
              <w:pStyle w:val="31"/>
            </w:pPr>
            <w:hyperlink w:anchor="圖書暨資訊處" w:history="1">
              <w:bookmarkStart w:id="866" w:name="_Toc92798219"/>
              <w:bookmarkStart w:id="867" w:name="_Toc99130230"/>
              <w:bookmarkStart w:id="868" w:name="_Toc218581983"/>
              <w:r w:rsidR="00EA54E2" w:rsidRPr="002D0085">
                <w:rPr>
                  <w:rStyle w:val="a3"/>
                  <w:rFonts w:hint="eastAsia"/>
                  <w:color w:val="auto"/>
                </w:rPr>
                <w:t>1180-</w:t>
              </w:r>
              <w:r w:rsidR="00EA54E2" w:rsidRPr="002D0085">
                <w:rPr>
                  <w:rStyle w:val="a3"/>
                  <w:color w:val="auto"/>
                </w:rPr>
                <w:t>0</w:t>
              </w:r>
              <w:r w:rsidR="00EA54E2" w:rsidRPr="002D0085">
                <w:rPr>
                  <w:rStyle w:val="a3"/>
                  <w:rFonts w:hint="eastAsia"/>
                  <w:color w:val="auto"/>
                </w:rPr>
                <w:t>19-2</w:t>
              </w:r>
              <w:bookmarkStart w:id="869" w:name="館際合作事項B對外申請件_申請人還書"/>
              <w:r w:rsidR="00EA54E2" w:rsidRPr="002D0085">
                <w:rPr>
                  <w:rStyle w:val="a3"/>
                  <w:rFonts w:hint="eastAsia"/>
                  <w:color w:val="auto"/>
                </w:rPr>
                <w:t>館際合作事項-B.對外申請件_申請人還書</w:t>
              </w:r>
              <w:bookmarkEnd w:id="866"/>
              <w:bookmarkEnd w:id="867"/>
              <w:bookmarkEnd w:id="868"/>
              <w:bookmarkEnd w:id="869"/>
            </w:hyperlink>
          </w:p>
        </w:tc>
        <w:tc>
          <w:tcPr>
            <w:tcW w:w="1262" w:type="dxa"/>
            <w:tcBorders>
              <w:top w:val="single" w:sz="12" w:space="0" w:color="auto"/>
              <w:left w:val="single" w:sz="6" w:space="0" w:color="auto"/>
              <w:bottom w:val="single" w:sz="6" w:space="0" w:color="auto"/>
              <w:right w:val="single" w:sz="6" w:space="0" w:color="auto"/>
            </w:tcBorders>
            <w:vAlign w:val="center"/>
          </w:tcPr>
          <w:p w14:paraId="16BF9CE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4FF336A3"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404267C"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23016A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29E1717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48CB8F1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443C640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BD64D1D" w14:textId="77777777" w:rsidR="00EA54E2" w:rsidRPr="002D0085" w:rsidRDefault="00EA54E2" w:rsidP="00A40B2E">
            <w:pPr>
              <w:spacing w:line="0" w:lineRule="atLeast"/>
              <w:jc w:val="center"/>
              <w:rPr>
                <w:rFonts w:ascii="標楷體" w:eastAsia="標楷體" w:hAnsi="標楷體"/>
                <w:b/>
                <w:sz w:val="28"/>
                <w:szCs w:val="28"/>
              </w:rPr>
            </w:pPr>
          </w:p>
          <w:p w14:paraId="475932F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3394990C"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6E45423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7209B8F4" w14:textId="77777777" w:rsidR="00EA54E2" w:rsidRPr="002D0085" w:rsidRDefault="00EA54E2" w:rsidP="00A40B2E">
            <w:pPr>
              <w:spacing w:line="0" w:lineRule="atLeast"/>
              <w:rPr>
                <w:rFonts w:ascii="標楷體" w:eastAsia="標楷體" w:hAnsi="標楷體"/>
              </w:rPr>
            </w:pPr>
          </w:p>
          <w:p w14:paraId="7A09506A"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525EE260" w14:textId="77777777" w:rsidR="00EA54E2" w:rsidRPr="002D0085" w:rsidRDefault="00EA54E2" w:rsidP="00A40B2E">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1D1F5E0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57682F7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52F246D7" w14:textId="77777777" w:rsidR="00EA54E2" w:rsidRPr="002D0085" w:rsidRDefault="00EA54E2" w:rsidP="00A40B2E">
            <w:pPr>
              <w:spacing w:line="0" w:lineRule="atLeast"/>
              <w:jc w:val="center"/>
              <w:rPr>
                <w:rFonts w:ascii="標楷體" w:eastAsia="標楷體" w:hAnsi="標楷體"/>
              </w:rPr>
            </w:pPr>
          </w:p>
        </w:tc>
      </w:tr>
      <w:tr w:rsidR="00EA54E2" w:rsidRPr="002D0085" w14:paraId="1C262B61"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66C02D4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75953D40"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正原因：增加控制點。</w:t>
            </w:r>
          </w:p>
          <w:p w14:paraId="795BBF40"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FC4F5F5"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增加對於借書但未領書之讀者進行催領動作。</w:t>
            </w:r>
          </w:p>
          <w:p w14:paraId="521C8DA5"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2C72E46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4EB05D9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5F034976" w14:textId="77777777" w:rsidR="00EA54E2" w:rsidRPr="002D0085" w:rsidRDefault="00EA54E2" w:rsidP="00A40B2E">
            <w:pPr>
              <w:spacing w:line="0" w:lineRule="atLeast"/>
              <w:jc w:val="center"/>
              <w:rPr>
                <w:rFonts w:ascii="標楷體" w:eastAsia="標楷體" w:hAnsi="標楷體"/>
              </w:rPr>
            </w:pPr>
          </w:p>
        </w:tc>
      </w:tr>
      <w:tr w:rsidR="00EA54E2" w:rsidRPr="002D0085" w14:paraId="61AA7D2B"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F5AF73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5FCABDB0"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正原因：修改流程圖。</w:t>
            </w:r>
          </w:p>
          <w:p w14:paraId="7FDBF881"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34D9587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11237A6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191BFC4B" w14:textId="77777777" w:rsidR="00EA54E2" w:rsidRPr="002D0085" w:rsidRDefault="00EA54E2" w:rsidP="00A40B2E">
            <w:pPr>
              <w:spacing w:line="0" w:lineRule="atLeast"/>
              <w:jc w:val="center"/>
              <w:rPr>
                <w:rFonts w:ascii="標楷體" w:eastAsia="標楷體" w:hAnsi="標楷體"/>
              </w:rPr>
            </w:pPr>
          </w:p>
        </w:tc>
      </w:tr>
      <w:tr w:rsidR="00EA54E2" w:rsidRPr="002D0085" w14:paraId="406666A9"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6490D61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23728A79" w14:textId="77777777" w:rsidR="00EA54E2" w:rsidRPr="002D0085" w:rsidRDefault="00EA54E2" w:rsidP="00927BAE">
            <w:pPr>
              <w:pStyle w:val="a9"/>
              <w:numPr>
                <w:ilvl w:val="0"/>
                <w:numId w:val="236"/>
              </w:numPr>
              <w:spacing w:line="0" w:lineRule="atLeast"/>
              <w:ind w:leftChars="0"/>
              <w:rPr>
                <w:rFonts w:ascii="標楷體" w:eastAsia="標楷體" w:hAnsi="標楷體"/>
              </w:rPr>
            </w:pPr>
            <w:r w:rsidRPr="002D0085">
              <w:rPr>
                <w:rFonts w:ascii="標楷體" w:eastAsia="標楷體" w:hAnsi="標楷體" w:hint="eastAsia"/>
              </w:rPr>
              <w:t>修訂原因：修改流程圖。</w:t>
            </w:r>
          </w:p>
          <w:p w14:paraId="7C37146D" w14:textId="77777777" w:rsidR="00EA54E2" w:rsidRPr="002D0085" w:rsidRDefault="00EA54E2" w:rsidP="00927BAE">
            <w:pPr>
              <w:pStyle w:val="a9"/>
              <w:numPr>
                <w:ilvl w:val="0"/>
                <w:numId w:val="236"/>
              </w:numPr>
              <w:spacing w:line="0" w:lineRule="atLeast"/>
              <w:ind w:leftChars="0"/>
              <w:rPr>
                <w:rFonts w:ascii="標楷體" w:eastAsia="標楷體" w:hAnsi="標楷體"/>
              </w:rPr>
            </w:pPr>
            <w:r w:rsidRPr="002D0085">
              <w:rPr>
                <w:rFonts w:ascii="標楷體" w:eastAsia="標楷體" w:hAnsi="標楷體" w:hint="eastAsia"/>
              </w:rPr>
              <w:t>修正處：</w:t>
            </w:r>
          </w:p>
          <w:p w14:paraId="68179CF2" w14:textId="77777777" w:rsidR="00EA54E2" w:rsidRPr="002D0085" w:rsidRDefault="00EA54E2" w:rsidP="00A40B2E">
            <w:pPr>
              <w:spacing w:line="0" w:lineRule="atLeast"/>
              <w:ind w:leftChars="300" w:left="720"/>
              <w:rPr>
                <w:rFonts w:ascii="標楷體" w:eastAsia="標楷體" w:hAnsi="標楷體"/>
              </w:rPr>
            </w:pPr>
            <w:r w:rsidRPr="002D0085">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6CECD9C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556BE71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278DF70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0C49FFC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0DE5B53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337D2D26"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6439D6C8"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29157" behindDoc="0" locked="0" layoutInCell="1" allowOverlap="1" wp14:anchorId="679A1C02" wp14:editId="1E315B09">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D8EBFD" w14:textId="77777777" w:rsidR="00996ACD" w:rsidRPr="00F63649" w:rsidRDefault="00996ACD"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23E22513" w14:textId="77777777" w:rsidR="00996ACD" w:rsidRPr="00F63649" w:rsidRDefault="00996ACD"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9A1C02" id="文字方塊 271" o:spid="_x0000_s1213" type="#_x0000_t202" style="position:absolute;margin-left:337.45pt;margin-top:731.6pt;width:162pt;height:45pt;z-index:2517291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" fillcolor="white [3201]" stroked="f" strokeweight="1pt">
                <v:textbox>
                  <w:txbxContent>
                    <w:p w14:paraId="33D8EBFD" w14:textId="77777777" w:rsidR="00996ACD" w:rsidRPr="00F63649" w:rsidRDefault="00996ACD"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23E22513" w14:textId="77777777" w:rsidR="00996ACD" w:rsidRPr="00F63649" w:rsidRDefault="00996ACD"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EA54E2" w:rsidRPr="002D0085" w14:paraId="644F5DA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9F1978B"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0252D72" w14:textId="77777777" w:rsidTr="00A40B2E">
        <w:trPr>
          <w:jc w:val="center"/>
        </w:trPr>
        <w:tc>
          <w:tcPr>
            <w:tcW w:w="2216" w:type="pct"/>
            <w:tcBorders>
              <w:left w:val="single" w:sz="12" w:space="0" w:color="auto"/>
              <w:bottom w:val="single" w:sz="2" w:space="0" w:color="auto"/>
              <w:right w:val="single" w:sz="2" w:space="0" w:color="auto"/>
            </w:tcBorders>
            <w:vAlign w:val="center"/>
          </w:tcPr>
          <w:p w14:paraId="53C8A54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537AB92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261D741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2FA8FC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16AE32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3" w:type="pct"/>
            <w:tcBorders>
              <w:right w:val="single" w:sz="12" w:space="0" w:color="auto"/>
            </w:tcBorders>
            <w:vAlign w:val="center"/>
          </w:tcPr>
          <w:p w14:paraId="2C99B79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EFC3E4B" w14:textId="77777777" w:rsidTr="00A40B2E">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4D4D1F1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22AF9E4A"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46582EE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400D6D8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2</w:t>
            </w:r>
          </w:p>
        </w:tc>
        <w:tc>
          <w:tcPr>
            <w:tcW w:w="649" w:type="pct"/>
            <w:tcBorders>
              <w:bottom w:val="single" w:sz="12" w:space="0" w:color="auto"/>
            </w:tcBorders>
            <w:vAlign w:val="center"/>
          </w:tcPr>
          <w:p w14:paraId="5E30952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08D8198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6558D1C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1B7552F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DEEB36A" w14:textId="77777777" w:rsidR="00EA54E2" w:rsidRPr="002D0085" w:rsidRDefault="00EA54E2" w:rsidP="00EA54E2">
      <w:pPr>
        <w:pStyle w:val="ae"/>
        <w:tabs>
          <w:tab w:val="clear" w:pos="960"/>
        </w:tabs>
        <w:adjustRightInd/>
        <w:ind w:leftChars="0" w:left="0" w:right="0"/>
        <w:jc w:val="right"/>
        <w:rPr>
          <w:rFonts w:hAnsi="標楷體"/>
          <w:b/>
          <w:sz w:val="24"/>
          <w:szCs w:val="24"/>
        </w:rPr>
      </w:pPr>
      <w:r w:rsidRPr="002D0085">
        <w:rPr>
          <w:rFonts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hAnsi="標楷體" w:hint="eastAsia"/>
          <w:sz w:val="16"/>
          <w:szCs w:val="16"/>
        </w:rPr>
        <w:t>、</w:t>
      </w:r>
      <w:hyperlink w:anchor="目錄" w:history="1">
        <w:r w:rsidRPr="002D0085">
          <w:rPr>
            <w:rStyle w:val="a3"/>
            <w:rFonts w:hint="eastAsia"/>
            <w:color w:val="auto"/>
            <w:sz w:val="16"/>
            <w:szCs w:val="16"/>
          </w:rPr>
          <w:t>目錄</w:t>
        </w:r>
      </w:hyperlink>
    </w:p>
    <w:p w14:paraId="3965C033"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1.流程圖：</w:t>
      </w:r>
    </w:p>
    <w:p w14:paraId="0F8B4470" w14:textId="77777777" w:rsidR="00EA54E2" w:rsidRPr="002D0085" w:rsidRDefault="00EA54E2" w:rsidP="00EA54E2">
      <w:pPr>
        <w:autoSpaceDE w:val="0"/>
        <w:autoSpaceDN w:val="0"/>
        <w:ind w:leftChars="-59" w:hangingChars="59" w:hanging="142"/>
        <w:jc w:val="both"/>
        <w:rPr>
          <w:rFonts w:ascii="標楷體" w:eastAsia="標楷體" w:hAnsi="標楷體"/>
        </w:rPr>
      </w:pPr>
      <w:r w:rsidRPr="002D0085">
        <w:rPr>
          <w:rFonts w:ascii="標楷體" w:eastAsia="標楷體" w:hAnsi="標楷體"/>
        </w:rPr>
        <w:object w:dxaOrig="10545" w:dyaOrig="15345" w14:anchorId="66431AD4">
          <v:shape id="_x0000_i1184" type="#_x0000_t75" style="width:490.25pt;height:547.4pt" o:ole="">
            <v:imagedata r:id="rId421" o:title=""/>
          </v:shape>
          <o:OLEObject Type="Embed" ProgID="Visio.Drawing.11" ShapeID="_x0000_i1184" DrawAspect="Content" ObjectID="_1843027001" r:id="rId422"/>
        </w:object>
      </w:r>
    </w:p>
    <w:p w14:paraId="6CCD4358" w14:textId="77777777" w:rsidR="00EA54E2" w:rsidRPr="002D0085" w:rsidRDefault="00EA54E2" w:rsidP="00EA54E2">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2D0085" w14:paraId="473E440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99D6BD3"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0219CBD" w14:textId="77777777" w:rsidTr="00A40B2E">
        <w:trPr>
          <w:jc w:val="center"/>
        </w:trPr>
        <w:tc>
          <w:tcPr>
            <w:tcW w:w="2215" w:type="pct"/>
            <w:tcBorders>
              <w:left w:val="single" w:sz="12" w:space="0" w:color="auto"/>
              <w:bottom w:val="single" w:sz="2" w:space="0" w:color="auto"/>
              <w:right w:val="single" w:sz="2" w:space="0" w:color="auto"/>
            </w:tcBorders>
            <w:vAlign w:val="center"/>
          </w:tcPr>
          <w:p w14:paraId="3AC3F01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09DDB93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1A17EC5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2D2B2A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081B88F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2362CB6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FED78F7"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486B73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7F303197"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76EB61E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19" w:type="pct"/>
            <w:tcBorders>
              <w:bottom w:val="single" w:sz="12" w:space="0" w:color="auto"/>
            </w:tcBorders>
            <w:vAlign w:val="center"/>
          </w:tcPr>
          <w:p w14:paraId="3F185C2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2</w:t>
            </w:r>
          </w:p>
        </w:tc>
        <w:tc>
          <w:tcPr>
            <w:tcW w:w="649" w:type="pct"/>
            <w:tcBorders>
              <w:bottom w:val="single" w:sz="12" w:space="0" w:color="auto"/>
            </w:tcBorders>
            <w:vAlign w:val="center"/>
          </w:tcPr>
          <w:p w14:paraId="2493E75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591DA2C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60FBA24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08CAD9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4466B27" w14:textId="77777777" w:rsidR="00EA54E2" w:rsidRPr="002D0085" w:rsidRDefault="00EA54E2" w:rsidP="00EA54E2">
      <w:pPr>
        <w:autoSpaceDE w:val="0"/>
        <w:autoSpaceDN w:val="0"/>
        <w:adjustRightInd w:val="0"/>
        <w:ind w:right="26"/>
        <w:jc w:val="right"/>
        <w:textAlignment w:val="baseline"/>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4C89A5B0"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2.作業程序：</w:t>
      </w:r>
    </w:p>
    <w:p w14:paraId="57A627C7" w14:textId="77777777" w:rsidR="00EA54E2" w:rsidRPr="002D0085" w:rsidRDefault="00EA54E2" w:rsidP="00927BAE">
      <w:pPr>
        <w:numPr>
          <w:ilvl w:val="1"/>
          <w:numId w:val="2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1C50EB24" w14:textId="77777777" w:rsidR="00EA54E2" w:rsidRPr="002D0085" w:rsidRDefault="00EA54E2" w:rsidP="00927BAE">
      <w:pPr>
        <w:numPr>
          <w:ilvl w:val="1"/>
          <w:numId w:val="2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圖書郵寄業務：讀者歸還之圖書資料需稱重、包裝，進行郵寄</w:t>
      </w:r>
      <w:r w:rsidRPr="002D0085">
        <w:rPr>
          <w:rFonts w:ascii="標楷體" w:eastAsia="標楷體" w:hAnsi="標楷體"/>
        </w:rPr>
        <w:t>。</w:t>
      </w:r>
    </w:p>
    <w:p w14:paraId="6759827E" w14:textId="77777777" w:rsidR="00EA54E2" w:rsidRPr="002D0085" w:rsidRDefault="00EA54E2" w:rsidP="00927BAE">
      <w:pPr>
        <w:numPr>
          <w:ilvl w:val="1"/>
          <w:numId w:val="2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逾期還書讀者在繳完罰款後，會收到借書圖書館之收據。</w:t>
      </w:r>
    </w:p>
    <w:p w14:paraId="6FF00160"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3.控制重點：</w:t>
      </w:r>
    </w:p>
    <w:p w14:paraId="6571A567" w14:textId="77777777" w:rsidR="00EA54E2" w:rsidRPr="002D0085" w:rsidRDefault="00EA54E2" w:rsidP="00927BAE">
      <w:pPr>
        <w:numPr>
          <w:ilvl w:val="1"/>
          <w:numId w:val="23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對外申請件之歸還程序是否確實處理完成並寄出。</w:t>
      </w:r>
    </w:p>
    <w:p w14:paraId="53E33F0D"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4.使用表單：</w:t>
      </w:r>
    </w:p>
    <w:p w14:paraId="4FF6BF5F" w14:textId="77777777" w:rsidR="00EA54E2" w:rsidRPr="002D0085" w:rsidRDefault="00EA54E2" w:rsidP="00927BAE">
      <w:pPr>
        <w:numPr>
          <w:ilvl w:val="1"/>
          <w:numId w:val="23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全國文獻傳遞服務系統線上還書表單。</w:t>
      </w:r>
    </w:p>
    <w:p w14:paraId="48187DB2"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5.依據及相關文件：</w:t>
      </w:r>
    </w:p>
    <w:p w14:paraId="6E9AFBDD" w14:textId="77777777" w:rsidR="00EA54E2" w:rsidRPr="002D0085" w:rsidRDefault="00EA54E2" w:rsidP="00EA54E2">
      <w:pPr>
        <w:ind w:leftChars="100" w:left="240"/>
        <w:rPr>
          <w:rFonts w:ascii="標楷體" w:eastAsia="標楷體" w:hAnsi="標楷體"/>
        </w:rPr>
      </w:pPr>
      <w:r w:rsidRPr="002D0085">
        <w:rPr>
          <w:rFonts w:ascii="標楷體" w:eastAsia="標楷體" w:hAnsi="標楷體" w:hint="eastAsia"/>
        </w:rPr>
        <w:t>5.1.佛光大學圖書館館際合作服務要點。</w:t>
      </w:r>
    </w:p>
    <w:p w14:paraId="4ABD4432"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59EE1631"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EA54E2" w:rsidRPr="002D0085" w14:paraId="4F8F5935" w14:textId="77777777" w:rsidTr="00A40B2E">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1DD6427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3FBFF7CA" w14:textId="77777777" w:rsidR="00EA54E2" w:rsidRPr="002D0085" w:rsidRDefault="00000000" w:rsidP="00A40B2E">
            <w:pPr>
              <w:pStyle w:val="31"/>
            </w:pPr>
            <w:hyperlink w:anchor="圖書暨資訊處" w:history="1">
              <w:bookmarkStart w:id="870" w:name="_Toc92798220"/>
              <w:bookmarkStart w:id="871" w:name="_Toc99130231"/>
              <w:bookmarkStart w:id="872" w:name="_Toc218581984"/>
              <w:r w:rsidR="00EA54E2" w:rsidRPr="002D0085">
                <w:rPr>
                  <w:rStyle w:val="a3"/>
                  <w:rFonts w:hint="eastAsia"/>
                  <w:color w:val="auto"/>
                </w:rPr>
                <w:t>1180-</w:t>
              </w:r>
              <w:r w:rsidR="00EA54E2" w:rsidRPr="002D0085">
                <w:rPr>
                  <w:rStyle w:val="a3"/>
                  <w:color w:val="auto"/>
                </w:rPr>
                <w:t>0</w:t>
              </w:r>
              <w:r w:rsidR="00EA54E2" w:rsidRPr="002D0085">
                <w:rPr>
                  <w:rStyle w:val="a3"/>
                  <w:rFonts w:hint="eastAsia"/>
                  <w:color w:val="auto"/>
                </w:rPr>
                <w:t>19-3</w:t>
              </w:r>
              <w:bookmarkStart w:id="873" w:name="館際合作事項C外來申請件_申請人借書（含文獻複印）"/>
              <w:r w:rsidR="00EA54E2" w:rsidRPr="002D0085">
                <w:rPr>
                  <w:rStyle w:val="a3"/>
                  <w:rFonts w:hint="eastAsia"/>
                  <w:color w:val="auto"/>
                </w:rPr>
                <w:t>館際合作事項-C.外來申請件_申請人借書（含文獻複印）</w:t>
              </w:r>
              <w:bookmarkEnd w:id="870"/>
              <w:bookmarkEnd w:id="871"/>
              <w:bookmarkEnd w:id="872"/>
              <w:bookmarkEnd w:id="873"/>
            </w:hyperlink>
          </w:p>
        </w:tc>
        <w:tc>
          <w:tcPr>
            <w:tcW w:w="654" w:type="pct"/>
            <w:tcBorders>
              <w:top w:val="single" w:sz="12" w:space="0" w:color="auto"/>
              <w:left w:val="single" w:sz="6" w:space="0" w:color="auto"/>
              <w:bottom w:val="single" w:sz="6" w:space="0" w:color="auto"/>
              <w:right w:val="single" w:sz="6" w:space="0" w:color="auto"/>
            </w:tcBorders>
            <w:vAlign w:val="center"/>
          </w:tcPr>
          <w:p w14:paraId="4291DB3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7092ECB2"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6E3A4B74"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95E198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3A0515C6"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70211156"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3FA30A3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CC21D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5F7E6043"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D6D9D2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013285F6" w14:textId="77777777" w:rsidR="00EA54E2" w:rsidRPr="002D0085" w:rsidRDefault="00EA54E2" w:rsidP="00A40B2E">
            <w:pPr>
              <w:spacing w:line="0" w:lineRule="atLeast"/>
              <w:rPr>
                <w:rFonts w:ascii="標楷體" w:eastAsia="標楷體" w:hAnsi="標楷體"/>
              </w:rPr>
            </w:pPr>
          </w:p>
          <w:p w14:paraId="0A49E8F7"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507B00DB" w14:textId="77777777" w:rsidR="00EA54E2" w:rsidRPr="002D0085" w:rsidRDefault="00EA54E2" w:rsidP="00A40B2E">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9DCAE9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4222643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C6A9261" w14:textId="77777777" w:rsidR="00EA54E2" w:rsidRPr="002D0085" w:rsidRDefault="00EA54E2" w:rsidP="00A40B2E">
            <w:pPr>
              <w:spacing w:line="0" w:lineRule="atLeast"/>
              <w:jc w:val="center"/>
              <w:rPr>
                <w:rFonts w:ascii="標楷體" w:eastAsia="標楷體" w:hAnsi="標楷體"/>
              </w:rPr>
            </w:pPr>
          </w:p>
        </w:tc>
      </w:tr>
      <w:tr w:rsidR="00EA54E2" w:rsidRPr="002D0085" w14:paraId="3A827E51"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0E3FE00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43833A46"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1.修訂原因：配合新版內控格式修正流程圖。</w:t>
            </w:r>
          </w:p>
          <w:p w14:paraId="1C5F6A52" w14:textId="77777777" w:rsidR="00EA54E2" w:rsidRPr="002D0085" w:rsidRDefault="00EA54E2" w:rsidP="00A40B2E">
            <w:pPr>
              <w:spacing w:line="0" w:lineRule="atLeast"/>
              <w:ind w:left="163" w:hangingChars="68" w:hanging="163"/>
              <w:rPr>
                <w:rFonts w:ascii="標楷體" w:eastAsia="標楷體" w:hAnsi="標楷體"/>
              </w:rPr>
            </w:pPr>
            <w:r w:rsidRPr="002D0085">
              <w:rPr>
                <w:rFonts w:ascii="標楷體" w:eastAsia="標楷體" w:hAnsi="標楷體" w:hint="eastAsia"/>
              </w:rPr>
              <w:t>2.修正處：流程圖。</w:t>
            </w:r>
          </w:p>
          <w:p w14:paraId="137E8BEE" w14:textId="77777777" w:rsidR="00EA54E2" w:rsidRPr="002D0085" w:rsidRDefault="00EA54E2" w:rsidP="00A40B2E">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78CAEF8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1C5394C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4D7FCA58" w14:textId="77777777" w:rsidR="00EA54E2" w:rsidRPr="002D0085" w:rsidRDefault="00EA54E2" w:rsidP="00A40B2E">
            <w:pPr>
              <w:spacing w:line="0" w:lineRule="atLeast"/>
              <w:jc w:val="center"/>
              <w:rPr>
                <w:rFonts w:ascii="標楷體" w:eastAsia="標楷體" w:hAnsi="標楷體"/>
              </w:rPr>
            </w:pPr>
          </w:p>
        </w:tc>
      </w:tr>
      <w:tr w:rsidR="00EA54E2" w:rsidRPr="002D0085" w14:paraId="5F01CDC7"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B34B5E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70343064" w14:textId="77777777" w:rsidR="00EA54E2" w:rsidRPr="002D0085" w:rsidRDefault="00EA54E2" w:rsidP="00927BAE">
            <w:pPr>
              <w:pStyle w:val="a9"/>
              <w:numPr>
                <w:ilvl w:val="0"/>
                <w:numId w:val="237"/>
              </w:numPr>
              <w:spacing w:line="0" w:lineRule="atLeast"/>
              <w:ind w:leftChars="0"/>
              <w:rPr>
                <w:rFonts w:ascii="標楷體" w:eastAsia="標楷體" w:hAnsi="標楷體"/>
              </w:rPr>
            </w:pPr>
            <w:r w:rsidRPr="002D0085">
              <w:rPr>
                <w:rFonts w:ascii="標楷體" w:eastAsia="標楷體" w:hAnsi="標楷體" w:hint="eastAsia"/>
              </w:rPr>
              <w:t>修訂原因：文獻複印傳遞方式改變。</w:t>
            </w:r>
          </w:p>
          <w:p w14:paraId="1D3170BB" w14:textId="77777777" w:rsidR="00EA54E2" w:rsidRPr="002D0085" w:rsidRDefault="00EA54E2" w:rsidP="00927BAE">
            <w:pPr>
              <w:pStyle w:val="a9"/>
              <w:numPr>
                <w:ilvl w:val="0"/>
                <w:numId w:val="237"/>
              </w:numPr>
              <w:spacing w:line="0" w:lineRule="atLeast"/>
              <w:ind w:leftChars="0"/>
              <w:rPr>
                <w:rFonts w:ascii="標楷體" w:eastAsia="標楷體" w:hAnsi="標楷體"/>
              </w:rPr>
            </w:pPr>
            <w:r w:rsidRPr="002D0085">
              <w:rPr>
                <w:rFonts w:ascii="標楷體" w:eastAsia="標楷體" w:hAnsi="標楷體" w:hint="eastAsia"/>
              </w:rPr>
              <w:t>修正處：</w:t>
            </w:r>
          </w:p>
          <w:p w14:paraId="0CBE67EA" w14:textId="77777777" w:rsidR="00EA54E2" w:rsidRPr="002D0085" w:rsidRDefault="00EA54E2" w:rsidP="00927BAE">
            <w:pPr>
              <w:pStyle w:val="a9"/>
              <w:numPr>
                <w:ilvl w:val="0"/>
                <w:numId w:val="238"/>
              </w:numPr>
              <w:spacing w:line="0" w:lineRule="atLeast"/>
              <w:ind w:leftChars="0"/>
              <w:rPr>
                <w:rFonts w:ascii="標楷體" w:eastAsia="標楷體" w:hAnsi="標楷體"/>
              </w:rPr>
            </w:pPr>
            <w:r w:rsidRPr="002D0085">
              <w:rPr>
                <w:rFonts w:ascii="標楷體" w:eastAsia="標楷體" w:hAnsi="標楷體" w:hint="eastAsia"/>
              </w:rPr>
              <w:t>流程圖：將文獻複印郵寄傳真，改為掃描上傳系統之流程。</w:t>
            </w:r>
          </w:p>
          <w:p w14:paraId="7FA53566" w14:textId="77777777" w:rsidR="00EA54E2" w:rsidRPr="002D0085" w:rsidRDefault="00EA54E2" w:rsidP="00927BAE">
            <w:pPr>
              <w:pStyle w:val="a9"/>
              <w:numPr>
                <w:ilvl w:val="0"/>
                <w:numId w:val="238"/>
              </w:numPr>
              <w:spacing w:line="0" w:lineRule="atLeast"/>
              <w:ind w:leftChars="0"/>
              <w:rPr>
                <w:rFonts w:ascii="標楷體" w:eastAsia="標楷體" w:hAnsi="標楷體"/>
              </w:rPr>
            </w:pPr>
            <w:r w:rsidRPr="002D0085">
              <w:rPr>
                <w:rFonts w:ascii="標楷體" w:eastAsia="標楷體" w:hAnsi="標楷體" w:hint="eastAsia"/>
              </w:rPr>
              <w:t>作業程序：修改2</w:t>
            </w:r>
            <w:r w:rsidRPr="002D0085">
              <w:rPr>
                <w:rFonts w:ascii="標楷體" w:eastAsia="標楷體" w:hAnsi="標楷體"/>
              </w:rPr>
              <w:t>.2.</w:t>
            </w: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及2</w:t>
            </w:r>
            <w:r w:rsidRPr="002D0085">
              <w:rPr>
                <w:rFonts w:ascii="標楷體" w:eastAsia="標楷體" w:hAnsi="標楷體"/>
              </w:rPr>
              <w:t>.4.</w:t>
            </w:r>
            <w:r w:rsidRPr="002D0085">
              <w:rPr>
                <w:rFonts w:ascii="標楷體" w:eastAsia="標楷體" w:hAnsi="標楷體" w:hint="eastAsia"/>
              </w:rPr>
              <w:t>。</w:t>
            </w:r>
          </w:p>
          <w:p w14:paraId="7FFE8F80" w14:textId="77777777" w:rsidR="00EA54E2" w:rsidRPr="002D0085" w:rsidRDefault="00EA54E2" w:rsidP="00A40B2E">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63D40EA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5943A8F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3B6B6D9"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63915A8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5A49DF2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63402E7F"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3044AADC"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30181" behindDoc="0" locked="0" layoutInCell="1" allowOverlap="1" wp14:anchorId="667E27BB" wp14:editId="10C72B5F">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B50D6A" w14:textId="77777777" w:rsidR="00996ACD" w:rsidRPr="0059586C" w:rsidRDefault="00996ACD"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DD0683B" w14:textId="77777777" w:rsidR="00996ACD" w:rsidRPr="0059586C" w:rsidRDefault="00996ACD"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7E27BB" id="文字方塊 89" o:spid="_x0000_s1214" type="#_x0000_t202" style="position:absolute;margin-left:337pt;margin-top:731.65pt;width:162pt;height:45pt;z-index:2517301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nHO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" fillcolor="white [3201]" stroked="f" strokeweight="1pt">
                <v:textbox>
                  <w:txbxContent>
                    <w:p w14:paraId="35B50D6A" w14:textId="77777777" w:rsidR="00996ACD" w:rsidRPr="0059586C" w:rsidRDefault="00996ACD"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DD0683B" w14:textId="77777777" w:rsidR="00996ACD" w:rsidRPr="0059586C" w:rsidRDefault="00996ACD"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EA54E2" w:rsidRPr="002D0085" w14:paraId="32B9AE9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55B82E7"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61BD8B4F" w14:textId="77777777" w:rsidTr="00A40B2E">
        <w:trPr>
          <w:jc w:val="center"/>
        </w:trPr>
        <w:tc>
          <w:tcPr>
            <w:tcW w:w="2394" w:type="pct"/>
            <w:tcBorders>
              <w:left w:val="single" w:sz="12" w:space="0" w:color="auto"/>
              <w:bottom w:val="single" w:sz="2" w:space="0" w:color="auto"/>
              <w:right w:val="single" w:sz="2" w:space="0" w:color="auto"/>
            </w:tcBorders>
            <w:vAlign w:val="center"/>
          </w:tcPr>
          <w:p w14:paraId="186C769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59" w:type="pct"/>
            <w:tcBorders>
              <w:left w:val="single" w:sz="2" w:space="0" w:color="auto"/>
            </w:tcBorders>
            <w:vAlign w:val="center"/>
          </w:tcPr>
          <w:p w14:paraId="140DF8C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6" w:type="pct"/>
            <w:vAlign w:val="center"/>
          </w:tcPr>
          <w:p w14:paraId="770E1BD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26" w:type="pct"/>
            <w:vAlign w:val="center"/>
          </w:tcPr>
          <w:p w14:paraId="7350269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4E5039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40C85DA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14DC9354" w14:textId="77777777" w:rsidTr="00A40B2E">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3F964604"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0308EC0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0852D96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26" w:type="pct"/>
            <w:tcBorders>
              <w:bottom w:val="single" w:sz="12" w:space="0" w:color="auto"/>
            </w:tcBorders>
            <w:vAlign w:val="center"/>
          </w:tcPr>
          <w:p w14:paraId="6D6BF62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3</w:t>
            </w:r>
          </w:p>
        </w:tc>
        <w:tc>
          <w:tcPr>
            <w:tcW w:w="626" w:type="pct"/>
            <w:tcBorders>
              <w:bottom w:val="single" w:sz="12" w:space="0" w:color="auto"/>
            </w:tcBorders>
            <w:vAlign w:val="center"/>
          </w:tcPr>
          <w:p w14:paraId="61CE1E0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3B63D42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7FCDD60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16995EF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2頁</w:t>
            </w:r>
          </w:p>
        </w:tc>
      </w:tr>
    </w:tbl>
    <w:p w14:paraId="6D0CCB70"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1EE5844C" w14:textId="77777777" w:rsidR="00EA54E2" w:rsidRPr="002D0085" w:rsidRDefault="00EA54E2" w:rsidP="00EA54E2">
      <w:pPr>
        <w:autoSpaceDE w:val="0"/>
        <w:autoSpaceDN w:val="0"/>
        <w:spacing w:before="100" w:beforeAutospacing="1"/>
        <w:jc w:val="both"/>
        <w:textAlignment w:val="baseline"/>
        <w:rPr>
          <w:rFonts w:ascii="標楷體" w:eastAsia="標楷體" w:hAnsi="標楷體"/>
        </w:rPr>
      </w:pPr>
      <w:r w:rsidRPr="002D0085">
        <w:rPr>
          <w:rFonts w:ascii="標楷體" w:eastAsia="標楷體" w:hAnsi="標楷體" w:hint="eastAsia"/>
          <w:b/>
        </w:rPr>
        <w:t>1.流程圖：</w:t>
      </w:r>
    </w:p>
    <w:p w14:paraId="66110DC8" w14:textId="77777777" w:rsidR="00EA54E2" w:rsidRPr="002D0085" w:rsidRDefault="00EA54E2" w:rsidP="00EA54E2">
      <w:pPr>
        <w:autoSpaceDE w:val="0"/>
        <w:autoSpaceDN w:val="0"/>
        <w:ind w:leftChars="-59" w:left="424" w:right="26" w:hangingChars="236" w:hanging="566"/>
        <w:jc w:val="both"/>
        <w:rPr>
          <w:rFonts w:ascii="標楷體" w:eastAsia="標楷體" w:hAnsi="標楷體"/>
        </w:rPr>
      </w:pPr>
      <w:r w:rsidRPr="002D0085">
        <w:rPr>
          <w:rFonts w:ascii="標楷體" w:eastAsia="標楷體" w:hAnsi="標楷體"/>
        </w:rPr>
        <w:object w:dxaOrig="8535" w:dyaOrig="18090" w14:anchorId="37692FCD">
          <v:shape id="_x0000_i1185" type="#_x0000_t75" style="width:490.25pt;height:8in" o:ole="">
            <v:imagedata r:id="rId423" o:title=""/>
          </v:shape>
          <o:OLEObject Type="Embed" ProgID="Visio.Drawing.15" ShapeID="_x0000_i1185" DrawAspect="Content" ObjectID="_1843027002" r:id="rId42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EA54E2" w:rsidRPr="002D0085" w14:paraId="43B6633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74A9802"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E608F88" w14:textId="77777777" w:rsidTr="00A40B2E">
        <w:trPr>
          <w:jc w:val="center"/>
        </w:trPr>
        <w:tc>
          <w:tcPr>
            <w:tcW w:w="2394" w:type="pct"/>
            <w:tcBorders>
              <w:left w:val="single" w:sz="12" w:space="0" w:color="auto"/>
              <w:bottom w:val="single" w:sz="2" w:space="0" w:color="auto"/>
              <w:right w:val="single" w:sz="2" w:space="0" w:color="auto"/>
            </w:tcBorders>
            <w:vAlign w:val="center"/>
          </w:tcPr>
          <w:p w14:paraId="4708EA5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738" w:type="pct"/>
            <w:tcBorders>
              <w:left w:val="single" w:sz="2" w:space="0" w:color="auto"/>
            </w:tcBorders>
            <w:vAlign w:val="center"/>
          </w:tcPr>
          <w:p w14:paraId="3C127EF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6" w:type="pct"/>
            <w:vAlign w:val="center"/>
          </w:tcPr>
          <w:p w14:paraId="2C9CC90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6" w:type="pct"/>
            <w:vAlign w:val="center"/>
          </w:tcPr>
          <w:p w14:paraId="15D802F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AF6317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71D39DF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1DCCC84" w14:textId="77777777" w:rsidTr="00A40B2E">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396F3D3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7B8CDEB1"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6648197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36" w:type="pct"/>
            <w:tcBorders>
              <w:bottom w:val="single" w:sz="12" w:space="0" w:color="auto"/>
            </w:tcBorders>
            <w:vAlign w:val="center"/>
          </w:tcPr>
          <w:p w14:paraId="7706037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3</w:t>
            </w:r>
          </w:p>
        </w:tc>
        <w:tc>
          <w:tcPr>
            <w:tcW w:w="636" w:type="pct"/>
            <w:tcBorders>
              <w:bottom w:val="single" w:sz="12" w:space="0" w:color="auto"/>
            </w:tcBorders>
            <w:vAlign w:val="center"/>
          </w:tcPr>
          <w:p w14:paraId="3CBF8AC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3</w:t>
            </w:r>
            <w:r w:rsidRPr="002D0085">
              <w:rPr>
                <w:rFonts w:ascii="標楷體" w:eastAsia="標楷體" w:hAnsi="標楷體"/>
                <w:sz w:val="20"/>
              </w:rPr>
              <w:t>/</w:t>
            </w:r>
          </w:p>
          <w:p w14:paraId="1B3CB88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kern w:val="0"/>
                <w:sz w:val="20"/>
              </w:rPr>
              <w:t>111.01.</w:t>
            </w:r>
            <w:r w:rsidRPr="002D0085">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037F2B7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40B4599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E9ED0AC" w14:textId="77777777" w:rsidR="00EA54E2" w:rsidRPr="002D0085" w:rsidRDefault="00EA54E2" w:rsidP="00EA54E2">
      <w:pPr>
        <w:autoSpaceDE w:val="0"/>
        <w:autoSpaceDN w:val="0"/>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5DB845D4" w14:textId="77777777" w:rsidR="00EA54E2" w:rsidRPr="002D0085" w:rsidRDefault="00EA54E2" w:rsidP="00EA54E2">
      <w:pPr>
        <w:autoSpaceDE w:val="0"/>
        <w:autoSpaceDN w:val="0"/>
        <w:spacing w:before="100" w:beforeAutospacing="1"/>
        <w:jc w:val="both"/>
        <w:textAlignment w:val="baseline"/>
        <w:rPr>
          <w:rFonts w:ascii="標楷體" w:eastAsia="標楷體" w:hAnsi="標楷體"/>
        </w:rPr>
      </w:pPr>
      <w:r w:rsidRPr="002D0085">
        <w:rPr>
          <w:rFonts w:ascii="標楷體" w:eastAsia="標楷體" w:hAnsi="標楷體" w:hint="eastAsia"/>
          <w:b/>
          <w:bCs/>
        </w:rPr>
        <w:t>2.作業程序：</w:t>
      </w:r>
    </w:p>
    <w:p w14:paraId="015BACDD" w14:textId="77777777" w:rsidR="00EA54E2" w:rsidRPr="002D0085" w:rsidRDefault="00EA54E2" w:rsidP="00EA54E2">
      <w:pPr>
        <w:pStyle w:val="ae"/>
        <w:tabs>
          <w:tab w:val="clear" w:pos="960"/>
        </w:tabs>
        <w:ind w:leftChars="150" w:left="840" w:hangingChars="200" w:hanging="480"/>
        <w:jc w:val="both"/>
        <w:rPr>
          <w:rFonts w:hAnsi="標楷體"/>
          <w:sz w:val="24"/>
          <w:szCs w:val="24"/>
        </w:rPr>
      </w:pPr>
      <w:r w:rsidRPr="002D0085">
        <w:rPr>
          <w:rFonts w:hAnsi="標楷體" w:hint="eastAsia"/>
          <w:sz w:val="24"/>
          <w:szCs w:val="24"/>
        </w:rPr>
        <w:t>2.1.處理外來申請表單：查閱申請圖書資料是否為本館館藏、圖書是否仍在館內未外借、複印範圍是否符合著作權法之規定等。</w:t>
      </w:r>
    </w:p>
    <w:p w14:paraId="35033B68" w14:textId="77777777" w:rsidR="00EA54E2" w:rsidRPr="002D0085" w:rsidRDefault="00EA54E2" w:rsidP="00EA54E2">
      <w:pPr>
        <w:pStyle w:val="ae"/>
        <w:tabs>
          <w:tab w:val="clear" w:pos="960"/>
        </w:tabs>
        <w:ind w:leftChars="150" w:left="840" w:hangingChars="200" w:hanging="480"/>
        <w:jc w:val="both"/>
        <w:rPr>
          <w:rFonts w:hAnsi="標楷體"/>
          <w:sz w:val="24"/>
          <w:szCs w:val="24"/>
        </w:rPr>
      </w:pPr>
      <w:r w:rsidRPr="002D0085">
        <w:rPr>
          <w:rFonts w:hAnsi="標楷體" w:hint="eastAsia"/>
          <w:sz w:val="24"/>
          <w:szCs w:val="24"/>
        </w:rPr>
        <w:t>2.2.處理借閱程序：待上步驟完成後，即列印系統之尋書單，至書庫調閱圖書或期刊：</w:t>
      </w:r>
    </w:p>
    <w:p w14:paraId="580AC332" w14:textId="77777777" w:rsidR="00EA54E2" w:rsidRPr="002D0085" w:rsidRDefault="00EA54E2" w:rsidP="00EA54E2">
      <w:pPr>
        <w:pStyle w:val="ae"/>
        <w:tabs>
          <w:tab w:val="clear" w:pos="960"/>
        </w:tabs>
        <w:ind w:leftChars="0" w:left="840"/>
        <w:jc w:val="both"/>
        <w:rPr>
          <w:rFonts w:hAnsi="標楷體"/>
          <w:sz w:val="24"/>
          <w:szCs w:val="24"/>
        </w:rPr>
      </w:pPr>
      <w:r w:rsidRPr="002D0085">
        <w:rPr>
          <w:rFonts w:hAnsi="標楷體" w:hint="eastAsia"/>
          <w:sz w:val="24"/>
          <w:szCs w:val="24"/>
        </w:rPr>
        <w:t>2.2.1.如為圖書，則至櫃台辦理圖書借閱，館際合作之讀者帳號為</w:t>
      </w:r>
      <w:r w:rsidRPr="002D0085">
        <w:rPr>
          <w:rFonts w:hAnsi="標楷體"/>
          <w:sz w:val="24"/>
          <w:szCs w:val="24"/>
        </w:rPr>
        <w:t>C9999</w:t>
      </w:r>
      <w:r w:rsidRPr="002D0085">
        <w:rPr>
          <w:rFonts w:hAnsi="標楷體" w:hint="eastAsia"/>
          <w:sz w:val="24"/>
          <w:szCs w:val="24"/>
        </w:rPr>
        <w:t>。</w:t>
      </w:r>
      <w:r w:rsidRPr="002D0085">
        <w:rPr>
          <w:rFonts w:hAnsi="標楷體"/>
          <w:sz w:val="24"/>
          <w:szCs w:val="24"/>
        </w:rPr>
        <w:br/>
      </w:r>
      <w:r w:rsidRPr="002D0085">
        <w:rPr>
          <w:rFonts w:hAnsi="標楷體" w:hint="eastAsia"/>
          <w:sz w:val="24"/>
          <w:szCs w:val="24"/>
        </w:rPr>
        <w:t>2.2.2.如為文獻複印，則需進行文件掃描。</w:t>
      </w:r>
    </w:p>
    <w:p w14:paraId="2FEF4645" w14:textId="77777777" w:rsidR="00EA54E2" w:rsidRPr="002D0085" w:rsidRDefault="00EA54E2" w:rsidP="00EA54E2">
      <w:pPr>
        <w:pStyle w:val="ae"/>
        <w:tabs>
          <w:tab w:val="clear" w:pos="960"/>
        </w:tabs>
        <w:ind w:leftChars="150" w:left="840" w:hangingChars="200" w:hanging="480"/>
        <w:jc w:val="both"/>
        <w:rPr>
          <w:rFonts w:hAnsi="標楷體"/>
          <w:sz w:val="24"/>
          <w:szCs w:val="24"/>
        </w:rPr>
      </w:pPr>
      <w:r w:rsidRPr="002D0085">
        <w:rPr>
          <w:rFonts w:hAnsi="標楷體" w:hint="eastAsia"/>
          <w:sz w:val="24"/>
          <w:szCs w:val="24"/>
        </w:rPr>
        <w:t>2.3.完成借書（文獻掃描）程序：登入館際合作系統，輸入費用及郵資等資料</w:t>
      </w:r>
      <w:r w:rsidRPr="002D0085">
        <w:rPr>
          <w:rFonts w:hAnsi="標楷體"/>
          <w:sz w:val="24"/>
          <w:szCs w:val="24"/>
        </w:rPr>
        <w:t>。</w:t>
      </w:r>
    </w:p>
    <w:p w14:paraId="096792D8" w14:textId="77777777" w:rsidR="00EA54E2" w:rsidRPr="002D0085" w:rsidRDefault="00EA54E2" w:rsidP="00EA54E2">
      <w:pPr>
        <w:pStyle w:val="ae"/>
        <w:tabs>
          <w:tab w:val="clear" w:pos="960"/>
        </w:tabs>
        <w:ind w:leftChars="150" w:left="840" w:hangingChars="200" w:hanging="480"/>
        <w:jc w:val="both"/>
        <w:rPr>
          <w:rFonts w:hAnsi="標楷體"/>
          <w:sz w:val="24"/>
          <w:szCs w:val="24"/>
        </w:rPr>
      </w:pPr>
      <w:r w:rsidRPr="002D0085">
        <w:rPr>
          <w:rFonts w:hAnsi="標楷體"/>
          <w:sz w:val="24"/>
          <w:szCs w:val="24"/>
        </w:rPr>
        <w:tab/>
        <w:t>2.3.1.</w:t>
      </w:r>
      <w:r w:rsidRPr="002D0085">
        <w:rPr>
          <w:rFonts w:hAnsi="標楷體" w:hint="eastAsia"/>
          <w:sz w:val="24"/>
          <w:szCs w:val="24"/>
        </w:rPr>
        <w:t>圖書：列印出圖書夾書單，表單同書一併郵寄</w:t>
      </w:r>
      <w:r w:rsidRPr="002D0085">
        <w:rPr>
          <w:rFonts w:hAnsi="標楷體"/>
          <w:sz w:val="24"/>
          <w:szCs w:val="24"/>
        </w:rPr>
        <w:t>。</w:t>
      </w:r>
    </w:p>
    <w:p w14:paraId="657930C6" w14:textId="77777777" w:rsidR="00EA54E2" w:rsidRPr="002D0085" w:rsidRDefault="00EA54E2" w:rsidP="00EA54E2">
      <w:pPr>
        <w:pStyle w:val="ae"/>
        <w:tabs>
          <w:tab w:val="clear" w:pos="960"/>
        </w:tabs>
        <w:ind w:leftChars="150" w:left="840" w:hangingChars="200" w:hanging="480"/>
        <w:jc w:val="both"/>
        <w:rPr>
          <w:rFonts w:hAnsi="標楷體"/>
          <w:sz w:val="24"/>
          <w:szCs w:val="24"/>
        </w:rPr>
      </w:pPr>
      <w:r w:rsidRPr="002D0085">
        <w:rPr>
          <w:rFonts w:hAnsi="標楷體"/>
          <w:sz w:val="24"/>
          <w:szCs w:val="24"/>
        </w:rPr>
        <w:tab/>
        <w:t>2.3.2.</w:t>
      </w:r>
      <w:r w:rsidRPr="002D0085">
        <w:rPr>
          <w:rFonts w:hAnsi="標楷體" w:hint="eastAsia"/>
          <w:sz w:val="24"/>
          <w:szCs w:val="24"/>
        </w:rPr>
        <w:t>掃描文獻：上傳至館際合作系統。</w:t>
      </w:r>
    </w:p>
    <w:p w14:paraId="755100A1" w14:textId="77777777" w:rsidR="00EA54E2" w:rsidRPr="002D0085" w:rsidRDefault="00EA54E2" w:rsidP="00EA54E2">
      <w:pPr>
        <w:pStyle w:val="ae"/>
        <w:tabs>
          <w:tab w:val="clear" w:pos="960"/>
        </w:tabs>
        <w:ind w:leftChars="150" w:left="840" w:hangingChars="200" w:hanging="480"/>
        <w:jc w:val="both"/>
        <w:rPr>
          <w:rFonts w:hAnsi="標楷體"/>
          <w:sz w:val="24"/>
          <w:szCs w:val="24"/>
        </w:rPr>
      </w:pPr>
      <w:r w:rsidRPr="002D0085">
        <w:rPr>
          <w:rFonts w:hAnsi="標楷體" w:hint="eastAsia"/>
          <w:sz w:val="24"/>
          <w:szCs w:val="24"/>
        </w:rPr>
        <w:t>2.4.郵寄方式：將校外讀者申請之圖書</w:t>
      </w:r>
      <w:r w:rsidRPr="002D0085">
        <w:rPr>
          <w:rFonts w:hAnsi="標楷體" w:hint="eastAsia"/>
          <w:strike/>
          <w:sz w:val="24"/>
          <w:szCs w:val="24"/>
        </w:rPr>
        <w:t>或文獻複印</w:t>
      </w:r>
      <w:r w:rsidRPr="002D0085">
        <w:rPr>
          <w:rFonts w:hAnsi="標楷體" w:hint="eastAsia"/>
          <w:sz w:val="24"/>
          <w:szCs w:val="24"/>
        </w:rPr>
        <w:t>稱重、包裝後，進行郵寄。</w:t>
      </w:r>
    </w:p>
    <w:p w14:paraId="3F92257D"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4B4EFC5" w14:textId="77777777" w:rsidR="00EA54E2" w:rsidRPr="002D0085" w:rsidRDefault="00EA54E2" w:rsidP="00EA54E2">
      <w:pPr>
        <w:pStyle w:val="ae"/>
        <w:tabs>
          <w:tab w:val="clear" w:pos="960"/>
          <w:tab w:val="left" w:pos="840"/>
        </w:tabs>
        <w:adjustRightInd/>
        <w:ind w:leftChars="100" w:left="720" w:right="0" w:hangingChars="200" w:hanging="480"/>
        <w:jc w:val="both"/>
        <w:rPr>
          <w:rFonts w:hAnsi="標楷體"/>
          <w:sz w:val="24"/>
          <w:szCs w:val="24"/>
        </w:rPr>
      </w:pPr>
      <w:r w:rsidRPr="002D0085">
        <w:rPr>
          <w:rFonts w:hAnsi="標楷體" w:hint="eastAsia"/>
          <w:sz w:val="24"/>
          <w:szCs w:val="24"/>
        </w:rPr>
        <w:t>3.1.外來申請件是否定期檢閱、並確實處理完成並寄出。</w:t>
      </w:r>
    </w:p>
    <w:p w14:paraId="0C5F3DB9"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3CCF9DED" w14:textId="77777777" w:rsidR="00EA54E2" w:rsidRPr="002D0085" w:rsidRDefault="00EA54E2" w:rsidP="00EA54E2">
      <w:pPr>
        <w:tabs>
          <w:tab w:val="left" w:pos="360"/>
        </w:tabs>
        <w:autoSpaceDE w:val="0"/>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全國文獻傳遞服務系統線上夾書單。</w:t>
      </w:r>
    </w:p>
    <w:p w14:paraId="03EA5E06" w14:textId="77777777" w:rsidR="00EA54E2" w:rsidRPr="002D0085" w:rsidRDefault="00EA54E2" w:rsidP="00EA54E2">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125C640" w14:textId="77777777" w:rsidR="00EA54E2" w:rsidRPr="002D0085" w:rsidRDefault="00EA54E2" w:rsidP="00EA54E2">
      <w:pPr>
        <w:pStyle w:val="ae"/>
        <w:tabs>
          <w:tab w:val="clear" w:pos="960"/>
          <w:tab w:val="left" w:pos="360"/>
        </w:tabs>
        <w:adjustRightInd/>
        <w:ind w:leftChars="100" w:left="720" w:right="0" w:hangingChars="200" w:hanging="480"/>
        <w:jc w:val="both"/>
        <w:rPr>
          <w:rFonts w:hAnsi="標楷體" w:cs="Arial"/>
          <w:sz w:val="24"/>
          <w:szCs w:val="24"/>
        </w:rPr>
      </w:pPr>
      <w:r w:rsidRPr="002D0085">
        <w:rPr>
          <w:rFonts w:hAnsi="標楷體" w:cs="Arial" w:hint="eastAsia"/>
          <w:sz w:val="24"/>
          <w:szCs w:val="24"/>
        </w:rPr>
        <w:t>5.1.佛光大學圖書館館際合作服務要點。</w:t>
      </w:r>
    </w:p>
    <w:p w14:paraId="31335653" w14:textId="77777777" w:rsidR="00EA54E2" w:rsidRPr="002D0085" w:rsidRDefault="00EA54E2" w:rsidP="00EA54E2">
      <w:pPr>
        <w:rPr>
          <w:rFonts w:ascii="標楷體" w:eastAsia="標楷體" w:hAnsi="標楷體"/>
        </w:rPr>
      </w:pPr>
    </w:p>
    <w:p w14:paraId="19837629"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6358CBB9" w14:textId="77777777" w:rsidR="00EA54E2" w:rsidRPr="002D0085" w:rsidRDefault="00EA54E2" w:rsidP="00EA54E2"/>
    <w:p w14:paraId="608C6753" w14:textId="77777777" w:rsidR="00EA54E2" w:rsidRPr="002D0085" w:rsidRDefault="00EA54E2" w:rsidP="00EA54E2">
      <w:pPr>
        <w:widowControl/>
        <w:spacing w:line="0" w:lineRule="atLeast"/>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EA54E2" w:rsidRPr="002D0085" w14:paraId="6D1EF38A" w14:textId="77777777" w:rsidTr="00A40B2E">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0564C34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05A54D3F" w14:textId="77777777" w:rsidR="00EA54E2" w:rsidRPr="002D0085" w:rsidRDefault="00000000" w:rsidP="00A40B2E">
            <w:pPr>
              <w:pStyle w:val="31"/>
            </w:pPr>
            <w:hyperlink w:anchor="圖書暨資訊處" w:history="1">
              <w:bookmarkStart w:id="874" w:name="_Toc92798221"/>
              <w:bookmarkStart w:id="875" w:name="_Toc99130232"/>
              <w:bookmarkStart w:id="876" w:name="_Toc218581985"/>
              <w:r w:rsidR="00EA54E2" w:rsidRPr="002D0085">
                <w:rPr>
                  <w:rStyle w:val="a3"/>
                  <w:rFonts w:hint="eastAsia"/>
                  <w:color w:val="auto"/>
                </w:rPr>
                <w:t>1180-</w:t>
              </w:r>
              <w:r w:rsidR="00EA54E2" w:rsidRPr="002D0085">
                <w:rPr>
                  <w:rStyle w:val="a3"/>
                  <w:color w:val="auto"/>
                </w:rPr>
                <w:t>0</w:t>
              </w:r>
              <w:r w:rsidR="00EA54E2" w:rsidRPr="002D0085">
                <w:rPr>
                  <w:rStyle w:val="a3"/>
                  <w:rFonts w:hint="eastAsia"/>
                  <w:color w:val="auto"/>
                </w:rPr>
                <w:t>19-</w:t>
              </w:r>
              <w:r w:rsidR="00EA54E2" w:rsidRPr="002D0085">
                <w:rPr>
                  <w:rStyle w:val="a3"/>
                  <w:color w:val="auto"/>
                </w:rPr>
                <w:t>4</w:t>
              </w:r>
              <w:bookmarkStart w:id="877" w:name="館際合作事項D外來申請件_申請人還書"/>
              <w:r w:rsidR="00EA54E2" w:rsidRPr="002D0085">
                <w:rPr>
                  <w:rStyle w:val="a3"/>
                  <w:rFonts w:hint="eastAsia"/>
                  <w:color w:val="auto"/>
                </w:rPr>
                <w:t>館際合作事項-D.外來申請件_申請人還書</w:t>
              </w:r>
              <w:bookmarkEnd w:id="874"/>
              <w:bookmarkEnd w:id="875"/>
              <w:bookmarkEnd w:id="876"/>
              <w:bookmarkEnd w:id="877"/>
            </w:hyperlink>
          </w:p>
        </w:tc>
        <w:tc>
          <w:tcPr>
            <w:tcW w:w="1265" w:type="dxa"/>
            <w:tcBorders>
              <w:top w:val="single" w:sz="12" w:space="0" w:color="auto"/>
              <w:left w:val="single" w:sz="6" w:space="0" w:color="auto"/>
              <w:bottom w:val="single" w:sz="6" w:space="0" w:color="auto"/>
              <w:right w:val="single" w:sz="6" w:space="0" w:color="auto"/>
            </w:tcBorders>
            <w:vAlign w:val="center"/>
          </w:tcPr>
          <w:p w14:paraId="31912F6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29D50B4B"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797EE08E"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771F74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4A2872A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0CC24C6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14FAC572"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37563B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6A80F890"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379A4A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3CAE0790" w14:textId="77777777" w:rsidR="00EA54E2" w:rsidRPr="002D0085" w:rsidRDefault="00EA54E2" w:rsidP="00A40B2E">
            <w:pPr>
              <w:spacing w:line="0" w:lineRule="atLeast"/>
              <w:rPr>
                <w:rFonts w:ascii="標楷體" w:eastAsia="標楷體" w:hAnsi="標楷體"/>
              </w:rPr>
            </w:pPr>
          </w:p>
          <w:p w14:paraId="7B64ECEF"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69E293EB" w14:textId="77777777" w:rsidR="00EA54E2" w:rsidRPr="002D0085" w:rsidRDefault="00EA54E2" w:rsidP="00A40B2E">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34518B6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375D602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143FB149" w14:textId="77777777" w:rsidR="00EA54E2" w:rsidRPr="002D0085" w:rsidRDefault="00EA54E2" w:rsidP="00A40B2E">
            <w:pPr>
              <w:spacing w:line="0" w:lineRule="atLeast"/>
              <w:jc w:val="center"/>
              <w:rPr>
                <w:rFonts w:ascii="標楷體" w:eastAsia="標楷體" w:hAnsi="標楷體"/>
              </w:rPr>
            </w:pPr>
          </w:p>
        </w:tc>
      </w:tr>
      <w:tr w:rsidR="00EA54E2" w:rsidRPr="002D0085" w14:paraId="03A7D86C"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0CC8B3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7206CF0B"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正原因：將實際作業方式增補於流程中。</w:t>
            </w:r>
          </w:p>
          <w:p w14:paraId="0A41CD37"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96A5FF8" w14:textId="77777777" w:rsidR="00EA54E2" w:rsidRPr="002D0085" w:rsidRDefault="00EA54E2" w:rsidP="00A40B2E">
            <w:pPr>
              <w:spacing w:line="0" w:lineRule="atLeast"/>
              <w:ind w:leftChars="100" w:left="720" w:hangingChars="200" w:hanging="480"/>
              <w:rPr>
                <w:rFonts w:ascii="標楷體" w:eastAsia="標楷體" w:hAnsi="標楷體"/>
              </w:rPr>
            </w:pPr>
            <w:r w:rsidRPr="002D0085">
              <w:rPr>
                <w:rFonts w:ascii="標楷體" w:eastAsia="標楷體" w:hAnsi="標楷體" w:hint="eastAsia"/>
              </w:rPr>
              <w:t>（1）流程：增加催還之處理流程。</w:t>
            </w:r>
          </w:p>
          <w:p w14:paraId="20F06E49" w14:textId="77777777" w:rsidR="00EA54E2" w:rsidRPr="002D0085" w:rsidRDefault="00EA54E2" w:rsidP="00A40B2E">
            <w:pPr>
              <w:spacing w:line="0" w:lineRule="atLeast"/>
              <w:ind w:leftChars="100" w:left="840" w:hangingChars="250" w:hanging="600"/>
              <w:rPr>
                <w:rFonts w:ascii="標楷體" w:eastAsia="標楷體" w:hAnsi="標楷體"/>
              </w:rPr>
            </w:pPr>
            <w:r w:rsidRPr="002D0085">
              <w:rPr>
                <w:rFonts w:ascii="標楷體" w:eastAsia="標楷體" w:hAnsi="標楷體"/>
              </w:rPr>
              <w:t>（2）</w:t>
            </w:r>
            <w:r w:rsidRPr="002D0085">
              <w:rPr>
                <w:rFonts w:ascii="標楷體" w:eastAsia="標楷體" w:hAnsi="標楷體" w:hint="eastAsia"/>
              </w:rPr>
              <w:t>說明：增加</w:t>
            </w:r>
            <w:r w:rsidRPr="002D0085">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42C39B0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10</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651FDB7F"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12348390" w14:textId="77777777" w:rsidR="00EA54E2" w:rsidRPr="002D0085" w:rsidRDefault="00EA54E2" w:rsidP="00A40B2E">
            <w:pPr>
              <w:spacing w:line="0" w:lineRule="atLeast"/>
              <w:jc w:val="center"/>
              <w:rPr>
                <w:rFonts w:ascii="標楷體" w:eastAsia="標楷體" w:hAnsi="標楷體"/>
              </w:rPr>
            </w:pPr>
          </w:p>
        </w:tc>
      </w:tr>
      <w:tr w:rsidR="00EA54E2" w:rsidRPr="002D0085" w14:paraId="5F9128E6"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926680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317272C5"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正原因：文件名稱錯誤，配合新版內控格式修正流程圖。</w:t>
            </w:r>
          </w:p>
          <w:p w14:paraId="0EA9C450"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1DCF540" w14:textId="77777777" w:rsidR="00EA54E2" w:rsidRPr="002D0085" w:rsidRDefault="00EA54E2" w:rsidP="00A40B2E">
            <w:pPr>
              <w:spacing w:line="0" w:lineRule="atLeast"/>
              <w:ind w:leftChars="100" w:left="720" w:hangingChars="200" w:hanging="480"/>
              <w:rPr>
                <w:rFonts w:ascii="標楷體" w:eastAsia="標楷體" w:hAnsi="標楷體"/>
              </w:rPr>
            </w:pPr>
            <w:r w:rsidRPr="002D0085">
              <w:rPr>
                <w:rFonts w:ascii="標楷體" w:eastAsia="標楷體" w:hAnsi="標楷體" w:hint="eastAsia"/>
              </w:rPr>
              <w:t>（1）流程：更正文件名稱並配合新版內控格式修正流程圖。</w:t>
            </w:r>
          </w:p>
          <w:p w14:paraId="34B956F7" w14:textId="77777777" w:rsidR="00EA54E2" w:rsidRPr="002D0085" w:rsidRDefault="00EA54E2" w:rsidP="00A40B2E">
            <w:pPr>
              <w:spacing w:line="0" w:lineRule="atLeast"/>
              <w:ind w:leftChars="100" w:left="720" w:hangingChars="200" w:hanging="480"/>
              <w:rPr>
                <w:rFonts w:ascii="標楷體" w:eastAsia="標楷體" w:hAnsi="標楷體"/>
              </w:rPr>
            </w:pPr>
            <w:r w:rsidRPr="002D0085">
              <w:rPr>
                <w:rFonts w:ascii="標楷體" w:eastAsia="標楷體" w:hAnsi="標楷體"/>
              </w:rPr>
              <w:t>（2）</w:t>
            </w:r>
            <w:r w:rsidRPr="002D0085">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454A1CD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47415F8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31FA04A6" w14:textId="77777777" w:rsidR="00EA54E2" w:rsidRPr="002D0085" w:rsidRDefault="00EA54E2" w:rsidP="00A40B2E">
            <w:pPr>
              <w:spacing w:line="0" w:lineRule="atLeast"/>
              <w:jc w:val="center"/>
              <w:rPr>
                <w:rFonts w:ascii="標楷體" w:eastAsia="標楷體" w:hAnsi="標楷體"/>
              </w:rPr>
            </w:pPr>
          </w:p>
        </w:tc>
      </w:tr>
      <w:tr w:rsidR="00EA54E2" w:rsidRPr="002D0085" w14:paraId="6D39F1A4"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EDADC2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0D3D2495" w14:textId="77777777" w:rsidR="00EA54E2" w:rsidRPr="002D0085" w:rsidRDefault="00EA54E2" w:rsidP="00927BAE">
            <w:pPr>
              <w:pStyle w:val="a9"/>
              <w:numPr>
                <w:ilvl w:val="0"/>
                <w:numId w:val="241"/>
              </w:numPr>
              <w:spacing w:line="0" w:lineRule="atLeast"/>
              <w:ind w:leftChars="0"/>
              <w:rPr>
                <w:rFonts w:ascii="標楷體" w:eastAsia="標楷體" w:hAnsi="標楷體"/>
              </w:rPr>
            </w:pPr>
            <w:r w:rsidRPr="002D0085">
              <w:rPr>
                <w:rFonts w:ascii="標楷體" w:eastAsia="標楷體" w:hAnsi="標楷體" w:hint="eastAsia"/>
              </w:rPr>
              <w:t>修訂原因：流程圖表頭有誤。</w:t>
            </w:r>
          </w:p>
          <w:p w14:paraId="7DB11C20" w14:textId="77777777" w:rsidR="00EA54E2" w:rsidRPr="002D0085" w:rsidRDefault="00EA54E2" w:rsidP="00927BAE">
            <w:pPr>
              <w:pStyle w:val="a9"/>
              <w:numPr>
                <w:ilvl w:val="0"/>
                <w:numId w:val="241"/>
              </w:numPr>
              <w:spacing w:line="0" w:lineRule="atLeast"/>
              <w:ind w:leftChars="0"/>
              <w:rPr>
                <w:rFonts w:ascii="標楷體" w:eastAsia="標楷體" w:hAnsi="標楷體"/>
              </w:rPr>
            </w:pPr>
            <w:r w:rsidRPr="002D0085">
              <w:rPr>
                <w:rFonts w:ascii="標楷體" w:eastAsia="標楷體" w:hAnsi="標楷體" w:hint="eastAsia"/>
              </w:rPr>
              <w:t>修正處：流程圖表頭名稱。</w:t>
            </w:r>
          </w:p>
          <w:p w14:paraId="0E90FA14" w14:textId="77777777" w:rsidR="00EA54E2" w:rsidRPr="002D0085" w:rsidRDefault="00EA54E2" w:rsidP="00A40B2E">
            <w:pPr>
              <w:spacing w:line="0" w:lineRule="atLeast"/>
              <w:ind w:left="163" w:hangingChars="68" w:hanging="163"/>
              <w:rPr>
                <w:rFonts w:ascii="標楷體" w:eastAsia="標楷體" w:hAnsi="標楷體"/>
              </w:rPr>
            </w:pPr>
          </w:p>
          <w:p w14:paraId="6AD68DE1" w14:textId="77777777" w:rsidR="00EA54E2" w:rsidRPr="002D0085" w:rsidRDefault="00EA54E2" w:rsidP="00A40B2E">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440DEEE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659382B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670A7C0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01.19</w:t>
            </w:r>
          </w:p>
          <w:p w14:paraId="1845C2D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0-3</w:t>
            </w:r>
          </w:p>
          <w:p w14:paraId="4750437D"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62F81B9C"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63481366"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31205" behindDoc="0" locked="0" layoutInCell="1" allowOverlap="1" wp14:anchorId="43D78758" wp14:editId="3E701EC6">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3B9FA3" w14:textId="77777777" w:rsidR="00996ACD" w:rsidRPr="0056672B" w:rsidRDefault="00996ACD"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D6801F6" w14:textId="77777777" w:rsidR="00996ACD" w:rsidRPr="0056672B" w:rsidRDefault="00996ACD"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D78758" id="文字方塊 281" o:spid="_x0000_s1215" type="#_x0000_t202" style="position:absolute;margin-left:337.35pt;margin-top:143.65pt;width:162pt;height:45pt;z-index:2517312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" fillcolor="white [3201]" stroked="f" strokeweight="1pt">
                <v:textbox>
                  <w:txbxContent>
                    <w:p w14:paraId="3F3B9FA3" w14:textId="77777777" w:rsidR="00996ACD" w:rsidRPr="0056672B" w:rsidRDefault="00996ACD"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D6801F6" w14:textId="77777777" w:rsidR="00996ACD" w:rsidRPr="0056672B" w:rsidRDefault="00996ACD"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7C75554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F1D273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127306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3C561DE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4EC6D45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3CCD76E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31587A6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A5D8C0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61D0C51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D6EC22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7786F60"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6255AA29"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0B6DE38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11BD81F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4</w:t>
            </w:r>
          </w:p>
        </w:tc>
        <w:tc>
          <w:tcPr>
            <w:tcW w:w="571" w:type="pct"/>
            <w:tcBorders>
              <w:bottom w:val="single" w:sz="12" w:space="0" w:color="auto"/>
            </w:tcBorders>
            <w:vAlign w:val="center"/>
          </w:tcPr>
          <w:p w14:paraId="2E2F99C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p>
          <w:p w14:paraId="732A3D5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111.01.</w:t>
            </w:r>
            <w:r w:rsidRPr="002D0085">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3680A76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00A2B7B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1D1AD70B" w14:textId="77777777" w:rsidR="00EA54E2" w:rsidRPr="002D0085" w:rsidRDefault="00EA54E2" w:rsidP="00EA54E2">
      <w:pPr>
        <w:autoSpaceDE w:val="0"/>
        <w:autoSpaceDN w:val="0"/>
        <w:spacing w:line="0" w:lineRule="atLeast"/>
        <w:ind w:right="26"/>
        <w:jc w:val="right"/>
        <w:textAlignment w:val="baseline"/>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29B878AB" w14:textId="77777777" w:rsidR="00EA54E2" w:rsidRPr="002D0085" w:rsidRDefault="00EA54E2" w:rsidP="00EA54E2">
      <w:pPr>
        <w:autoSpaceDE w:val="0"/>
        <w:autoSpaceDN w:val="0"/>
        <w:spacing w:before="100" w:beforeAutospacing="1" w:line="0" w:lineRule="atLeast"/>
        <w:jc w:val="both"/>
        <w:textAlignment w:val="baseline"/>
        <w:rPr>
          <w:rFonts w:ascii="標楷體" w:eastAsia="標楷體" w:hAnsi="標楷體"/>
        </w:rPr>
      </w:pPr>
      <w:r w:rsidRPr="002D0085">
        <w:rPr>
          <w:rFonts w:ascii="標楷體" w:eastAsia="標楷體" w:hAnsi="標楷體" w:hint="eastAsia"/>
          <w:b/>
        </w:rPr>
        <w:t>1.流程圖：</w:t>
      </w:r>
    </w:p>
    <w:p w14:paraId="24FA1063" w14:textId="77777777" w:rsidR="00EA54E2" w:rsidRPr="002D0085" w:rsidRDefault="00EA54E2" w:rsidP="00EA54E2">
      <w:pPr>
        <w:pStyle w:val="ae"/>
        <w:tabs>
          <w:tab w:val="clear" w:pos="960"/>
          <w:tab w:val="left" w:pos="360"/>
        </w:tabs>
        <w:adjustRightInd/>
        <w:ind w:leftChars="-59" w:left="-2" w:right="0" w:hangingChars="50" w:hanging="140"/>
        <w:jc w:val="both"/>
        <w:rPr>
          <w:rFonts w:hAnsi="標楷體"/>
        </w:rPr>
      </w:pPr>
      <w:r w:rsidRPr="002D0085">
        <w:rPr>
          <w:rFonts w:hAnsi="標楷體"/>
        </w:rPr>
        <w:object w:dxaOrig="8565" w:dyaOrig="15735" w14:anchorId="595B9DD1">
          <v:shape id="_x0000_i1186" type="#_x0000_t75" style="width:496.6pt;height:589.75pt" o:ole="">
            <v:imagedata r:id="rId425" o:title=""/>
          </v:shape>
          <o:OLEObject Type="Embed" ProgID="Visio.Drawing.11" ShapeID="_x0000_i1186" DrawAspect="Content" ObjectID="_1843027003" r:id="rId42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2D0085" w14:paraId="2632955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8537EC2"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33BBE654" w14:textId="77777777" w:rsidTr="00A40B2E">
        <w:trPr>
          <w:jc w:val="center"/>
        </w:trPr>
        <w:tc>
          <w:tcPr>
            <w:tcW w:w="2276" w:type="pct"/>
            <w:tcBorders>
              <w:left w:val="single" w:sz="12" w:space="0" w:color="auto"/>
              <w:bottom w:val="single" w:sz="2" w:space="0" w:color="auto"/>
              <w:right w:val="single" w:sz="2" w:space="0" w:color="auto"/>
            </w:tcBorders>
            <w:vAlign w:val="center"/>
          </w:tcPr>
          <w:p w14:paraId="7D97312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41" w:type="pct"/>
            <w:tcBorders>
              <w:left w:val="single" w:sz="2" w:space="0" w:color="auto"/>
            </w:tcBorders>
            <w:vAlign w:val="center"/>
          </w:tcPr>
          <w:p w14:paraId="2C4547C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36" w:type="pct"/>
            <w:vAlign w:val="center"/>
          </w:tcPr>
          <w:p w14:paraId="78DFC0D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3AF6A5C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342352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6" w:type="pct"/>
            <w:tcBorders>
              <w:right w:val="single" w:sz="12" w:space="0" w:color="auto"/>
            </w:tcBorders>
            <w:vAlign w:val="center"/>
          </w:tcPr>
          <w:p w14:paraId="3DFD268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2C4CCAA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A8003D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館際合作事項</w:t>
            </w:r>
          </w:p>
          <w:p w14:paraId="2C1F914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5215A35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36" w:type="pct"/>
            <w:tcBorders>
              <w:bottom w:val="single" w:sz="12" w:space="0" w:color="auto"/>
            </w:tcBorders>
            <w:vAlign w:val="center"/>
          </w:tcPr>
          <w:p w14:paraId="23282A2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19-4</w:t>
            </w:r>
          </w:p>
        </w:tc>
        <w:tc>
          <w:tcPr>
            <w:tcW w:w="571" w:type="pct"/>
            <w:tcBorders>
              <w:bottom w:val="single" w:sz="12" w:space="0" w:color="auto"/>
            </w:tcBorders>
            <w:vAlign w:val="center"/>
          </w:tcPr>
          <w:p w14:paraId="56E6FDE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04/</w:t>
            </w:r>
          </w:p>
          <w:p w14:paraId="76A8576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111.01.</w:t>
            </w:r>
            <w:r w:rsidRPr="002D0085">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332E9A6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DE66F6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1906B199" w14:textId="77777777" w:rsidR="00EA54E2" w:rsidRPr="002D0085" w:rsidRDefault="00EA54E2" w:rsidP="00EA54E2">
      <w:pPr>
        <w:autoSpaceDE w:val="0"/>
        <w:autoSpaceDN w:val="0"/>
        <w:spacing w:line="0" w:lineRule="atLeast"/>
        <w:jc w:val="right"/>
        <w:textAlignment w:val="baseline"/>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hint="eastAsia"/>
            <w:color w:val="auto"/>
            <w:sz w:val="16"/>
            <w:szCs w:val="16"/>
          </w:rPr>
          <w:t>目錄</w:t>
        </w:r>
      </w:hyperlink>
    </w:p>
    <w:p w14:paraId="30D80104" w14:textId="77777777" w:rsidR="00EA54E2" w:rsidRPr="002D0085" w:rsidRDefault="00EA54E2" w:rsidP="00EA54E2">
      <w:pPr>
        <w:autoSpaceDE w:val="0"/>
        <w:autoSpaceDN w:val="0"/>
        <w:spacing w:before="100" w:beforeAutospacing="1" w:line="0" w:lineRule="atLeast"/>
        <w:jc w:val="both"/>
        <w:textAlignment w:val="baseline"/>
        <w:rPr>
          <w:rFonts w:ascii="標楷體" w:eastAsia="標楷體" w:hAnsi="標楷體"/>
          <w:b/>
        </w:rPr>
      </w:pPr>
      <w:r w:rsidRPr="002D0085">
        <w:rPr>
          <w:rFonts w:ascii="標楷體" w:eastAsia="標楷體" w:hAnsi="標楷體" w:hint="eastAsia"/>
          <w:b/>
        </w:rPr>
        <w:t>2.作業程序：</w:t>
      </w:r>
    </w:p>
    <w:p w14:paraId="69ABC666" w14:textId="77777777" w:rsidR="00EA54E2" w:rsidRPr="002D0085" w:rsidRDefault="00EA54E2" w:rsidP="00927BAE">
      <w:pPr>
        <w:numPr>
          <w:ilvl w:val="1"/>
          <w:numId w:val="239"/>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確認外借圖書是否準時歸還：依到期時間適時發送人工e-mail，提醒申請館協助通知該單位申請人準時歸還圖書。</w:t>
      </w:r>
    </w:p>
    <w:p w14:paraId="7DE72FFC" w14:textId="77777777" w:rsidR="00EA54E2" w:rsidRPr="002D0085" w:rsidRDefault="00EA54E2" w:rsidP="00927BAE">
      <w:pPr>
        <w:numPr>
          <w:ilvl w:val="1"/>
          <w:numId w:val="239"/>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針對逾期未還圖書進行催還動作。</w:t>
      </w:r>
    </w:p>
    <w:p w14:paraId="2928DD32" w14:textId="77777777" w:rsidR="00EA54E2" w:rsidRPr="002D0085" w:rsidRDefault="00EA54E2" w:rsidP="00927BAE">
      <w:pPr>
        <w:numPr>
          <w:ilvl w:val="1"/>
          <w:numId w:val="239"/>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處理校外讀者歸還之圖書：至館際合作系統確認所校外讀者歸還之圖書資料與所借之書目資料是否相待，確認無誤後，即做點收。</w:t>
      </w:r>
    </w:p>
    <w:p w14:paraId="1FBA8A61" w14:textId="77777777" w:rsidR="00EA54E2" w:rsidRPr="002D0085" w:rsidRDefault="00EA54E2" w:rsidP="00927BAE">
      <w:pPr>
        <w:numPr>
          <w:ilvl w:val="1"/>
          <w:numId w:val="239"/>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處理逾期罰款：如歸還時已產生逾期罰款，則將圖書與逾期罰款一併繳交至本館流通櫃台，並依校外單位需求開立收據，並郵寄給申請館。</w:t>
      </w:r>
    </w:p>
    <w:p w14:paraId="525B5C17" w14:textId="77777777" w:rsidR="00EA54E2" w:rsidRPr="002D0085" w:rsidRDefault="00EA54E2" w:rsidP="00EA54E2">
      <w:pPr>
        <w:autoSpaceDE w:val="0"/>
        <w:autoSpaceDN w:val="0"/>
        <w:spacing w:before="100" w:beforeAutospacing="1" w:line="0" w:lineRule="atLeast"/>
        <w:jc w:val="both"/>
        <w:textAlignment w:val="baseline"/>
        <w:rPr>
          <w:rFonts w:ascii="標楷體" w:eastAsia="標楷體" w:hAnsi="標楷體"/>
          <w:b/>
        </w:rPr>
      </w:pPr>
      <w:r w:rsidRPr="002D0085">
        <w:rPr>
          <w:rFonts w:ascii="標楷體" w:eastAsia="標楷體" w:hAnsi="標楷體" w:hint="eastAsia"/>
          <w:b/>
        </w:rPr>
        <w:t>3.控制重點：</w:t>
      </w:r>
    </w:p>
    <w:p w14:paraId="15E8C8AE" w14:textId="77777777" w:rsidR="00EA54E2" w:rsidRPr="002D0085" w:rsidRDefault="00EA54E2" w:rsidP="00927BAE">
      <w:pPr>
        <w:numPr>
          <w:ilvl w:val="1"/>
          <w:numId w:val="240"/>
        </w:numPr>
        <w:tabs>
          <w:tab w:val="left" w:pos="960"/>
        </w:tabs>
        <w:spacing w:line="0" w:lineRule="atLeast"/>
        <w:ind w:leftChars="100" w:left="720" w:hangingChars="200" w:hanging="480"/>
        <w:jc w:val="both"/>
        <w:textAlignment w:val="baseline"/>
        <w:rPr>
          <w:rFonts w:ascii="標楷體" w:eastAsia="標楷體" w:hAnsi="標楷體"/>
        </w:rPr>
      </w:pPr>
      <w:r w:rsidRPr="002D0085">
        <w:rPr>
          <w:rFonts w:ascii="標楷體" w:eastAsia="標楷體" w:hAnsi="標楷體" w:hint="eastAsia"/>
        </w:rPr>
        <w:t>外來申請件之歸還狀況是否定期檢閱，並追踪圖書歸還情形。</w:t>
      </w:r>
    </w:p>
    <w:p w14:paraId="1E678B63" w14:textId="77777777" w:rsidR="00EA54E2" w:rsidRPr="002D0085" w:rsidRDefault="00EA54E2" w:rsidP="00EA54E2">
      <w:pPr>
        <w:autoSpaceDE w:val="0"/>
        <w:autoSpaceDN w:val="0"/>
        <w:spacing w:before="100" w:beforeAutospacing="1" w:line="0" w:lineRule="atLeast"/>
        <w:jc w:val="both"/>
        <w:textAlignment w:val="baseline"/>
        <w:rPr>
          <w:rFonts w:ascii="標楷體" w:eastAsia="標楷體" w:hAnsi="標楷體"/>
          <w:b/>
        </w:rPr>
      </w:pPr>
      <w:r w:rsidRPr="002D0085">
        <w:rPr>
          <w:rFonts w:ascii="標楷體" w:eastAsia="標楷體" w:hAnsi="標楷體" w:hint="eastAsia"/>
          <w:b/>
        </w:rPr>
        <w:t>4.使用表單：</w:t>
      </w:r>
    </w:p>
    <w:p w14:paraId="055B1615" w14:textId="77777777" w:rsidR="00EA54E2" w:rsidRPr="002D0085" w:rsidRDefault="00EA54E2" w:rsidP="00EA54E2">
      <w:pPr>
        <w:autoSpaceDE w:val="0"/>
        <w:autoSpaceDN w:val="0"/>
        <w:spacing w:line="0" w:lineRule="atLeast"/>
        <w:ind w:leftChars="100" w:left="720" w:hangingChars="200" w:hanging="480"/>
        <w:jc w:val="both"/>
        <w:rPr>
          <w:rFonts w:ascii="標楷體" w:eastAsia="標楷體" w:hAnsi="標楷體"/>
        </w:rPr>
      </w:pPr>
      <w:r w:rsidRPr="002D0085">
        <w:rPr>
          <w:rFonts w:ascii="標楷體" w:eastAsia="標楷體" w:hAnsi="標楷體" w:hint="eastAsia"/>
        </w:rPr>
        <w:t>無。</w:t>
      </w:r>
    </w:p>
    <w:p w14:paraId="126AD130" w14:textId="77777777" w:rsidR="00EA54E2" w:rsidRPr="002D0085" w:rsidRDefault="00EA54E2" w:rsidP="00EA54E2">
      <w:pPr>
        <w:autoSpaceDE w:val="0"/>
        <w:autoSpaceDN w:val="0"/>
        <w:spacing w:before="100" w:beforeAutospacing="1" w:line="0" w:lineRule="atLeast"/>
        <w:jc w:val="both"/>
        <w:textAlignment w:val="baseline"/>
        <w:rPr>
          <w:rFonts w:ascii="標楷體" w:eastAsia="標楷體" w:hAnsi="標楷體"/>
          <w:b/>
        </w:rPr>
      </w:pPr>
      <w:r w:rsidRPr="002D0085">
        <w:rPr>
          <w:rFonts w:ascii="標楷體" w:eastAsia="標楷體" w:hAnsi="標楷體" w:hint="eastAsia"/>
          <w:b/>
        </w:rPr>
        <w:t>5.依據及相關文件：</w:t>
      </w:r>
    </w:p>
    <w:p w14:paraId="26E7E2B3" w14:textId="77777777" w:rsidR="00EA54E2" w:rsidRPr="002D0085" w:rsidRDefault="00EA54E2" w:rsidP="00EA54E2">
      <w:pPr>
        <w:ind w:leftChars="100" w:left="720" w:hangingChars="200" w:hanging="480"/>
        <w:rPr>
          <w:rFonts w:ascii="標楷體" w:eastAsia="標楷體" w:hAnsi="標楷體"/>
          <w:szCs w:val="24"/>
        </w:rPr>
      </w:pPr>
      <w:r w:rsidRPr="002D0085">
        <w:rPr>
          <w:rFonts w:ascii="標楷體" w:eastAsia="標楷體" w:hAnsi="標楷體" w:hint="eastAsia"/>
        </w:rPr>
        <w:t>5.1.佛光大學圖書館館際合作服務要點。</w:t>
      </w:r>
    </w:p>
    <w:p w14:paraId="28F0B2B6" w14:textId="77777777" w:rsidR="00EA54E2" w:rsidRPr="002D0085" w:rsidRDefault="00EA54E2" w:rsidP="00EA54E2">
      <w:pPr>
        <w:rPr>
          <w:rFonts w:ascii="標楷體" w:eastAsia="標楷體" w:hAnsi="標楷體"/>
        </w:rPr>
      </w:pPr>
    </w:p>
    <w:p w14:paraId="3504C71C"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13575298"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EA54E2" w:rsidRPr="002D0085" w14:paraId="20964B4E" w14:textId="77777777" w:rsidTr="00A40B2E">
        <w:trPr>
          <w:jc w:val="center"/>
        </w:trPr>
        <w:tc>
          <w:tcPr>
            <w:tcW w:w="679" w:type="pct"/>
            <w:vAlign w:val="center"/>
          </w:tcPr>
          <w:p w14:paraId="1808476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及名稱</w:t>
            </w:r>
          </w:p>
        </w:tc>
        <w:bookmarkStart w:id="878" w:name="系統委外開發流程新系統招標"/>
        <w:tc>
          <w:tcPr>
            <w:tcW w:w="2434" w:type="pct"/>
            <w:vAlign w:val="center"/>
          </w:tcPr>
          <w:p w14:paraId="10A7ADAF" w14:textId="77777777" w:rsidR="00EA54E2" w:rsidRPr="002D0085" w:rsidRDefault="00EA54E2" w:rsidP="00A40B2E">
            <w:pPr>
              <w:pStyle w:val="31"/>
            </w:pPr>
            <w:r w:rsidRPr="002D0085">
              <w:fldChar w:fldCharType="begin"/>
            </w:r>
            <w:r w:rsidRPr="002D0085">
              <w:instrText xml:space="preserve"> HYPERLINK  \l "</w:instrText>
            </w:r>
            <w:r w:rsidRPr="002D0085">
              <w:rPr>
                <w:rFonts w:hint="eastAsia"/>
              </w:rPr>
              <w:instrText>圖書暨資訊處</w:instrText>
            </w:r>
            <w:r w:rsidRPr="002D0085">
              <w:instrText xml:space="preserve">" </w:instrText>
            </w:r>
            <w:r w:rsidRPr="002D0085">
              <w:fldChar w:fldCharType="separate"/>
            </w:r>
            <w:bookmarkStart w:id="879" w:name="_Toc218581986"/>
            <w:bookmarkStart w:id="880" w:name="_Toc92798222"/>
            <w:bookmarkStart w:id="881" w:name="_Toc99130233"/>
            <w:r w:rsidRPr="002D0085">
              <w:rPr>
                <w:rStyle w:val="a3"/>
                <w:rFonts w:hint="eastAsia"/>
                <w:color w:val="auto"/>
              </w:rPr>
              <w:t>1180-020-1系統委外開發流程-新系統招標</w:t>
            </w:r>
            <w:bookmarkEnd w:id="878"/>
            <w:bookmarkEnd w:id="879"/>
            <w:bookmarkEnd w:id="880"/>
            <w:bookmarkEnd w:id="881"/>
            <w:r w:rsidRPr="002D0085">
              <w:fldChar w:fldCharType="end"/>
            </w:r>
          </w:p>
        </w:tc>
        <w:tc>
          <w:tcPr>
            <w:tcW w:w="677" w:type="pct"/>
            <w:vAlign w:val="center"/>
          </w:tcPr>
          <w:p w14:paraId="0BBECAB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0" w:type="pct"/>
            <w:gridSpan w:val="2"/>
            <w:vAlign w:val="center"/>
          </w:tcPr>
          <w:p w14:paraId="3172EA61"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1C24F211" w14:textId="77777777" w:rsidTr="00A40B2E">
        <w:trPr>
          <w:jc w:val="center"/>
        </w:trPr>
        <w:tc>
          <w:tcPr>
            <w:tcW w:w="679" w:type="pct"/>
            <w:vAlign w:val="center"/>
          </w:tcPr>
          <w:p w14:paraId="40D3AE6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4" w:type="pct"/>
            <w:vAlign w:val="center"/>
          </w:tcPr>
          <w:p w14:paraId="13D76331"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7" w:type="pct"/>
            <w:vAlign w:val="center"/>
          </w:tcPr>
          <w:p w14:paraId="49050F3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3" w:type="pct"/>
            <w:vAlign w:val="center"/>
          </w:tcPr>
          <w:p w14:paraId="62267917"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vAlign w:val="center"/>
          </w:tcPr>
          <w:p w14:paraId="790050B4"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0863DD80" w14:textId="77777777" w:rsidTr="00A40B2E">
        <w:trPr>
          <w:jc w:val="center"/>
        </w:trPr>
        <w:tc>
          <w:tcPr>
            <w:tcW w:w="679" w:type="pct"/>
            <w:vAlign w:val="center"/>
          </w:tcPr>
          <w:p w14:paraId="5067469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34" w:type="pct"/>
          </w:tcPr>
          <w:p w14:paraId="250B4B6C" w14:textId="77777777" w:rsidR="00EA54E2" w:rsidRPr="002D0085" w:rsidRDefault="00EA54E2" w:rsidP="00A40B2E">
            <w:pPr>
              <w:spacing w:line="0" w:lineRule="atLeast"/>
              <w:rPr>
                <w:rFonts w:ascii="標楷體" w:eastAsia="標楷體" w:hAnsi="標楷體"/>
              </w:rPr>
            </w:pPr>
          </w:p>
          <w:p w14:paraId="3D5935CB"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22717222" w14:textId="77777777" w:rsidR="00EA54E2" w:rsidRPr="002D0085" w:rsidRDefault="00EA54E2" w:rsidP="00A40B2E">
            <w:pPr>
              <w:spacing w:line="0" w:lineRule="atLeast"/>
              <w:rPr>
                <w:rFonts w:ascii="標楷體" w:eastAsia="標楷體" w:hAnsi="標楷體"/>
              </w:rPr>
            </w:pPr>
          </w:p>
        </w:tc>
        <w:tc>
          <w:tcPr>
            <w:tcW w:w="677" w:type="pct"/>
            <w:vAlign w:val="center"/>
          </w:tcPr>
          <w:p w14:paraId="75343D7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8</w:t>
            </w:r>
            <w:r w:rsidRPr="002D0085">
              <w:rPr>
                <w:rFonts w:ascii="標楷體" w:eastAsia="標楷體" w:hAnsi="標楷體" w:hint="eastAsia"/>
              </w:rPr>
              <w:t>.</w:t>
            </w:r>
            <w:r w:rsidRPr="002D0085">
              <w:rPr>
                <w:rFonts w:ascii="標楷體" w:eastAsia="標楷體" w:hAnsi="標楷體"/>
              </w:rPr>
              <w:t>10</w:t>
            </w:r>
            <w:r w:rsidRPr="002D0085">
              <w:rPr>
                <w:rFonts w:ascii="標楷體" w:eastAsia="標楷體" w:hAnsi="標楷體" w:hint="eastAsia"/>
              </w:rPr>
              <w:t>月</w:t>
            </w:r>
          </w:p>
        </w:tc>
        <w:tc>
          <w:tcPr>
            <w:tcW w:w="553" w:type="pct"/>
            <w:vAlign w:val="center"/>
          </w:tcPr>
          <w:p w14:paraId="70270A7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658" w:type="pct"/>
            <w:vAlign w:val="center"/>
          </w:tcPr>
          <w:p w14:paraId="24CA852D" w14:textId="77777777" w:rsidR="00EA54E2" w:rsidRPr="002D0085" w:rsidRDefault="00EA54E2" w:rsidP="00A40B2E">
            <w:pPr>
              <w:spacing w:line="0" w:lineRule="atLeast"/>
              <w:jc w:val="center"/>
              <w:rPr>
                <w:rFonts w:ascii="標楷體" w:eastAsia="標楷體" w:hAnsi="標楷體"/>
              </w:rPr>
            </w:pPr>
          </w:p>
        </w:tc>
      </w:tr>
      <w:tr w:rsidR="00EA54E2" w:rsidRPr="002D0085" w14:paraId="102DF21D" w14:textId="77777777" w:rsidTr="00A40B2E">
        <w:trPr>
          <w:jc w:val="center"/>
        </w:trPr>
        <w:tc>
          <w:tcPr>
            <w:tcW w:w="679" w:type="pct"/>
            <w:vAlign w:val="center"/>
          </w:tcPr>
          <w:p w14:paraId="7A353C4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34" w:type="pct"/>
          </w:tcPr>
          <w:p w14:paraId="67568C9E"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修訂原因：配合作業程序修正。</w:t>
            </w:r>
          </w:p>
          <w:p w14:paraId="7E5D69FA"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 xml:space="preserve">2.修正處： </w:t>
            </w:r>
          </w:p>
          <w:p w14:paraId="60B7A131"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1）作業程序修改2.3.1.及2.6</w:t>
            </w:r>
            <w:r w:rsidRPr="002D0085">
              <w:rPr>
                <w:rFonts w:ascii="標楷體" w:eastAsia="標楷體" w:hAnsi="標楷體"/>
              </w:rPr>
              <w:t>.1.</w:t>
            </w:r>
            <w:r w:rsidRPr="002D0085">
              <w:rPr>
                <w:rFonts w:ascii="標楷體" w:eastAsia="標楷體" w:hAnsi="標楷體" w:hint="eastAsia"/>
              </w:rPr>
              <w:t xml:space="preserve">。 </w:t>
            </w:r>
          </w:p>
          <w:p w14:paraId="7FAFBAED"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2）控制重點修改3.</w:t>
            </w:r>
            <w:r w:rsidRPr="002D0085">
              <w:rPr>
                <w:rFonts w:ascii="標楷體" w:eastAsia="標楷體" w:hAnsi="標楷體"/>
              </w:rPr>
              <w:t>4</w:t>
            </w:r>
            <w:r w:rsidRPr="002D0085">
              <w:rPr>
                <w:rFonts w:ascii="標楷體" w:eastAsia="標楷體" w:hAnsi="標楷體" w:hint="eastAsia"/>
              </w:rPr>
              <w:t>.至3.5.。</w:t>
            </w:r>
          </w:p>
        </w:tc>
        <w:tc>
          <w:tcPr>
            <w:tcW w:w="677" w:type="pct"/>
            <w:vAlign w:val="center"/>
          </w:tcPr>
          <w:p w14:paraId="13A3060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w:t>
            </w:r>
            <w:r w:rsidRPr="002D0085">
              <w:rPr>
                <w:rFonts w:ascii="標楷體" w:eastAsia="標楷體" w:hAnsi="標楷體" w:hint="eastAsia"/>
              </w:rPr>
              <w:t>9月</w:t>
            </w:r>
          </w:p>
        </w:tc>
        <w:tc>
          <w:tcPr>
            <w:tcW w:w="553" w:type="pct"/>
            <w:vAlign w:val="center"/>
          </w:tcPr>
          <w:p w14:paraId="702B95D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吳國豪</w:t>
            </w:r>
          </w:p>
        </w:tc>
        <w:tc>
          <w:tcPr>
            <w:tcW w:w="658" w:type="pct"/>
            <w:vAlign w:val="center"/>
          </w:tcPr>
          <w:p w14:paraId="5320E5CC"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301CAB09"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56DA4FA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EA54E2" w:rsidRPr="002D0085" w14:paraId="75C1EAA2" w14:textId="77777777" w:rsidTr="00A40B2E">
        <w:trPr>
          <w:jc w:val="center"/>
        </w:trPr>
        <w:tc>
          <w:tcPr>
            <w:tcW w:w="679" w:type="pct"/>
            <w:vAlign w:val="center"/>
          </w:tcPr>
          <w:p w14:paraId="4DAE0A7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3</w:t>
            </w:r>
          </w:p>
        </w:tc>
        <w:tc>
          <w:tcPr>
            <w:tcW w:w="2434" w:type="pct"/>
          </w:tcPr>
          <w:p w14:paraId="28D45F75" w14:textId="77777777" w:rsidR="00EA54E2" w:rsidRPr="002D0085" w:rsidRDefault="00EA54E2" w:rsidP="00A40B2E">
            <w:pPr>
              <w:spacing w:line="0" w:lineRule="atLeast"/>
              <w:rPr>
                <w:rFonts w:ascii="標楷體" w:eastAsia="標楷體" w:hAnsi="標楷體" w:cs="Times New Roman"/>
              </w:rPr>
            </w:pPr>
            <w:r w:rsidRPr="002D0085">
              <w:rPr>
                <w:rFonts w:ascii="標楷體" w:eastAsia="標楷體" w:hAnsi="標楷體" w:cs="Times New Roman" w:hint="eastAsia"/>
              </w:rPr>
              <w:t>1.修訂原因：配合監察人審查意見修改。</w:t>
            </w:r>
          </w:p>
          <w:p w14:paraId="765ED861"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cs="Times New Roman" w:hint="eastAsia"/>
              </w:rPr>
              <w:t>2.修正處：作業程序修改2.4.1。</w:t>
            </w:r>
          </w:p>
        </w:tc>
        <w:tc>
          <w:tcPr>
            <w:tcW w:w="677" w:type="pct"/>
            <w:vAlign w:val="center"/>
          </w:tcPr>
          <w:p w14:paraId="2F9FE90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1</w:t>
            </w:r>
            <w:r w:rsidRPr="002D0085">
              <w:rPr>
                <w:rFonts w:ascii="標楷體" w:eastAsia="標楷體" w:hAnsi="標楷體" w:cs="Times New Roman"/>
              </w:rPr>
              <w:t>1</w:t>
            </w:r>
            <w:r w:rsidRPr="002D0085">
              <w:rPr>
                <w:rFonts w:ascii="標楷體" w:eastAsia="標楷體" w:hAnsi="標楷體" w:cs="Times New Roman" w:hint="eastAsia"/>
              </w:rPr>
              <w:t>2</w:t>
            </w:r>
            <w:r w:rsidRPr="002D0085">
              <w:rPr>
                <w:rFonts w:ascii="標楷體" w:eastAsia="標楷體" w:hAnsi="標楷體" w:cs="Times New Roman"/>
              </w:rPr>
              <w:t>.</w:t>
            </w:r>
            <w:r w:rsidRPr="002D0085">
              <w:rPr>
                <w:rFonts w:ascii="標楷體" w:eastAsia="標楷體" w:hAnsi="標楷體" w:cs="Times New Roman" w:hint="eastAsia"/>
              </w:rPr>
              <w:t>9月</w:t>
            </w:r>
          </w:p>
        </w:tc>
        <w:tc>
          <w:tcPr>
            <w:tcW w:w="553" w:type="pct"/>
            <w:vAlign w:val="center"/>
          </w:tcPr>
          <w:p w14:paraId="24BB07F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吳國豪</w:t>
            </w:r>
          </w:p>
        </w:tc>
        <w:tc>
          <w:tcPr>
            <w:tcW w:w="658" w:type="pct"/>
            <w:vAlign w:val="center"/>
          </w:tcPr>
          <w:p w14:paraId="362D231D"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7CA8D298"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73A400DC"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B534CA7"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37349" behindDoc="0" locked="0" layoutInCell="1" allowOverlap="1" wp14:anchorId="6E5969AB" wp14:editId="7737B9DB">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4A201ABA" w14:textId="77777777" w:rsidR="00996ACD" w:rsidRPr="006D7D73" w:rsidRDefault="00996ACD" w:rsidP="00EA54E2">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CAE1BD3" w14:textId="77777777" w:rsidR="00996ACD" w:rsidRDefault="00996ACD"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969AB" id="文字方塊 504" o:spid="_x0000_s1216" type="#_x0000_t202" style="position:absolute;margin-left:391.8pt;margin-top:.45pt;width:99.75pt;height:25.5pt;z-index:251737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" filled="f" stroked="f" strokeweight=".5pt">
                <v:textbox>
                  <w:txbxContent>
                    <w:p w14:paraId="4A201ABA" w14:textId="77777777" w:rsidR="00996ACD" w:rsidRPr="006D7D73" w:rsidRDefault="00996ACD" w:rsidP="00EA54E2">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CAE1BD3" w14:textId="77777777" w:rsidR="00996ACD" w:rsidRDefault="00996ACD" w:rsidP="00EA54E2"/>
                  </w:txbxContent>
                </v:textbox>
              </v:shape>
            </w:pict>
          </mc:Fallback>
        </mc:AlternateContent>
      </w:r>
      <w:r w:rsidRPr="002D0085">
        <w:rPr>
          <w:rFonts w:ascii="標楷體" w:eastAsia="標楷體" w:hAnsi="標楷體"/>
          <w:noProof/>
        </w:rPr>
        <mc:AlternateContent>
          <mc:Choice Requires="wps">
            <w:drawing>
              <wp:anchor distT="0" distB="0" distL="114300" distR="114300" simplePos="0" relativeHeight="251732229" behindDoc="0" locked="0" layoutInCell="1" allowOverlap="1" wp14:anchorId="2FE206C3" wp14:editId="0D2A3897">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6E47B7" w14:textId="77777777" w:rsidR="00996ACD" w:rsidRPr="00861C11" w:rsidRDefault="00996ACD"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77C21E0E" w14:textId="77777777"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E206C3" id="_x0000_s1217" type="#_x0000_t202" style="position:absolute;margin-left:337.5pt;margin-top:731.6pt;width:162pt;height:45pt;z-index:2517322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tD+LQIAAJY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" fillcolor="white [3201]" stroked="f" strokeweight="1pt">
                <v:textbox>
                  <w:txbxContent>
                    <w:p w14:paraId="4E6E47B7" w14:textId="77777777" w:rsidR="00996ACD" w:rsidRPr="00861C11" w:rsidRDefault="00996ACD"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77C21E0E" w14:textId="77777777"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EA54E2" w:rsidRPr="002D0085" w14:paraId="4BD0F97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5B069A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03636111" w14:textId="77777777" w:rsidTr="00A40B2E">
        <w:trPr>
          <w:jc w:val="center"/>
        </w:trPr>
        <w:tc>
          <w:tcPr>
            <w:tcW w:w="2211" w:type="pct"/>
            <w:tcBorders>
              <w:left w:val="single" w:sz="12" w:space="0" w:color="auto"/>
              <w:bottom w:val="single" w:sz="2" w:space="0" w:color="auto"/>
              <w:right w:val="single" w:sz="2" w:space="0" w:color="auto"/>
            </w:tcBorders>
            <w:vAlign w:val="center"/>
          </w:tcPr>
          <w:p w14:paraId="2B000C8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99" w:type="pct"/>
            <w:tcBorders>
              <w:left w:val="single" w:sz="2" w:space="0" w:color="auto"/>
            </w:tcBorders>
            <w:vAlign w:val="center"/>
          </w:tcPr>
          <w:p w14:paraId="3BEC470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42" w:type="pct"/>
            <w:vAlign w:val="center"/>
          </w:tcPr>
          <w:p w14:paraId="726E41D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AE0D4F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6E55AA2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0" w:type="pct"/>
            <w:tcBorders>
              <w:right w:val="single" w:sz="12" w:space="0" w:color="auto"/>
            </w:tcBorders>
            <w:vAlign w:val="center"/>
          </w:tcPr>
          <w:p w14:paraId="676E093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2B7F3A51" w14:textId="77777777" w:rsidTr="00A40B2E">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68F6880"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系統委外開發流程</w:t>
            </w:r>
          </w:p>
          <w:p w14:paraId="16A8A722"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5F20726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42" w:type="pct"/>
            <w:tcBorders>
              <w:bottom w:val="single" w:sz="12" w:space="0" w:color="auto"/>
            </w:tcBorders>
            <w:vAlign w:val="center"/>
          </w:tcPr>
          <w:p w14:paraId="7AD1DC50"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80-020-1</w:t>
            </w:r>
          </w:p>
        </w:tc>
        <w:tc>
          <w:tcPr>
            <w:tcW w:w="649" w:type="pct"/>
            <w:tcBorders>
              <w:bottom w:val="single" w:sz="12" w:space="0" w:color="auto"/>
            </w:tcBorders>
            <w:vAlign w:val="center"/>
          </w:tcPr>
          <w:p w14:paraId="5FFDF5C7" w14:textId="77777777" w:rsidR="00EA54E2" w:rsidRPr="002D0085" w:rsidRDefault="00EA54E2" w:rsidP="00A40B2E">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3/</w:t>
            </w:r>
          </w:p>
          <w:p w14:paraId="2CCAB1EE" w14:textId="77777777" w:rsidR="00EA54E2" w:rsidRPr="002D0085" w:rsidRDefault="00EA54E2" w:rsidP="00A40B2E">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600" w:type="pct"/>
            <w:tcBorders>
              <w:bottom w:val="single" w:sz="12" w:space="0" w:color="auto"/>
              <w:right w:val="single" w:sz="12" w:space="0" w:color="auto"/>
            </w:tcBorders>
            <w:vAlign w:val="center"/>
          </w:tcPr>
          <w:p w14:paraId="7718BAB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0AC10F9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4AED0CF1" w14:textId="77777777" w:rsidR="00EA54E2" w:rsidRPr="002D0085" w:rsidRDefault="00EA54E2" w:rsidP="00EA54E2">
      <w:pPr>
        <w:autoSpaceDE w:val="0"/>
        <w:autoSpaceDN w:val="0"/>
        <w:spacing w:line="0" w:lineRule="atLeast"/>
        <w:jc w:val="right"/>
        <w:textAlignment w:val="baseline"/>
        <w:rPr>
          <w:rFonts w:ascii="標楷體" w:eastAsia="標楷體" w:hAnsi="標楷體"/>
          <w:b/>
          <w:lang w:eastAsia="zh-CN"/>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3165963" w14:textId="77777777" w:rsidR="00EA54E2" w:rsidRPr="002D0085" w:rsidRDefault="00EA54E2" w:rsidP="00EA54E2">
      <w:pPr>
        <w:spacing w:before="100" w:beforeAutospacing="1"/>
        <w:rPr>
          <w:rFonts w:ascii="標楷體" w:eastAsia="標楷體" w:hAnsi="標楷體" w:cs="MS Mincho"/>
          <w:b/>
          <w:szCs w:val="24"/>
        </w:rPr>
      </w:pPr>
      <w:r w:rsidRPr="002D0085">
        <w:rPr>
          <w:rFonts w:ascii="標楷體" w:eastAsia="標楷體" w:hAnsi="標楷體" w:cs="MS Mincho" w:hint="eastAsia"/>
          <w:b/>
          <w:szCs w:val="24"/>
        </w:rPr>
        <w:t>1.流程圖：</w:t>
      </w:r>
    </w:p>
    <w:p w14:paraId="0B6FEAA8" w14:textId="77777777" w:rsidR="00EA54E2" w:rsidRPr="002D0085" w:rsidRDefault="00EA54E2" w:rsidP="00EA54E2">
      <w:pPr>
        <w:widowControl/>
        <w:ind w:leftChars="-59" w:hangingChars="59" w:hanging="142"/>
        <w:rPr>
          <w:rFonts w:ascii="標楷體" w:eastAsia="標楷體" w:hAnsi="標楷體"/>
        </w:rPr>
      </w:pPr>
      <w:r w:rsidRPr="002D0085">
        <w:rPr>
          <w:rFonts w:ascii="標楷體" w:eastAsia="標楷體" w:hAnsi="標楷體" w:hint="eastAsia"/>
          <w:kern w:val="0"/>
        </w:rPr>
        <w:object w:dxaOrig="9870" w:dyaOrig="11025" w14:anchorId="2AC24CAB">
          <v:shape id="_x0000_i1187" type="#_x0000_t75" style="width:489.2pt;height:548.45pt" o:ole="">
            <v:imagedata r:id="rId427" o:title=""/>
          </v:shape>
          <o:OLEObject Type="Embed" ProgID="Visio.Drawing.11" ShapeID="_x0000_i1187" DrawAspect="Content" ObjectID="_1843027004" r:id="rId428"/>
        </w:object>
      </w:r>
    </w:p>
    <w:p w14:paraId="5F89F1A5"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EA54E2" w:rsidRPr="002D0085" w14:paraId="3551092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A0823C5"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38C96EBA" w14:textId="77777777" w:rsidTr="00A40B2E">
        <w:trPr>
          <w:jc w:val="center"/>
        </w:trPr>
        <w:tc>
          <w:tcPr>
            <w:tcW w:w="2207" w:type="pct"/>
            <w:tcBorders>
              <w:left w:val="single" w:sz="12" w:space="0" w:color="auto"/>
              <w:bottom w:val="single" w:sz="2" w:space="0" w:color="auto"/>
              <w:right w:val="single" w:sz="2" w:space="0" w:color="auto"/>
            </w:tcBorders>
            <w:vAlign w:val="center"/>
          </w:tcPr>
          <w:p w14:paraId="00D89C5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38" w:type="pct"/>
            <w:tcBorders>
              <w:left w:val="single" w:sz="2" w:space="0" w:color="auto"/>
            </w:tcBorders>
            <w:vAlign w:val="center"/>
          </w:tcPr>
          <w:p w14:paraId="10F2B5E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02" w:type="pct"/>
            <w:vAlign w:val="center"/>
          </w:tcPr>
          <w:p w14:paraId="4A3877B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35694C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B970CF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4CD8EB5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43D3D67" w14:textId="77777777" w:rsidTr="00A40B2E">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22A9B4A8"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系統委外開發流程</w:t>
            </w:r>
          </w:p>
          <w:p w14:paraId="638457C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6727BFA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02" w:type="pct"/>
            <w:tcBorders>
              <w:bottom w:val="single" w:sz="12" w:space="0" w:color="auto"/>
            </w:tcBorders>
            <w:vAlign w:val="center"/>
          </w:tcPr>
          <w:p w14:paraId="7AF09ED7"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80-020-1</w:t>
            </w:r>
          </w:p>
        </w:tc>
        <w:tc>
          <w:tcPr>
            <w:tcW w:w="649" w:type="pct"/>
            <w:tcBorders>
              <w:bottom w:val="single" w:sz="12" w:space="0" w:color="auto"/>
            </w:tcBorders>
            <w:vAlign w:val="center"/>
          </w:tcPr>
          <w:p w14:paraId="7C0AA63F" w14:textId="77777777" w:rsidR="00EA54E2" w:rsidRPr="002D0085" w:rsidRDefault="00EA54E2" w:rsidP="00A40B2E">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3/</w:t>
            </w:r>
          </w:p>
          <w:p w14:paraId="3F98C0BD"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603" w:type="pct"/>
            <w:tcBorders>
              <w:bottom w:val="single" w:sz="12" w:space="0" w:color="auto"/>
              <w:right w:val="single" w:sz="12" w:space="0" w:color="auto"/>
            </w:tcBorders>
            <w:vAlign w:val="center"/>
          </w:tcPr>
          <w:p w14:paraId="6226E44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90F8A6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2C6963CC" w14:textId="77777777" w:rsidR="00EA54E2" w:rsidRPr="002D0085" w:rsidRDefault="00EA54E2" w:rsidP="00EA54E2">
      <w:pPr>
        <w:autoSpaceDE w:val="0"/>
        <w:autoSpaceDN w:val="0"/>
        <w:spacing w:line="0" w:lineRule="atLeast"/>
        <w:jc w:val="right"/>
        <w:textAlignment w:val="baseline"/>
        <w:rPr>
          <w:rFonts w:ascii="標楷體" w:eastAsia="標楷體" w:hAnsi="標楷體"/>
          <w:b/>
          <w:lang w:eastAsia="zh-CN"/>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226589B" w14:textId="77777777" w:rsidR="00EA54E2" w:rsidRPr="002D0085" w:rsidRDefault="00EA54E2" w:rsidP="00EA54E2">
      <w:pPr>
        <w:widowControl/>
        <w:spacing w:before="100" w:beforeAutospacing="1"/>
        <w:rPr>
          <w:rFonts w:ascii="標楷體" w:eastAsia="標楷體" w:hAnsi="標楷體"/>
          <w:b/>
        </w:rPr>
      </w:pPr>
      <w:r w:rsidRPr="002D0085">
        <w:rPr>
          <w:rFonts w:ascii="標楷體" w:eastAsia="標楷體" w:hAnsi="標楷體" w:hint="eastAsia"/>
          <w:b/>
        </w:rPr>
        <w:t>2.作業程序：</w:t>
      </w:r>
    </w:p>
    <w:p w14:paraId="742227CB" w14:textId="77777777" w:rsidR="00EA54E2" w:rsidRPr="002D0085" w:rsidRDefault="00EA54E2" w:rsidP="00927BAE">
      <w:pPr>
        <w:numPr>
          <w:ilvl w:val="1"/>
          <w:numId w:val="2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當主辦單位提出「系統維護及程式修改作業」時，如為新系統委外開發案件進入本流程。</w:t>
      </w:r>
    </w:p>
    <w:p w14:paraId="5D5D8FC1" w14:textId="77777777" w:rsidR="00EA54E2" w:rsidRPr="002D0085" w:rsidRDefault="00EA54E2" w:rsidP="00927BAE">
      <w:pPr>
        <w:numPr>
          <w:ilvl w:val="1"/>
          <w:numId w:val="2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委外專案成立後，由主辦單位組成專案小組召集圖資處、相關業務單位、使用者代表等，並邀請相關領域之系統廠商，進行系統規劃討論。</w:t>
      </w:r>
    </w:p>
    <w:p w14:paraId="6960C670"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1.主辦單位可請兩家（含）以上之廠商進行系統展示或專案報告（金額在10萬元以下的家數可酌減），進而瞭解自身系統功能的需求。</w:t>
      </w:r>
    </w:p>
    <w:p w14:paraId="40A9A309"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2.主辦單位提出</w:t>
      </w:r>
      <w:r w:rsidRPr="002D0085">
        <w:rPr>
          <w:rFonts w:ascii="標楷體" w:eastAsia="標楷體" w:hAnsi="標楷體" w:hint="eastAsia"/>
          <w:kern w:val="0"/>
        </w:rPr>
        <w:t>需求或圖資處建議下可邀請校外專家提供意見。</w:t>
      </w:r>
    </w:p>
    <w:p w14:paraId="46E05CC5"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rPr>
        <w:t>2.2.3.</w:t>
      </w:r>
      <w:r w:rsidRPr="002D0085">
        <w:rPr>
          <w:rFonts w:ascii="標楷體" w:eastAsia="標楷體" w:hAnsi="標楷體" w:hint="eastAsia"/>
        </w:rPr>
        <w:t>當與廠商的初步系統規劃工作完成後，主辦單位需制訂「委外系統需求書」，並經由主管簽署。</w:t>
      </w:r>
    </w:p>
    <w:p w14:paraId="2853DCDE"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w:t>
      </w:r>
      <w:r w:rsidRPr="002D0085">
        <w:rPr>
          <w:rFonts w:ascii="標楷體" w:eastAsia="標楷體" w:hAnsi="標楷體"/>
        </w:rPr>
        <w:t>4</w:t>
      </w:r>
      <w:r w:rsidRPr="002D0085">
        <w:rPr>
          <w:rFonts w:ascii="標楷體" w:eastAsia="標楷體" w:hAnsi="標楷體" w:hint="eastAsia"/>
        </w:rPr>
        <w:t>.「委外系統需求書」可參酌廠商提供之相關資料填寫。</w:t>
      </w:r>
    </w:p>
    <w:p w14:paraId="344CE852" w14:textId="77777777" w:rsidR="00EA54E2" w:rsidRPr="002D0085" w:rsidRDefault="00EA54E2" w:rsidP="00927BAE">
      <w:pPr>
        <w:numPr>
          <w:ilvl w:val="1"/>
          <w:numId w:val="2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主辦單位完成「委外系統需求書」，需送「校務資訊整合工作小組會議」審議。</w:t>
      </w:r>
    </w:p>
    <w:p w14:paraId="05796A0F"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1.須請</w:t>
      </w:r>
      <w:r w:rsidRPr="002D0085">
        <w:rPr>
          <w:rFonts w:ascii="標楷體" w:eastAsia="標楷體" w:hAnsi="標楷體" w:hint="eastAsia"/>
          <w:b/>
        </w:rPr>
        <w:t>三</w:t>
      </w:r>
      <w:r w:rsidRPr="002D0085">
        <w:rPr>
          <w:rFonts w:ascii="標楷體" w:eastAsia="標楷體" w:hAnsi="標楷體" w:hint="eastAsia"/>
        </w:rPr>
        <w:t>家（含）以上之廠商於「校務資訊整合工作小組會議」上進行簡報（金額在</w:t>
      </w:r>
      <w:r w:rsidRPr="002D0085">
        <w:rPr>
          <w:rFonts w:ascii="標楷體" w:eastAsia="標楷體" w:hAnsi="標楷體" w:hint="eastAsia"/>
          <w:b/>
        </w:rPr>
        <w:t>3</w:t>
      </w:r>
      <w:r w:rsidRPr="002D0085">
        <w:rPr>
          <w:rFonts w:ascii="標楷體" w:eastAsia="標楷體" w:hAnsi="標楷體" w:hint="eastAsia"/>
        </w:rPr>
        <w:t>萬元以下的家數可酌減）。</w:t>
      </w:r>
    </w:p>
    <w:p w14:paraId="1DE673E1"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經過會議通過之委外專案，方可與廠商進行規格研議作業，取得系統規格書及報價單，單位主管也需簽署「規格確認書」。</w:t>
      </w:r>
    </w:p>
    <w:p w14:paraId="2CF83B95"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3.會議未通過之委外專案，退回「委外系統需求書」，由主辦單位重新進行系統需求研議規劃。</w:t>
      </w:r>
    </w:p>
    <w:p w14:paraId="4A12897C" w14:textId="77777777" w:rsidR="00EA54E2" w:rsidRPr="002D0085" w:rsidRDefault="00EA54E2" w:rsidP="00927BAE">
      <w:pPr>
        <w:numPr>
          <w:ilvl w:val="1"/>
          <w:numId w:val="2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主辦單位取得廠商之系統規格書及報價單後，需再送「校務資訊整合工作小組會議」審議。</w:t>
      </w:r>
    </w:p>
    <w:p w14:paraId="44314964"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4.1.</w:t>
      </w:r>
      <w:r w:rsidRPr="002D0085">
        <w:rPr>
          <w:rFonts w:ascii="標楷體" w:eastAsia="標楷體" w:hAnsi="標楷體" w:hint="eastAsia"/>
        </w:rPr>
        <w:t>會議通過之委外專案，</w:t>
      </w:r>
      <w:r w:rsidRPr="002D0085">
        <w:rPr>
          <w:rFonts w:ascii="Times New Roman" w:eastAsia="標楷體" w:hAnsi="Times New Roman" w:cs="Times New Roman"/>
          <w:szCs w:val="24"/>
        </w:rPr>
        <w:t>需先確認是否已編列算，</w:t>
      </w:r>
      <w:r w:rsidRPr="002D0085">
        <w:rPr>
          <w:rFonts w:ascii="標楷體" w:eastAsia="標楷體" w:hAnsi="標楷體" w:hint="eastAsia"/>
        </w:rPr>
        <w:t>方可進行後續採購流程。</w:t>
      </w:r>
    </w:p>
    <w:p w14:paraId="31D95805"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rPr>
        <w:t>2.4.2</w:t>
      </w:r>
      <w:r w:rsidRPr="002D0085">
        <w:rPr>
          <w:rFonts w:ascii="標楷體" w:eastAsia="標楷體" w:hAnsi="標楷體" w:hint="eastAsia"/>
        </w:rPr>
        <w:t>.會議通過之委外專案如規模較為複雜或牽涉單位較廣，圖資處會訂為「列管專案」，其餘皆為「一般專案」。</w:t>
      </w:r>
    </w:p>
    <w:p w14:paraId="7A1297B9"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4</w:t>
      </w:r>
      <w:r w:rsidRPr="002D0085">
        <w:rPr>
          <w:rFonts w:ascii="標楷體" w:eastAsia="標楷體" w:hAnsi="標楷體" w:hint="eastAsia"/>
        </w:rPr>
        <w:t>.</w:t>
      </w:r>
      <w:r w:rsidRPr="002D0085">
        <w:rPr>
          <w:rFonts w:ascii="標楷體" w:eastAsia="標楷體" w:hAnsi="標楷體"/>
        </w:rPr>
        <w:t>3</w:t>
      </w:r>
      <w:r w:rsidRPr="002D0085">
        <w:rPr>
          <w:rFonts w:ascii="標楷體" w:eastAsia="標楷體" w:hAnsi="標楷體" w:hint="eastAsia"/>
        </w:rPr>
        <w:t>.會議未通過之委外專案，退回主辦單位進行系統規格研議。</w:t>
      </w:r>
    </w:p>
    <w:p w14:paraId="3653813B" w14:textId="77777777" w:rsidR="00EA54E2" w:rsidRPr="002D0085" w:rsidRDefault="00EA54E2" w:rsidP="00927BAE">
      <w:pPr>
        <w:numPr>
          <w:ilvl w:val="1"/>
          <w:numId w:val="2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得標廠商確定後，進入專案管理。</w:t>
      </w:r>
    </w:p>
    <w:p w14:paraId="3C917300"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1</w:t>
      </w:r>
      <w:r w:rsidRPr="002D0085">
        <w:rPr>
          <w:rFonts w:ascii="標楷體" w:eastAsia="標楷體" w:hAnsi="標楷體" w:hint="eastAsia"/>
        </w:rPr>
        <w:t>.廠商得標後需提供專案時程進度表，訂定專案發展各個重要時間點，作為專案控管之依據。</w:t>
      </w:r>
    </w:p>
    <w:p w14:paraId="32F5942D"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w:t>
      </w: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專案進度控管可分為一般專案及列管專案。</w:t>
      </w:r>
    </w:p>
    <w:p w14:paraId="12425FA3" w14:textId="77777777" w:rsidR="00EA54E2" w:rsidRPr="002D0085" w:rsidRDefault="00EA54E2" w:rsidP="00EA54E2">
      <w:pPr>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w:t>
      </w: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1.一般專案：由承辦人依專案時程表管理檢視專案進度。</w:t>
      </w:r>
    </w:p>
    <w:p w14:paraId="175BA92A" w14:textId="77777777" w:rsidR="00EA54E2" w:rsidRPr="002D0085" w:rsidRDefault="00EA54E2" w:rsidP="00EA54E2">
      <w:pPr>
        <w:pStyle w:val="a9"/>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5.2.2</w:t>
      </w:r>
      <w:r w:rsidRPr="002D0085">
        <w:rPr>
          <w:rFonts w:ascii="標楷體" w:eastAsia="標楷體" w:hAnsi="標楷體" w:hint="eastAsia"/>
        </w:rPr>
        <w:t>.列管專案：列管進入校務資訊整合工作小組定期檢視進度。</w:t>
      </w:r>
    </w:p>
    <w:p w14:paraId="32756588" w14:textId="77777777" w:rsidR="00EA54E2" w:rsidRPr="002D0085" w:rsidRDefault="00EA54E2" w:rsidP="00EA54E2">
      <w:pPr>
        <w:widowControl/>
        <w:ind w:leftChars="600" w:left="1440"/>
        <w:rPr>
          <w:rFonts w:ascii="標楷體" w:eastAsia="標楷體" w:hAnsi="標楷體"/>
        </w:rPr>
      </w:pPr>
      <w:r w:rsidRPr="002D0085">
        <w:rPr>
          <w:rFonts w:ascii="標楷體" w:eastAsia="標楷體" w:hAnsi="標楷體"/>
        </w:rPr>
        <w:t>2.5.2.3</w:t>
      </w:r>
      <w:r w:rsidRPr="002D0085">
        <w:rPr>
          <w:rFonts w:ascii="標楷體" w:eastAsia="標楷體" w:hAnsi="標楷體" w:hint="eastAsia"/>
        </w:rPr>
        <w:t>.當一般專案廠商進度落後或有特殊需求，可提「校務資訊整合工作小組會議」變更為列管專案。</w:t>
      </w:r>
    </w:p>
    <w:p w14:paraId="5CC4F1DD" w14:textId="77777777" w:rsidR="00EA54E2" w:rsidRPr="002D0085" w:rsidRDefault="00EA54E2" w:rsidP="00EA54E2">
      <w:pPr>
        <w:widowControl/>
        <w:ind w:leftChars="600" w:left="1440"/>
        <w:rPr>
          <w:rFonts w:ascii="標楷體" w:eastAsia="標楷體" w:hAnsi="標楷體"/>
        </w:rPr>
      </w:pPr>
    </w:p>
    <w:p w14:paraId="0A7F94DD" w14:textId="77777777" w:rsidR="00EA54E2" w:rsidRPr="002D0085" w:rsidRDefault="00EA54E2" w:rsidP="00EA54E2">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EA54E2" w:rsidRPr="002D0085" w14:paraId="21DF900A"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B7E9323"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2020D0E1" w14:textId="77777777" w:rsidTr="00A40B2E">
        <w:trPr>
          <w:jc w:val="center"/>
        </w:trPr>
        <w:tc>
          <w:tcPr>
            <w:tcW w:w="2207" w:type="pct"/>
            <w:tcBorders>
              <w:left w:val="single" w:sz="12" w:space="0" w:color="auto"/>
              <w:bottom w:val="single" w:sz="2" w:space="0" w:color="auto"/>
              <w:right w:val="single" w:sz="2" w:space="0" w:color="auto"/>
            </w:tcBorders>
            <w:vAlign w:val="center"/>
          </w:tcPr>
          <w:p w14:paraId="18A59FC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38" w:type="pct"/>
            <w:tcBorders>
              <w:left w:val="single" w:sz="2" w:space="0" w:color="auto"/>
            </w:tcBorders>
            <w:vAlign w:val="center"/>
          </w:tcPr>
          <w:p w14:paraId="24F0895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02" w:type="pct"/>
            <w:vAlign w:val="center"/>
          </w:tcPr>
          <w:p w14:paraId="3AD095F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F16A8C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5356D2E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4" w:type="pct"/>
            <w:tcBorders>
              <w:right w:val="single" w:sz="12" w:space="0" w:color="auto"/>
            </w:tcBorders>
            <w:vAlign w:val="center"/>
          </w:tcPr>
          <w:p w14:paraId="44E4FF3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6A485576" w14:textId="77777777" w:rsidTr="00A40B2E">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25FA1C09"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系統委外開發流程</w:t>
            </w:r>
          </w:p>
          <w:p w14:paraId="07124603"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6314922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02" w:type="pct"/>
            <w:tcBorders>
              <w:bottom w:val="single" w:sz="12" w:space="0" w:color="auto"/>
            </w:tcBorders>
            <w:vAlign w:val="center"/>
          </w:tcPr>
          <w:p w14:paraId="2738547D"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80-020-1</w:t>
            </w:r>
          </w:p>
        </w:tc>
        <w:tc>
          <w:tcPr>
            <w:tcW w:w="649" w:type="pct"/>
            <w:tcBorders>
              <w:bottom w:val="single" w:sz="12" w:space="0" w:color="auto"/>
            </w:tcBorders>
            <w:vAlign w:val="center"/>
          </w:tcPr>
          <w:p w14:paraId="370E0339" w14:textId="77777777" w:rsidR="00EA54E2" w:rsidRPr="002D0085" w:rsidRDefault="00EA54E2" w:rsidP="00A40B2E">
            <w:pPr>
              <w:spacing w:line="0" w:lineRule="atLeast"/>
              <w:jc w:val="center"/>
              <w:rPr>
                <w:rFonts w:ascii="標楷體" w:eastAsia="標楷體" w:hAnsi="標楷體" w:cs="Times New Roman"/>
                <w:sz w:val="20"/>
                <w:szCs w:val="20"/>
              </w:rPr>
            </w:pPr>
            <w:r w:rsidRPr="002D0085">
              <w:rPr>
                <w:rFonts w:ascii="標楷體" w:eastAsia="標楷體" w:hAnsi="標楷體" w:cs="Times New Roman" w:hint="eastAsia"/>
                <w:sz w:val="20"/>
                <w:szCs w:val="20"/>
              </w:rPr>
              <w:t>03/</w:t>
            </w:r>
          </w:p>
          <w:p w14:paraId="2F9E63F2"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604" w:type="pct"/>
            <w:tcBorders>
              <w:bottom w:val="single" w:sz="12" w:space="0" w:color="auto"/>
              <w:right w:val="single" w:sz="12" w:space="0" w:color="auto"/>
            </w:tcBorders>
            <w:vAlign w:val="center"/>
          </w:tcPr>
          <w:p w14:paraId="6A6D044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3頁/</w:t>
            </w:r>
          </w:p>
          <w:p w14:paraId="73499E3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74037ED5" w14:textId="77777777" w:rsidR="00EA54E2" w:rsidRPr="002D0085" w:rsidRDefault="00EA54E2" w:rsidP="00EA54E2">
      <w:pPr>
        <w:tabs>
          <w:tab w:val="left" w:pos="960"/>
        </w:tabs>
        <w:spacing w:before="100" w:beforeAutospacing="1"/>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按照合約內容測試功能是否達到需求，如有功能未完善需求需變更，應再進行需求研議。</w:t>
      </w:r>
    </w:p>
    <w:p w14:paraId="4525B1F5"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6.1.當規格變更涉及預算時，流程應回到「訪談/需求研議」階段執行。</w:t>
      </w:r>
    </w:p>
    <w:p w14:paraId="5228D22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驗收通過後結案。</w:t>
      </w:r>
    </w:p>
    <w:p w14:paraId="03130D52"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8.相關會議紀錄及文件應放置於知識管理系統（KM），以利往後查存。</w:t>
      </w:r>
    </w:p>
    <w:p w14:paraId="0CF2AC8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9.各範本格式項目可以增減，依個案性質不同使用。</w:t>
      </w:r>
    </w:p>
    <w:p w14:paraId="54D17130"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3.控制重點：</w:t>
      </w:r>
    </w:p>
    <w:p w14:paraId="01F02D7A"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需求書制定是否按圖資處所訂範本製作，並經主辦單位主管簽署。</w:t>
      </w:r>
    </w:p>
    <w:p w14:paraId="760D4CDA"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委外案件是否都經校務資訊整合工作小組會議通過。</w:t>
      </w:r>
    </w:p>
    <w:p w14:paraId="774A357D"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b/>
        </w:rPr>
      </w:pPr>
      <w:r w:rsidRPr="002D0085">
        <w:rPr>
          <w:rFonts w:ascii="標楷體" w:eastAsia="標楷體" w:hAnsi="標楷體" w:hint="eastAsia"/>
        </w:rPr>
        <w:t>3.3.相關系統規格確認書、訪談紀錄表是否經主辦單位主管簽署。</w:t>
      </w:r>
    </w:p>
    <w:p w14:paraId="74F2FBB6"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規格需求變更及涉及預算增加時，是否有再經權責單位同意。</w:t>
      </w:r>
    </w:p>
    <w:p w14:paraId="28AF6656"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kern w:val="0"/>
        </w:rPr>
        <w:t>3.5.相關資料紀錄是否存放於本校知識管理系統（KM）。</w:t>
      </w:r>
    </w:p>
    <w:p w14:paraId="6BF5B666" w14:textId="77777777" w:rsidR="00EA54E2" w:rsidRPr="002D0085" w:rsidRDefault="00EA54E2" w:rsidP="00EA54E2">
      <w:pPr>
        <w:widowControl/>
        <w:spacing w:before="100" w:beforeAutospacing="1"/>
        <w:rPr>
          <w:rFonts w:ascii="標楷體" w:eastAsia="標楷體" w:hAnsi="標楷體"/>
          <w:b/>
        </w:rPr>
      </w:pPr>
      <w:r w:rsidRPr="002D0085">
        <w:rPr>
          <w:rFonts w:ascii="標楷體" w:eastAsia="標楷體" w:hAnsi="標楷體" w:hint="eastAsia"/>
          <w:b/>
        </w:rPr>
        <w:t>4.使用表單：</w:t>
      </w:r>
    </w:p>
    <w:p w14:paraId="4C6359FF"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4.1</w:t>
      </w:r>
      <w:r w:rsidRPr="002D0085">
        <w:rPr>
          <w:rFonts w:ascii="標楷體" w:eastAsia="標楷體" w:hAnsi="標楷體" w:hint="eastAsia"/>
        </w:rPr>
        <w:t>.佛光大學資訊系統委外開發訪談紀錄表。</w:t>
      </w:r>
    </w:p>
    <w:p w14:paraId="1A8057B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佛光大學資訊系統委外開發規格功能確認書。</w:t>
      </w:r>
    </w:p>
    <w:p w14:paraId="48B0E2CA" w14:textId="77777777" w:rsidR="00EA54E2" w:rsidRPr="002D0085" w:rsidRDefault="00EA54E2" w:rsidP="00EA54E2">
      <w:pPr>
        <w:widowControl/>
        <w:spacing w:before="100" w:beforeAutospacing="1"/>
        <w:rPr>
          <w:rFonts w:ascii="標楷體" w:eastAsia="標楷體" w:hAnsi="標楷體"/>
          <w:b/>
        </w:rPr>
      </w:pPr>
      <w:r w:rsidRPr="002D0085">
        <w:rPr>
          <w:rFonts w:ascii="標楷體" w:eastAsia="標楷體" w:hAnsi="標楷體" w:hint="eastAsia"/>
          <w:b/>
        </w:rPr>
        <w:t>5.依據及相關文件：</w:t>
      </w:r>
    </w:p>
    <w:p w14:paraId="44F92FC8"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資訊系統開發暨變更作業辦法。</w:t>
      </w:r>
    </w:p>
    <w:p w14:paraId="26AAE1AD"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IS-02-11應用系統安全管理程序書。</w:t>
      </w:r>
    </w:p>
    <w:p w14:paraId="04A07168"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w:t>
      </w:r>
      <w:r w:rsidRPr="002D0085">
        <w:rPr>
          <w:rFonts w:ascii="標楷體" w:eastAsia="標楷體" w:hAnsi="標楷體"/>
        </w:rPr>
        <w:t>佛光大學委外系統</w:t>
      </w:r>
      <w:r w:rsidRPr="002D0085">
        <w:rPr>
          <w:rFonts w:ascii="標楷體" w:eastAsia="標楷體" w:hAnsi="標楷體" w:hint="eastAsia"/>
        </w:rPr>
        <w:t>需求</w:t>
      </w:r>
      <w:r w:rsidRPr="002D0085">
        <w:rPr>
          <w:rFonts w:ascii="標楷體" w:eastAsia="標楷體" w:hAnsi="標楷體"/>
        </w:rPr>
        <w:t>書要點</w:t>
      </w:r>
      <w:r w:rsidRPr="002D0085">
        <w:rPr>
          <w:rFonts w:ascii="標楷體" w:eastAsia="標楷體" w:hAnsi="標楷體" w:hint="eastAsia"/>
        </w:rPr>
        <w:t>。</w:t>
      </w:r>
    </w:p>
    <w:p w14:paraId="1A2B682B"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br w:type="page"/>
      </w:r>
    </w:p>
    <w:p w14:paraId="0E47F4BE"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EA54E2" w:rsidRPr="002D0085" w14:paraId="2F16C35E" w14:textId="77777777" w:rsidTr="00A40B2E">
        <w:trPr>
          <w:jc w:val="center"/>
        </w:trPr>
        <w:tc>
          <w:tcPr>
            <w:tcW w:w="706" w:type="pct"/>
            <w:vAlign w:val="center"/>
          </w:tcPr>
          <w:p w14:paraId="7984DC8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及名稱</w:t>
            </w:r>
          </w:p>
        </w:tc>
        <w:bookmarkStart w:id="882" w:name="系統委外開發流程現有系統功能擴增"/>
        <w:tc>
          <w:tcPr>
            <w:tcW w:w="2385" w:type="pct"/>
            <w:vAlign w:val="center"/>
          </w:tcPr>
          <w:p w14:paraId="790E5B59" w14:textId="77777777" w:rsidR="00EA54E2" w:rsidRPr="002D0085" w:rsidRDefault="00EA54E2" w:rsidP="00A40B2E">
            <w:pPr>
              <w:pStyle w:val="31"/>
            </w:pPr>
            <w:r w:rsidRPr="002D0085">
              <w:fldChar w:fldCharType="begin"/>
            </w:r>
            <w:r w:rsidRPr="002D0085">
              <w:instrText xml:space="preserve"> HYPERLINK  \l "</w:instrText>
            </w:r>
            <w:r w:rsidRPr="002D0085">
              <w:rPr>
                <w:rFonts w:hint="eastAsia"/>
              </w:rPr>
              <w:instrText>圖書暨資訊處</w:instrText>
            </w:r>
            <w:r w:rsidRPr="002D0085">
              <w:instrText xml:space="preserve">" </w:instrText>
            </w:r>
            <w:r w:rsidRPr="002D0085">
              <w:fldChar w:fldCharType="separate"/>
            </w:r>
            <w:bookmarkStart w:id="883" w:name="_Toc218581987"/>
            <w:bookmarkStart w:id="884" w:name="_Toc99130234"/>
            <w:bookmarkStart w:id="885" w:name="_Toc92798223"/>
            <w:r w:rsidRPr="002D0085">
              <w:rPr>
                <w:rStyle w:val="a3"/>
                <w:rFonts w:hint="eastAsia"/>
                <w:color w:val="auto"/>
              </w:rPr>
              <w:t>1180-020-</w:t>
            </w:r>
            <w:r w:rsidRPr="002D0085">
              <w:rPr>
                <w:rStyle w:val="a3"/>
                <w:color w:val="auto"/>
              </w:rPr>
              <w:t>2</w:t>
            </w:r>
            <w:r w:rsidRPr="002D0085">
              <w:rPr>
                <w:rStyle w:val="a3"/>
                <w:rFonts w:hint="eastAsia"/>
                <w:color w:val="auto"/>
              </w:rPr>
              <w:t>系統委外開發流程-現有系統功能擴增</w:t>
            </w:r>
            <w:bookmarkEnd w:id="882"/>
            <w:bookmarkEnd w:id="883"/>
            <w:bookmarkEnd w:id="884"/>
            <w:bookmarkEnd w:id="885"/>
            <w:r w:rsidRPr="002D0085">
              <w:fldChar w:fldCharType="end"/>
            </w:r>
          </w:p>
        </w:tc>
        <w:tc>
          <w:tcPr>
            <w:tcW w:w="737" w:type="pct"/>
            <w:vAlign w:val="center"/>
          </w:tcPr>
          <w:p w14:paraId="36D359D9"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2" w:type="pct"/>
            <w:gridSpan w:val="2"/>
            <w:vAlign w:val="center"/>
          </w:tcPr>
          <w:p w14:paraId="652A9EB0"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1CBDDC20" w14:textId="77777777" w:rsidTr="00A40B2E">
        <w:trPr>
          <w:jc w:val="center"/>
        </w:trPr>
        <w:tc>
          <w:tcPr>
            <w:tcW w:w="706" w:type="pct"/>
            <w:vAlign w:val="center"/>
          </w:tcPr>
          <w:p w14:paraId="1751C98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85" w:type="pct"/>
            <w:vAlign w:val="center"/>
          </w:tcPr>
          <w:p w14:paraId="37AD653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37" w:type="pct"/>
            <w:vAlign w:val="center"/>
          </w:tcPr>
          <w:p w14:paraId="120FA2C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18" w:type="pct"/>
            <w:vAlign w:val="center"/>
          </w:tcPr>
          <w:p w14:paraId="7CE56D6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54" w:type="pct"/>
            <w:vAlign w:val="center"/>
          </w:tcPr>
          <w:p w14:paraId="08A428C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406BC48A" w14:textId="77777777" w:rsidTr="00A40B2E">
        <w:trPr>
          <w:jc w:val="center"/>
        </w:trPr>
        <w:tc>
          <w:tcPr>
            <w:tcW w:w="706" w:type="pct"/>
            <w:vAlign w:val="center"/>
          </w:tcPr>
          <w:p w14:paraId="3AB26C1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385" w:type="pct"/>
          </w:tcPr>
          <w:p w14:paraId="69E8F46F" w14:textId="77777777" w:rsidR="00EA54E2" w:rsidRPr="002D0085" w:rsidRDefault="00EA54E2" w:rsidP="00A40B2E">
            <w:pPr>
              <w:spacing w:line="0" w:lineRule="atLeast"/>
              <w:rPr>
                <w:rFonts w:ascii="標楷體" w:eastAsia="標楷體" w:hAnsi="標楷體"/>
              </w:rPr>
            </w:pPr>
          </w:p>
          <w:p w14:paraId="28F636DE"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新訂</w:t>
            </w:r>
          </w:p>
          <w:p w14:paraId="08A3B5BF" w14:textId="77777777" w:rsidR="00EA54E2" w:rsidRPr="002D0085" w:rsidRDefault="00EA54E2" w:rsidP="00A40B2E">
            <w:pPr>
              <w:spacing w:line="0" w:lineRule="atLeast"/>
              <w:rPr>
                <w:rFonts w:ascii="標楷體" w:eastAsia="標楷體" w:hAnsi="標楷體"/>
              </w:rPr>
            </w:pPr>
          </w:p>
        </w:tc>
        <w:tc>
          <w:tcPr>
            <w:tcW w:w="737" w:type="pct"/>
            <w:vAlign w:val="center"/>
          </w:tcPr>
          <w:p w14:paraId="0B8024B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8</w:t>
            </w:r>
            <w:r w:rsidRPr="002D0085">
              <w:rPr>
                <w:rFonts w:ascii="標楷體" w:eastAsia="標楷體" w:hAnsi="標楷體" w:hint="eastAsia"/>
              </w:rPr>
              <w:t>.</w:t>
            </w:r>
            <w:r w:rsidRPr="002D0085">
              <w:rPr>
                <w:rFonts w:ascii="標楷體" w:eastAsia="標楷體" w:hAnsi="標楷體"/>
              </w:rPr>
              <w:t>10</w:t>
            </w:r>
            <w:r w:rsidRPr="002D0085">
              <w:rPr>
                <w:rFonts w:ascii="標楷體" w:eastAsia="標楷體" w:hAnsi="標楷體" w:hint="eastAsia"/>
              </w:rPr>
              <w:t>月</w:t>
            </w:r>
          </w:p>
        </w:tc>
        <w:tc>
          <w:tcPr>
            <w:tcW w:w="618" w:type="pct"/>
            <w:vAlign w:val="center"/>
          </w:tcPr>
          <w:p w14:paraId="4E0D99D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道林</w:t>
            </w:r>
          </w:p>
        </w:tc>
        <w:tc>
          <w:tcPr>
            <w:tcW w:w="554" w:type="pct"/>
            <w:vAlign w:val="center"/>
          </w:tcPr>
          <w:p w14:paraId="7AD45FCA" w14:textId="77777777" w:rsidR="00EA54E2" w:rsidRPr="002D0085" w:rsidRDefault="00EA54E2" w:rsidP="00A40B2E">
            <w:pPr>
              <w:spacing w:line="0" w:lineRule="atLeast"/>
              <w:jc w:val="center"/>
              <w:rPr>
                <w:rFonts w:ascii="標楷體" w:eastAsia="標楷體" w:hAnsi="標楷體"/>
              </w:rPr>
            </w:pPr>
          </w:p>
        </w:tc>
      </w:tr>
      <w:tr w:rsidR="00EA54E2" w:rsidRPr="002D0085" w14:paraId="63E82231" w14:textId="77777777" w:rsidTr="00A40B2E">
        <w:trPr>
          <w:jc w:val="center"/>
        </w:trPr>
        <w:tc>
          <w:tcPr>
            <w:tcW w:w="706" w:type="pct"/>
            <w:vAlign w:val="center"/>
          </w:tcPr>
          <w:p w14:paraId="015FBB3A"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385" w:type="pct"/>
          </w:tcPr>
          <w:p w14:paraId="509E526C" w14:textId="77777777" w:rsidR="00EA54E2" w:rsidRPr="002D0085" w:rsidRDefault="00EA54E2" w:rsidP="00A40B2E">
            <w:pPr>
              <w:spacing w:line="0" w:lineRule="atLeast"/>
              <w:rPr>
                <w:rFonts w:ascii="標楷體" w:eastAsia="標楷體" w:hAnsi="標楷體" w:cs="Times New Roman"/>
              </w:rPr>
            </w:pPr>
            <w:r w:rsidRPr="002D0085">
              <w:rPr>
                <w:rFonts w:ascii="標楷體" w:eastAsia="標楷體" w:hAnsi="標楷體" w:cs="Times New Roman" w:hint="eastAsia"/>
              </w:rPr>
              <w:t>1.修訂原因：配合監察人審查意見修改。</w:t>
            </w:r>
          </w:p>
          <w:p w14:paraId="64CCD578"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cs="Times New Roman" w:hint="eastAsia"/>
              </w:rPr>
              <w:t>2.修正處：作業程序修改2.</w:t>
            </w:r>
            <w:r w:rsidRPr="002D0085">
              <w:rPr>
                <w:rFonts w:ascii="標楷體" w:eastAsia="標楷體" w:hAnsi="標楷體" w:cs="Times New Roman"/>
              </w:rPr>
              <w:t>5</w:t>
            </w:r>
            <w:r w:rsidRPr="002D0085">
              <w:rPr>
                <w:rFonts w:ascii="標楷體" w:eastAsia="標楷體" w:hAnsi="標楷體" w:cs="Times New Roman" w:hint="eastAsia"/>
              </w:rPr>
              <w:t>.1。</w:t>
            </w:r>
          </w:p>
        </w:tc>
        <w:tc>
          <w:tcPr>
            <w:tcW w:w="737" w:type="pct"/>
            <w:vAlign w:val="center"/>
          </w:tcPr>
          <w:p w14:paraId="212658E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618" w:type="pct"/>
            <w:vAlign w:val="center"/>
          </w:tcPr>
          <w:p w14:paraId="572D5681"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吳國豪</w:t>
            </w:r>
          </w:p>
        </w:tc>
        <w:tc>
          <w:tcPr>
            <w:tcW w:w="554" w:type="pct"/>
            <w:vAlign w:val="center"/>
          </w:tcPr>
          <w:p w14:paraId="015C82BC"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5510210A"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66D0660E"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B749C59" w14:textId="77777777" w:rsidR="00EA54E2" w:rsidRPr="002D0085" w:rsidRDefault="00EA54E2" w:rsidP="00EA54E2">
      <w:pPr>
        <w:autoSpaceDE w:val="0"/>
        <w:autoSpaceDN w:val="0"/>
        <w:spacing w:line="0" w:lineRule="atLeast"/>
        <w:jc w:val="right"/>
        <w:textAlignment w:val="baseline"/>
        <w:rPr>
          <w:rFonts w:ascii="標楷體" w:eastAsia="標楷體" w:hAnsi="標楷體"/>
          <w:b/>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239EE76A" w14:textId="77777777" w:rsidR="00EA54E2" w:rsidRPr="002D0085" w:rsidRDefault="00EA54E2" w:rsidP="00EA54E2">
      <w:pPr>
        <w:widowControl/>
        <w:jc w:val="right"/>
        <w:rPr>
          <w:rFonts w:ascii="標楷體" w:eastAsia="標楷體" w:hAnsi="標楷體"/>
        </w:rPr>
      </w:pPr>
    </w:p>
    <w:p w14:paraId="22208242"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33253" behindDoc="0" locked="0" layoutInCell="1" allowOverlap="1" wp14:anchorId="27C9B2DA" wp14:editId="7FDF1F4C">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07F279" w14:textId="77777777" w:rsidR="00996ACD" w:rsidRPr="00861C11" w:rsidRDefault="00996ACD"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64EE01AB" w14:textId="77777777"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9B2DA" id="_x0000_s1218" type="#_x0000_t202" style="position:absolute;margin-left:337.35pt;margin-top:731.6pt;width:162pt;height:45pt;z-index:251733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74QLgIAAJY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" fillcolor="white [3201]" stroked="f" strokeweight="1pt">
                <v:textbox>
                  <w:txbxContent>
                    <w:p w14:paraId="6D07F279" w14:textId="77777777" w:rsidR="00996ACD" w:rsidRPr="00861C11" w:rsidRDefault="00996ACD"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64EE01AB" w14:textId="77777777"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EA54E2" w:rsidRPr="002D0085" w14:paraId="1B44E6E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431F305"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69FF83CD" w14:textId="77777777" w:rsidTr="00A40B2E">
        <w:trPr>
          <w:jc w:val="center"/>
        </w:trPr>
        <w:tc>
          <w:tcPr>
            <w:tcW w:w="1569" w:type="pct"/>
            <w:tcBorders>
              <w:left w:val="single" w:sz="12" w:space="0" w:color="auto"/>
              <w:bottom w:val="single" w:sz="2" w:space="0" w:color="auto"/>
              <w:right w:val="single" w:sz="2" w:space="0" w:color="auto"/>
            </w:tcBorders>
            <w:vAlign w:val="center"/>
          </w:tcPr>
          <w:p w14:paraId="3D59F3F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1039" w:type="pct"/>
            <w:tcBorders>
              <w:left w:val="single" w:sz="2" w:space="0" w:color="auto"/>
            </w:tcBorders>
            <w:vAlign w:val="center"/>
          </w:tcPr>
          <w:p w14:paraId="3EF14DB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892" w:type="pct"/>
            <w:vAlign w:val="center"/>
          </w:tcPr>
          <w:p w14:paraId="4A3EDFB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746" w:type="pct"/>
            <w:vAlign w:val="center"/>
          </w:tcPr>
          <w:p w14:paraId="6919237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047301C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754" w:type="pct"/>
            <w:tcBorders>
              <w:right w:val="single" w:sz="12" w:space="0" w:color="auto"/>
            </w:tcBorders>
            <w:vAlign w:val="center"/>
          </w:tcPr>
          <w:p w14:paraId="4B17C57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74D3FBA3" w14:textId="77777777" w:rsidTr="00A40B2E">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0A704F4E"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系統委外開發流程</w:t>
            </w:r>
          </w:p>
          <w:p w14:paraId="119F122B"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1E88C34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892" w:type="pct"/>
            <w:tcBorders>
              <w:bottom w:val="single" w:sz="12" w:space="0" w:color="auto"/>
            </w:tcBorders>
            <w:vAlign w:val="center"/>
          </w:tcPr>
          <w:p w14:paraId="7FB760F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szCs w:val="20"/>
              </w:rPr>
              <w:t>1180-020-</w:t>
            </w:r>
            <w:r w:rsidRPr="002D0085">
              <w:rPr>
                <w:rFonts w:ascii="標楷體" w:eastAsia="標楷體" w:hAnsi="標楷體"/>
                <w:sz w:val="20"/>
                <w:szCs w:val="20"/>
              </w:rPr>
              <w:t>2</w:t>
            </w:r>
          </w:p>
        </w:tc>
        <w:tc>
          <w:tcPr>
            <w:tcW w:w="746" w:type="pct"/>
            <w:tcBorders>
              <w:bottom w:val="single" w:sz="12" w:space="0" w:color="auto"/>
            </w:tcBorders>
            <w:vAlign w:val="center"/>
          </w:tcPr>
          <w:p w14:paraId="390FC118"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p>
          <w:p w14:paraId="2C6F75C9" w14:textId="77777777" w:rsidR="00EA54E2" w:rsidRPr="002D0085" w:rsidRDefault="00EA54E2" w:rsidP="00A40B2E">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754" w:type="pct"/>
            <w:tcBorders>
              <w:bottom w:val="single" w:sz="12" w:space="0" w:color="auto"/>
              <w:right w:val="single" w:sz="12" w:space="0" w:color="auto"/>
            </w:tcBorders>
            <w:vAlign w:val="center"/>
          </w:tcPr>
          <w:p w14:paraId="4B065F1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4E7B8CC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0369A483" w14:textId="77777777" w:rsidR="00EA54E2" w:rsidRPr="002D0085" w:rsidRDefault="00EA54E2" w:rsidP="00EA54E2">
      <w:pPr>
        <w:autoSpaceDE w:val="0"/>
        <w:autoSpaceDN w:val="0"/>
        <w:spacing w:line="0" w:lineRule="atLeast"/>
        <w:jc w:val="right"/>
        <w:textAlignment w:val="baseline"/>
        <w:rPr>
          <w:rFonts w:ascii="標楷體" w:eastAsia="標楷體" w:hAnsi="標楷體"/>
          <w:b/>
          <w:lang w:eastAsia="zh-CN"/>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6D8F8A8" w14:textId="77777777" w:rsidR="00EA54E2" w:rsidRPr="002D0085" w:rsidRDefault="00EA54E2" w:rsidP="00EA54E2">
      <w:pPr>
        <w:spacing w:before="100" w:beforeAutospacing="1"/>
        <w:rPr>
          <w:rFonts w:ascii="標楷體" w:eastAsia="標楷體" w:hAnsi="標楷體"/>
          <w:b/>
        </w:rPr>
      </w:pPr>
      <w:r w:rsidRPr="002D0085">
        <w:rPr>
          <w:rFonts w:ascii="標楷體" w:eastAsia="標楷體" w:hAnsi="標楷體"/>
          <w:b/>
        </w:rPr>
        <w:t>1</w:t>
      </w:r>
      <w:r w:rsidRPr="002D0085">
        <w:rPr>
          <w:rFonts w:ascii="標楷體" w:eastAsia="標楷體" w:hAnsi="標楷體" w:hint="eastAsia"/>
          <w:b/>
        </w:rPr>
        <w:t>.流程圖：</w:t>
      </w:r>
    </w:p>
    <w:p w14:paraId="4CC7E7F3" w14:textId="77777777" w:rsidR="00EA54E2" w:rsidRPr="002D0085" w:rsidRDefault="00EA54E2" w:rsidP="00EA54E2">
      <w:pPr>
        <w:widowControl/>
        <w:ind w:leftChars="-59" w:left="-142"/>
        <w:rPr>
          <w:rFonts w:ascii="標楷體" w:eastAsia="標楷體" w:hAnsi="標楷體"/>
        </w:rPr>
      </w:pPr>
      <w:r w:rsidRPr="002D0085">
        <w:rPr>
          <w:rFonts w:ascii="標楷體" w:eastAsia="標楷體" w:hAnsi="標楷體"/>
        </w:rPr>
        <w:object w:dxaOrig="9977" w:dyaOrig="15306" w14:anchorId="7B040B9E">
          <v:shape id="_x0000_i1188" type="#_x0000_t75" style="width:490.25pt;height:8in" o:ole="">
            <v:imagedata r:id="rId429" o:title=""/>
          </v:shape>
          <o:OLEObject Type="Embed" ProgID="Visio.Drawing.11" ShapeID="_x0000_i1188" DrawAspect="Content" ObjectID="_1843027005" r:id="rId430"/>
        </w:object>
      </w:r>
    </w:p>
    <w:p w14:paraId="2C1A217B" w14:textId="77777777" w:rsidR="00EA54E2" w:rsidRPr="002D0085" w:rsidRDefault="00EA54E2" w:rsidP="00EA54E2">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EA54E2" w:rsidRPr="002D0085" w14:paraId="227F695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1833B1D"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712BDD5" w14:textId="77777777" w:rsidTr="00A40B2E">
        <w:trPr>
          <w:jc w:val="center"/>
        </w:trPr>
        <w:tc>
          <w:tcPr>
            <w:tcW w:w="2209" w:type="pct"/>
            <w:tcBorders>
              <w:left w:val="single" w:sz="12" w:space="0" w:color="auto"/>
              <w:bottom w:val="single" w:sz="2" w:space="0" w:color="auto"/>
              <w:right w:val="single" w:sz="2" w:space="0" w:color="auto"/>
            </w:tcBorders>
            <w:vAlign w:val="center"/>
          </w:tcPr>
          <w:p w14:paraId="0CF8924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3710C68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199D46F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41B7E43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46BC040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2" w:type="pct"/>
            <w:tcBorders>
              <w:right w:val="single" w:sz="12" w:space="0" w:color="auto"/>
            </w:tcBorders>
            <w:vAlign w:val="center"/>
          </w:tcPr>
          <w:p w14:paraId="35F44548"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4B3D7490" w14:textId="77777777" w:rsidTr="00A40B2E">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25099D0D"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系統委外開發流程</w:t>
            </w:r>
          </w:p>
          <w:p w14:paraId="7CDABB2F"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6E4BF48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35" w:type="pct"/>
            <w:tcBorders>
              <w:bottom w:val="single" w:sz="12" w:space="0" w:color="auto"/>
            </w:tcBorders>
            <w:vAlign w:val="center"/>
          </w:tcPr>
          <w:p w14:paraId="72EFF19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szCs w:val="20"/>
              </w:rPr>
              <w:t>1180-020-</w:t>
            </w:r>
            <w:r w:rsidRPr="002D0085">
              <w:rPr>
                <w:rFonts w:ascii="標楷體" w:eastAsia="標楷體" w:hAnsi="標楷體"/>
                <w:sz w:val="20"/>
                <w:szCs w:val="20"/>
              </w:rPr>
              <w:t>2</w:t>
            </w:r>
          </w:p>
        </w:tc>
        <w:tc>
          <w:tcPr>
            <w:tcW w:w="635" w:type="pct"/>
            <w:tcBorders>
              <w:bottom w:val="single" w:sz="12" w:space="0" w:color="auto"/>
            </w:tcBorders>
            <w:vAlign w:val="center"/>
          </w:tcPr>
          <w:p w14:paraId="7A135FDA"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p>
          <w:p w14:paraId="54512B1A"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602" w:type="pct"/>
            <w:tcBorders>
              <w:bottom w:val="single" w:sz="12" w:space="0" w:color="auto"/>
              <w:right w:val="single" w:sz="12" w:space="0" w:color="auto"/>
            </w:tcBorders>
            <w:vAlign w:val="center"/>
          </w:tcPr>
          <w:p w14:paraId="48EF567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2頁/</w:t>
            </w:r>
          </w:p>
          <w:p w14:paraId="20D5F5A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0FAD85F1" w14:textId="77777777" w:rsidR="00EA54E2" w:rsidRPr="002D0085" w:rsidRDefault="00EA54E2" w:rsidP="00EA54E2">
      <w:pPr>
        <w:autoSpaceDE w:val="0"/>
        <w:autoSpaceDN w:val="0"/>
        <w:spacing w:line="0" w:lineRule="atLeast"/>
        <w:jc w:val="right"/>
        <w:textAlignment w:val="baseline"/>
        <w:rPr>
          <w:rFonts w:ascii="標楷體" w:eastAsia="標楷體" w:hAnsi="標楷體"/>
          <w:b/>
          <w:lang w:eastAsia="zh-CN"/>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0EF828EC" w14:textId="77777777" w:rsidR="00EA54E2" w:rsidRPr="002D0085" w:rsidRDefault="00EA54E2" w:rsidP="00EA54E2">
      <w:pPr>
        <w:widowControl/>
        <w:spacing w:before="100" w:beforeAutospacing="1"/>
        <w:rPr>
          <w:rFonts w:ascii="標楷體" w:eastAsia="標楷體" w:hAnsi="標楷體"/>
          <w:b/>
        </w:rPr>
      </w:pPr>
      <w:r w:rsidRPr="002D0085">
        <w:rPr>
          <w:rFonts w:ascii="標楷體" w:eastAsia="標楷體" w:hAnsi="標楷體" w:hint="eastAsia"/>
          <w:b/>
        </w:rPr>
        <w:t>2.作業程序：</w:t>
      </w:r>
    </w:p>
    <w:p w14:paraId="6146AC51" w14:textId="77777777" w:rsidR="00EA54E2" w:rsidRPr="002D0085" w:rsidRDefault="00EA54E2" w:rsidP="00EA54E2">
      <w:pPr>
        <w:widowControl/>
        <w:ind w:leftChars="100" w:left="720" w:hangingChars="200" w:hanging="480"/>
        <w:rPr>
          <w:rFonts w:ascii="標楷體" w:eastAsia="標楷體" w:hAnsi="標楷體"/>
          <w:b/>
        </w:rPr>
      </w:pPr>
      <w:r w:rsidRPr="002D0085">
        <w:rPr>
          <w:rFonts w:ascii="標楷體" w:eastAsia="標楷體" w:hAnsi="標楷體" w:hint="eastAsia"/>
        </w:rPr>
        <w:t>2.1.當主辦單位提出「系統維護及程式修改作業」時，如果由原承包廠商承攬則進入本流程。</w:t>
      </w:r>
    </w:p>
    <w:p w14:paraId="6F4D7D4F"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委外專案成立後，由主辦單位組成專案小組召集圖資處、相關業務單位、委外廠商、使用者代表等，進行系統規劃討論。</w:t>
      </w:r>
    </w:p>
    <w:p w14:paraId="0ACD3065"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主辦單位或相關部門需與廠商進行相關訪談與需求研議工作，並以「訪談記錄表」紀錄。</w:t>
      </w:r>
    </w:p>
    <w:p w14:paraId="7CC64D5B"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當訪談與需求研議工作完成後，主辦單位需制訂「委外系統需求書」，並經由主管簽署，作為廠商系統規格書訂定及報價之依據。</w:t>
      </w:r>
    </w:p>
    <w:p w14:paraId="5E92A4E0"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主辦單位取得廠商之系統規格書及報價單後，需送「校務資訊整合工作小組會議」。</w:t>
      </w:r>
    </w:p>
    <w:p w14:paraId="3ACC194A"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5.1.經過會議通過之委外專案，</w:t>
      </w:r>
      <w:r w:rsidRPr="002D0085">
        <w:rPr>
          <w:rFonts w:ascii="Times New Roman" w:eastAsia="標楷體" w:hAnsi="Times New Roman" w:cs="Times New Roman"/>
          <w:szCs w:val="24"/>
        </w:rPr>
        <w:t>需先確認是否已編列算，</w:t>
      </w:r>
      <w:r w:rsidRPr="002D0085">
        <w:rPr>
          <w:rFonts w:ascii="標楷體" w:eastAsia="標楷體" w:hAnsi="標楷體" w:hint="eastAsia"/>
        </w:rPr>
        <w:t>方可進行後續採購流程。</w:t>
      </w:r>
    </w:p>
    <w:p w14:paraId="42F305A6"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5.2.當專案規模較為複雜或牽涉單位較廣，圖資處會訂為「列管專案」，其餘皆為「一般專案」。</w:t>
      </w:r>
    </w:p>
    <w:p w14:paraId="002C7C03"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2.6.經過會議通過之委外專案，主辦單位主管需簽署「系統規格確認書」，確認廠商提供招標之規格書無誤，主辦單位始得進行委外採購流程。</w:t>
      </w:r>
    </w:p>
    <w:p w14:paraId="459E363D"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2.7.得標廠商確定後，進入專案管理。</w:t>
      </w:r>
    </w:p>
    <w:p w14:paraId="61939003"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7.1.廠商得標後需提供專案時程進度表，訂定專案發展各個重要時間點，作為專案控管之依據。</w:t>
      </w:r>
    </w:p>
    <w:p w14:paraId="7508A0BF"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7.2.專案進度控管可分為一般專案及列管專案。</w:t>
      </w:r>
    </w:p>
    <w:p w14:paraId="670BC189" w14:textId="77777777" w:rsidR="00EA54E2" w:rsidRPr="002D0085" w:rsidRDefault="00EA54E2" w:rsidP="00EA54E2">
      <w:pPr>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7.2.1.一般專案：由承辦人依專案時程表管理檢視專案進度。</w:t>
      </w:r>
    </w:p>
    <w:p w14:paraId="490C923D" w14:textId="77777777" w:rsidR="00EA54E2" w:rsidRPr="002D0085" w:rsidRDefault="00EA54E2" w:rsidP="00EA54E2">
      <w:pPr>
        <w:pStyle w:val="a9"/>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7.2.2</w:t>
      </w:r>
      <w:r w:rsidRPr="002D0085">
        <w:rPr>
          <w:rFonts w:ascii="標楷體" w:eastAsia="標楷體" w:hAnsi="標楷體" w:hint="eastAsia"/>
        </w:rPr>
        <w:t>.列管專案：列管進入校務資訊整合工作小組定期檢視進度。</w:t>
      </w:r>
    </w:p>
    <w:p w14:paraId="02531677" w14:textId="77777777" w:rsidR="00EA54E2" w:rsidRPr="002D0085" w:rsidRDefault="00EA54E2" w:rsidP="00EA54E2">
      <w:pPr>
        <w:pStyle w:val="a9"/>
        <w:tabs>
          <w:tab w:val="left" w:pos="960"/>
        </w:tabs>
        <w:ind w:leftChars="600" w:left="2400" w:hangingChars="400" w:hanging="960"/>
        <w:jc w:val="both"/>
        <w:textAlignment w:val="baseline"/>
        <w:rPr>
          <w:rFonts w:ascii="標楷體" w:eastAsia="標楷體" w:hAnsi="標楷體"/>
        </w:rPr>
      </w:pPr>
      <w:r w:rsidRPr="002D0085">
        <w:rPr>
          <w:rFonts w:ascii="標楷體" w:eastAsia="標楷體" w:hAnsi="標楷體"/>
        </w:rPr>
        <w:t>2.7.2.3</w:t>
      </w:r>
      <w:r w:rsidRPr="002D0085">
        <w:rPr>
          <w:rFonts w:ascii="標楷體" w:eastAsia="標楷體" w:hAnsi="標楷體" w:hint="eastAsia"/>
        </w:rPr>
        <w:t>.當一般專案廠商進度落後或有特殊需求，可提「校務資訊整合工作小組會議」變更為列管專案。</w:t>
      </w:r>
    </w:p>
    <w:p w14:paraId="489180B6"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2.8.按照合約內容測試功能是否達到需求，如有功能未完善需求需變更，應再進行需求研議。</w:t>
      </w:r>
    </w:p>
    <w:p w14:paraId="1103A9C7" w14:textId="77777777"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8</w:t>
      </w:r>
      <w:r w:rsidRPr="002D0085">
        <w:rPr>
          <w:rFonts w:ascii="標楷體" w:eastAsia="標楷體" w:hAnsi="標楷體" w:hint="eastAsia"/>
        </w:rPr>
        <w:t>.1.當規格變更涉及預算時，由主辦單位另案處理。</w:t>
      </w:r>
    </w:p>
    <w:p w14:paraId="5494F1BC"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2.9.驗收通過後結案。</w:t>
      </w:r>
    </w:p>
    <w:p w14:paraId="710AAD35"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2.10.相關會議紀錄及文件應放置於知識管理系統（KM），以利往後查存。</w:t>
      </w:r>
    </w:p>
    <w:p w14:paraId="41A3CA62"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2.11.各範本格式項目可以增減，依個案性質不同使用。</w:t>
      </w:r>
    </w:p>
    <w:p w14:paraId="4397DC74"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b/>
        </w:rPr>
        <w:t>3.</w:t>
      </w:r>
      <w:r w:rsidRPr="002D0085">
        <w:rPr>
          <w:rFonts w:ascii="標楷體" w:eastAsia="標楷體" w:hAnsi="標楷體" w:hint="eastAsia"/>
          <w:b/>
        </w:rPr>
        <w:t>控制重點：</w:t>
      </w:r>
    </w:p>
    <w:p w14:paraId="33F1399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需求書制定是否按圖資處所訂範本製作，並經主辦單位主管簽署。</w:t>
      </w:r>
    </w:p>
    <w:p w14:paraId="483B1B7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委外案件是否都經校務資訊整合工作小組會議通過。</w:t>
      </w:r>
    </w:p>
    <w:p w14:paraId="1E997442"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EA54E2" w:rsidRPr="002D0085" w14:paraId="29D1A35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00DBB28"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5EB7D25C" w14:textId="77777777" w:rsidTr="00A40B2E">
        <w:trPr>
          <w:jc w:val="center"/>
        </w:trPr>
        <w:tc>
          <w:tcPr>
            <w:tcW w:w="2207" w:type="pct"/>
            <w:tcBorders>
              <w:left w:val="single" w:sz="12" w:space="0" w:color="auto"/>
              <w:bottom w:val="single" w:sz="2" w:space="0" w:color="auto"/>
              <w:right w:val="single" w:sz="2" w:space="0" w:color="auto"/>
            </w:tcBorders>
            <w:vAlign w:val="center"/>
          </w:tcPr>
          <w:p w14:paraId="6A73B76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744F51B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21FDCF6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2109EBF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14AD7AB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3" w:type="pct"/>
            <w:tcBorders>
              <w:right w:val="single" w:sz="12" w:space="0" w:color="auto"/>
            </w:tcBorders>
            <w:vAlign w:val="center"/>
          </w:tcPr>
          <w:p w14:paraId="5E4A2D4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5DDAAA8C" w14:textId="77777777" w:rsidTr="00A40B2E">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D0DFDE5" w14:textId="77777777" w:rsidR="00EA54E2" w:rsidRPr="002D0085" w:rsidRDefault="00EA54E2" w:rsidP="00A40B2E">
            <w:pPr>
              <w:spacing w:line="0" w:lineRule="atLeast"/>
              <w:jc w:val="center"/>
              <w:rPr>
                <w:rFonts w:ascii="標楷體" w:eastAsia="標楷體" w:hAnsi="標楷體"/>
                <w:b/>
                <w:szCs w:val="24"/>
              </w:rPr>
            </w:pPr>
            <w:r w:rsidRPr="002D0085">
              <w:rPr>
                <w:rFonts w:ascii="標楷體" w:eastAsia="標楷體" w:hAnsi="標楷體" w:hint="eastAsia"/>
                <w:b/>
                <w:szCs w:val="24"/>
              </w:rPr>
              <w:t>系統委外開發流程</w:t>
            </w:r>
          </w:p>
          <w:p w14:paraId="2CD2184E" w14:textId="77777777"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12FB213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635" w:type="pct"/>
            <w:tcBorders>
              <w:bottom w:val="single" w:sz="12" w:space="0" w:color="auto"/>
            </w:tcBorders>
            <w:vAlign w:val="center"/>
          </w:tcPr>
          <w:p w14:paraId="4735C2E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szCs w:val="20"/>
              </w:rPr>
              <w:t>1180-020-</w:t>
            </w:r>
            <w:r w:rsidRPr="002D0085">
              <w:rPr>
                <w:rFonts w:ascii="標楷體" w:eastAsia="標楷體" w:hAnsi="標楷體"/>
                <w:sz w:val="20"/>
                <w:szCs w:val="20"/>
              </w:rPr>
              <w:t>2</w:t>
            </w:r>
          </w:p>
        </w:tc>
        <w:tc>
          <w:tcPr>
            <w:tcW w:w="635" w:type="pct"/>
            <w:tcBorders>
              <w:bottom w:val="single" w:sz="12" w:space="0" w:color="auto"/>
            </w:tcBorders>
            <w:vAlign w:val="center"/>
          </w:tcPr>
          <w:p w14:paraId="7483BB50"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2/</w:t>
            </w:r>
          </w:p>
          <w:p w14:paraId="7CB5D542" w14:textId="77777777" w:rsidR="00EA54E2" w:rsidRPr="002D0085" w:rsidRDefault="00EA54E2" w:rsidP="00A40B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603" w:type="pct"/>
            <w:tcBorders>
              <w:bottom w:val="single" w:sz="12" w:space="0" w:color="auto"/>
              <w:right w:val="single" w:sz="12" w:space="0" w:color="auto"/>
            </w:tcBorders>
            <w:vAlign w:val="center"/>
          </w:tcPr>
          <w:p w14:paraId="66C3461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6C6445E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28CDB1F9" w14:textId="77777777" w:rsidR="00EA54E2" w:rsidRPr="002D0085" w:rsidRDefault="00EA54E2" w:rsidP="00EA54E2">
      <w:pPr>
        <w:autoSpaceDE w:val="0"/>
        <w:autoSpaceDN w:val="0"/>
        <w:spacing w:line="0" w:lineRule="atLeast"/>
        <w:jc w:val="right"/>
        <w:textAlignment w:val="baseline"/>
        <w:rPr>
          <w:rFonts w:ascii="標楷體" w:eastAsia="標楷體" w:hAnsi="標楷體"/>
          <w:b/>
          <w:lang w:eastAsia="zh-CN"/>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7631739F" w14:textId="77777777" w:rsidR="00EA54E2" w:rsidRPr="002D0085" w:rsidRDefault="00EA54E2" w:rsidP="00EA54E2">
      <w:pPr>
        <w:tabs>
          <w:tab w:val="left" w:pos="960"/>
        </w:tabs>
        <w:spacing w:before="100" w:beforeAutospacing="1"/>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相關系統規格確認書、訪談紀錄表是否經過主辦單位主管簽署。</w:t>
      </w:r>
    </w:p>
    <w:p w14:paraId="622D969E"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相關資料紀錄是否存放至本校知識管理系統（KM）。</w:t>
      </w:r>
    </w:p>
    <w:p w14:paraId="09F80EFB" w14:textId="77777777" w:rsidR="00EA54E2" w:rsidRPr="002D0085" w:rsidRDefault="00EA54E2" w:rsidP="00EA54E2">
      <w:pPr>
        <w:widowControl/>
        <w:spacing w:before="100" w:beforeAutospacing="1"/>
        <w:rPr>
          <w:rFonts w:ascii="標楷體" w:eastAsia="標楷體" w:hAnsi="標楷體"/>
          <w:b/>
        </w:rPr>
      </w:pPr>
      <w:r w:rsidRPr="002D0085">
        <w:rPr>
          <w:rFonts w:ascii="標楷體" w:eastAsia="標楷體" w:hAnsi="標楷體" w:hint="eastAsia"/>
          <w:b/>
        </w:rPr>
        <w:t>4.使用表單：</w:t>
      </w:r>
    </w:p>
    <w:p w14:paraId="0C637606"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4.1</w:t>
      </w:r>
      <w:r w:rsidRPr="002D0085">
        <w:rPr>
          <w:rFonts w:ascii="標楷體" w:eastAsia="標楷體" w:hAnsi="標楷體" w:hint="eastAsia"/>
        </w:rPr>
        <w:t>.佛光大學資訊系統委外開發訪談紀錄表。</w:t>
      </w:r>
    </w:p>
    <w:p w14:paraId="5EB3788E"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佛光大學資訊系統委外開發規格功能確認書。</w:t>
      </w:r>
    </w:p>
    <w:p w14:paraId="2624B827" w14:textId="77777777" w:rsidR="00EA54E2" w:rsidRPr="002D0085" w:rsidRDefault="00EA54E2" w:rsidP="00EA54E2">
      <w:pPr>
        <w:widowControl/>
        <w:spacing w:before="100" w:beforeAutospacing="1"/>
        <w:rPr>
          <w:rFonts w:ascii="標楷體" w:eastAsia="標楷體" w:hAnsi="標楷體"/>
          <w:b/>
        </w:rPr>
      </w:pPr>
      <w:r w:rsidRPr="002D0085">
        <w:rPr>
          <w:rFonts w:ascii="標楷體" w:eastAsia="標楷體" w:hAnsi="標楷體" w:hint="eastAsia"/>
          <w:b/>
        </w:rPr>
        <w:t>5.依據及相關文件：</w:t>
      </w:r>
    </w:p>
    <w:p w14:paraId="69B97E7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資訊系統開發暨變更作業辦法。</w:t>
      </w:r>
    </w:p>
    <w:p w14:paraId="0C35945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IS-02-11應用系統安全管理程序書。</w:t>
      </w:r>
    </w:p>
    <w:p w14:paraId="7E87AF47"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w:t>
      </w:r>
      <w:r w:rsidRPr="002D0085">
        <w:rPr>
          <w:rFonts w:ascii="標楷體" w:eastAsia="標楷體" w:hAnsi="標楷體"/>
        </w:rPr>
        <w:t>佛光大學委外系統</w:t>
      </w:r>
      <w:r w:rsidRPr="002D0085">
        <w:rPr>
          <w:rFonts w:ascii="標楷體" w:eastAsia="標楷體" w:hAnsi="標楷體" w:hint="eastAsia"/>
        </w:rPr>
        <w:t>需求</w:t>
      </w:r>
      <w:r w:rsidRPr="002D0085">
        <w:rPr>
          <w:rFonts w:ascii="標楷體" w:eastAsia="標楷體" w:hAnsi="標楷體"/>
        </w:rPr>
        <w:t>書要點</w:t>
      </w:r>
      <w:r w:rsidRPr="002D0085">
        <w:rPr>
          <w:rFonts w:ascii="標楷體" w:eastAsia="標楷體" w:hAnsi="標楷體" w:hint="eastAsia"/>
        </w:rPr>
        <w:t>。</w:t>
      </w:r>
    </w:p>
    <w:p w14:paraId="365C3E6A"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b/>
          <w:bdr w:val="single" w:sz="4" w:space="0" w:color="auto"/>
        </w:rPr>
      </w:pPr>
    </w:p>
    <w:p w14:paraId="0BD339A9" w14:textId="77777777" w:rsidR="00EA54E2" w:rsidRPr="002D0085" w:rsidRDefault="00EA54E2" w:rsidP="00EA54E2">
      <w:pPr>
        <w:widowControl/>
        <w:rPr>
          <w:rFonts w:ascii="標楷體" w:eastAsia="標楷體" w:hAnsi="標楷體"/>
        </w:rPr>
      </w:pPr>
      <w:r w:rsidRPr="002D0085">
        <w:rPr>
          <w:rFonts w:ascii="標楷體" w:eastAsia="標楷體" w:hAnsi="標楷體"/>
        </w:rPr>
        <w:br w:type="page"/>
      </w:r>
    </w:p>
    <w:p w14:paraId="4157B102" w14:textId="77777777" w:rsidR="00EA54E2" w:rsidRPr="002D0085" w:rsidRDefault="00EA54E2" w:rsidP="00EA54E2"/>
    <w:p w14:paraId="5C2E5E6F" w14:textId="77777777" w:rsidR="00EA54E2" w:rsidRPr="002D0085" w:rsidRDefault="00EA54E2" w:rsidP="00EA54E2">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673"/>
        <w:gridCol w:w="1295"/>
        <w:gridCol w:w="1042"/>
        <w:gridCol w:w="1296"/>
      </w:tblGrid>
      <w:tr w:rsidR="00EA54E2" w:rsidRPr="002D0085" w14:paraId="5C6A2484" w14:textId="77777777" w:rsidTr="00A40B2E">
        <w:trPr>
          <w:jc w:val="center"/>
        </w:trPr>
        <w:tc>
          <w:tcPr>
            <w:tcW w:w="678" w:type="pct"/>
            <w:vAlign w:val="center"/>
          </w:tcPr>
          <w:p w14:paraId="79E9B7D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886" w:name="圖書館設備維護"/>
        <w:tc>
          <w:tcPr>
            <w:tcW w:w="2432" w:type="pct"/>
            <w:vAlign w:val="center"/>
          </w:tcPr>
          <w:p w14:paraId="163DB18F" w14:textId="51E17AA3" w:rsidR="00EA54E2" w:rsidRPr="002D0085" w:rsidRDefault="00EA54E2" w:rsidP="0091480C">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圖書暨資訊處目錄</w:instrText>
            </w:r>
            <w:r w:rsidRPr="002D0085">
              <w:instrText xml:space="preserve">" </w:instrText>
            </w:r>
            <w:r w:rsidRPr="002D0085">
              <w:fldChar w:fldCharType="separate"/>
            </w:r>
            <w:bookmarkStart w:id="887" w:name="_Toc161926587"/>
            <w:bookmarkStart w:id="888" w:name="_Toc99130235"/>
            <w:bookmarkStart w:id="889" w:name="_Toc92798224"/>
            <w:bookmarkStart w:id="890" w:name="_Toc218581988"/>
            <w:r w:rsidRPr="002D0085">
              <w:rPr>
                <w:rStyle w:val="a3"/>
                <w:rFonts w:hint="eastAsia"/>
                <w:color w:val="auto"/>
              </w:rPr>
              <w:t>1180-021圖書館設備</w:t>
            </w:r>
            <w:bookmarkEnd w:id="886"/>
            <w:bookmarkEnd w:id="887"/>
            <w:bookmarkEnd w:id="888"/>
            <w:bookmarkEnd w:id="889"/>
            <w:r w:rsidRPr="002D0085">
              <w:fldChar w:fldCharType="end"/>
            </w:r>
            <w:r w:rsidRPr="002D0085">
              <w:rPr>
                <w:rFonts w:hint="eastAsia"/>
                <w:u w:val="single"/>
              </w:rPr>
              <w:t>檢查與報修</w:t>
            </w:r>
            <w:bookmarkEnd w:id="890"/>
          </w:p>
        </w:tc>
        <w:tc>
          <w:tcPr>
            <w:tcW w:w="674" w:type="pct"/>
            <w:vAlign w:val="center"/>
          </w:tcPr>
          <w:p w14:paraId="57D16C53"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6" w:type="pct"/>
            <w:gridSpan w:val="2"/>
            <w:vAlign w:val="center"/>
          </w:tcPr>
          <w:p w14:paraId="1835A0E5"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4DF55CD7" w14:textId="77777777" w:rsidTr="00A40B2E">
        <w:trPr>
          <w:jc w:val="center"/>
        </w:trPr>
        <w:tc>
          <w:tcPr>
            <w:tcW w:w="678" w:type="pct"/>
            <w:vAlign w:val="center"/>
          </w:tcPr>
          <w:p w14:paraId="6F07C60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2" w:type="pct"/>
            <w:vAlign w:val="center"/>
          </w:tcPr>
          <w:p w14:paraId="1845C25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4" w:type="pct"/>
            <w:vAlign w:val="center"/>
          </w:tcPr>
          <w:p w14:paraId="473DEA9C"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2" w:type="pct"/>
            <w:vAlign w:val="center"/>
          </w:tcPr>
          <w:p w14:paraId="2D5E3C7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vAlign w:val="center"/>
          </w:tcPr>
          <w:p w14:paraId="13415F65"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574F1C8F" w14:textId="77777777" w:rsidTr="00A40B2E">
        <w:trPr>
          <w:jc w:val="center"/>
        </w:trPr>
        <w:tc>
          <w:tcPr>
            <w:tcW w:w="678" w:type="pct"/>
            <w:vAlign w:val="center"/>
          </w:tcPr>
          <w:p w14:paraId="58F771F4"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432" w:type="pct"/>
            <w:vAlign w:val="center"/>
          </w:tcPr>
          <w:p w14:paraId="27DB9348" w14:textId="77777777" w:rsidR="00EA54E2" w:rsidRPr="002D0085" w:rsidRDefault="00EA54E2" w:rsidP="00A40B2E">
            <w:pPr>
              <w:spacing w:line="0" w:lineRule="atLeast"/>
              <w:rPr>
                <w:rFonts w:ascii="標楷體" w:eastAsia="標楷體" w:hAnsi="標楷體"/>
              </w:rPr>
            </w:pPr>
          </w:p>
          <w:p w14:paraId="2DADEB61"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042BA0E3" w14:textId="77777777" w:rsidR="00EA54E2" w:rsidRPr="002D0085" w:rsidRDefault="00EA54E2" w:rsidP="00A40B2E">
            <w:pPr>
              <w:spacing w:line="0" w:lineRule="atLeast"/>
              <w:rPr>
                <w:rFonts w:ascii="標楷體" w:eastAsia="標楷體" w:hAnsi="標楷體"/>
              </w:rPr>
            </w:pPr>
          </w:p>
        </w:tc>
        <w:tc>
          <w:tcPr>
            <w:tcW w:w="674" w:type="pct"/>
            <w:vAlign w:val="center"/>
          </w:tcPr>
          <w:p w14:paraId="18C7E43B"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09.10月</w:t>
            </w:r>
          </w:p>
        </w:tc>
        <w:tc>
          <w:tcPr>
            <w:tcW w:w="542" w:type="pct"/>
            <w:vAlign w:val="center"/>
          </w:tcPr>
          <w:p w14:paraId="478B750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rPr>
              <w:t>王愛琪</w:t>
            </w:r>
          </w:p>
        </w:tc>
        <w:tc>
          <w:tcPr>
            <w:tcW w:w="674" w:type="pct"/>
            <w:vAlign w:val="center"/>
          </w:tcPr>
          <w:p w14:paraId="4C14DC2A" w14:textId="77777777" w:rsidR="00EA54E2" w:rsidRPr="002D0085" w:rsidRDefault="00EA54E2" w:rsidP="00A40B2E">
            <w:pPr>
              <w:spacing w:line="0" w:lineRule="atLeast"/>
              <w:jc w:val="center"/>
              <w:rPr>
                <w:rFonts w:ascii="標楷體" w:eastAsia="標楷體" w:hAnsi="標楷體"/>
              </w:rPr>
            </w:pPr>
          </w:p>
        </w:tc>
      </w:tr>
      <w:tr w:rsidR="00EA54E2" w:rsidRPr="002D0085" w14:paraId="336CDB70" w14:textId="77777777" w:rsidTr="00A40B2E">
        <w:trPr>
          <w:jc w:val="center"/>
        </w:trPr>
        <w:tc>
          <w:tcPr>
            <w:tcW w:w="678" w:type="pct"/>
            <w:vAlign w:val="center"/>
          </w:tcPr>
          <w:p w14:paraId="110789F8"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2.</w:t>
            </w:r>
          </w:p>
        </w:tc>
        <w:tc>
          <w:tcPr>
            <w:tcW w:w="2432" w:type="pct"/>
            <w:vAlign w:val="center"/>
          </w:tcPr>
          <w:p w14:paraId="6944B7C6"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hint="eastAsia"/>
              </w:rPr>
              <w:t>1.修訂原因：因應110學年度內部稽核委員建議。</w:t>
            </w:r>
          </w:p>
          <w:p w14:paraId="0C4B081D"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2.修正處：修正作業程序2.1.5.，新增控</w:t>
            </w:r>
          </w:p>
          <w:p w14:paraId="35830A91"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hint="eastAsia"/>
              </w:rPr>
              <w:t xml:space="preserve">  制重點3</w:t>
            </w:r>
            <w:r w:rsidRPr="002D0085">
              <w:rPr>
                <w:rFonts w:ascii="標楷體" w:eastAsia="標楷體" w:hAnsi="標楷體"/>
              </w:rPr>
              <w:t>.3</w:t>
            </w:r>
            <w:r w:rsidRPr="002D0085">
              <w:rPr>
                <w:rFonts w:ascii="標楷體" w:eastAsia="標楷體" w:hAnsi="標楷體" w:hint="eastAsia"/>
              </w:rPr>
              <w:t>、使用表單4.3</w:t>
            </w:r>
          </w:p>
        </w:tc>
        <w:tc>
          <w:tcPr>
            <w:tcW w:w="674" w:type="pct"/>
            <w:vAlign w:val="center"/>
          </w:tcPr>
          <w:p w14:paraId="7F3921D5"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9月</w:t>
            </w:r>
          </w:p>
        </w:tc>
        <w:tc>
          <w:tcPr>
            <w:tcW w:w="542" w:type="pct"/>
            <w:vAlign w:val="center"/>
          </w:tcPr>
          <w:p w14:paraId="4DD3DB5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贊維</w:t>
            </w:r>
          </w:p>
        </w:tc>
        <w:tc>
          <w:tcPr>
            <w:tcW w:w="674" w:type="pct"/>
            <w:vAlign w:val="center"/>
          </w:tcPr>
          <w:p w14:paraId="5391A4D7"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156DB3F6"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C9D8E67" w14:textId="77777777" w:rsidR="00EA54E2" w:rsidRPr="002D0085" w:rsidRDefault="00EA54E2" w:rsidP="00A40B2E">
            <w:pPr>
              <w:spacing w:line="0" w:lineRule="atLeast"/>
              <w:jc w:val="center"/>
              <w:rPr>
                <w:rFonts w:ascii="標楷體" w:eastAsia="標楷體" w:hAnsi="標楷體"/>
                <w:b/>
                <w:u w:val="single"/>
              </w:rPr>
            </w:pPr>
            <w:r w:rsidRPr="002D0085">
              <w:rPr>
                <w:rFonts w:ascii="標楷體" w:eastAsia="標楷體" w:hAnsi="標楷體" w:cs="Times New Roman" w:hint="eastAsia"/>
              </w:rPr>
              <w:t>內控會議通過</w:t>
            </w:r>
          </w:p>
        </w:tc>
      </w:tr>
      <w:tr w:rsidR="00EA54E2" w:rsidRPr="002D0085" w14:paraId="4B62C18A" w14:textId="77777777" w:rsidTr="00A40B2E">
        <w:trPr>
          <w:jc w:val="center"/>
        </w:trPr>
        <w:tc>
          <w:tcPr>
            <w:tcW w:w="678" w:type="pct"/>
            <w:vAlign w:val="center"/>
          </w:tcPr>
          <w:p w14:paraId="722B1F3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3</w:t>
            </w:r>
          </w:p>
        </w:tc>
        <w:tc>
          <w:tcPr>
            <w:tcW w:w="2432" w:type="pct"/>
            <w:vAlign w:val="center"/>
          </w:tcPr>
          <w:p w14:paraId="7B5A7944" w14:textId="77777777" w:rsidR="00EA54E2" w:rsidRPr="002D0085" w:rsidRDefault="00EA54E2" w:rsidP="00A40B2E">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rPr>
              <w:t>1.修訂原因：因應111學年度內部稽核委員建議。</w:t>
            </w:r>
          </w:p>
          <w:p w14:paraId="58EB2DB2" w14:textId="77777777" w:rsidR="00EA54E2" w:rsidRPr="002D0085" w:rsidRDefault="00EA54E2" w:rsidP="00A40B2E">
            <w:pPr>
              <w:spacing w:line="0" w:lineRule="atLeast"/>
              <w:rPr>
                <w:rFonts w:ascii="標楷體" w:eastAsia="標楷體" w:hAnsi="標楷體" w:cs="Times New Roman"/>
              </w:rPr>
            </w:pPr>
            <w:r w:rsidRPr="002D0085">
              <w:rPr>
                <w:rFonts w:ascii="標楷體" w:eastAsia="標楷體" w:hAnsi="標楷體" w:cs="Times New Roman" w:hint="eastAsia"/>
              </w:rPr>
              <w:t xml:space="preserve">2.修正處：修正作業程序2.2.1.、    </w:t>
            </w:r>
          </w:p>
          <w:p w14:paraId="5144F994" w14:textId="77777777" w:rsidR="00EA54E2" w:rsidRPr="002D0085" w:rsidRDefault="00EA54E2" w:rsidP="00A40B2E">
            <w:pPr>
              <w:spacing w:line="0" w:lineRule="atLeast"/>
              <w:ind w:left="240" w:hangingChars="100" w:hanging="240"/>
              <w:rPr>
                <w:rFonts w:ascii="標楷體" w:eastAsia="標楷體" w:hAnsi="標楷體"/>
              </w:rPr>
            </w:pPr>
            <w:r w:rsidRPr="002D0085">
              <w:rPr>
                <w:rFonts w:ascii="標楷體" w:eastAsia="標楷體" w:hAnsi="標楷體" w:cs="Times New Roman" w:hint="eastAsia"/>
              </w:rPr>
              <w:t xml:space="preserve">  2.2.2、2.2.3、2.2.4、2.3.3、2.3.4、</w:t>
            </w:r>
          </w:p>
        </w:tc>
        <w:tc>
          <w:tcPr>
            <w:tcW w:w="674" w:type="pct"/>
            <w:vAlign w:val="center"/>
          </w:tcPr>
          <w:p w14:paraId="5E277C8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112.9月</w:t>
            </w:r>
          </w:p>
        </w:tc>
        <w:tc>
          <w:tcPr>
            <w:tcW w:w="542" w:type="pct"/>
            <w:vAlign w:val="center"/>
          </w:tcPr>
          <w:p w14:paraId="2BE1381C"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黃贊維</w:t>
            </w:r>
          </w:p>
        </w:tc>
        <w:tc>
          <w:tcPr>
            <w:tcW w:w="674" w:type="pct"/>
            <w:vAlign w:val="center"/>
          </w:tcPr>
          <w:p w14:paraId="7A3267AE"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7AC0726C"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3F28EF2"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A54E2" w:rsidRPr="002D0085" w14:paraId="6921E9A3" w14:textId="77777777" w:rsidTr="00A40B2E">
        <w:trPr>
          <w:jc w:val="center"/>
        </w:trPr>
        <w:tc>
          <w:tcPr>
            <w:tcW w:w="678" w:type="pct"/>
            <w:vAlign w:val="center"/>
          </w:tcPr>
          <w:p w14:paraId="26A7ACFE"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432" w:type="pct"/>
          </w:tcPr>
          <w:p w14:paraId="09A4484B" w14:textId="77777777" w:rsidR="00EA54E2" w:rsidRPr="002D0085" w:rsidRDefault="00EA54E2" w:rsidP="00927BAE">
            <w:pPr>
              <w:pStyle w:val="a9"/>
              <w:numPr>
                <w:ilvl w:val="0"/>
                <w:numId w:val="413"/>
              </w:numPr>
              <w:spacing w:line="0" w:lineRule="atLeast"/>
              <w:ind w:leftChars="0"/>
              <w:jc w:val="both"/>
              <w:rPr>
                <w:rFonts w:ascii="標楷體" w:eastAsia="標楷體" w:hAnsi="標楷體"/>
              </w:rPr>
            </w:pPr>
            <w:r w:rsidRPr="002D0085">
              <w:rPr>
                <w:rFonts w:ascii="標楷體" w:eastAsia="標楷體" w:hAnsi="標楷體" w:hint="eastAsia"/>
              </w:rPr>
              <w:t>修訂原因：依照現有人力配置數為考量，適時調整條文，符合實際可執行之內容。</w:t>
            </w:r>
          </w:p>
          <w:p w14:paraId="7E762BAD" w14:textId="77777777" w:rsidR="00EA54E2" w:rsidRPr="002D0085" w:rsidRDefault="00EA54E2" w:rsidP="00927BAE">
            <w:pPr>
              <w:pStyle w:val="a9"/>
              <w:numPr>
                <w:ilvl w:val="0"/>
                <w:numId w:val="413"/>
              </w:numPr>
              <w:spacing w:line="0" w:lineRule="atLeast"/>
              <w:ind w:leftChars="0" w:left="240" w:hangingChars="100" w:hanging="240"/>
              <w:jc w:val="both"/>
              <w:rPr>
                <w:rFonts w:ascii="標楷體" w:eastAsia="標楷體" w:hAnsi="標楷體"/>
              </w:rPr>
            </w:pPr>
            <w:r w:rsidRPr="002D0085">
              <w:rPr>
                <w:rFonts w:ascii="標楷體" w:eastAsia="標楷體" w:hAnsi="標楷體" w:hint="eastAsia"/>
              </w:rPr>
              <w:t>修正處：</w:t>
            </w:r>
          </w:p>
          <w:p w14:paraId="1676822A" w14:textId="77777777" w:rsidR="00EA54E2" w:rsidRPr="002D0085" w:rsidRDefault="00EA54E2" w:rsidP="00927BAE">
            <w:pPr>
              <w:pStyle w:val="a9"/>
              <w:numPr>
                <w:ilvl w:val="0"/>
                <w:numId w:val="414"/>
              </w:numPr>
              <w:spacing w:line="0" w:lineRule="atLeast"/>
              <w:ind w:leftChars="0"/>
              <w:jc w:val="both"/>
              <w:rPr>
                <w:rFonts w:ascii="標楷體" w:eastAsia="標楷體" w:hAnsi="標楷體"/>
              </w:rPr>
            </w:pPr>
            <w:r w:rsidRPr="002D0085">
              <w:rPr>
                <w:rFonts w:ascii="標楷體" w:eastAsia="標楷體" w:hAnsi="標楷體" w:hint="eastAsia"/>
              </w:rPr>
              <w:t>修改內控文件名稱。</w:t>
            </w:r>
          </w:p>
          <w:p w14:paraId="5B6C318A" w14:textId="77777777" w:rsidR="00EA54E2" w:rsidRPr="002D0085" w:rsidRDefault="00EA54E2" w:rsidP="00927BAE">
            <w:pPr>
              <w:pStyle w:val="a9"/>
              <w:numPr>
                <w:ilvl w:val="0"/>
                <w:numId w:val="414"/>
              </w:numPr>
              <w:spacing w:line="0" w:lineRule="atLeast"/>
              <w:ind w:leftChars="0"/>
              <w:jc w:val="both"/>
              <w:rPr>
                <w:rFonts w:ascii="標楷體" w:eastAsia="標楷體" w:hAnsi="標楷體"/>
              </w:rPr>
            </w:pPr>
            <w:r w:rsidRPr="002D0085">
              <w:rPr>
                <w:rFonts w:ascii="標楷體" w:eastAsia="標楷體" w:hAnsi="標楷體" w:hint="eastAsia"/>
              </w:rPr>
              <w:t>修改流程圖。</w:t>
            </w:r>
          </w:p>
          <w:p w14:paraId="29615AC8" w14:textId="31A37D1C" w:rsidR="00EA54E2" w:rsidRPr="002D0085" w:rsidRDefault="007D0F6A" w:rsidP="00927BAE">
            <w:pPr>
              <w:pStyle w:val="a9"/>
              <w:numPr>
                <w:ilvl w:val="0"/>
                <w:numId w:val="414"/>
              </w:numPr>
              <w:spacing w:line="0" w:lineRule="atLeast"/>
              <w:ind w:leftChars="0"/>
              <w:jc w:val="both"/>
              <w:rPr>
                <w:rFonts w:ascii="標楷體" w:eastAsia="標楷體" w:hAnsi="標楷體"/>
              </w:rPr>
            </w:pPr>
            <w:r w:rsidRPr="002D0085">
              <w:rPr>
                <w:rFonts w:ascii="標楷體" w:eastAsia="標楷體" w:hAnsi="標楷體" w:hint="eastAsia"/>
              </w:rPr>
              <w:t>修改</w:t>
            </w:r>
            <w:r w:rsidR="00EA54E2" w:rsidRPr="002D0085">
              <w:rPr>
                <w:rFonts w:ascii="標楷體" w:eastAsia="標楷體" w:hAnsi="標楷體" w:hint="eastAsia"/>
              </w:rPr>
              <w:t>作業程序。</w:t>
            </w:r>
          </w:p>
        </w:tc>
        <w:tc>
          <w:tcPr>
            <w:tcW w:w="674" w:type="pct"/>
            <w:vAlign w:val="center"/>
          </w:tcPr>
          <w:p w14:paraId="16E47882"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hint="eastAsia"/>
              </w:rPr>
              <w:t>1</w:t>
            </w:r>
            <w:r w:rsidRPr="002D0085">
              <w:rPr>
                <w:rFonts w:ascii="標楷體" w:eastAsia="標楷體" w:hAnsi="標楷體"/>
              </w:rPr>
              <w:t>13.9</w:t>
            </w:r>
            <w:r w:rsidRPr="002D0085">
              <w:rPr>
                <w:rFonts w:ascii="標楷體" w:eastAsia="標楷體" w:hAnsi="標楷體" w:hint="eastAsia"/>
              </w:rPr>
              <w:t>月</w:t>
            </w:r>
          </w:p>
        </w:tc>
        <w:tc>
          <w:tcPr>
            <w:tcW w:w="542" w:type="pct"/>
            <w:vAlign w:val="center"/>
          </w:tcPr>
          <w:p w14:paraId="55EFE280"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hint="eastAsia"/>
              </w:rPr>
              <w:t>沈高溢</w:t>
            </w:r>
          </w:p>
        </w:tc>
        <w:tc>
          <w:tcPr>
            <w:tcW w:w="674" w:type="pct"/>
            <w:vAlign w:val="center"/>
          </w:tcPr>
          <w:p w14:paraId="4EE5567D"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4F33E408"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6ED12914" w14:textId="14BFF2F5" w:rsidR="00EA54E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50CF857" w14:textId="77777777" w:rsidR="00EA54E2" w:rsidRPr="002D0085" w:rsidRDefault="00EA54E2" w:rsidP="00EA54E2">
      <w:pPr>
        <w:jc w:val="right"/>
        <w:rPr>
          <w:rFonts w:ascii="標楷體" w:eastAsia="標楷體" w:hAnsi="標楷體"/>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6DA0118C" w14:textId="77777777" w:rsidR="00EA54E2" w:rsidRPr="002D0085" w:rsidRDefault="00EA54E2" w:rsidP="00EA54E2">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34277" behindDoc="0" locked="0" layoutInCell="1" allowOverlap="1" wp14:anchorId="2DC0991A" wp14:editId="50BE42E6">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C2E4C0" w14:textId="2483690C" w:rsidR="00996ACD" w:rsidRDefault="00996ACD" w:rsidP="00EA54E2">
                            <w:pPr>
                              <w:rPr>
                                <w:rFonts w:ascii="標楷體" w:eastAsia="標楷體" w:hAnsi="標楷體"/>
                                <w:color w:val="FF0000"/>
                                <w:sz w:val="16"/>
                                <w:szCs w:val="20"/>
                              </w:rPr>
                            </w:pPr>
                            <w:r w:rsidRPr="00B62548">
                              <w:rPr>
                                <w:rFonts w:ascii="標楷體" w:eastAsia="標楷體" w:hAnsi="標楷體" w:hint="eastAsia"/>
                                <w:sz w:val="16"/>
                                <w:szCs w:val="16"/>
                              </w:rPr>
                              <w:t>表單修訂日</w:t>
                            </w:r>
                            <w:r w:rsidRPr="00861C11">
                              <w:rPr>
                                <w:rFonts w:ascii="標楷體" w:eastAsia="標楷體" w:hAnsi="標楷體" w:hint="eastAsia"/>
                                <w:sz w:val="16"/>
                                <w:szCs w:val="16"/>
                              </w:rPr>
                              <w:t>期：</w:t>
                            </w:r>
                            <w:r>
                              <w:rPr>
                                <w:rFonts w:ascii="標楷體" w:eastAsia="標楷體" w:hAnsi="標楷體" w:hint="eastAsia"/>
                                <w:sz w:val="16"/>
                                <w:szCs w:val="20"/>
                              </w:rPr>
                              <w:t>113.1</w:t>
                            </w:r>
                            <w:r>
                              <w:rPr>
                                <w:rFonts w:ascii="標楷體" w:eastAsia="標楷體" w:hAnsi="標楷體"/>
                                <w:sz w:val="16"/>
                                <w:szCs w:val="20"/>
                              </w:rPr>
                              <w:t>2.11</w:t>
                            </w:r>
                          </w:p>
                          <w:p w14:paraId="64CE553E" w14:textId="77777777" w:rsidR="00996ACD" w:rsidRPr="00B62548" w:rsidRDefault="00996ACD" w:rsidP="00EA54E2">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0991A" id="文字方塊 283" o:spid="_x0000_s1219" type="#_x0000_t202" style="position:absolute;margin-left:337.55pt;margin-top:731.6pt;width:162pt;height:45pt;z-index:25173427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" fillcolor="white [3201]" stroked="f" strokeweight="1pt">
                <v:textbox>
                  <w:txbxContent>
                    <w:p w14:paraId="19C2E4C0" w14:textId="2483690C" w:rsidR="00996ACD" w:rsidRDefault="00996ACD" w:rsidP="00EA54E2">
                      <w:pPr>
                        <w:rPr>
                          <w:rFonts w:ascii="標楷體" w:eastAsia="標楷體" w:hAnsi="標楷體"/>
                          <w:color w:val="FF0000"/>
                          <w:sz w:val="16"/>
                          <w:szCs w:val="20"/>
                        </w:rPr>
                      </w:pPr>
                      <w:r w:rsidRPr="00B62548">
                        <w:rPr>
                          <w:rFonts w:ascii="標楷體" w:eastAsia="標楷體" w:hAnsi="標楷體" w:hint="eastAsia"/>
                          <w:sz w:val="16"/>
                          <w:szCs w:val="16"/>
                        </w:rPr>
                        <w:t>表單修訂日</w:t>
                      </w:r>
                      <w:r w:rsidRPr="00861C11">
                        <w:rPr>
                          <w:rFonts w:ascii="標楷體" w:eastAsia="標楷體" w:hAnsi="標楷體" w:hint="eastAsia"/>
                          <w:sz w:val="16"/>
                          <w:szCs w:val="16"/>
                        </w:rPr>
                        <w:t>期：</w:t>
                      </w:r>
                      <w:r>
                        <w:rPr>
                          <w:rFonts w:ascii="標楷體" w:eastAsia="標楷體" w:hAnsi="標楷體" w:hint="eastAsia"/>
                          <w:sz w:val="16"/>
                          <w:szCs w:val="20"/>
                        </w:rPr>
                        <w:t>113.1</w:t>
                      </w:r>
                      <w:r>
                        <w:rPr>
                          <w:rFonts w:ascii="標楷體" w:eastAsia="標楷體" w:hAnsi="標楷體"/>
                          <w:sz w:val="16"/>
                          <w:szCs w:val="20"/>
                        </w:rPr>
                        <w:t>2.11</w:t>
                      </w:r>
                    </w:p>
                    <w:p w14:paraId="64CE553E" w14:textId="77777777" w:rsidR="00996ACD" w:rsidRPr="00B62548" w:rsidRDefault="00996ACD" w:rsidP="00EA54E2">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7"/>
        <w:gridCol w:w="1631"/>
        <w:gridCol w:w="1477"/>
        <w:gridCol w:w="1116"/>
        <w:gridCol w:w="1115"/>
      </w:tblGrid>
      <w:tr w:rsidR="00EA54E2" w:rsidRPr="002D0085" w14:paraId="6C46293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0CE0FF0"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5461896" w14:textId="77777777" w:rsidTr="00A40B2E">
        <w:trPr>
          <w:jc w:val="center"/>
        </w:trPr>
        <w:tc>
          <w:tcPr>
            <w:tcW w:w="2267" w:type="pct"/>
            <w:tcBorders>
              <w:left w:val="single" w:sz="12" w:space="0" w:color="auto"/>
              <w:bottom w:val="single" w:sz="2" w:space="0" w:color="auto"/>
              <w:right w:val="single" w:sz="2" w:space="0" w:color="auto"/>
            </w:tcBorders>
            <w:vAlign w:val="center"/>
          </w:tcPr>
          <w:p w14:paraId="5AA7808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35" w:type="pct"/>
            <w:tcBorders>
              <w:left w:val="single" w:sz="2" w:space="0" w:color="auto"/>
            </w:tcBorders>
            <w:vAlign w:val="center"/>
          </w:tcPr>
          <w:p w14:paraId="66FA0C8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6" w:type="pct"/>
            <w:vAlign w:val="center"/>
          </w:tcPr>
          <w:p w14:paraId="21BEDF2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32837B5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91E82F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1" w:type="pct"/>
            <w:tcBorders>
              <w:right w:val="single" w:sz="12" w:space="0" w:color="auto"/>
            </w:tcBorders>
            <w:vAlign w:val="center"/>
          </w:tcPr>
          <w:p w14:paraId="2293A5A3"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44F4E087" w14:textId="77777777" w:rsidTr="00A40B2E">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3D29F913" w14:textId="3A2D382A"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館設備檢查與報修</w:t>
            </w:r>
          </w:p>
        </w:tc>
        <w:tc>
          <w:tcPr>
            <w:tcW w:w="835" w:type="pct"/>
            <w:tcBorders>
              <w:left w:val="single" w:sz="2" w:space="0" w:color="auto"/>
              <w:bottom w:val="single" w:sz="12" w:space="0" w:color="auto"/>
            </w:tcBorders>
            <w:vAlign w:val="center"/>
          </w:tcPr>
          <w:p w14:paraId="0E452BC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56" w:type="pct"/>
            <w:tcBorders>
              <w:bottom w:val="single" w:sz="12" w:space="0" w:color="auto"/>
            </w:tcBorders>
            <w:vAlign w:val="center"/>
          </w:tcPr>
          <w:p w14:paraId="0EADAEB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21</w:t>
            </w:r>
          </w:p>
        </w:tc>
        <w:tc>
          <w:tcPr>
            <w:tcW w:w="571" w:type="pct"/>
            <w:tcBorders>
              <w:bottom w:val="single" w:sz="12" w:space="0" w:color="auto"/>
            </w:tcBorders>
            <w:vAlign w:val="center"/>
          </w:tcPr>
          <w:p w14:paraId="6EAA3923"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00465D44" w14:textId="135EEB74" w:rsidR="00EA54E2" w:rsidRPr="002D0085" w:rsidRDefault="00601CFB" w:rsidP="00601CFB">
            <w:pPr>
              <w:jc w:val="center"/>
            </w:pPr>
            <w:r w:rsidRPr="002D0085">
              <w:rPr>
                <w:rFonts w:ascii="標楷體" w:eastAsia="標楷體" w:hAnsi="標楷體"/>
                <w:sz w:val="20"/>
                <w:szCs w:val="20"/>
              </w:rPr>
              <w:t>113.12.11</w:t>
            </w:r>
          </w:p>
        </w:tc>
        <w:tc>
          <w:tcPr>
            <w:tcW w:w="571" w:type="pct"/>
            <w:tcBorders>
              <w:bottom w:val="single" w:sz="12" w:space="0" w:color="auto"/>
              <w:right w:val="single" w:sz="12" w:space="0" w:color="auto"/>
            </w:tcBorders>
            <w:vAlign w:val="center"/>
          </w:tcPr>
          <w:p w14:paraId="2674A0B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634764D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1567303" w14:textId="77777777" w:rsidR="00EA54E2" w:rsidRPr="002D0085" w:rsidRDefault="00EA54E2" w:rsidP="00EA54E2">
      <w:pPr>
        <w:pStyle w:val="ae"/>
        <w:tabs>
          <w:tab w:val="clear" w:pos="960"/>
        </w:tabs>
        <w:adjustRightInd/>
        <w:ind w:leftChars="0" w:left="0" w:right="0"/>
        <w:jc w:val="right"/>
        <w:rPr>
          <w:rFonts w:hAnsi="標楷體"/>
          <w:b/>
          <w:bCs/>
          <w:sz w:val="24"/>
        </w:rPr>
      </w:pPr>
      <w:r w:rsidRPr="002D0085">
        <w:rPr>
          <w:rFonts w:hAnsi="標楷體" w:hint="eastAsia"/>
          <w:sz w:val="16"/>
          <w:szCs w:val="16"/>
        </w:rPr>
        <w:t>回</w:t>
      </w:r>
      <w:hyperlink w:anchor="圖書暨資訊處" w:history="1">
        <w:r w:rsidRPr="002D0085">
          <w:rPr>
            <w:rStyle w:val="a3"/>
            <w:rFonts w:hAnsi="標楷體" w:hint="eastAsia"/>
            <w:color w:val="auto"/>
            <w:sz w:val="16"/>
            <w:szCs w:val="16"/>
          </w:rPr>
          <w:t>圖書暨資訊處</w:t>
        </w:r>
      </w:hyperlink>
      <w:r w:rsidRPr="002D0085">
        <w:rPr>
          <w:rFonts w:hAnsi="標楷體" w:hint="eastAsia"/>
          <w:sz w:val="16"/>
          <w:szCs w:val="16"/>
        </w:rPr>
        <w:t>、</w:t>
      </w:r>
      <w:hyperlink w:anchor="目錄" w:history="1">
        <w:r w:rsidRPr="002D0085">
          <w:rPr>
            <w:rStyle w:val="a3"/>
            <w:rFonts w:hAnsi="標楷體" w:hint="eastAsia"/>
            <w:color w:val="auto"/>
            <w:sz w:val="16"/>
            <w:szCs w:val="16"/>
          </w:rPr>
          <w:t>目錄</w:t>
        </w:r>
      </w:hyperlink>
    </w:p>
    <w:p w14:paraId="6C86F701"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1.流程圖：</w:t>
      </w:r>
    </w:p>
    <w:p w14:paraId="10BED50F" w14:textId="77777777" w:rsidR="00EA54E2" w:rsidRPr="002D0085" w:rsidRDefault="00EA54E2" w:rsidP="00EA54E2">
      <w:pPr>
        <w:autoSpaceDE w:val="0"/>
        <w:autoSpaceDN w:val="0"/>
        <w:ind w:leftChars="-59" w:hangingChars="59" w:hanging="142"/>
        <w:rPr>
          <w:rFonts w:ascii="標楷體" w:eastAsia="標楷體" w:hAnsi="標楷體"/>
        </w:rPr>
      </w:pPr>
      <w:r w:rsidRPr="002D0085">
        <w:rPr>
          <w:rFonts w:ascii="標楷體" w:eastAsia="標楷體" w:hAnsi="標楷體"/>
        </w:rPr>
        <w:object w:dxaOrig="10005" w:dyaOrig="13200" w14:anchorId="653EA1E2">
          <v:shape id="_x0000_i1189" type="#_x0000_t75" style="width:498.7pt;height:8in" o:ole="">
            <v:imagedata r:id="rId431" o:title=""/>
          </v:shape>
          <o:OLEObject Type="Embed" ProgID="Visio.Drawing.11" ShapeID="_x0000_i1189" DrawAspect="Content" ObjectID="_1843027006" r:id="rId43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9"/>
        <w:gridCol w:w="1631"/>
        <w:gridCol w:w="1477"/>
        <w:gridCol w:w="1116"/>
        <w:gridCol w:w="1113"/>
      </w:tblGrid>
      <w:tr w:rsidR="00EA54E2" w:rsidRPr="002D0085" w14:paraId="1A364D1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4004A7D"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1BBB69F4" w14:textId="77777777" w:rsidTr="00A40B2E">
        <w:trPr>
          <w:jc w:val="center"/>
        </w:trPr>
        <w:tc>
          <w:tcPr>
            <w:tcW w:w="2268" w:type="pct"/>
            <w:tcBorders>
              <w:left w:val="single" w:sz="12" w:space="0" w:color="auto"/>
              <w:bottom w:val="single" w:sz="2" w:space="0" w:color="auto"/>
              <w:right w:val="single" w:sz="2" w:space="0" w:color="auto"/>
            </w:tcBorders>
            <w:vAlign w:val="center"/>
          </w:tcPr>
          <w:p w14:paraId="30374CB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35" w:type="pct"/>
            <w:tcBorders>
              <w:left w:val="single" w:sz="2" w:space="0" w:color="auto"/>
            </w:tcBorders>
            <w:vAlign w:val="center"/>
          </w:tcPr>
          <w:p w14:paraId="54878DA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6" w:type="pct"/>
            <w:vAlign w:val="center"/>
          </w:tcPr>
          <w:p w14:paraId="6F532DB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71" w:type="pct"/>
            <w:vAlign w:val="center"/>
          </w:tcPr>
          <w:p w14:paraId="650CC53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35F636E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70" w:type="pct"/>
            <w:tcBorders>
              <w:right w:val="single" w:sz="12" w:space="0" w:color="auto"/>
            </w:tcBorders>
            <w:vAlign w:val="center"/>
          </w:tcPr>
          <w:p w14:paraId="41A6168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0343A89F" w14:textId="77777777" w:rsidTr="00A40B2E">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FDC637E" w14:textId="1DDAF699"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館設備檢查與報修</w:t>
            </w:r>
          </w:p>
        </w:tc>
        <w:tc>
          <w:tcPr>
            <w:tcW w:w="835" w:type="pct"/>
            <w:tcBorders>
              <w:left w:val="single" w:sz="2" w:space="0" w:color="auto"/>
              <w:bottom w:val="single" w:sz="12" w:space="0" w:color="auto"/>
            </w:tcBorders>
            <w:vAlign w:val="center"/>
          </w:tcPr>
          <w:p w14:paraId="44E1DF4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56" w:type="pct"/>
            <w:tcBorders>
              <w:bottom w:val="single" w:sz="12" w:space="0" w:color="auto"/>
            </w:tcBorders>
            <w:vAlign w:val="center"/>
          </w:tcPr>
          <w:p w14:paraId="283F35B5"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021</w:t>
            </w:r>
          </w:p>
        </w:tc>
        <w:tc>
          <w:tcPr>
            <w:tcW w:w="571" w:type="pct"/>
            <w:tcBorders>
              <w:bottom w:val="single" w:sz="12" w:space="0" w:color="auto"/>
            </w:tcBorders>
            <w:vAlign w:val="center"/>
          </w:tcPr>
          <w:p w14:paraId="7DAA9E2A"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4/</w:t>
            </w:r>
          </w:p>
          <w:p w14:paraId="31788368" w14:textId="1582B655" w:rsidR="00EA54E2" w:rsidRPr="002D0085" w:rsidRDefault="00601CFB" w:rsidP="00601CFB">
            <w:pPr>
              <w:jc w:val="center"/>
            </w:pPr>
            <w:r w:rsidRPr="002D0085">
              <w:rPr>
                <w:rFonts w:ascii="標楷體" w:eastAsia="標楷體" w:hAnsi="標楷體"/>
                <w:sz w:val="20"/>
                <w:szCs w:val="20"/>
              </w:rPr>
              <w:t>113.12.11</w:t>
            </w:r>
          </w:p>
        </w:tc>
        <w:tc>
          <w:tcPr>
            <w:tcW w:w="570" w:type="pct"/>
            <w:tcBorders>
              <w:bottom w:val="single" w:sz="12" w:space="0" w:color="auto"/>
              <w:right w:val="single" w:sz="12" w:space="0" w:color="auto"/>
            </w:tcBorders>
            <w:vAlign w:val="center"/>
          </w:tcPr>
          <w:p w14:paraId="775603FF"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9E437F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5A87D7A" w14:textId="77777777" w:rsidR="00EA54E2" w:rsidRPr="002D0085" w:rsidRDefault="00EA54E2" w:rsidP="00EA54E2">
      <w:pPr>
        <w:autoSpaceDE w:val="0"/>
        <w:autoSpaceDN w:val="0"/>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圖書暨資訊處" w:history="1">
        <w:r w:rsidRPr="002D0085">
          <w:rPr>
            <w:rStyle w:val="a3"/>
            <w:rFonts w:ascii="標楷體" w:eastAsia="標楷體" w:hAnsi="標楷體" w:hint="eastAsia"/>
            <w:color w:val="auto"/>
            <w:sz w:val="16"/>
            <w:szCs w:val="16"/>
          </w:rPr>
          <w:t>圖書暨資訊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color w:val="auto"/>
            <w:sz w:val="16"/>
            <w:szCs w:val="16"/>
          </w:rPr>
          <w:t>目錄</w:t>
        </w:r>
      </w:hyperlink>
    </w:p>
    <w:p w14:paraId="3BE2A77C" w14:textId="77777777" w:rsidR="00EA54E2" w:rsidRPr="002D0085" w:rsidRDefault="00EA54E2" w:rsidP="00EA54E2">
      <w:pPr>
        <w:jc w:val="both"/>
        <w:rPr>
          <w:rFonts w:ascii="標楷體" w:eastAsia="標楷體" w:hAnsi="標楷體"/>
          <w:b/>
          <w:bCs/>
        </w:rPr>
      </w:pPr>
      <w:r w:rsidRPr="002D0085">
        <w:rPr>
          <w:rFonts w:ascii="標楷體" w:eastAsia="標楷體" w:hAnsi="標楷體" w:cs="Times New Roman" w:hint="eastAsia"/>
          <w:b/>
          <w:szCs w:val="24"/>
        </w:rPr>
        <w:t>2.作業程序：</w:t>
      </w:r>
    </w:p>
    <w:p w14:paraId="01401BB0" w14:textId="7855AB6C"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一般檢查與報修</w:t>
      </w:r>
    </w:p>
    <w:p w14:paraId="3A3C647B" w14:textId="52E8F91F"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rPr>
        <w:t>2.1.1</w:t>
      </w:r>
      <w:r w:rsidRPr="002D0085">
        <w:rPr>
          <w:rFonts w:ascii="標楷體" w:eastAsia="標楷體" w:hAnsi="標楷體" w:hint="eastAsia"/>
        </w:rPr>
        <w:t>.判別是否能自行修復，若可自行修復，則直接修復。</w:t>
      </w:r>
    </w:p>
    <w:p w14:paraId="39E7A567" w14:textId="52C45D9D"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w:t>
      </w:r>
      <w:r w:rsidRPr="002D0085">
        <w:rPr>
          <w:rFonts w:ascii="標楷體" w:eastAsia="標楷體" w:hAnsi="標楷體"/>
        </w:rPr>
        <w:t>2</w:t>
      </w:r>
      <w:r w:rsidRPr="002D0085">
        <w:rPr>
          <w:rFonts w:ascii="標楷體" w:eastAsia="標楷體" w:hAnsi="標楷體" w:hint="eastAsia"/>
        </w:rPr>
        <w:t>.無法自行修復者，至「線上報修系統」進行報修。</w:t>
      </w:r>
    </w:p>
    <w:p w14:paraId="06C132FE" w14:textId="02F381BA" w:rsidR="00EA54E2" w:rsidRPr="002D0085" w:rsidRDefault="00EA54E2" w:rsidP="00EA54E2">
      <w:pPr>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rPr>
        <w:t>2</w:t>
      </w:r>
      <w:r w:rsidRPr="002D0085">
        <w:rPr>
          <w:rFonts w:ascii="標楷體" w:eastAsia="標楷體" w:hAnsi="標楷體" w:hint="eastAsia"/>
        </w:rPr>
        <w:t>.1.</w:t>
      </w:r>
      <w:r w:rsidRPr="002D0085">
        <w:rPr>
          <w:rFonts w:ascii="標楷體" w:eastAsia="標楷體" w:hAnsi="標楷體"/>
        </w:rPr>
        <w:t>3</w:t>
      </w:r>
      <w:r w:rsidRPr="002D0085">
        <w:rPr>
          <w:rFonts w:ascii="標楷體" w:eastAsia="標楷體" w:hAnsi="標楷體" w:hint="eastAsia"/>
        </w:rPr>
        <w:t>.修繕完成後，確認是否確實修復。</w:t>
      </w:r>
    </w:p>
    <w:p w14:paraId="4AD6AD39" w14:textId="6DB2E476"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w:t>
      </w:r>
      <w:r w:rsidR="007D0F6A" w:rsidRPr="002D0085">
        <w:rPr>
          <w:rFonts w:ascii="標楷體" w:eastAsia="標楷體" w:hAnsi="標楷體"/>
        </w:rPr>
        <w:t>2</w:t>
      </w:r>
      <w:r w:rsidRPr="002D0085">
        <w:rPr>
          <w:rFonts w:ascii="標楷體" w:eastAsia="標楷體" w:hAnsi="標楷體" w:hint="eastAsia"/>
        </w:rPr>
        <w:t>.特殊狀況檢查與報修：如地震、颱風災後。</w:t>
      </w:r>
    </w:p>
    <w:p w14:paraId="74AF36E1" w14:textId="0C71DC83" w:rsidR="00EA54E2" w:rsidRPr="002D0085" w:rsidRDefault="00EA54E2" w:rsidP="00EA54E2">
      <w:pPr>
        <w:tabs>
          <w:tab w:val="left" w:pos="960"/>
        </w:tabs>
        <w:ind w:left="720"/>
        <w:jc w:val="both"/>
        <w:textAlignment w:val="baseline"/>
        <w:rPr>
          <w:rFonts w:ascii="標楷體" w:eastAsia="標楷體" w:hAnsi="標楷體"/>
        </w:rPr>
      </w:pPr>
      <w:r w:rsidRPr="002D0085">
        <w:rPr>
          <w:rFonts w:ascii="標楷體" w:eastAsia="標楷體" w:hAnsi="標楷體"/>
        </w:rPr>
        <w:t>2.</w:t>
      </w:r>
      <w:r w:rsidRPr="002D0085">
        <w:rPr>
          <w:rFonts w:ascii="標楷體" w:eastAsia="標楷體" w:hAnsi="標楷體" w:hint="eastAsia"/>
        </w:rPr>
        <w:t>3</w:t>
      </w:r>
      <w:r w:rsidRPr="002D0085">
        <w:rPr>
          <w:rFonts w:ascii="標楷體" w:eastAsia="標楷體" w:hAnsi="標楷體"/>
        </w:rPr>
        <w:t>.1</w:t>
      </w:r>
      <w:r w:rsidRPr="002D0085">
        <w:rPr>
          <w:rFonts w:ascii="標楷體" w:eastAsia="標楷體" w:hAnsi="標楷體" w:hint="eastAsia"/>
        </w:rPr>
        <w:t>.判別是否能自行修復，若可自行修復，則直接修復。</w:t>
      </w:r>
    </w:p>
    <w:p w14:paraId="00D943E3" w14:textId="55E86361" w:rsidR="00EA54E2" w:rsidRPr="002D0085" w:rsidRDefault="00EA54E2" w:rsidP="00EA54E2">
      <w:pPr>
        <w:tabs>
          <w:tab w:val="left" w:pos="960"/>
        </w:tabs>
        <w:ind w:left="720"/>
        <w:jc w:val="both"/>
        <w:textAlignment w:val="baseline"/>
        <w:rPr>
          <w:rFonts w:ascii="標楷體" w:eastAsia="標楷體" w:hAnsi="標楷體" w:cs="Times New Roman"/>
        </w:rPr>
      </w:pPr>
      <w:r w:rsidRPr="002D0085">
        <w:rPr>
          <w:rFonts w:ascii="標楷體" w:eastAsia="標楷體" w:hAnsi="標楷體" w:cs="Times New Roman" w:hint="eastAsia"/>
        </w:rPr>
        <w:t>2.3.</w:t>
      </w:r>
      <w:r w:rsidRPr="002D0085">
        <w:rPr>
          <w:rFonts w:ascii="標楷體" w:eastAsia="標楷體" w:hAnsi="標楷體"/>
        </w:rPr>
        <w:t>2</w:t>
      </w:r>
      <w:r w:rsidRPr="002D0085">
        <w:rPr>
          <w:rFonts w:ascii="標楷體" w:eastAsia="標楷體" w:hAnsi="標楷體" w:hint="eastAsia"/>
        </w:rPr>
        <w:t>.無法自行修復者，至「線上報修系統」進行報修。</w:t>
      </w:r>
    </w:p>
    <w:p w14:paraId="2A0E0F8B" w14:textId="4F3959B4" w:rsidR="00EA54E2" w:rsidRPr="002D0085" w:rsidRDefault="00EA54E2" w:rsidP="00EA54E2">
      <w:pPr>
        <w:tabs>
          <w:tab w:val="left" w:pos="960"/>
        </w:tabs>
        <w:ind w:left="720"/>
        <w:jc w:val="both"/>
        <w:textAlignment w:val="baseline"/>
        <w:rPr>
          <w:rFonts w:ascii="標楷體" w:eastAsia="標楷體" w:hAnsi="標楷體" w:cs="Times New Roman"/>
        </w:rPr>
      </w:pPr>
      <w:r w:rsidRPr="002D0085">
        <w:rPr>
          <w:rFonts w:ascii="標楷體" w:eastAsia="標楷體" w:hAnsi="標楷體" w:cs="Times New Roman" w:hint="eastAsia"/>
        </w:rPr>
        <w:t>2.3.</w:t>
      </w:r>
      <w:r w:rsidRPr="002D0085">
        <w:rPr>
          <w:rFonts w:ascii="標楷體" w:eastAsia="標楷體" w:hAnsi="標楷體"/>
        </w:rPr>
        <w:t>3</w:t>
      </w:r>
      <w:r w:rsidRPr="002D0085">
        <w:rPr>
          <w:rFonts w:ascii="標楷體" w:eastAsia="標楷體" w:hAnsi="標楷體" w:hint="eastAsia"/>
        </w:rPr>
        <w:t>.</w:t>
      </w:r>
      <w:r w:rsidRPr="002D0085">
        <w:rPr>
          <w:rFonts w:ascii="標楷體" w:eastAsia="標楷體" w:hAnsi="標楷體" w:cs="Times New Roman" w:hint="eastAsia"/>
        </w:rPr>
        <w:t>修繕完成後，確認是否確實修復。</w:t>
      </w:r>
    </w:p>
    <w:p w14:paraId="78770430"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3.控制重點：</w:t>
      </w:r>
    </w:p>
    <w:p w14:paraId="08E88FBA" w14:textId="1C788245"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館設故障是否確實報修。</w:t>
      </w:r>
    </w:p>
    <w:p w14:paraId="5CDE8C30" w14:textId="095DDA33"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一般檢查與報修</w:t>
      </w:r>
      <w:r w:rsidRPr="002D0085">
        <w:rPr>
          <w:rFonts w:ascii="標楷體" w:eastAsia="標楷體" w:hAnsi="標楷體"/>
        </w:rPr>
        <w:t>查是否</w:t>
      </w:r>
      <w:r w:rsidRPr="002D0085">
        <w:rPr>
          <w:rFonts w:ascii="標楷體" w:eastAsia="標楷體" w:hAnsi="標楷體" w:hint="eastAsia"/>
        </w:rPr>
        <w:t>留存</w:t>
      </w:r>
      <w:r w:rsidRPr="002D0085">
        <w:rPr>
          <w:rFonts w:ascii="標楷體" w:eastAsia="標楷體" w:hAnsi="標楷體"/>
        </w:rPr>
        <w:t>紀錄</w:t>
      </w:r>
      <w:r w:rsidRPr="002D0085">
        <w:rPr>
          <w:rFonts w:ascii="標楷體" w:eastAsia="標楷體" w:hAnsi="標楷體" w:hint="eastAsia"/>
        </w:rPr>
        <w:t>。</w:t>
      </w:r>
    </w:p>
    <w:p w14:paraId="1B049355"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4.使用表單：</w:t>
      </w:r>
    </w:p>
    <w:p w14:paraId="00F38EC2" w14:textId="56C9E35C"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w:t>
      </w:r>
      <w:r w:rsidRPr="002D0085">
        <w:rPr>
          <w:rFonts w:ascii="標楷體" w:eastAsia="標楷體" w:hAnsi="標楷體"/>
        </w:rPr>
        <w:t>1</w:t>
      </w:r>
      <w:r w:rsidRPr="002D0085">
        <w:rPr>
          <w:rFonts w:ascii="標楷體" w:eastAsia="標楷體" w:hAnsi="標楷體" w:hint="eastAsia"/>
        </w:rPr>
        <w:t>.一般檢查與報修紀錄表。</w:t>
      </w:r>
    </w:p>
    <w:p w14:paraId="2B596C16"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cs="Times New Roman" w:hint="eastAsia"/>
          <w:b/>
          <w:szCs w:val="24"/>
        </w:rPr>
        <w:t>5.依據及相關文件：</w:t>
      </w:r>
    </w:p>
    <w:p w14:paraId="20944F97" w14:textId="1A243277" w:rsidR="00EA54E2" w:rsidRPr="002D0085" w:rsidRDefault="00EA54E2" w:rsidP="00EA54E2">
      <w:pPr>
        <w:ind w:leftChars="100" w:left="720" w:hangingChars="200" w:hanging="480"/>
        <w:rPr>
          <w:rFonts w:ascii="標楷體" w:eastAsia="標楷體" w:hAnsi="標楷體"/>
        </w:rPr>
      </w:pPr>
      <w:r w:rsidRPr="002D0085">
        <w:rPr>
          <w:rFonts w:ascii="標楷體" w:eastAsia="標楷體" w:hAnsi="標楷體" w:hint="eastAsia"/>
        </w:rPr>
        <w:t>5.1.佛光大學總務處修繕管理辦法。</w:t>
      </w:r>
    </w:p>
    <w:p w14:paraId="49A1E3F6" w14:textId="62B33A6B" w:rsidR="007D0F6A" w:rsidRPr="002D0085" w:rsidRDefault="007D0F6A" w:rsidP="007D0F6A">
      <w:pPr>
        <w:rPr>
          <w:rFonts w:ascii="標楷體" w:eastAsia="標楷體" w:hAnsi="標楷體"/>
        </w:rPr>
      </w:pPr>
    </w:p>
    <w:p w14:paraId="10D503D9" w14:textId="570161AA" w:rsidR="007D0F6A" w:rsidRPr="002D0085" w:rsidRDefault="007D0F6A" w:rsidP="007D0F6A">
      <w:pPr>
        <w:rPr>
          <w:rFonts w:ascii="標楷體" w:eastAsia="標楷體" w:hAnsi="標楷體"/>
        </w:rPr>
      </w:pPr>
    </w:p>
    <w:p w14:paraId="6B0C9BAF" w14:textId="494F41F8" w:rsidR="007D0F6A" w:rsidRPr="002D0085" w:rsidRDefault="007D0F6A" w:rsidP="007D0F6A">
      <w:pPr>
        <w:rPr>
          <w:rFonts w:ascii="標楷體" w:eastAsia="標楷體" w:hAnsi="標楷體"/>
        </w:rPr>
      </w:pPr>
      <w:r w:rsidRPr="002D0085">
        <w:rPr>
          <w:rFonts w:ascii="標楷體" w:eastAsia="標楷體" w:hAnsi="標楷體"/>
        </w:rPr>
        <w:br w:type="page"/>
      </w:r>
    </w:p>
    <w:p w14:paraId="00A2B458" w14:textId="77777777" w:rsidR="007D0F6A" w:rsidRPr="002D0085" w:rsidRDefault="007D0F6A" w:rsidP="007D0F6A">
      <w:pPr>
        <w:rPr>
          <w:rFonts w:ascii="標楷體" w:eastAsia="標楷體" w:hAnsi="標楷體"/>
        </w:rPr>
      </w:pPr>
    </w:p>
    <w:p w14:paraId="74BE098A" w14:textId="77777777" w:rsidR="00EA54E2" w:rsidRPr="002D0085" w:rsidRDefault="00EA54E2" w:rsidP="00EA54E2">
      <w:pPr>
        <w:ind w:leftChars="100" w:left="960" w:hangingChars="200" w:hanging="720"/>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EA54E2" w:rsidRPr="002D0085" w14:paraId="28E0088A" w14:textId="77777777" w:rsidTr="00A40B2E">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3980E5BD"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20FA436D" w14:textId="56DF6D7B" w:rsidR="00EA54E2" w:rsidRPr="002D0085" w:rsidRDefault="00EA54E2" w:rsidP="00A40B2E">
            <w:pPr>
              <w:pStyle w:val="31"/>
              <w:rPr>
                <w:b w:val="0"/>
              </w:rPr>
            </w:pPr>
            <w:bookmarkStart w:id="891" w:name="圖書資料點收及上架"/>
            <w:bookmarkStart w:id="892" w:name="_Toc161926588"/>
            <w:bookmarkStart w:id="893" w:name="_Toc218581989"/>
            <w:r w:rsidRPr="002D0085">
              <w:rPr>
                <w:rStyle w:val="a3"/>
                <w:rFonts w:hint="eastAsia"/>
                <w:color w:val="auto"/>
              </w:rPr>
              <w:t>1180-</w:t>
            </w:r>
            <w:r w:rsidRPr="002D0085">
              <w:rPr>
                <w:rStyle w:val="a3"/>
                <w:color w:val="auto"/>
              </w:rPr>
              <w:t>0</w:t>
            </w:r>
            <w:r w:rsidRPr="002D0085">
              <w:rPr>
                <w:rStyle w:val="a3"/>
                <w:rFonts w:hint="eastAsia"/>
                <w:color w:val="auto"/>
              </w:rPr>
              <w:t>22圖書資料點收、上架</w:t>
            </w:r>
            <w:bookmarkEnd w:id="891"/>
            <w:bookmarkEnd w:id="892"/>
            <w:r w:rsidRPr="002D0085">
              <w:rPr>
                <w:rStyle w:val="a3"/>
                <w:rFonts w:hint="eastAsia"/>
                <w:color w:val="auto"/>
              </w:rPr>
              <w:t>及盤點</w:t>
            </w:r>
            <w:bookmarkEnd w:id="893"/>
          </w:p>
        </w:tc>
        <w:tc>
          <w:tcPr>
            <w:tcW w:w="614" w:type="pct"/>
            <w:tcBorders>
              <w:top w:val="single" w:sz="12" w:space="0" w:color="auto"/>
              <w:left w:val="single" w:sz="6" w:space="0" w:color="auto"/>
              <w:bottom w:val="single" w:sz="6" w:space="0" w:color="auto"/>
              <w:right w:val="single" w:sz="6" w:space="0" w:color="auto"/>
            </w:tcBorders>
            <w:vAlign w:val="center"/>
          </w:tcPr>
          <w:p w14:paraId="3BF9762E"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6C37846C" w14:textId="77777777" w:rsidR="00EA54E2" w:rsidRPr="002D0085" w:rsidRDefault="00EA54E2" w:rsidP="00A40B2E">
            <w:pPr>
              <w:spacing w:line="0" w:lineRule="atLeast"/>
              <w:rPr>
                <w:rFonts w:ascii="標楷體" w:eastAsia="標楷體" w:hAnsi="標楷體"/>
                <w:b/>
                <w:sz w:val="28"/>
                <w:szCs w:val="28"/>
              </w:rPr>
            </w:pPr>
            <w:r w:rsidRPr="002D0085">
              <w:rPr>
                <w:rFonts w:ascii="標楷體" w:eastAsia="標楷體" w:hAnsi="標楷體" w:hint="eastAsia"/>
                <w:b/>
                <w:sz w:val="28"/>
                <w:szCs w:val="28"/>
              </w:rPr>
              <w:t>圖書暨資訊處</w:t>
            </w:r>
          </w:p>
        </w:tc>
      </w:tr>
      <w:tr w:rsidR="00EA54E2" w:rsidRPr="002D0085" w14:paraId="559806BB"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35B45FCA"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63CB9110"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1388F3FF"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080547AB"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D9B3048" w14:textId="77777777" w:rsidR="00EA54E2" w:rsidRPr="002D0085" w:rsidRDefault="00EA54E2" w:rsidP="00A40B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EA54E2" w:rsidRPr="002D0085" w14:paraId="24610467"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4447263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78914C70" w14:textId="77777777" w:rsidR="00EA54E2" w:rsidRPr="002D0085" w:rsidRDefault="00EA54E2" w:rsidP="00A40B2E">
            <w:pPr>
              <w:spacing w:line="0" w:lineRule="atLeast"/>
              <w:rPr>
                <w:rFonts w:ascii="標楷體" w:eastAsia="標楷體" w:hAnsi="標楷體"/>
              </w:rPr>
            </w:pPr>
          </w:p>
          <w:p w14:paraId="792E63B0" w14:textId="77777777" w:rsidR="00EA54E2" w:rsidRPr="002D0085" w:rsidRDefault="00EA54E2" w:rsidP="00A40B2E">
            <w:pPr>
              <w:spacing w:line="0" w:lineRule="atLeast"/>
              <w:rPr>
                <w:rFonts w:ascii="標楷體" w:eastAsia="標楷體" w:hAnsi="標楷體"/>
              </w:rPr>
            </w:pPr>
            <w:r w:rsidRPr="002D0085">
              <w:rPr>
                <w:rFonts w:ascii="標楷體" w:eastAsia="標楷體" w:hAnsi="標楷體"/>
              </w:rPr>
              <w:t>新訂</w:t>
            </w:r>
          </w:p>
          <w:p w14:paraId="03B352A6" w14:textId="77777777" w:rsidR="00EA54E2" w:rsidRPr="002D0085" w:rsidRDefault="00EA54E2" w:rsidP="00A40B2E">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11765996"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111.</w:t>
            </w:r>
            <w:r w:rsidRPr="002D0085">
              <w:rPr>
                <w:rFonts w:ascii="標楷體" w:eastAsia="標楷體" w:hAnsi="標楷體"/>
              </w:rPr>
              <w:t>9</w:t>
            </w:r>
            <w:r w:rsidRPr="002D0085">
              <w:rPr>
                <w:rFonts w:ascii="標楷體" w:eastAsia="標楷體" w:hAnsi="標楷體" w:hint="eastAsia"/>
              </w:rPr>
              <w:t>月</w:t>
            </w:r>
          </w:p>
        </w:tc>
        <w:tc>
          <w:tcPr>
            <w:tcW w:w="514" w:type="pct"/>
            <w:tcBorders>
              <w:top w:val="single" w:sz="6" w:space="0" w:color="auto"/>
              <w:left w:val="single" w:sz="6" w:space="0" w:color="auto"/>
              <w:bottom w:val="single" w:sz="6" w:space="0" w:color="auto"/>
              <w:right w:val="single" w:sz="6" w:space="0" w:color="auto"/>
            </w:tcBorders>
            <w:vAlign w:val="center"/>
          </w:tcPr>
          <w:p w14:paraId="04579A93"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hint="eastAsia"/>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2FD1AD07"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19E7C527"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6B833A50"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EA54E2" w:rsidRPr="002D0085" w14:paraId="43636570"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38F2A847"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2</w:t>
            </w:r>
          </w:p>
        </w:tc>
        <w:tc>
          <w:tcPr>
            <w:tcW w:w="2529" w:type="pct"/>
            <w:tcBorders>
              <w:top w:val="single" w:sz="6" w:space="0" w:color="auto"/>
              <w:left w:val="single" w:sz="6" w:space="0" w:color="auto"/>
              <w:bottom w:val="single" w:sz="6" w:space="0" w:color="auto"/>
              <w:right w:val="single" w:sz="6" w:space="0" w:color="auto"/>
            </w:tcBorders>
          </w:tcPr>
          <w:p w14:paraId="502E82DC" w14:textId="77777777" w:rsidR="00EA54E2" w:rsidRPr="002D0085" w:rsidRDefault="00EA54E2" w:rsidP="00A40B2E">
            <w:pPr>
              <w:spacing w:line="0" w:lineRule="atLeast"/>
              <w:ind w:leftChars="100" w:left="840" w:hangingChars="250" w:hanging="600"/>
              <w:rPr>
                <w:rFonts w:ascii="標楷體" w:eastAsia="標楷體" w:hAnsi="標楷體" w:cs="Times New Roman"/>
              </w:rPr>
            </w:pPr>
          </w:p>
          <w:p w14:paraId="235F0E4F" w14:textId="77777777" w:rsidR="00EA54E2" w:rsidRPr="002D0085" w:rsidRDefault="00EA54E2" w:rsidP="00927BAE">
            <w:pPr>
              <w:pStyle w:val="a9"/>
              <w:numPr>
                <w:ilvl w:val="0"/>
                <w:numId w:val="372"/>
              </w:numPr>
              <w:spacing w:line="0" w:lineRule="atLeast"/>
              <w:ind w:leftChars="0"/>
              <w:rPr>
                <w:rFonts w:ascii="標楷體" w:eastAsia="標楷體" w:hAnsi="標楷體" w:cs="Times New Roman"/>
              </w:rPr>
            </w:pPr>
            <w:r w:rsidRPr="002D0085">
              <w:rPr>
                <w:rFonts w:ascii="標楷體" w:eastAsia="標楷體" w:hAnsi="標楷體" w:cs="Times New Roman" w:hint="eastAsia"/>
              </w:rPr>
              <w:t>修訂原因：因應111學年度內部稽核委員建議。</w:t>
            </w:r>
          </w:p>
          <w:p w14:paraId="10B4C51E" w14:textId="77777777" w:rsidR="00EA54E2" w:rsidRPr="002D0085" w:rsidRDefault="00EA54E2" w:rsidP="00927BAE">
            <w:pPr>
              <w:pStyle w:val="a9"/>
              <w:numPr>
                <w:ilvl w:val="0"/>
                <w:numId w:val="372"/>
              </w:numPr>
              <w:spacing w:line="0" w:lineRule="atLeast"/>
              <w:ind w:leftChars="0"/>
              <w:rPr>
                <w:rFonts w:ascii="標楷體" w:eastAsia="標楷體" w:hAnsi="標楷體" w:cs="Times New Roman"/>
              </w:rPr>
            </w:pPr>
            <w:r w:rsidRPr="002D0085">
              <w:rPr>
                <w:rFonts w:ascii="標楷體" w:eastAsia="標楷體" w:hAnsi="標楷體" w:cs="Times New Roman" w:hint="eastAsia"/>
              </w:rPr>
              <w:t>修正處：新增作業程序2.6、2.7、新增控制重點3</w:t>
            </w:r>
            <w:r w:rsidRPr="002D0085">
              <w:rPr>
                <w:rFonts w:ascii="標楷體" w:eastAsia="標楷體" w:hAnsi="標楷體" w:cs="Times New Roman"/>
              </w:rPr>
              <w:t>.3</w:t>
            </w:r>
            <w:r w:rsidRPr="002D0085">
              <w:rPr>
                <w:rFonts w:ascii="標楷體" w:eastAsia="標楷體" w:hAnsi="標楷體" w:cs="Times New Roman" w:hint="eastAsia"/>
              </w:rPr>
              <w:t>、3.4、依據及相關文件5.2</w:t>
            </w:r>
          </w:p>
          <w:p w14:paraId="01FAD044" w14:textId="77777777" w:rsidR="00EA54E2" w:rsidRPr="002D0085" w:rsidRDefault="00EA54E2" w:rsidP="00A40B2E">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0E14754E"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112.</w:t>
            </w:r>
            <w:r w:rsidRPr="002D0085">
              <w:rPr>
                <w:rFonts w:ascii="標楷體" w:eastAsia="標楷體" w:hAnsi="標楷體" w:cs="Times New Roman"/>
              </w:rPr>
              <w:t>9</w:t>
            </w:r>
            <w:r w:rsidRPr="002D0085">
              <w:rPr>
                <w:rFonts w:ascii="標楷體" w:eastAsia="標楷體" w:hAnsi="標楷體" w:cs="Times New Roman" w:hint="eastAsia"/>
              </w:rPr>
              <w:t>月</w:t>
            </w:r>
          </w:p>
        </w:tc>
        <w:tc>
          <w:tcPr>
            <w:tcW w:w="514" w:type="pct"/>
            <w:tcBorders>
              <w:top w:val="single" w:sz="6" w:space="0" w:color="auto"/>
              <w:left w:val="single" w:sz="6" w:space="0" w:color="auto"/>
              <w:bottom w:val="single" w:sz="6" w:space="0" w:color="auto"/>
              <w:right w:val="single" w:sz="6" w:space="0" w:color="auto"/>
            </w:tcBorders>
            <w:vAlign w:val="center"/>
          </w:tcPr>
          <w:p w14:paraId="41E4F872" w14:textId="77777777" w:rsidR="00EA54E2" w:rsidRPr="002D0085" w:rsidRDefault="00EA54E2" w:rsidP="00A40B2E">
            <w:pPr>
              <w:spacing w:line="0" w:lineRule="atLeast"/>
              <w:jc w:val="center"/>
              <w:rPr>
                <w:rFonts w:ascii="標楷體" w:eastAsia="標楷體" w:hAnsi="標楷體"/>
              </w:rPr>
            </w:pPr>
            <w:r w:rsidRPr="002D0085">
              <w:rPr>
                <w:rFonts w:ascii="標楷體" w:eastAsia="標楷體" w:hAnsi="標楷體" w:cs="Times New Roman" w:hint="eastAsia"/>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081C065C"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362C9BD7"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68634538" w14:textId="77777777" w:rsidR="00EA54E2" w:rsidRPr="002D0085" w:rsidRDefault="00EA54E2" w:rsidP="00A40B2E">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A54E2" w:rsidRPr="002D0085" w14:paraId="3E2EEDAA"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57374956"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529" w:type="pct"/>
            <w:tcBorders>
              <w:top w:val="single" w:sz="6" w:space="0" w:color="auto"/>
              <w:left w:val="single" w:sz="6" w:space="0" w:color="auto"/>
              <w:bottom w:val="single" w:sz="6" w:space="0" w:color="auto"/>
              <w:right w:val="single" w:sz="6" w:space="0" w:color="auto"/>
            </w:tcBorders>
          </w:tcPr>
          <w:p w14:paraId="7F05454D" w14:textId="77777777" w:rsidR="00EA54E2" w:rsidRPr="002D0085" w:rsidRDefault="00EA54E2" w:rsidP="00927BAE">
            <w:pPr>
              <w:pStyle w:val="a9"/>
              <w:numPr>
                <w:ilvl w:val="0"/>
                <w:numId w:val="409"/>
              </w:numPr>
              <w:spacing w:line="0" w:lineRule="atLeast"/>
              <w:ind w:leftChars="0"/>
              <w:jc w:val="both"/>
              <w:rPr>
                <w:rFonts w:ascii="標楷體" w:eastAsia="標楷體" w:hAnsi="標楷體"/>
              </w:rPr>
            </w:pPr>
            <w:r w:rsidRPr="002D0085">
              <w:rPr>
                <w:rFonts w:ascii="標楷體" w:eastAsia="標楷體" w:hAnsi="標楷體" w:hint="eastAsia"/>
              </w:rPr>
              <w:t>修訂原因：依照現有人力配置數為考量，適時調整條文，符合實際可執行之內容。</w:t>
            </w:r>
          </w:p>
          <w:p w14:paraId="08408BBE" w14:textId="77777777" w:rsidR="00EA54E2" w:rsidRPr="002D0085" w:rsidRDefault="00EA54E2" w:rsidP="00927BAE">
            <w:pPr>
              <w:pStyle w:val="a9"/>
              <w:numPr>
                <w:ilvl w:val="0"/>
                <w:numId w:val="409"/>
              </w:numPr>
              <w:spacing w:line="0" w:lineRule="atLeast"/>
              <w:ind w:leftChars="0"/>
              <w:jc w:val="both"/>
              <w:rPr>
                <w:rFonts w:ascii="標楷體" w:eastAsia="標楷體" w:hAnsi="標楷體"/>
              </w:rPr>
            </w:pPr>
            <w:r w:rsidRPr="002D0085">
              <w:rPr>
                <w:rFonts w:ascii="標楷體" w:eastAsia="標楷體" w:hAnsi="標楷體" w:hint="eastAsia"/>
              </w:rPr>
              <w:t>修正處：</w:t>
            </w:r>
          </w:p>
          <w:p w14:paraId="2F3DB9BD" w14:textId="77777777" w:rsidR="00EA54E2" w:rsidRPr="002D0085" w:rsidRDefault="00EA54E2" w:rsidP="00927BAE">
            <w:pPr>
              <w:pStyle w:val="a9"/>
              <w:numPr>
                <w:ilvl w:val="0"/>
                <w:numId w:val="410"/>
              </w:numPr>
              <w:spacing w:line="0" w:lineRule="atLeast"/>
              <w:ind w:leftChars="0"/>
              <w:jc w:val="both"/>
              <w:rPr>
                <w:rFonts w:ascii="標楷體" w:eastAsia="標楷體" w:hAnsi="標楷體"/>
              </w:rPr>
            </w:pPr>
            <w:r w:rsidRPr="002D0085">
              <w:rPr>
                <w:rFonts w:ascii="標楷體" w:eastAsia="標楷體" w:hAnsi="標楷體" w:hint="eastAsia"/>
              </w:rPr>
              <w:t>修改內控名稱。</w:t>
            </w:r>
          </w:p>
          <w:p w14:paraId="6E0B4699" w14:textId="77777777" w:rsidR="00EA54E2" w:rsidRPr="002D0085" w:rsidRDefault="00EA54E2" w:rsidP="00927BAE">
            <w:pPr>
              <w:pStyle w:val="a9"/>
              <w:numPr>
                <w:ilvl w:val="0"/>
                <w:numId w:val="410"/>
              </w:numPr>
              <w:spacing w:line="0" w:lineRule="atLeast"/>
              <w:ind w:leftChars="0"/>
              <w:jc w:val="both"/>
              <w:rPr>
                <w:rFonts w:ascii="標楷體" w:eastAsia="標楷體" w:hAnsi="標楷體"/>
              </w:rPr>
            </w:pPr>
            <w:r w:rsidRPr="002D0085">
              <w:rPr>
                <w:rFonts w:ascii="標楷體" w:eastAsia="標楷體" w:hAnsi="標楷體" w:hint="eastAsia"/>
              </w:rPr>
              <w:t>修改流程圖。</w:t>
            </w:r>
          </w:p>
          <w:p w14:paraId="41A04B9A" w14:textId="77777777" w:rsidR="00EA54E2" w:rsidRPr="002D0085" w:rsidRDefault="00EA54E2" w:rsidP="00927BAE">
            <w:pPr>
              <w:pStyle w:val="a9"/>
              <w:numPr>
                <w:ilvl w:val="0"/>
                <w:numId w:val="410"/>
              </w:numPr>
              <w:spacing w:line="0" w:lineRule="atLeast"/>
              <w:ind w:leftChars="0"/>
              <w:jc w:val="both"/>
              <w:rPr>
                <w:rFonts w:ascii="標楷體" w:eastAsia="標楷體" w:hAnsi="標楷體"/>
              </w:rPr>
            </w:pPr>
            <w:r w:rsidRPr="002D0085">
              <w:rPr>
                <w:rFonts w:ascii="標楷體" w:eastAsia="標楷體" w:hAnsi="標楷體" w:hint="eastAsia"/>
              </w:rPr>
              <w:t>修改作業程序2.1、2.2、2.3、2.4.1、2.4.2、2.6.1、2.6.2、2.7。</w:t>
            </w:r>
          </w:p>
          <w:p w14:paraId="3D811BB3" w14:textId="77777777" w:rsidR="00EA54E2" w:rsidRPr="002D0085" w:rsidRDefault="00EA54E2" w:rsidP="00927BAE">
            <w:pPr>
              <w:pStyle w:val="a9"/>
              <w:numPr>
                <w:ilvl w:val="0"/>
                <w:numId w:val="410"/>
              </w:numPr>
              <w:spacing w:line="0" w:lineRule="atLeast"/>
              <w:ind w:leftChars="0"/>
              <w:jc w:val="both"/>
              <w:rPr>
                <w:rFonts w:ascii="標楷體" w:eastAsia="標楷體" w:hAnsi="標楷體"/>
              </w:rPr>
            </w:pPr>
            <w:r w:rsidRPr="002D0085">
              <w:rPr>
                <w:rFonts w:ascii="標楷體" w:eastAsia="標楷體" w:hAnsi="標楷體" w:hint="eastAsia"/>
              </w:rPr>
              <w:t>修改控制重點3</w:t>
            </w:r>
            <w:r w:rsidRPr="002D0085">
              <w:rPr>
                <w:rFonts w:ascii="標楷體" w:eastAsia="標楷體" w:hAnsi="標楷體"/>
              </w:rPr>
              <w:t>.2</w:t>
            </w:r>
            <w:r w:rsidRPr="002D0085">
              <w:rPr>
                <w:rFonts w:ascii="標楷體" w:eastAsia="標楷體" w:hAnsi="標楷體" w:hint="eastAsia"/>
              </w:rPr>
              <w:t>。</w:t>
            </w:r>
          </w:p>
        </w:tc>
        <w:tc>
          <w:tcPr>
            <w:tcW w:w="614" w:type="pct"/>
            <w:tcBorders>
              <w:top w:val="single" w:sz="6" w:space="0" w:color="auto"/>
              <w:left w:val="single" w:sz="6" w:space="0" w:color="auto"/>
              <w:bottom w:val="single" w:sz="6" w:space="0" w:color="auto"/>
              <w:right w:val="single" w:sz="6" w:space="0" w:color="auto"/>
            </w:tcBorders>
            <w:vAlign w:val="center"/>
          </w:tcPr>
          <w:p w14:paraId="1D108A2E"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hint="eastAsia"/>
              </w:rPr>
              <w:t>1</w:t>
            </w:r>
            <w:r w:rsidRPr="002D0085">
              <w:rPr>
                <w:rFonts w:ascii="標楷體" w:eastAsia="標楷體" w:hAnsi="標楷體"/>
              </w:rPr>
              <w:t>13.9</w:t>
            </w:r>
            <w:r w:rsidRPr="002D0085">
              <w:rPr>
                <w:rFonts w:ascii="標楷體" w:eastAsia="標楷體" w:hAnsi="標楷體" w:hint="eastAsia"/>
              </w:rPr>
              <w:t>月</w:t>
            </w:r>
          </w:p>
        </w:tc>
        <w:tc>
          <w:tcPr>
            <w:tcW w:w="514" w:type="pct"/>
            <w:tcBorders>
              <w:top w:val="single" w:sz="6" w:space="0" w:color="auto"/>
              <w:left w:val="single" w:sz="6" w:space="0" w:color="auto"/>
              <w:bottom w:val="single" w:sz="6" w:space="0" w:color="auto"/>
              <w:right w:val="single" w:sz="6" w:space="0" w:color="auto"/>
            </w:tcBorders>
            <w:vAlign w:val="center"/>
          </w:tcPr>
          <w:p w14:paraId="1E91CC9F" w14:textId="77777777" w:rsidR="00EA54E2" w:rsidRPr="002D0085" w:rsidRDefault="00EA54E2" w:rsidP="00A40B2E">
            <w:pPr>
              <w:spacing w:line="0" w:lineRule="atLeast"/>
              <w:jc w:val="center"/>
              <w:rPr>
                <w:rFonts w:ascii="標楷體" w:eastAsia="標楷體" w:hAnsi="標楷體" w:cs="Times New Roman"/>
              </w:rPr>
            </w:pPr>
            <w:r w:rsidRPr="002D0085">
              <w:rPr>
                <w:rFonts w:ascii="標楷體" w:eastAsia="標楷體" w:hAnsi="標楷體" w:hint="eastAsia"/>
              </w:rPr>
              <w:t>沈高溢</w:t>
            </w:r>
          </w:p>
        </w:tc>
        <w:tc>
          <w:tcPr>
            <w:tcW w:w="674" w:type="pct"/>
            <w:tcBorders>
              <w:top w:val="single" w:sz="6" w:space="0" w:color="auto"/>
              <w:left w:val="single" w:sz="6" w:space="0" w:color="auto"/>
              <w:bottom w:val="single" w:sz="6" w:space="0" w:color="auto"/>
              <w:right w:val="single" w:sz="12" w:space="0" w:color="auto"/>
            </w:tcBorders>
            <w:vAlign w:val="center"/>
          </w:tcPr>
          <w:p w14:paraId="3065B123"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484966FA" w14:textId="77777777" w:rsidR="004F246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5A63B54B" w14:textId="430067CD" w:rsidR="00EA54E2" w:rsidRPr="002D0085" w:rsidRDefault="004F2462" w:rsidP="004F2462">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960706B" w14:textId="77777777" w:rsidR="00EA54E2" w:rsidRPr="002D0085" w:rsidRDefault="00EA54E2" w:rsidP="00EA54E2">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738373" behindDoc="0" locked="0" layoutInCell="1" allowOverlap="1" wp14:anchorId="2E196432" wp14:editId="1F25A88F">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5AA90DE7" w14:textId="77777777" w:rsidR="00996ACD" w:rsidRPr="006D7D73" w:rsidRDefault="00996ACD"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8743B7" w14:textId="77777777" w:rsidR="00996ACD" w:rsidRDefault="00996ACD"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196432" id="文字方塊 505" o:spid="_x0000_s1220" type="#_x0000_t202" style="position:absolute;left:0;text-align:left;margin-left:370.05pt;margin-top:.4pt;width:120pt;height:27pt;z-index:2517383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" filled="f" stroked="f" strokeweight=".5pt">
                <v:textbox>
                  <w:txbxContent>
                    <w:p w14:paraId="5AA90DE7" w14:textId="77777777" w:rsidR="00996ACD" w:rsidRPr="006D7D73" w:rsidRDefault="00996ACD"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8743B7" w14:textId="77777777" w:rsidR="00996ACD" w:rsidRDefault="00996ACD" w:rsidP="00EA54E2"/>
                  </w:txbxContent>
                </v:textbox>
              </v:shape>
            </w:pict>
          </mc:Fallback>
        </mc:AlternateContent>
      </w:r>
    </w:p>
    <w:p w14:paraId="73C594A8" w14:textId="77777777" w:rsidR="00EA54E2" w:rsidRPr="002D0085" w:rsidRDefault="00EA54E2" w:rsidP="00EA54E2">
      <w:pPr>
        <w:widowControl/>
        <w:rPr>
          <w:rFonts w:ascii="標楷體" w:eastAsia="標楷體" w:hAnsi="標楷體"/>
        </w:rPr>
      </w:pPr>
      <w:r w:rsidRPr="002D0085">
        <w:rPr>
          <w:noProof/>
        </w:rPr>
        <mc:AlternateContent>
          <mc:Choice Requires="wps">
            <w:drawing>
              <wp:anchor distT="0" distB="0" distL="114300" distR="114300" simplePos="0" relativeHeight="251735301" behindDoc="0" locked="0" layoutInCell="1" allowOverlap="1" wp14:anchorId="02C039FD" wp14:editId="753D78D3">
                <wp:simplePos x="0" y="0"/>
                <wp:positionH relativeFrom="column">
                  <wp:posOffset>4162778</wp:posOffset>
                </wp:positionH>
                <wp:positionV relativeFrom="paragraph">
                  <wp:posOffset>2863780</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3D936E" w14:textId="6231E7A6"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74DB588" w14:textId="77777777"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039FD" id="文字方塊 8" o:spid="_x0000_s1221" type="#_x0000_t202" style="position:absolute;margin-left:327.8pt;margin-top:225.5pt;width:162pt;height:45pt;z-index:251735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" filled="f" stroked="f">
                <v:textbox>
                  <w:txbxContent>
                    <w:p w14:paraId="3A3D936E" w14:textId="6231E7A6"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74DB588" w14:textId="77777777" w:rsidR="00996ACD" w:rsidRPr="00861C11" w:rsidRDefault="00996ACD"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7"/>
        <w:gridCol w:w="1116"/>
        <w:gridCol w:w="968"/>
      </w:tblGrid>
      <w:tr w:rsidR="00EA54E2" w:rsidRPr="002D0085" w14:paraId="5035DCE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DE4DE6C"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006C8C36" w14:textId="77777777" w:rsidTr="00A40B2E">
        <w:trPr>
          <w:jc w:val="center"/>
        </w:trPr>
        <w:tc>
          <w:tcPr>
            <w:tcW w:w="2312" w:type="pct"/>
            <w:tcBorders>
              <w:left w:val="single" w:sz="12" w:space="0" w:color="auto"/>
              <w:bottom w:val="single" w:sz="2" w:space="0" w:color="auto"/>
              <w:right w:val="single" w:sz="2" w:space="0" w:color="auto"/>
            </w:tcBorders>
            <w:vAlign w:val="center"/>
          </w:tcPr>
          <w:p w14:paraId="3D696E81"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55" w:type="pct"/>
            <w:tcBorders>
              <w:left w:val="single" w:sz="2" w:space="0" w:color="auto"/>
            </w:tcBorders>
            <w:vAlign w:val="center"/>
          </w:tcPr>
          <w:p w14:paraId="10C10EC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48" w:type="pct"/>
            <w:vAlign w:val="center"/>
          </w:tcPr>
          <w:p w14:paraId="595FA4F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81" w:type="pct"/>
            <w:vAlign w:val="center"/>
          </w:tcPr>
          <w:p w14:paraId="4548103D"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78A3C7B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5" w:type="pct"/>
            <w:tcBorders>
              <w:right w:val="single" w:sz="12" w:space="0" w:color="auto"/>
            </w:tcBorders>
            <w:vAlign w:val="center"/>
          </w:tcPr>
          <w:p w14:paraId="3E313289"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43FC341F" w14:textId="77777777" w:rsidTr="00A40B2E">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5F4BB04F" w14:textId="79D8C399" w:rsidR="00EA54E2" w:rsidRPr="002D0085" w:rsidRDefault="00EA54E2" w:rsidP="00A40B2E">
            <w:pPr>
              <w:spacing w:line="0" w:lineRule="atLeast"/>
              <w:jc w:val="center"/>
              <w:rPr>
                <w:rFonts w:ascii="標楷體" w:eastAsia="標楷體" w:hAnsi="標楷體"/>
                <w:b/>
              </w:rPr>
            </w:pPr>
            <w:r w:rsidRPr="002D0085">
              <w:rPr>
                <w:rFonts w:ascii="標楷體" w:eastAsia="標楷體" w:hAnsi="標楷體" w:hint="eastAsia"/>
                <w:b/>
              </w:rPr>
              <w:t>圖書資料點收、上架及盤點</w:t>
            </w:r>
          </w:p>
        </w:tc>
        <w:tc>
          <w:tcPr>
            <w:tcW w:w="855" w:type="pct"/>
            <w:tcBorders>
              <w:left w:val="single" w:sz="2" w:space="0" w:color="auto"/>
              <w:bottom w:val="single" w:sz="12" w:space="0" w:color="auto"/>
            </w:tcBorders>
            <w:vAlign w:val="center"/>
          </w:tcPr>
          <w:p w14:paraId="75B7A57B"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48" w:type="pct"/>
            <w:tcBorders>
              <w:bottom w:val="single" w:sz="12" w:space="0" w:color="auto"/>
            </w:tcBorders>
            <w:vAlign w:val="center"/>
          </w:tcPr>
          <w:p w14:paraId="215462B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22</w:t>
            </w:r>
          </w:p>
        </w:tc>
        <w:tc>
          <w:tcPr>
            <w:tcW w:w="581" w:type="pct"/>
            <w:tcBorders>
              <w:bottom w:val="single" w:sz="12" w:space="0" w:color="auto"/>
            </w:tcBorders>
            <w:shd w:val="clear" w:color="auto" w:fill="auto"/>
            <w:vAlign w:val="center"/>
          </w:tcPr>
          <w:p w14:paraId="5BA9A616" w14:textId="6CDA443F"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3/</w:t>
            </w:r>
          </w:p>
          <w:p w14:paraId="23B204D2" w14:textId="165590FB" w:rsidR="00EA54E2" w:rsidRPr="002D0085" w:rsidRDefault="00601CFB" w:rsidP="00601CFB">
            <w:pPr>
              <w:jc w:val="center"/>
            </w:pPr>
            <w:r w:rsidRPr="002D0085">
              <w:rPr>
                <w:rFonts w:ascii="標楷體" w:eastAsia="標楷體" w:hAnsi="標楷體"/>
                <w:sz w:val="20"/>
                <w:szCs w:val="20"/>
              </w:rPr>
              <w:t>113.12.11</w:t>
            </w:r>
          </w:p>
        </w:tc>
        <w:tc>
          <w:tcPr>
            <w:tcW w:w="505" w:type="pct"/>
            <w:tcBorders>
              <w:bottom w:val="single" w:sz="12" w:space="0" w:color="auto"/>
              <w:right w:val="single" w:sz="12" w:space="0" w:color="auto"/>
            </w:tcBorders>
            <w:shd w:val="clear" w:color="auto" w:fill="auto"/>
            <w:vAlign w:val="center"/>
          </w:tcPr>
          <w:p w14:paraId="7F6FC4A0"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1頁/</w:t>
            </w:r>
          </w:p>
          <w:p w14:paraId="7DD7343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D685E02" w14:textId="77777777" w:rsidR="00EA54E2" w:rsidRPr="002D0085" w:rsidRDefault="00EA54E2" w:rsidP="00EA54E2">
      <w:pPr>
        <w:jc w:val="right"/>
        <w:rPr>
          <w:rFonts w:ascii="標楷體" w:eastAsia="標楷體" w:hAnsi="標楷體"/>
          <w:b/>
          <w:bCs/>
        </w:rPr>
      </w:pPr>
      <w:r w:rsidRPr="002D0085">
        <w:rPr>
          <w:rFonts w:ascii="標楷體" w:eastAsia="標楷體" w:hAnsi="標楷體"/>
          <w:noProof/>
        </w:rPr>
        <mc:AlternateContent>
          <mc:Choice Requires="wps">
            <w:drawing>
              <wp:anchor distT="0" distB="0" distL="114300" distR="114300" simplePos="0" relativeHeight="251739397" behindDoc="0" locked="0" layoutInCell="1" allowOverlap="1" wp14:anchorId="1966F64C" wp14:editId="1E03868C">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2B3A02B1" w14:textId="77777777" w:rsidR="00996ACD" w:rsidRPr="006D7D73" w:rsidRDefault="00996ACD"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B86036F" w14:textId="77777777" w:rsidR="00996ACD" w:rsidRDefault="00996ACD"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6F64C" id="文字方塊 506" o:spid="_x0000_s1222" type="#_x0000_t202" style="position:absolute;left:0;text-align:left;margin-left:367.5pt;margin-top:.7pt;width:120pt;height:27pt;z-index:251739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" filled="f" stroked="f" strokeweight=".5pt">
                <v:textbox>
                  <w:txbxContent>
                    <w:p w14:paraId="2B3A02B1" w14:textId="77777777" w:rsidR="00996ACD" w:rsidRPr="006D7D73" w:rsidRDefault="00996ACD"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B86036F" w14:textId="77777777" w:rsidR="00996ACD" w:rsidRDefault="00996ACD" w:rsidP="00EA54E2"/>
                  </w:txbxContent>
                </v:textbox>
              </v:shape>
            </w:pict>
          </mc:Fallback>
        </mc:AlternateContent>
      </w:r>
    </w:p>
    <w:p w14:paraId="67EB36E9"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1.流程圖：</w:t>
      </w:r>
    </w:p>
    <w:p w14:paraId="45A66DB9" w14:textId="2568C0BB" w:rsidR="00EA54E2" w:rsidRPr="002D0085" w:rsidRDefault="00302995" w:rsidP="00EA54E2">
      <w:pPr>
        <w:autoSpaceDE w:val="0"/>
        <w:autoSpaceDN w:val="0"/>
        <w:jc w:val="both"/>
        <w:textAlignment w:val="baseline"/>
        <w:rPr>
          <w:rFonts w:ascii="標楷體" w:eastAsia="標楷體" w:hAnsi="標楷體"/>
        </w:rPr>
      </w:pPr>
      <w:r w:rsidRPr="002D0085">
        <w:object w:dxaOrig="9810" w:dyaOrig="13935" w14:anchorId="2ED5541D">
          <v:shape id="_x0000_i1190" type="#_x0000_t75" style="width:466.95pt;height:567.55pt" o:ole="">
            <v:imagedata r:id="rId433" o:title=""/>
          </v:shape>
          <o:OLEObject Type="Embed" ProgID="Visio.Drawing.15" ShapeID="_x0000_i1190" DrawAspect="Content" ObjectID="_1843027007" r:id="rId434"/>
        </w:object>
      </w:r>
    </w:p>
    <w:p w14:paraId="1CCC2D53" w14:textId="77777777" w:rsidR="00EA54E2" w:rsidRPr="002D0085" w:rsidRDefault="00EA54E2" w:rsidP="00EA54E2">
      <w:pPr>
        <w:autoSpaceDE w:val="0"/>
        <w:autoSpaceDN w:val="0"/>
        <w:jc w:val="both"/>
        <w:textAlignment w:val="baseline"/>
        <w:rPr>
          <w:rFonts w:ascii="標楷體" w:eastAsia="標楷體" w:hAnsi="標楷體"/>
          <w:bCs/>
        </w:rPr>
      </w:pPr>
      <w:r w:rsidRPr="002D00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7"/>
        <w:gridCol w:w="1116"/>
        <w:gridCol w:w="968"/>
      </w:tblGrid>
      <w:tr w:rsidR="00EA54E2" w:rsidRPr="002D0085" w14:paraId="1A49067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FF377D5" w14:textId="77777777" w:rsidR="00EA54E2" w:rsidRPr="002D0085" w:rsidRDefault="00EA54E2" w:rsidP="00A40B2E">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EA54E2" w:rsidRPr="002D0085" w14:paraId="73166A7C" w14:textId="77777777" w:rsidTr="00A40B2E">
        <w:trPr>
          <w:jc w:val="center"/>
        </w:trPr>
        <w:tc>
          <w:tcPr>
            <w:tcW w:w="2312" w:type="pct"/>
            <w:tcBorders>
              <w:left w:val="single" w:sz="12" w:space="0" w:color="auto"/>
              <w:bottom w:val="single" w:sz="2" w:space="0" w:color="auto"/>
              <w:right w:val="single" w:sz="2" w:space="0" w:color="auto"/>
            </w:tcBorders>
            <w:vAlign w:val="center"/>
          </w:tcPr>
          <w:p w14:paraId="7E88CB47"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55" w:type="pct"/>
            <w:tcBorders>
              <w:left w:val="single" w:sz="2" w:space="0" w:color="auto"/>
            </w:tcBorders>
            <w:vAlign w:val="center"/>
          </w:tcPr>
          <w:p w14:paraId="60EB65C4"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48" w:type="pct"/>
            <w:vAlign w:val="center"/>
          </w:tcPr>
          <w:p w14:paraId="41ABFD8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81" w:type="pct"/>
            <w:vAlign w:val="center"/>
          </w:tcPr>
          <w:p w14:paraId="7E29D80A"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版本/</w:t>
            </w:r>
          </w:p>
          <w:p w14:paraId="2651FA16"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5" w:type="pct"/>
            <w:tcBorders>
              <w:right w:val="single" w:sz="12" w:space="0" w:color="auto"/>
            </w:tcBorders>
            <w:vAlign w:val="center"/>
          </w:tcPr>
          <w:p w14:paraId="31F3DA9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頁數</w:t>
            </w:r>
          </w:p>
        </w:tc>
      </w:tr>
      <w:tr w:rsidR="00EA54E2" w:rsidRPr="002D0085" w14:paraId="3A870E93" w14:textId="77777777" w:rsidTr="00A40B2E">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3E0012C1" w14:textId="0BD4C9F5" w:rsidR="00EA54E2" w:rsidRPr="002D0085" w:rsidRDefault="00EA54E2" w:rsidP="00A40B2E">
            <w:pPr>
              <w:pStyle w:val="a9"/>
              <w:spacing w:line="0" w:lineRule="atLeast"/>
              <w:ind w:leftChars="0" w:left="360"/>
              <w:rPr>
                <w:rFonts w:ascii="標楷體" w:eastAsia="標楷體" w:hAnsi="標楷體"/>
                <w:b/>
              </w:rPr>
            </w:pPr>
            <w:r w:rsidRPr="002D0085">
              <w:rPr>
                <w:rFonts w:ascii="標楷體" w:eastAsia="標楷體" w:hAnsi="標楷體" w:hint="eastAsia"/>
                <w:b/>
              </w:rPr>
              <w:t>圖書資料點收、上架及盤點</w:t>
            </w:r>
          </w:p>
        </w:tc>
        <w:tc>
          <w:tcPr>
            <w:tcW w:w="855" w:type="pct"/>
            <w:tcBorders>
              <w:left w:val="single" w:sz="2" w:space="0" w:color="auto"/>
              <w:bottom w:val="single" w:sz="12" w:space="0" w:color="auto"/>
            </w:tcBorders>
            <w:vAlign w:val="center"/>
          </w:tcPr>
          <w:p w14:paraId="23DC4BC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圖書暨資訊處</w:t>
            </w:r>
          </w:p>
        </w:tc>
        <w:tc>
          <w:tcPr>
            <w:tcW w:w="748" w:type="pct"/>
            <w:tcBorders>
              <w:bottom w:val="single" w:sz="12" w:space="0" w:color="auto"/>
            </w:tcBorders>
            <w:vAlign w:val="center"/>
          </w:tcPr>
          <w:p w14:paraId="55531C8E"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hint="eastAsia"/>
                <w:sz w:val="20"/>
              </w:rPr>
              <w:t>1180-</w:t>
            </w:r>
            <w:r w:rsidRPr="002D0085">
              <w:rPr>
                <w:rFonts w:ascii="標楷體" w:eastAsia="標楷體" w:hAnsi="標楷體"/>
                <w:sz w:val="20"/>
              </w:rPr>
              <w:t>0</w:t>
            </w:r>
            <w:r w:rsidRPr="002D0085">
              <w:rPr>
                <w:rFonts w:ascii="標楷體" w:eastAsia="標楷體" w:hAnsi="標楷體" w:hint="eastAsia"/>
                <w:sz w:val="20"/>
              </w:rPr>
              <w:t>22</w:t>
            </w:r>
          </w:p>
        </w:tc>
        <w:tc>
          <w:tcPr>
            <w:tcW w:w="581" w:type="pct"/>
            <w:tcBorders>
              <w:bottom w:val="single" w:sz="12" w:space="0" w:color="auto"/>
            </w:tcBorders>
            <w:vAlign w:val="center"/>
          </w:tcPr>
          <w:p w14:paraId="073BC737" w14:textId="77777777" w:rsidR="00601CFB" w:rsidRPr="002D0085" w:rsidRDefault="00601CFB" w:rsidP="00601CFB">
            <w:pPr>
              <w:spacing w:line="0" w:lineRule="atLeast"/>
              <w:jc w:val="center"/>
              <w:rPr>
                <w:rFonts w:ascii="標楷體" w:eastAsia="標楷體" w:hAnsi="標楷體"/>
                <w:sz w:val="20"/>
                <w:szCs w:val="20"/>
              </w:rPr>
            </w:pPr>
            <w:r w:rsidRPr="002D0085">
              <w:rPr>
                <w:rFonts w:ascii="標楷體" w:eastAsia="標楷體" w:hAnsi="標楷體"/>
                <w:sz w:val="20"/>
                <w:szCs w:val="20"/>
              </w:rPr>
              <w:t>03/</w:t>
            </w:r>
          </w:p>
          <w:p w14:paraId="455BE003" w14:textId="1B564F57" w:rsidR="00EA54E2" w:rsidRPr="002D0085" w:rsidRDefault="00601CFB" w:rsidP="00601CFB">
            <w:pPr>
              <w:jc w:val="center"/>
            </w:pPr>
            <w:r w:rsidRPr="002D0085">
              <w:rPr>
                <w:rFonts w:ascii="標楷體" w:eastAsia="標楷體" w:hAnsi="標楷體"/>
                <w:sz w:val="20"/>
                <w:szCs w:val="20"/>
              </w:rPr>
              <w:t>113.12.11</w:t>
            </w:r>
          </w:p>
        </w:tc>
        <w:tc>
          <w:tcPr>
            <w:tcW w:w="505" w:type="pct"/>
            <w:tcBorders>
              <w:bottom w:val="single" w:sz="12" w:space="0" w:color="auto"/>
              <w:right w:val="single" w:sz="12" w:space="0" w:color="auto"/>
            </w:tcBorders>
            <w:vAlign w:val="center"/>
          </w:tcPr>
          <w:p w14:paraId="70ADA43C"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50828722" w14:textId="77777777" w:rsidR="00EA54E2" w:rsidRPr="002D0085" w:rsidRDefault="00EA54E2" w:rsidP="00A40B2E">
            <w:pPr>
              <w:spacing w:line="0" w:lineRule="atLeast"/>
              <w:jc w:val="center"/>
              <w:rPr>
                <w:rFonts w:ascii="標楷體" w:eastAsia="標楷體" w:hAnsi="標楷體"/>
                <w:sz w:val="20"/>
              </w:rPr>
            </w:pPr>
            <w:r w:rsidRPr="002D0085">
              <w:rPr>
                <w:rFonts w:ascii="標楷體" w:eastAsia="標楷體" w:hAnsi="標楷體"/>
                <w:noProof/>
              </w:rPr>
              <mc:AlternateContent>
                <mc:Choice Requires="wps">
                  <w:drawing>
                    <wp:anchor distT="0" distB="0" distL="114300" distR="114300" simplePos="0" relativeHeight="251740421" behindDoc="0" locked="0" layoutInCell="1" allowOverlap="1" wp14:anchorId="084D6089" wp14:editId="1B7D19AD">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0F3EAFF0" w14:textId="77777777" w:rsidR="00996ACD" w:rsidRPr="006D7D73" w:rsidRDefault="00996ACD"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F05257" w14:textId="77777777" w:rsidR="00996ACD" w:rsidRDefault="00996ACD"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4D6089" id="文字方塊 510" o:spid="_x0000_s1223" type="#_x0000_t202" style="position:absolute;left:0;text-align:left;margin-left:-73.4pt;margin-top:19.35pt;width:120pt;height:27pt;z-index:251740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" filled="f" stroked="f" strokeweight=".5pt">
                      <v:textbox>
                        <w:txbxContent>
                          <w:p w14:paraId="0F3EAFF0" w14:textId="77777777" w:rsidR="00996ACD" w:rsidRPr="006D7D73" w:rsidRDefault="00996ACD"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F05257" w14:textId="77777777" w:rsidR="00996ACD" w:rsidRDefault="00996ACD" w:rsidP="00EA54E2"/>
                        </w:txbxContent>
                      </v:textbox>
                    </v:shape>
                  </w:pict>
                </mc:Fallback>
              </mc:AlternateContent>
            </w: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6A46F477" w14:textId="77777777" w:rsidR="00EA54E2" w:rsidRPr="002D0085" w:rsidRDefault="00EA54E2" w:rsidP="00EA54E2">
      <w:pPr>
        <w:jc w:val="right"/>
        <w:rPr>
          <w:rFonts w:ascii="標楷體" w:eastAsia="標楷體" w:hAnsi="標楷體"/>
          <w:b/>
          <w:bCs/>
        </w:rPr>
      </w:pPr>
    </w:p>
    <w:p w14:paraId="3F1D7BFB" w14:textId="77777777" w:rsidR="00EA54E2" w:rsidRPr="002D0085" w:rsidRDefault="00EA54E2" w:rsidP="00EA54E2">
      <w:pPr>
        <w:jc w:val="both"/>
        <w:rPr>
          <w:rFonts w:ascii="標楷體" w:eastAsia="標楷體" w:hAnsi="標楷體"/>
          <w:b/>
        </w:rPr>
      </w:pPr>
      <w:r w:rsidRPr="002D0085">
        <w:rPr>
          <w:rFonts w:ascii="標楷體" w:eastAsia="標楷體" w:hAnsi="標楷體" w:hint="eastAsia"/>
          <w:b/>
        </w:rPr>
        <w:t>2.作業程序：</w:t>
      </w:r>
    </w:p>
    <w:p w14:paraId="692A2499" w14:textId="5A73B052" w:rsidR="00EA54E2" w:rsidRPr="002D0085" w:rsidRDefault="00EA54E2" w:rsidP="00EA54E2">
      <w:pPr>
        <w:ind w:leftChars="100" w:left="720" w:hangingChars="200" w:hanging="480"/>
        <w:jc w:val="both"/>
        <w:rPr>
          <w:rFonts w:ascii="標楷體" w:eastAsia="標楷體" w:hAnsi="標楷體"/>
          <w:strike/>
        </w:rPr>
      </w:pPr>
      <w:r w:rsidRPr="002D0085">
        <w:rPr>
          <w:rFonts w:ascii="標楷體" w:eastAsia="標楷體" w:hAnsi="標楷體"/>
        </w:rPr>
        <w:t>2.1.</w:t>
      </w:r>
      <w:r w:rsidRPr="002D0085">
        <w:rPr>
          <w:rFonts w:ascii="標楷體" w:eastAsia="標楷體" w:hAnsi="標楷體" w:hint="eastAsia"/>
        </w:rPr>
        <w:t>於自動化系統進行圖書點收，分一般書、特藏書、展示書及預約書。</w:t>
      </w:r>
    </w:p>
    <w:p w14:paraId="10CAE850" w14:textId="0311BC5B" w:rsidR="00EA54E2" w:rsidRPr="002D0085" w:rsidRDefault="00EA54E2" w:rsidP="00EA54E2">
      <w:pPr>
        <w:ind w:leftChars="100" w:left="720" w:hangingChars="200" w:hanging="480"/>
        <w:jc w:val="both"/>
        <w:rPr>
          <w:rFonts w:ascii="標楷體" w:eastAsia="標楷體" w:hAnsi="標楷體"/>
          <w:strike/>
        </w:rPr>
      </w:pPr>
      <w:r w:rsidRPr="002D0085">
        <w:rPr>
          <w:rFonts w:ascii="標楷體" w:eastAsia="標楷體" w:hAnsi="標楷體" w:hint="eastAsia"/>
        </w:rPr>
        <w:t>2.2.一般書：包括還書車及讀者還書，依館藏室及索書號排序上架。</w:t>
      </w:r>
    </w:p>
    <w:p w14:paraId="533EF9A9" w14:textId="6E31AEF4" w:rsidR="00EA54E2" w:rsidRPr="002D0085" w:rsidRDefault="00EA54E2" w:rsidP="00EA54E2">
      <w:pPr>
        <w:ind w:leftChars="100" w:left="720" w:hangingChars="200" w:hanging="480"/>
        <w:jc w:val="both"/>
        <w:rPr>
          <w:rFonts w:ascii="標楷體" w:eastAsia="標楷體" w:hAnsi="標楷體"/>
        </w:rPr>
      </w:pPr>
      <w:r w:rsidRPr="002D0085">
        <w:rPr>
          <w:rFonts w:ascii="標楷體" w:eastAsia="標楷體" w:hAnsi="標楷體" w:hint="eastAsia"/>
        </w:rPr>
        <w:t>2.3.特藏書：星雲大師著作、教師著作、論文、漫畫書、特大書等，加貼標示後排序上架。</w:t>
      </w:r>
    </w:p>
    <w:p w14:paraId="31FCB5DE" w14:textId="77777777" w:rsidR="00EA54E2" w:rsidRPr="002D0085" w:rsidRDefault="00EA54E2" w:rsidP="00EA54E2">
      <w:pPr>
        <w:ind w:leftChars="100" w:left="720" w:hangingChars="200" w:hanging="480"/>
        <w:jc w:val="both"/>
        <w:rPr>
          <w:rFonts w:ascii="標楷體" w:eastAsia="標楷體" w:hAnsi="標楷體"/>
        </w:rPr>
      </w:pPr>
      <w:r w:rsidRPr="002D0085">
        <w:rPr>
          <w:rFonts w:ascii="標楷體" w:eastAsia="標楷體" w:hAnsi="標楷體" w:hint="eastAsia"/>
        </w:rPr>
        <w:t>2.4.展示書：</w:t>
      </w:r>
    </w:p>
    <w:p w14:paraId="46D9C796" w14:textId="3EA33652" w:rsidR="00EA54E2" w:rsidRPr="002D0085" w:rsidRDefault="00EA54E2" w:rsidP="00EA54E2">
      <w:pPr>
        <w:ind w:leftChars="200" w:left="1200" w:hangingChars="300" w:hanging="720"/>
        <w:jc w:val="both"/>
        <w:rPr>
          <w:rFonts w:ascii="標楷體" w:eastAsia="標楷體" w:hAnsi="標楷體"/>
        </w:rPr>
      </w:pPr>
      <w:r w:rsidRPr="002D0085">
        <w:rPr>
          <w:rFonts w:ascii="標楷體" w:eastAsia="標楷體" w:hAnsi="標楷體" w:hint="eastAsia"/>
        </w:rPr>
        <w:t>2.4.1.新書通報：於自動化系統點收時，同時勾選加入新書檔及設定展示期間。</w:t>
      </w:r>
    </w:p>
    <w:p w14:paraId="2BCA9957" w14:textId="6EE87DDA" w:rsidR="00EA54E2" w:rsidRPr="002D0085" w:rsidRDefault="00EA54E2" w:rsidP="00EA54E2">
      <w:pPr>
        <w:ind w:leftChars="200" w:left="1200" w:hangingChars="300" w:hanging="720"/>
        <w:jc w:val="both"/>
        <w:rPr>
          <w:rFonts w:ascii="標楷體" w:eastAsia="標楷體" w:hAnsi="標楷體"/>
        </w:rPr>
      </w:pPr>
      <w:r w:rsidRPr="002D0085">
        <w:rPr>
          <w:rFonts w:ascii="標楷體" w:eastAsia="標楷體" w:hAnsi="標楷體" w:hint="eastAsia"/>
        </w:rPr>
        <w:t>2.4.2.主題展示：包括新書展示等，於「展示書」模組新增展示書目，設定主題名稱、主題描述及時間地點，並</w:t>
      </w:r>
      <w:r w:rsidRPr="002D0085">
        <w:rPr>
          <w:rFonts w:ascii="標楷體" w:eastAsia="標楷體" w:hAnsi="標楷體" w:hint="eastAsia"/>
          <w:shd w:val="clear" w:color="auto" w:fill="FFFFFF"/>
        </w:rPr>
        <w:t>加貼標示貼紙</w:t>
      </w:r>
      <w:r w:rsidRPr="002D0085">
        <w:rPr>
          <w:rFonts w:ascii="標楷體" w:eastAsia="標楷體" w:hAnsi="標楷體" w:hint="eastAsia"/>
        </w:rPr>
        <w:t>。</w:t>
      </w:r>
    </w:p>
    <w:p w14:paraId="16695BE6" w14:textId="77777777" w:rsidR="00EA54E2" w:rsidRPr="002D0085" w:rsidRDefault="00EA54E2" w:rsidP="00EA54E2">
      <w:pPr>
        <w:ind w:leftChars="100" w:left="720" w:hangingChars="200" w:hanging="480"/>
        <w:jc w:val="both"/>
        <w:rPr>
          <w:rFonts w:ascii="標楷體" w:eastAsia="標楷體" w:hAnsi="標楷體"/>
        </w:rPr>
      </w:pPr>
      <w:r w:rsidRPr="002D0085">
        <w:rPr>
          <w:rFonts w:ascii="標楷體" w:eastAsia="標楷體" w:hAnsi="標楷體" w:hint="eastAsia"/>
        </w:rPr>
        <w:t>2.5.預約書：將預約書籤連同圖書放置流通櫃臺，系統會自動通知使用者來館借閱。</w:t>
      </w:r>
    </w:p>
    <w:p w14:paraId="62F7505B" w14:textId="77777777" w:rsidR="00EA54E2" w:rsidRPr="002D0085" w:rsidRDefault="00EA54E2" w:rsidP="00EA54E2">
      <w:pPr>
        <w:ind w:leftChars="100" w:left="720" w:hangingChars="200" w:hanging="480"/>
        <w:jc w:val="both"/>
        <w:rPr>
          <w:rFonts w:ascii="標楷體" w:eastAsia="標楷體" w:hAnsi="標楷體"/>
        </w:rPr>
      </w:pPr>
      <w:r w:rsidRPr="002D0085">
        <w:rPr>
          <w:rFonts w:ascii="標楷體" w:eastAsia="標楷體" w:hAnsi="標楷體" w:hint="eastAsia"/>
        </w:rPr>
        <w:t>2.6.上架期程：得視圖書館人力適時調整之。</w:t>
      </w:r>
    </w:p>
    <w:p w14:paraId="44D2B00A" w14:textId="77777777" w:rsidR="00EA54E2" w:rsidRPr="002D0085" w:rsidRDefault="00EA54E2" w:rsidP="00EA54E2">
      <w:pPr>
        <w:ind w:leftChars="200" w:left="1200" w:hangingChars="300" w:hanging="720"/>
        <w:jc w:val="both"/>
        <w:rPr>
          <w:rFonts w:ascii="標楷體" w:eastAsia="標楷體" w:hAnsi="標楷體" w:cs="華康儷楷書"/>
          <w:szCs w:val="28"/>
        </w:rPr>
      </w:pPr>
      <w:r w:rsidRPr="002D0085">
        <w:rPr>
          <w:rFonts w:ascii="標楷體" w:eastAsia="標楷體" w:hAnsi="標楷體" w:cs="華康儷楷書" w:hint="eastAsia"/>
          <w:szCs w:val="28"/>
        </w:rPr>
        <w:t>2</w:t>
      </w:r>
      <w:r w:rsidRPr="002D0085">
        <w:rPr>
          <w:rFonts w:ascii="標楷體" w:eastAsia="標楷體" w:hAnsi="標楷體" w:cs="華康儷楷書"/>
          <w:szCs w:val="28"/>
        </w:rPr>
        <w:t>.6.1.</w:t>
      </w:r>
      <w:r w:rsidRPr="002D0085">
        <w:rPr>
          <w:rFonts w:ascii="標楷體" w:eastAsia="標楷體" w:hAnsi="標楷體" w:cs="華康儷楷書" w:hint="eastAsia"/>
          <w:szCs w:val="28"/>
        </w:rPr>
        <w:t>圖書及視聽資料：</w:t>
      </w:r>
      <w:r w:rsidRPr="002D0085">
        <w:rPr>
          <w:rFonts w:ascii="標楷體" w:eastAsia="標楷體" w:hAnsi="標楷體" w:hint="eastAsia"/>
        </w:rPr>
        <w:t>於自動化系統</w:t>
      </w:r>
      <w:r w:rsidRPr="002D0085">
        <w:rPr>
          <w:rFonts w:ascii="標楷體" w:eastAsia="標楷體" w:hAnsi="標楷體" w:cs="華康儷楷書" w:hint="eastAsia"/>
          <w:szCs w:val="28"/>
        </w:rPr>
        <w:t>點收後，二週內上架供閱。</w:t>
      </w:r>
    </w:p>
    <w:p w14:paraId="61B84892" w14:textId="77777777" w:rsidR="00EA54E2" w:rsidRPr="002D0085" w:rsidRDefault="00EA54E2" w:rsidP="00EA54E2">
      <w:pPr>
        <w:ind w:leftChars="200" w:left="1200" w:hangingChars="300" w:hanging="720"/>
        <w:jc w:val="both"/>
        <w:rPr>
          <w:rFonts w:ascii="標楷體" w:eastAsia="標楷體" w:hAnsi="標楷體" w:cs="華康儷楷書"/>
          <w:szCs w:val="28"/>
        </w:rPr>
      </w:pPr>
      <w:r w:rsidRPr="002D0085">
        <w:rPr>
          <w:rFonts w:ascii="標楷體" w:eastAsia="標楷體" w:hAnsi="標楷體" w:cs="華康儷楷書" w:hint="eastAsia"/>
          <w:szCs w:val="28"/>
        </w:rPr>
        <w:t>2</w:t>
      </w:r>
      <w:r w:rsidRPr="002D0085">
        <w:rPr>
          <w:rFonts w:ascii="標楷體" w:eastAsia="標楷體" w:hAnsi="標楷體" w:cs="華康儷楷書"/>
          <w:szCs w:val="28"/>
        </w:rPr>
        <w:t>.6.2.</w:t>
      </w:r>
      <w:r w:rsidRPr="002D0085">
        <w:rPr>
          <w:rFonts w:ascii="標楷體" w:eastAsia="標楷體" w:hAnsi="標楷體" w:cs="華康儷楷書" w:hint="eastAsia"/>
          <w:szCs w:val="28"/>
        </w:rPr>
        <w:t>期刊：到刊後兩個工作日內上架供閱。</w:t>
      </w:r>
    </w:p>
    <w:p w14:paraId="75C4FA2E" w14:textId="77777777" w:rsidR="00EA54E2" w:rsidRPr="002D0085" w:rsidRDefault="00EA54E2" w:rsidP="00EA54E2">
      <w:pPr>
        <w:ind w:leftChars="100" w:left="720" w:hangingChars="200" w:hanging="480"/>
        <w:jc w:val="both"/>
        <w:rPr>
          <w:rFonts w:ascii="標楷體" w:eastAsia="標楷體" w:hAnsi="標楷體"/>
        </w:rPr>
      </w:pPr>
      <w:r w:rsidRPr="002D0085">
        <w:rPr>
          <w:rFonts w:ascii="標楷體" w:eastAsia="標楷體" w:hAnsi="標楷體" w:cs="華康儷楷書" w:hint="eastAsia"/>
          <w:szCs w:val="28"/>
        </w:rPr>
        <w:t>2.7.每年進行盤點作業。</w:t>
      </w:r>
    </w:p>
    <w:p w14:paraId="20BE9B31" w14:textId="77777777" w:rsidR="00EA54E2" w:rsidRPr="002D0085" w:rsidRDefault="00EA54E2" w:rsidP="00EA54E2">
      <w:pPr>
        <w:spacing w:before="100" w:beforeAutospacing="1"/>
        <w:jc w:val="both"/>
        <w:rPr>
          <w:rFonts w:ascii="標楷體" w:eastAsia="標楷體" w:hAnsi="標楷體" w:cs="Times New Roman"/>
          <w:b/>
          <w:bCs/>
        </w:rPr>
      </w:pPr>
      <w:r w:rsidRPr="002D0085">
        <w:rPr>
          <w:rFonts w:ascii="標楷體" w:eastAsia="標楷體" w:hAnsi="標楷體" w:cs="Times New Roman" w:hint="eastAsia"/>
          <w:b/>
        </w:rPr>
        <w:t>3.控制重點：</w:t>
      </w:r>
    </w:p>
    <w:p w14:paraId="4B54709B" w14:textId="77777777" w:rsidR="00EA54E2" w:rsidRPr="002D0085" w:rsidRDefault="00EA54E2" w:rsidP="00927BAE">
      <w:pPr>
        <w:numPr>
          <w:ilvl w:val="1"/>
          <w:numId w:val="373"/>
        </w:num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特藏書及展示書館藏地是否正確。</w:t>
      </w:r>
    </w:p>
    <w:p w14:paraId="0170C0EE" w14:textId="37D12E42" w:rsidR="00EA54E2" w:rsidRPr="002D0085" w:rsidRDefault="00EA54E2" w:rsidP="00927BAE">
      <w:pPr>
        <w:numPr>
          <w:ilvl w:val="1"/>
          <w:numId w:val="373"/>
        </w:num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新書通報及主題展示書是否顯示於館藏查詢系統。</w:t>
      </w:r>
    </w:p>
    <w:p w14:paraId="5DA61D09" w14:textId="77777777" w:rsidR="00EA54E2" w:rsidRPr="002D0085" w:rsidRDefault="00EA54E2" w:rsidP="00927BAE">
      <w:pPr>
        <w:numPr>
          <w:ilvl w:val="1"/>
          <w:numId w:val="373"/>
        </w:num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圖書上架時間是否確實。</w:t>
      </w:r>
    </w:p>
    <w:p w14:paraId="48B4D36A" w14:textId="77777777" w:rsidR="00EA54E2" w:rsidRPr="002D0085" w:rsidRDefault="00EA54E2" w:rsidP="00927BAE">
      <w:pPr>
        <w:numPr>
          <w:ilvl w:val="1"/>
          <w:numId w:val="373"/>
        </w:num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每年是否確實進行盤點。</w:t>
      </w:r>
    </w:p>
    <w:p w14:paraId="5C1F5316" w14:textId="77777777" w:rsidR="00EA54E2" w:rsidRPr="002D0085" w:rsidRDefault="00EA54E2" w:rsidP="00EA54E2">
      <w:pPr>
        <w:spacing w:before="100" w:beforeAutospacing="1"/>
        <w:jc w:val="both"/>
        <w:rPr>
          <w:rFonts w:ascii="標楷體" w:eastAsia="標楷體" w:hAnsi="標楷體"/>
          <w:b/>
        </w:rPr>
      </w:pPr>
      <w:r w:rsidRPr="002D0085">
        <w:rPr>
          <w:rFonts w:ascii="標楷體" w:eastAsia="標楷體" w:hAnsi="標楷體" w:hint="eastAsia"/>
          <w:b/>
        </w:rPr>
        <w:t>4.使用表單：</w:t>
      </w:r>
    </w:p>
    <w:p w14:paraId="38C35B11" w14:textId="77777777" w:rsidR="00EA54E2" w:rsidRPr="002D0085" w:rsidRDefault="00EA54E2" w:rsidP="00EA54E2">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4.1.</w:t>
      </w:r>
      <w:r w:rsidRPr="002D0085">
        <w:rPr>
          <w:rFonts w:ascii="標楷體" w:eastAsia="標楷體" w:hAnsi="標楷體" w:hint="eastAsia"/>
        </w:rPr>
        <w:t>圖書資料上架紀錄表。</w:t>
      </w:r>
    </w:p>
    <w:p w14:paraId="3989807B" w14:textId="77777777" w:rsidR="00EA54E2" w:rsidRPr="002D0085" w:rsidRDefault="00EA54E2" w:rsidP="00EA54E2">
      <w:pPr>
        <w:spacing w:before="100" w:beforeAutospacing="1"/>
        <w:jc w:val="both"/>
        <w:rPr>
          <w:rFonts w:ascii="標楷體" w:eastAsia="標楷體" w:hAnsi="標楷體"/>
          <w:b/>
          <w:bCs/>
        </w:rPr>
      </w:pPr>
      <w:r w:rsidRPr="002D0085">
        <w:rPr>
          <w:rFonts w:ascii="標楷體" w:eastAsia="標楷體" w:hAnsi="標楷體" w:hint="eastAsia"/>
          <w:b/>
        </w:rPr>
        <w:t>5.依據及相關文件：</w:t>
      </w:r>
    </w:p>
    <w:p w14:paraId="6B12B856" w14:textId="77777777" w:rsidR="00EA54E2" w:rsidRPr="002D0085" w:rsidRDefault="00EA54E2" w:rsidP="00EA54E2">
      <w:pPr>
        <w:widowControl/>
        <w:ind w:leftChars="100" w:left="720" w:hangingChars="200" w:hanging="480"/>
        <w:rPr>
          <w:rFonts w:ascii="標楷體" w:eastAsia="標楷體" w:hAnsi="標楷體"/>
        </w:rPr>
      </w:pPr>
      <w:r w:rsidRPr="002D0085">
        <w:rPr>
          <w:rFonts w:ascii="標楷體" w:eastAsia="標楷體" w:hAnsi="標楷體" w:hint="eastAsia"/>
        </w:rPr>
        <w:t>5.1.佛光大學圖書館圖書資料借閱規則。</w:t>
      </w:r>
    </w:p>
    <w:p w14:paraId="4836AA49" w14:textId="77777777" w:rsidR="00EA54E2" w:rsidRPr="002D0085" w:rsidRDefault="00EA54E2" w:rsidP="00EA54E2">
      <w:pPr>
        <w:widowControl/>
        <w:ind w:leftChars="100" w:left="720" w:hangingChars="200" w:hanging="480"/>
        <w:rPr>
          <w:rFonts w:ascii="標楷體" w:eastAsia="標楷體" w:hAnsi="標楷體" w:cs="Times New Roman"/>
        </w:rPr>
      </w:pPr>
      <w:r w:rsidRPr="002D0085">
        <w:rPr>
          <w:rFonts w:ascii="標楷體" w:eastAsia="標楷體" w:hAnsi="標楷體" w:cs="Times New Roman" w:hint="eastAsia"/>
        </w:rPr>
        <w:t>5.2.</w:t>
      </w:r>
      <w:r w:rsidRPr="002D0085">
        <w:rPr>
          <w:rFonts w:ascii="標楷體" w:eastAsia="標楷體" w:hAnsi="標楷體" w:cs="華康儷楷書" w:hint="eastAsia"/>
          <w:szCs w:val="28"/>
        </w:rPr>
        <w:t>佛光大學圖書資料盤點作業要點。</w:t>
      </w:r>
    </w:p>
    <w:p w14:paraId="742F93D9" w14:textId="77777777" w:rsidR="00EA54E2" w:rsidRPr="002D0085" w:rsidRDefault="00EA54E2" w:rsidP="00EA54E2"/>
    <w:p w14:paraId="6047EA29" w14:textId="77777777" w:rsidR="00EA54E2" w:rsidRPr="002D0085" w:rsidRDefault="00EA54E2" w:rsidP="00EA54E2">
      <w:pPr>
        <w:jc w:val="both"/>
        <w:rPr>
          <w:rFonts w:eastAsia="標楷體"/>
        </w:rPr>
      </w:pPr>
    </w:p>
    <w:p w14:paraId="41EF0A53" w14:textId="77777777" w:rsidR="00EA54E2" w:rsidRPr="002D0085" w:rsidRDefault="00EA54E2" w:rsidP="00EA54E2"/>
    <w:p w14:paraId="0A6BED6B" w14:textId="77777777" w:rsidR="00EA54E2" w:rsidRPr="002D0085" w:rsidRDefault="00EA54E2" w:rsidP="00EA54E2"/>
    <w:p w14:paraId="3168D898" w14:textId="77777777" w:rsidR="00EA54E2" w:rsidRPr="002D0085" w:rsidRDefault="00EA54E2"/>
    <w:p w14:paraId="04F2350C" w14:textId="6674D319" w:rsidR="009B7479" w:rsidRPr="002D0085" w:rsidRDefault="009B7479" w:rsidP="00CC183D">
      <w:pPr>
        <w:jc w:val="center"/>
        <w:outlineLvl w:val="0"/>
        <w:rPr>
          <w:rFonts w:ascii="標楷體" w:eastAsia="標楷體" w:hAnsi="標楷體"/>
          <w:b/>
          <w:sz w:val="56"/>
          <w:szCs w:val="56"/>
        </w:rPr>
      </w:pPr>
      <w:r w:rsidRPr="002D0085">
        <w:br w:type="page"/>
      </w:r>
      <w:bookmarkStart w:id="894" w:name="_Toc218581990"/>
      <w:bookmarkStart w:id="895" w:name="_Hlk211860347"/>
      <w:r w:rsidRPr="002D0085">
        <w:rPr>
          <w:rFonts w:ascii="標楷體" w:eastAsia="標楷體" w:hAnsi="標楷體" w:hint="eastAsia"/>
          <w:b/>
          <w:sz w:val="56"/>
          <w:szCs w:val="56"/>
        </w:rPr>
        <w:t>人事室</w:t>
      </w:r>
      <w:bookmarkEnd w:id="894"/>
    </w:p>
    <w:p w14:paraId="565DD87B" w14:textId="059B1A29" w:rsidR="00880E96" w:rsidRPr="002D0085" w:rsidRDefault="00880E96" w:rsidP="00880E96">
      <w:pPr>
        <w:pStyle w:val="21"/>
        <w:spacing w:line="240" w:lineRule="auto"/>
        <w:rPr>
          <w:rFonts w:ascii="Times New Roman" w:hAnsi="Times New Roman" w:cs="Times New Roman"/>
        </w:rPr>
      </w:pPr>
      <w:bookmarkStart w:id="896" w:name="_Toc92798226"/>
      <w:bookmarkStart w:id="897" w:name="_Toc99130237"/>
      <w:bookmarkStart w:id="898" w:name="_Toc146031033"/>
      <w:bookmarkStart w:id="899" w:name="_Toc218581991"/>
      <w:r w:rsidRPr="002D0085">
        <w:rPr>
          <w:rFonts w:ascii="Times New Roman" w:hAnsi="Times New Roman" w:cs="Times New Roman"/>
        </w:rPr>
        <w:t>11</w:t>
      </w:r>
      <w:r w:rsidR="0033095D">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900" w:name="人事室"/>
      <w:r w:rsidRPr="002D0085">
        <w:rPr>
          <w:rFonts w:ascii="Times New Roman" w:hAnsi="Times New Roman" w:cs="Times New Roman"/>
        </w:rPr>
        <w:t>人事室</w:t>
      </w:r>
      <w:bookmarkEnd w:id="900"/>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896"/>
      <w:bookmarkEnd w:id="897"/>
      <w:bookmarkEnd w:id="898"/>
      <w:bookmarkEnd w:id="899"/>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61"/>
        <w:gridCol w:w="2885"/>
        <w:gridCol w:w="566"/>
        <w:gridCol w:w="848"/>
        <w:gridCol w:w="854"/>
        <w:gridCol w:w="850"/>
        <w:gridCol w:w="2266"/>
      </w:tblGrid>
      <w:tr w:rsidR="00654EFB" w:rsidRPr="002D0085" w14:paraId="1AFD63B4" w14:textId="77777777" w:rsidTr="0035138B">
        <w:trPr>
          <w:tblHeader/>
          <w:jc w:val="center"/>
        </w:trPr>
        <w:tc>
          <w:tcPr>
            <w:tcW w:w="274" w:type="pct"/>
            <w:vMerge w:val="restart"/>
            <w:vAlign w:val="center"/>
          </w:tcPr>
          <w:p w14:paraId="6946BB6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492" w:type="pct"/>
            <w:vMerge w:val="restart"/>
            <w:vAlign w:val="center"/>
          </w:tcPr>
          <w:p w14:paraId="59912F2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477" w:type="pct"/>
            <w:vMerge w:val="restart"/>
            <w:vAlign w:val="center"/>
          </w:tcPr>
          <w:p w14:paraId="31CA838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290" w:type="pct"/>
            <w:vMerge w:val="restart"/>
            <w:vAlign w:val="center"/>
          </w:tcPr>
          <w:p w14:paraId="4124606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71" w:type="pct"/>
            <w:gridSpan w:val="2"/>
            <w:vAlign w:val="center"/>
          </w:tcPr>
          <w:p w14:paraId="2B94310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435" w:type="pct"/>
            <w:vMerge w:val="restart"/>
            <w:vAlign w:val="center"/>
          </w:tcPr>
          <w:p w14:paraId="6F28D36B" w14:textId="5C7DC6C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160" w:type="pct"/>
            <w:vMerge w:val="restart"/>
            <w:vAlign w:val="center"/>
          </w:tcPr>
          <w:p w14:paraId="0C43AAD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29438886" w14:textId="77777777" w:rsidTr="0035138B">
        <w:trPr>
          <w:tblHeader/>
          <w:jc w:val="center"/>
        </w:trPr>
        <w:tc>
          <w:tcPr>
            <w:tcW w:w="274" w:type="pct"/>
            <w:vMerge/>
            <w:vAlign w:val="center"/>
          </w:tcPr>
          <w:p w14:paraId="05E6BE52"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92" w:type="pct"/>
            <w:vMerge/>
            <w:vAlign w:val="center"/>
          </w:tcPr>
          <w:p w14:paraId="001FFFAC"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477" w:type="pct"/>
            <w:vMerge/>
          </w:tcPr>
          <w:p w14:paraId="66A01F95" w14:textId="77777777" w:rsidR="00880E96" w:rsidRPr="002D0085" w:rsidRDefault="00880E96" w:rsidP="00FD5960">
            <w:pPr>
              <w:spacing w:line="0" w:lineRule="atLeast"/>
              <w:rPr>
                <w:rFonts w:ascii="Times New Roman" w:eastAsia="標楷體" w:hAnsi="Times New Roman" w:cs="Times New Roman"/>
                <w:szCs w:val="24"/>
              </w:rPr>
            </w:pPr>
          </w:p>
        </w:tc>
        <w:tc>
          <w:tcPr>
            <w:tcW w:w="290" w:type="pct"/>
            <w:vMerge/>
          </w:tcPr>
          <w:p w14:paraId="27E87684" w14:textId="77777777" w:rsidR="00880E96" w:rsidRPr="002D0085" w:rsidRDefault="00880E96" w:rsidP="00FD5960">
            <w:pPr>
              <w:spacing w:line="0" w:lineRule="atLeast"/>
              <w:rPr>
                <w:rFonts w:ascii="Times New Roman" w:eastAsia="標楷體" w:hAnsi="Times New Roman" w:cs="Times New Roman"/>
                <w:szCs w:val="24"/>
              </w:rPr>
            </w:pPr>
          </w:p>
        </w:tc>
        <w:tc>
          <w:tcPr>
            <w:tcW w:w="434" w:type="pct"/>
            <w:vAlign w:val="center"/>
          </w:tcPr>
          <w:p w14:paraId="1C17709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37" w:type="pct"/>
            <w:vAlign w:val="center"/>
          </w:tcPr>
          <w:p w14:paraId="4A46DAA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435" w:type="pct"/>
            <w:vMerge/>
          </w:tcPr>
          <w:p w14:paraId="1B3FCA75"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160" w:type="pct"/>
            <w:vMerge/>
          </w:tcPr>
          <w:p w14:paraId="7946B966" w14:textId="77777777" w:rsidR="00880E96" w:rsidRPr="002D0085" w:rsidRDefault="00880E96" w:rsidP="00FD5960">
            <w:pPr>
              <w:spacing w:line="0" w:lineRule="atLeast"/>
              <w:jc w:val="center"/>
              <w:rPr>
                <w:rFonts w:ascii="Times New Roman" w:eastAsia="標楷體" w:hAnsi="Times New Roman" w:cs="Times New Roman"/>
                <w:szCs w:val="24"/>
              </w:rPr>
            </w:pPr>
          </w:p>
        </w:tc>
      </w:tr>
      <w:tr w:rsidR="00654EFB" w:rsidRPr="002D0085" w14:paraId="448D6BF7" w14:textId="77777777" w:rsidTr="0035138B">
        <w:trPr>
          <w:jc w:val="center"/>
        </w:trPr>
        <w:tc>
          <w:tcPr>
            <w:tcW w:w="274" w:type="pct"/>
            <w:vAlign w:val="center"/>
          </w:tcPr>
          <w:p w14:paraId="1ED949E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92" w:type="pct"/>
            <w:vAlign w:val="center"/>
          </w:tcPr>
          <w:p w14:paraId="10F613B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w:t>
            </w:r>
          </w:p>
        </w:tc>
        <w:tc>
          <w:tcPr>
            <w:tcW w:w="1477" w:type="pct"/>
            <w:vAlign w:val="center"/>
          </w:tcPr>
          <w:p w14:paraId="4B5F2EAB" w14:textId="77777777" w:rsidR="00880E96" w:rsidRPr="002D0085" w:rsidRDefault="00000000" w:rsidP="00FD5960">
            <w:pPr>
              <w:spacing w:line="0" w:lineRule="atLeast"/>
              <w:rPr>
                <w:rFonts w:ascii="Times New Roman" w:eastAsia="標楷體" w:hAnsi="Times New Roman" w:cs="Times New Roman"/>
                <w:szCs w:val="24"/>
              </w:rPr>
            </w:pPr>
            <w:hyperlink w:anchor="出勤出勤" w:history="1">
              <w:r w:rsidR="00880E96" w:rsidRPr="002D0085">
                <w:rPr>
                  <w:rStyle w:val="a3"/>
                  <w:rFonts w:ascii="Times New Roman" w:eastAsia="標楷體" w:hAnsi="Times New Roman" w:cs="Times New Roman"/>
                  <w:color w:val="auto"/>
                  <w:szCs w:val="24"/>
                </w:rPr>
                <w:t>1160-001-1</w:t>
              </w:r>
              <w:r w:rsidR="00880E96" w:rsidRPr="002D0085">
                <w:rPr>
                  <w:rStyle w:val="a3"/>
                  <w:rFonts w:ascii="Times New Roman" w:eastAsia="標楷體" w:hAnsi="Times New Roman" w:cs="Times New Roman"/>
                  <w:color w:val="auto"/>
                  <w:szCs w:val="24"/>
                </w:rPr>
                <w:t>出勤</w:t>
              </w:r>
              <w:r w:rsidR="00880E96" w:rsidRPr="002D0085">
                <w:rPr>
                  <w:rStyle w:val="a3"/>
                  <w:rFonts w:ascii="Times New Roman" w:eastAsia="標楷體" w:hAnsi="Times New Roman" w:cs="Times New Roman"/>
                  <w:color w:val="auto"/>
                  <w:szCs w:val="24"/>
                </w:rPr>
                <w:t>-</w:t>
              </w:r>
              <w:r w:rsidR="00880E96" w:rsidRPr="002D0085">
                <w:rPr>
                  <w:rStyle w:val="a3"/>
                  <w:rFonts w:ascii="Times New Roman" w:eastAsia="標楷體" w:hAnsi="Times New Roman" w:cs="Times New Roman"/>
                  <w:color w:val="auto"/>
                  <w:szCs w:val="24"/>
                </w:rPr>
                <w:t>出勤</w:t>
              </w:r>
            </w:hyperlink>
          </w:p>
        </w:tc>
        <w:tc>
          <w:tcPr>
            <w:tcW w:w="290" w:type="pct"/>
            <w:vAlign w:val="center"/>
          </w:tcPr>
          <w:p w14:paraId="1D8E322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4" w:type="pct"/>
            <w:vAlign w:val="center"/>
          </w:tcPr>
          <w:p w14:paraId="73261E49"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37" w:type="pct"/>
            <w:vAlign w:val="center"/>
          </w:tcPr>
          <w:p w14:paraId="1864D1DB" w14:textId="78DF5ACD" w:rsidR="00880E96" w:rsidRPr="002D0085" w:rsidRDefault="00096467" w:rsidP="00FD5960">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vAlign w:val="center"/>
          </w:tcPr>
          <w:p w14:paraId="6ED3716F"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160" w:type="pct"/>
            <w:vAlign w:val="center"/>
          </w:tcPr>
          <w:p w14:paraId="40B395FA"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654EFB" w:rsidRPr="002D0085" w14:paraId="4CF1B7A8" w14:textId="77777777" w:rsidTr="0035138B">
        <w:trPr>
          <w:jc w:val="center"/>
        </w:trPr>
        <w:tc>
          <w:tcPr>
            <w:tcW w:w="274" w:type="pct"/>
            <w:vAlign w:val="center"/>
          </w:tcPr>
          <w:p w14:paraId="0073BBE6"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92" w:type="pct"/>
            <w:vAlign w:val="center"/>
          </w:tcPr>
          <w:p w14:paraId="72FC1FDF"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2</w:t>
            </w:r>
          </w:p>
        </w:tc>
        <w:tc>
          <w:tcPr>
            <w:tcW w:w="1477" w:type="pct"/>
            <w:vAlign w:val="center"/>
          </w:tcPr>
          <w:p w14:paraId="4D5FAC7E" w14:textId="77777777" w:rsidR="008759C7" w:rsidRPr="002D0085" w:rsidRDefault="00000000" w:rsidP="008759C7">
            <w:pPr>
              <w:spacing w:line="0" w:lineRule="atLeast"/>
              <w:rPr>
                <w:rFonts w:ascii="Times New Roman" w:eastAsia="標楷體" w:hAnsi="Times New Roman" w:cs="Times New Roman"/>
                <w:szCs w:val="24"/>
              </w:rPr>
            </w:pPr>
            <w:hyperlink w:anchor="出勤–加班" w:history="1">
              <w:r w:rsidR="008759C7" w:rsidRPr="002D0085">
                <w:rPr>
                  <w:rStyle w:val="a3"/>
                  <w:rFonts w:ascii="Times New Roman" w:eastAsia="標楷體" w:hAnsi="Times New Roman" w:cs="Times New Roman"/>
                  <w:color w:val="auto"/>
                  <w:szCs w:val="24"/>
                </w:rPr>
                <w:t>1160-001-2</w:t>
              </w:r>
              <w:r w:rsidR="008759C7" w:rsidRPr="002D0085">
                <w:rPr>
                  <w:rStyle w:val="a3"/>
                  <w:rFonts w:ascii="Times New Roman" w:eastAsia="標楷體" w:hAnsi="Times New Roman" w:cs="Times New Roman"/>
                  <w:color w:val="auto"/>
                  <w:szCs w:val="24"/>
                </w:rPr>
                <w:t>出勤</w:t>
              </w:r>
              <w:r w:rsidR="008759C7" w:rsidRPr="002D0085">
                <w:rPr>
                  <w:rStyle w:val="a3"/>
                  <w:rFonts w:ascii="Times New Roman" w:eastAsia="標楷體" w:hAnsi="Times New Roman" w:cs="Times New Roman"/>
                  <w:color w:val="auto"/>
                  <w:szCs w:val="24"/>
                </w:rPr>
                <w:t>-</w:t>
              </w:r>
              <w:r w:rsidR="008759C7" w:rsidRPr="002D0085">
                <w:rPr>
                  <w:rStyle w:val="a3"/>
                  <w:rFonts w:ascii="Times New Roman" w:eastAsia="標楷體" w:hAnsi="Times New Roman" w:cs="Times New Roman"/>
                  <w:color w:val="auto"/>
                  <w:szCs w:val="24"/>
                </w:rPr>
                <w:t>加班</w:t>
              </w:r>
            </w:hyperlink>
          </w:p>
        </w:tc>
        <w:tc>
          <w:tcPr>
            <w:tcW w:w="290" w:type="pct"/>
            <w:vAlign w:val="center"/>
          </w:tcPr>
          <w:p w14:paraId="6A69342A" w14:textId="456AF4DF"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6</w:t>
            </w:r>
          </w:p>
        </w:tc>
        <w:tc>
          <w:tcPr>
            <w:tcW w:w="434" w:type="pct"/>
            <w:vAlign w:val="center"/>
          </w:tcPr>
          <w:p w14:paraId="610319A7" w14:textId="1B657F29" w:rsidR="008759C7" w:rsidRPr="002D0085" w:rsidRDefault="008759C7" w:rsidP="008759C7">
            <w:pPr>
              <w:spacing w:line="0" w:lineRule="atLeast"/>
              <w:jc w:val="center"/>
              <w:rPr>
                <w:rFonts w:ascii="Times New Roman" w:eastAsia="標楷體" w:hAnsi="Times New Roman" w:cs="Times New Roman"/>
                <w:szCs w:val="24"/>
              </w:rPr>
            </w:pPr>
          </w:p>
        </w:tc>
        <w:tc>
          <w:tcPr>
            <w:tcW w:w="437" w:type="pct"/>
            <w:vAlign w:val="center"/>
          </w:tcPr>
          <w:p w14:paraId="4EFC192C" w14:textId="039A6231" w:rsidR="008759C7" w:rsidRPr="002D0085" w:rsidRDefault="00096467" w:rsidP="008759C7">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vAlign w:val="center"/>
          </w:tcPr>
          <w:p w14:paraId="385E9057"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160" w:type="pct"/>
            <w:vAlign w:val="center"/>
          </w:tcPr>
          <w:p w14:paraId="1ED42DE7" w14:textId="36793DB5" w:rsidR="008759C7" w:rsidRPr="002D0085" w:rsidRDefault="008759C7" w:rsidP="008759C7">
            <w:pPr>
              <w:spacing w:line="0" w:lineRule="atLeast"/>
              <w:jc w:val="both"/>
              <w:rPr>
                <w:rFonts w:ascii="Times New Roman" w:eastAsia="標楷體" w:hAnsi="Times New Roman" w:cs="Times New Roman"/>
                <w:szCs w:val="24"/>
              </w:rPr>
            </w:pPr>
          </w:p>
        </w:tc>
      </w:tr>
      <w:tr w:rsidR="00654EFB" w:rsidRPr="002D0085" w14:paraId="19836074" w14:textId="77777777" w:rsidTr="0035138B">
        <w:trPr>
          <w:jc w:val="center"/>
        </w:trPr>
        <w:tc>
          <w:tcPr>
            <w:tcW w:w="274" w:type="pct"/>
            <w:tcBorders>
              <w:bottom w:val="single" w:sz="6" w:space="0" w:color="auto"/>
            </w:tcBorders>
            <w:vAlign w:val="center"/>
          </w:tcPr>
          <w:p w14:paraId="701F7F78"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92" w:type="pct"/>
            <w:tcBorders>
              <w:bottom w:val="single" w:sz="6" w:space="0" w:color="auto"/>
            </w:tcBorders>
            <w:vAlign w:val="center"/>
          </w:tcPr>
          <w:p w14:paraId="036A1DD3"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2</w:t>
            </w:r>
          </w:p>
        </w:tc>
        <w:tc>
          <w:tcPr>
            <w:tcW w:w="1477" w:type="pct"/>
            <w:tcBorders>
              <w:bottom w:val="single" w:sz="6" w:space="0" w:color="auto"/>
            </w:tcBorders>
            <w:vAlign w:val="center"/>
          </w:tcPr>
          <w:p w14:paraId="1906EB9D" w14:textId="77777777" w:rsidR="008759C7" w:rsidRPr="002D0085" w:rsidRDefault="00000000" w:rsidP="008759C7">
            <w:pPr>
              <w:spacing w:line="0" w:lineRule="atLeast"/>
              <w:rPr>
                <w:rFonts w:ascii="Times New Roman" w:eastAsia="標楷體" w:hAnsi="Times New Roman" w:cs="Times New Roman"/>
                <w:szCs w:val="24"/>
              </w:rPr>
            </w:pPr>
            <w:hyperlink w:anchor="差假" w:history="1">
              <w:r w:rsidR="008759C7" w:rsidRPr="002D0085">
                <w:rPr>
                  <w:rStyle w:val="a3"/>
                  <w:rFonts w:ascii="Times New Roman" w:eastAsia="標楷體" w:hAnsi="Times New Roman" w:cs="Times New Roman"/>
                  <w:color w:val="auto"/>
                  <w:szCs w:val="24"/>
                </w:rPr>
                <w:t>1160-002</w:t>
              </w:r>
              <w:r w:rsidR="008759C7" w:rsidRPr="002D0085">
                <w:rPr>
                  <w:rStyle w:val="a3"/>
                  <w:rFonts w:ascii="Times New Roman" w:eastAsia="標楷體" w:hAnsi="Times New Roman" w:cs="Times New Roman"/>
                  <w:color w:val="auto"/>
                  <w:szCs w:val="24"/>
                </w:rPr>
                <w:t>差假</w:t>
              </w:r>
            </w:hyperlink>
          </w:p>
        </w:tc>
        <w:tc>
          <w:tcPr>
            <w:tcW w:w="290" w:type="pct"/>
            <w:tcBorders>
              <w:bottom w:val="single" w:sz="6" w:space="0" w:color="auto"/>
            </w:tcBorders>
            <w:vAlign w:val="center"/>
          </w:tcPr>
          <w:p w14:paraId="3989B636"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4" w:type="pct"/>
            <w:tcBorders>
              <w:bottom w:val="single" w:sz="6" w:space="0" w:color="auto"/>
            </w:tcBorders>
            <w:vAlign w:val="center"/>
          </w:tcPr>
          <w:p w14:paraId="731FF6BA" w14:textId="1FCBF980" w:rsidR="008759C7" w:rsidRPr="002D0085" w:rsidRDefault="008759C7" w:rsidP="008759C7">
            <w:pPr>
              <w:spacing w:line="0" w:lineRule="atLeast"/>
              <w:jc w:val="center"/>
              <w:rPr>
                <w:rFonts w:ascii="Times New Roman" w:eastAsia="標楷體" w:hAnsi="Times New Roman" w:cs="Times New Roman"/>
                <w:szCs w:val="24"/>
              </w:rPr>
            </w:pPr>
          </w:p>
        </w:tc>
        <w:tc>
          <w:tcPr>
            <w:tcW w:w="437" w:type="pct"/>
            <w:tcBorders>
              <w:bottom w:val="single" w:sz="6" w:space="0" w:color="auto"/>
            </w:tcBorders>
            <w:vAlign w:val="center"/>
          </w:tcPr>
          <w:p w14:paraId="2C4937DB" w14:textId="54B591CB" w:rsidR="008759C7" w:rsidRPr="002D0085" w:rsidRDefault="00096467" w:rsidP="008759C7">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bottom w:val="single" w:sz="6" w:space="0" w:color="auto"/>
            </w:tcBorders>
            <w:vAlign w:val="center"/>
          </w:tcPr>
          <w:p w14:paraId="0FF090D2"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160" w:type="pct"/>
            <w:tcBorders>
              <w:bottom w:val="single" w:sz="6" w:space="0" w:color="auto"/>
            </w:tcBorders>
            <w:vAlign w:val="center"/>
          </w:tcPr>
          <w:p w14:paraId="1AF08DFA" w14:textId="64410DE9" w:rsidR="008759C7" w:rsidRPr="002D0085" w:rsidRDefault="008759C7" w:rsidP="008759C7">
            <w:pPr>
              <w:spacing w:line="0" w:lineRule="atLeast"/>
              <w:jc w:val="both"/>
              <w:rPr>
                <w:rFonts w:ascii="Times New Roman" w:eastAsia="標楷體" w:hAnsi="Times New Roman" w:cs="Times New Roman"/>
                <w:szCs w:val="24"/>
              </w:rPr>
            </w:pPr>
          </w:p>
        </w:tc>
      </w:tr>
      <w:tr w:rsidR="00654EFB" w:rsidRPr="002D0085" w14:paraId="7CDE96B7" w14:textId="77777777" w:rsidTr="0035138B">
        <w:trPr>
          <w:jc w:val="center"/>
        </w:trPr>
        <w:tc>
          <w:tcPr>
            <w:tcW w:w="274" w:type="pct"/>
            <w:tcBorders>
              <w:top w:val="single" w:sz="6" w:space="0" w:color="auto"/>
              <w:bottom w:val="single" w:sz="6" w:space="0" w:color="auto"/>
            </w:tcBorders>
            <w:shd w:val="clear" w:color="auto" w:fill="auto"/>
            <w:vAlign w:val="center"/>
          </w:tcPr>
          <w:p w14:paraId="6017F132"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92" w:type="pct"/>
            <w:tcBorders>
              <w:top w:val="single" w:sz="6" w:space="0" w:color="auto"/>
              <w:bottom w:val="single" w:sz="6" w:space="0" w:color="auto"/>
            </w:tcBorders>
            <w:shd w:val="clear" w:color="auto" w:fill="auto"/>
            <w:vAlign w:val="center"/>
          </w:tcPr>
          <w:p w14:paraId="118CE7B4"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3</w:t>
            </w:r>
          </w:p>
        </w:tc>
        <w:tc>
          <w:tcPr>
            <w:tcW w:w="1477" w:type="pct"/>
            <w:tcBorders>
              <w:top w:val="single" w:sz="6" w:space="0" w:color="auto"/>
              <w:bottom w:val="single" w:sz="6" w:space="0" w:color="auto"/>
            </w:tcBorders>
            <w:shd w:val="clear" w:color="auto" w:fill="auto"/>
            <w:vAlign w:val="center"/>
          </w:tcPr>
          <w:p w14:paraId="65A1A461" w14:textId="77777777" w:rsidR="008759C7" w:rsidRPr="002D0085" w:rsidRDefault="00000000" w:rsidP="008759C7">
            <w:pPr>
              <w:spacing w:line="0" w:lineRule="atLeast"/>
              <w:rPr>
                <w:rFonts w:ascii="Times New Roman" w:eastAsia="標楷體" w:hAnsi="Times New Roman" w:cs="Times New Roman"/>
                <w:szCs w:val="24"/>
              </w:rPr>
            </w:pPr>
            <w:hyperlink w:anchor="績效評核" w:history="1">
              <w:r w:rsidR="008759C7" w:rsidRPr="002D0085">
                <w:rPr>
                  <w:rStyle w:val="a3"/>
                  <w:rFonts w:ascii="Times New Roman" w:eastAsia="標楷體" w:hAnsi="Times New Roman" w:cs="Times New Roman"/>
                  <w:color w:val="auto"/>
                  <w:szCs w:val="24"/>
                </w:rPr>
                <w:t>1160-003</w:t>
              </w:r>
              <w:r w:rsidR="008759C7" w:rsidRPr="002D0085">
                <w:rPr>
                  <w:rStyle w:val="a3"/>
                  <w:rFonts w:ascii="Times New Roman" w:eastAsia="標楷體" w:hAnsi="Times New Roman" w:cs="Times New Roman"/>
                  <w:color w:val="auto"/>
                  <w:szCs w:val="24"/>
                </w:rPr>
                <w:t>績效評核</w:t>
              </w:r>
            </w:hyperlink>
          </w:p>
        </w:tc>
        <w:tc>
          <w:tcPr>
            <w:tcW w:w="290" w:type="pct"/>
            <w:tcBorders>
              <w:top w:val="single" w:sz="6" w:space="0" w:color="auto"/>
              <w:bottom w:val="single" w:sz="6" w:space="0" w:color="auto"/>
            </w:tcBorders>
            <w:shd w:val="clear" w:color="auto" w:fill="auto"/>
            <w:vAlign w:val="center"/>
          </w:tcPr>
          <w:p w14:paraId="052BFBBA"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4" w:type="pct"/>
            <w:tcBorders>
              <w:top w:val="single" w:sz="6" w:space="0" w:color="auto"/>
              <w:bottom w:val="single" w:sz="6" w:space="0" w:color="auto"/>
            </w:tcBorders>
            <w:shd w:val="clear" w:color="auto" w:fill="auto"/>
            <w:vAlign w:val="center"/>
          </w:tcPr>
          <w:p w14:paraId="0364C3EC"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437" w:type="pct"/>
            <w:tcBorders>
              <w:top w:val="single" w:sz="6" w:space="0" w:color="auto"/>
              <w:bottom w:val="single" w:sz="6" w:space="0" w:color="auto"/>
            </w:tcBorders>
            <w:shd w:val="clear" w:color="auto" w:fill="auto"/>
            <w:vAlign w:val="center"/>
          </w:tcPr>
          <w:p w14:paraId="4BBCF4CC" w14:textId="54A70817" w:rsidR="008759C7" w:rsidRPr="002D0085" w:rsidRDefault="00096467" w:rsidP="008759C7">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6" w:space="0" w:color="auto"/>
              <w:bottom w:val="single" w:sz="4" w:space="0" w:color="auto"/>
            </w:tcBorders>
            <w:shd w:val="clear" w:color="auto" w:fill="auto"/>
            <w:vAlign w:val="center"/>
          </w:tcPr>
          <w:p w14:paraId="2B081B90"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160" w:type="pct"/>
            <w:tcBorders>
              <w:top w:val="single" w:sz="6" w:space="0" w:color="auto"/>
              <w:bottom w:val="single" w:sz="6" w:space="0" w:color="auto"/>
            </w:tcBorders>
            <w:shd w:val="clear" w:color="auto" w:fill="auto"/>
            <w:vAlign w:val="center"/>
          </w:tcPr>
          <w:p w14:paraId="71163AE7" w14:textId="77777777" w:rsidR="008759C7" w:rsidRPr="002D0085" w:rsidRDefault="008759C7" w:rsidP="008759C7">
            <w:pPr>
              <w:spacing w:line="0" w:lineRule="atLeast"/>
              <w:jc w:val="both"/>
              <w:rPr>
                <w:rFonts w:ascii="Times New Roman" w:eastAsia="標楷體" w:hAnsi="Times New Roman" w:cs="Times New Roman"/>
                <w:szCs w:val="24"/>
              </w:rPr>
            </w:pPr>
          </w:p>
        </w:tc>
      </w:tr>
      <w:tr w:rsidR="006006FA" w:rsidRPr="002D0085" w14:paraId="10A3DFDA" w14:textId="77777777" w:rsidTr="0035138B">
        <w:trPr>
          <w:jc w:val="center"/>
        </w:trPr>
        <w:tc>
          <w:tcPr>
            <w:tcW w:w="274" w:type="pct"/>
            <w:tcBorders>
              <w:top w:val="single" w:sz="6" w:space="0" w:color="auto"/>
            </w:tcBorders>
            <w:vAlign w:val="center"/>
          </w:tcPr>
          <w:p w14:paraId="0248F2C7" w14:textId="77777777" w:rsidR="006006FA" w:rsidRPr="002D0085" w:rsidRDefault="006006FA" w:rsidP="006006FA">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92" w:type="pct"/>
            <w:tcBorders>
              <w:top w:val="single" w:sz="6" w:space="0" w:color="auto"/>
            </w:tcBorders>
            <w:vAlign w:val="center"/>
          </w:tcPr>
          <w:p w14:paraId="43967F5B" w14:textId="77777777" w:rsidR="006006FA" w:rsidRPr="002D0085" w:rsidRDefault="006006FA" w:rsidP="006006FA">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4-1</w:t>
            </w:r>
          </w:p>
        </w:tc>
        <w:tc>
          <w:tcPr>
            <w:tcW w:w="1477" w:type="pct"/>
            <w:tcBorders>
              <w:top w:val="single" w:sz="6" w:space="0" w:color="auto"/>
            </w:tcBorders>
            <w:vAlign w:val="center"/>
          </w:tcPr>
          <w:p w14:paraId="7FA08F56" w14:textId="77777777" w:rsidR="006006FA" w:rsidRPr="002D0085" w:rsidRDefault="00000000" w:rsidP="006006FA">
            <w:pPr>
              <w:spacing w:line="0" w:lineRule="atLeast"/>
              <w:rPr>
                <w:rFonts w:ascii="Times New Roman" w:eastAsia="標楷體" w:hAnsi="Times New Roman" w:cs="Times New Roman"/>
                <w:szCs w:val="24"/>
              </w:rPr>
            </w:pPr>
            <w:hyperlink w:anchor="福利及保險_福利" w:history="1">
              <w:r w:rsidR="006006FA" w:rsidRPr="002D0085">
                <w:rPr>
                  <w:rStyle w:val="a3"/>
                  <w:rFonts w:ascii="Times New Roman" w:eastAsia="標楷體" w:hAnsi="Times New Roman" w:cs="Times New Roman"/>
                  <w:color w:val="auto"/>
                  <w:szCs w:val="24"/>
                </w:rPr>
                <w:t>1160-004-1</w:t>
              </w:r>
              <w:r w:rsidR="006006FA" w:rsidRPr="002D0085">
                <w:rPr>
                  <w:rStyle w:val="a3"/>
                  <w:rFonts w:ascii="Times New Roman" w:eastAsia="標楷體" w:hAnsi="Times New Roman" w:cs="Times New Roman"/>
                  <w:color w:val="auto"/>
                  <w:szCs w:val="24"/>
                </w:rPr>
                <w:t>福利及保險</w:t>
              </w:r>
              <w:r w:rsidR="006006FA" w:rsidRPr="002D0085">
                <w:rPr>
                  <w:rStyle w:val="a3"/>
                  <w:rFonts w:ascii="Times New Roman" w:eastAsia="標楷體" w:hAnsi="Times New Roman" w:cs="Times New Roman"/>
                  <w:color w:val="auto"/>
                  <w:szCs w:val="24"/>
                </w:rPr>
                <w:t>-</w:t>
              </w:r>
              <w:r w:rsidR="006006FA" w:rsidRPr="002D0085">
                <w:rPr>
                  <w:rStyle w:val="a3"/>
                  <w:rFonts w:ascii="Times New Roman" w:eastAsia="標楷體" w:hAnsi="Times New Roman" w:cs="Times New Roman"/>
                  <w:color w:val="auto"/>
                  <w:szCs w:val="24"/>
                </w:rPr>
                <w:t>福利</w:t>
              </w:r>
            </w:hyperlink>
          </w:p>
        </w:tc>
        <w:tc>
          <w:tcPr>
            <w:tcW w:w="290" w:type="pct"/>
            <w:tcBorders>
              <w:top w:val="single" w:sz="6" w:space="0" w:color="auto"/>
            </w:tcBorders>
            <w:vAlign w:val="center"/>
          </w:tcPr>
          <w:p w14:paraId="4DA7DFCF" w14:textId="135FF9C2" w:rsidR="006006FA" w:rsidRPr="002D0085" w:rsidRDefault="006006FA" w:rsidP="006006FA">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4" w:type="pct"/>
            <w:tcBorders>
              <w:top w:val="single" w:sz="6" w:space="0" w:color="auto"/>
            </w:tcBorders>
            <w:vAlign w:val="center"/>
          </w:tcPr>
          <w:p w14:paraId="3C41F4EC" w14:textId="2A8A707E" w:rsidR="006006FA" w:rsidRPr="002D0085" w:rsidRDefault="006006FA" w:rsidP="006006FA">
            <w:pPr>
              <w:spacing w:line="0" w:lineRule="atLeast"/>
              <w:jc w:val="center"/>
              <w:rPr>
                <w:rFonts w:ascii="Times New Roman" w:eastAsia="標楷體" w:hAnsi="Times New Roman" w:cs="Times New Roman"/>
                <w:szCs w:val="24"/>
              </w:rPr>
            </w:pPr>
          </w:p>
        </w:tc>
        <w:tc>
          <w:tcPr>
            <w:tcW w:w="437" w:type="pct"/>
            <w:tcBorders>
              <w:top w:val="single" w:sz="6" w:space="0" w:color="auto"/>
              <w:right w:val="single" w:sz="4" w:space="0" w:color="auto"/>
            </w:tcBorders>
            <w:vAlign w:val="center"/>
          </w:tcPr>
          <w:p w14:paraId="495DCAB7" w14:textId="26EE310D" w:rsidR="006006FA" w:rsidRPr="002D0085" w:rsidRDefault="00096467" w:rsidP="006006FA">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2E36A52D" w14:textId="77777777" w:rsidR="006006FA" w:rsidRPr="002D0085" w:rsidRDefault="006006FA" w:rsidP="006006FA">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016B68E6" w14:textId="27C7796F" w:rsidR="006006FA" w:rsidRPr="002D0085" w:rsidRDefault="006006FA" w:rsidP="006006FA">
            <w:pPr>
              <w:spacing w:line="0" w:lineRule="atLeast"/>
              <w:jc w:val="both"/>
              <w:rPr>
                <w:rFonts w:ascii="Times New Roman" w:eastAsia="標楷體" w:hAnsi="Times New Roman" w:cs="Times New Roman"/>
                <w:szCs w:val="24"/>
              </w:rPr>
            </w:pPr>
          </w:p>
        </w:tc>
      </w:tr>
      <w:tr w:rsidR="0035138B" w:rsidRPr="002D0085" w14:paraId="448995CE" w14:textId="77777777" w:rsidTr="0035138B">
        <w:trPr>
          <w:jc w:val="center"/>
        </w:trPr>
        <w:tc>
          <w:tcPr>
            <w:tcW w:w="274" w:type="pct"/>
            <w:vAlign w:val="center"/>
          </w:tcPr>
          <w:p w14:paraId="79CF6CAF"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492" w:type="pct"/>
            <w:vAlign w:val="center"/>
          </w:tcPr>
          <w:p w14:paraId="25896DA6" w14:textId="77777777"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szCs w:val="24"/>
              </w:rPr>
              <w:t>人</w:t>
            </w:r>
            <w:r w:rsidRPr="0035138B">
              <w:rPr>
                <w:rFonts w:ascii="Times New Roman" w:eastAsia="標楷體" w:hAnsi="Times New Roman" w:cs="Times New Roman"/>
                <w:color w:val="FF0000"/>
                <w:szCs w:val="24"/>
              </w:rPr>
              <w:t>4-2</w:t>
            </w:r>
          </w:p>
        </w:tc>
        <w:tc>
          <w:tcPr>
            <w:tcW w:w="1477" w:type="pct"/>
            <w:vAlign w:val="center"/>
          </w:tcPr>
          <w:p w14:paraId="2440431C" w14:textId="77777777" w:rsidR="0035138B" w:rsidRPr="0035138B" w:rsidRDefault="00000000" w:rsidP="0035138B">
            <w:pPr>
              <w:spacing w:line="0" w:lineRule="atLeast"/>
              <w:rPr>
                <w:rFonts w:ascii="Times New Roman" w:eastAsia="標楷體" w:hAnsi="Times New Roman" w:cs="Times New Roman"/>
                <w:color w:val="FF0000"/>
                <w:szCs w:val="24"/>
              </w:rPr>
            </w:pPr>
            <w:hyperlink w:anchor="福利及保險_保險異動" w:history="1">
              <w:r w:rsidR="0035138B" w:rsidRPr="0035138B">
                <w:rPr>
                  <w:rStyle w:val="a3"/>
                  <w:rFonts w:ascii="Times New Roman" w:eastAsia="標楷體" w:hAnsi="Times New Roman" w:cs="Times New Roman"/>
                  <w:color w:val="FF0000"/>
                  <w:szCs w:val="24"/>
                </w:rPr>
                <w:t>1160-004-2</w:t>
              </w:r>
              <w:r w:rsidR="0035138B" w:rsidRPr="0035138B">
                <w:rPr>
                  <w:rStyle w:val="a3"/>
                  <w:rFonts w:ascii="Times New Roman" w:eastAsia="標楷體" w:hAnsi="Times New Roman" w:cs="Times New Roman"/>
                  <w:color w:val="FF0000"/>
                  <w:szCs w:val="24"/>
                </w:rPr>
                <w:t>福利及保險</w:t>
              </w:r>
              <w:r w:rsidR="0035138B" w:rsidRPr="0035138B">
                <w:rPr>
                  <w:rStyle w:val="a3"/>
                  <w:rFonts w:ascii="Times New Roman" w:eastAsia="標楷體" w:hAnsi="Times New Roman" w:cs="Times New Roman"/>
                  <w:color w:val="FF0000"/>
                  <w:szCs w:val="24"/>
                </w:rPr>
                <w:t>-</w:t>
              </w:r>
              <w:r w:rsidR="0035138B" w:rsidRPr="0035138B">
                <w:rPr>
                  <w:rStyle w:val="a3"/>
                  <w:rFonts w:ascii="Times New Roman" w:eastAsia="標楷體" w:hAnsi="Times New Roman" w:cs="Times New Roman"/>
                  <w:color w:val="FF0000"/>
                  <w:szCs w:val="24"/>
                </w:rPr>
                <w:t>保險異動</w:t>
              </w:r>
            </w:hyperlink>
          </w:p>
        </w:tc>
        <w:tc>
          <w:tcPr>
            <w:tcW w:w="290" w:type="pct"/>
            <w:vAlign w:val="center"/>
          </w:tcPr>
          <w:p w14:paraId="505B5FCA" w14:textId="3829B393"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hint="eastAsia"/>
                <w:color w:val="FF0000"/>
                <w:szCs w:val="24"/>
              </w:rPr>
              <w:t>0</w:t>
            </w:r>
            <w:r w:rsidRPr="0035138B">
              <w:rPr>
                <w:rFonts w:ascii="Times New Roman" w:eastAsia="標楷體" w:hAnsi="Times New Roman" w:cs="Times New Roman"/>
                <w:color w:val="FF0000"/>
                <w:szCs w:val="24"/>
              </w:rPr>
              <w:t>8</w:t>
            </w:r>
          </w:p>
        </w:tc>
        <w:tc>
          <w:tcPr>
            <w:tcW w:w="434" w:type="pct"/>
            <w:tcBorders>
              <w:top w:val="single" w:sz="6" w:space="0" w:color="auto"/>
              <w:left w:val="single" w:sz="6" w:space="0" w:color="auto"/>
              <w:bottom w:val="single" w:sz="6" w:space="0" w:color="auto"/>
              <w:right w:val="single" w:sz="6" w:space="0" w:color="auto"/>
            </w:tcBorders>
            <w:vAlign w:val="center"/>
          </w:tcPr>
          <w:p w14:paraId="5C76A152" w14:textId="08340CCF"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kern w:val="0"/>
              </w:rPr>
              <w:sym w:font="Wingdings 2" w:char="F050"/>
            </w:r>
          </w:p>
        </w:tc>
        <w:tc>
          <w:tcPr>
            <w:tcW w:w="437" w:type="pct"/>
            <w:tcBorders>
              <w:top w:val="single" w:sz="6" w:space="0" w:color="auto"/>
              <w:left w:val="single" w:sz="6" w:space="0" w:color="auto"/>
              <w:bottom w:val="single" w:sz="6" w:space="0" w:color="auto"/>
              <w:right w:val="single" w:sz="4" w:space="0" w:color="auto"/>
            </w:tcBorders>
            <w:vAlign w:val="center"/>
          </w:tcPr>
          <w:p w14:paraId="4E17B7EE" w14:textId="094570E2" w:rsidR="0035138B" w:rsidRPr="002D0085" w:rsidRDefault="0035138B" w:rsidP="0035138B">
            <w:pPr>
              <w:spacing w:line="0" w:lineRule="atLeast"/>
              <w:jc w:val="center"/>
              <w:rPr>
                <w:rFonts w:ascii="Times New Roman" w:eastAsia="標楷體" w:hAnsi="Times New Roman" w:cs="Times New Roman"/>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7EF809F0"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0CA22C49" w14:textId="4FDC1FD7" w:rsidR="0035138B" w:rsidRPr="0035138B" w:rsidRDefault="0035138B" w:rsidP="0035138B">
            <w:pPr>
              <w:spacing w:line="0" w:lineRule="atLeast"/>
              <w:jc w:val="both"/>
              <w:rPr>
                <w:rFonts w:ascii="Times New Roman" w:eastAsia="標楷體" w:hAnsi="Times New Roman" w:cs="Times New Roman"/>
                <w:color w:val="FF0000"/>
                <w:szCs w:val="24"/>
              </w:rPr>
            </w:pPr>
            <w:r w:rsidRPr="0035138B">
              <w:rPr>
                <w:rFonts w:ascii="Times New Roman" w:eastAsia="標楷體" w:hAnsi="Times New Roman" w:cs="Times New Roman" w:hint="eastAsia"/>
                <w:color w:val="FF0000"/>
                <w:szCs w:val="24"/>
              </w:rPr>
              <w:t>修改外部法規日期</w:t>
            </w:r>
          </w:p>
        </w:tc>
      </w:tr>
      <w:tr w:rsidR="0035138B" w:rsidRPr="002D0085" w14:paraId="70D5FBAF" w14:textId="77777777" w:rsidTr="0035138B">
        <w:trPr>
          <w:jc w:val="center"/>
        </w:trPr>
        <w:tc>
          <w:tcPr>
            <w:tcW w:w="274" w:type="pct"/>
            <w:vAlign w:val="center"/>
          </w:tcPr>
          <w:p w14:paraId="6D44DCE5"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492" w:type="pct"/>
            <w:vAlign w:val="center"/>
          </w:tcPr>
          <w:p w14:paraId="05DB2DF6" w14:textId="77777777"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szCs w:val="24"/>
              </w:rPr>
              <w:t>人</w:t>
            </w:r>
            <w:r w:rsidRPr="0035138B">
              <w:rPr>
                <w:rFonts w:ascii="Times New Roman" w:eastAsia="標楷體" w:hAnsi="Times New Roman" w:cs="Times New Roman"/>
                <w:color w:val="FF0000"/>
                <w:szCs w:val="24"/>
              </w:rPr>
              <w:t>4-3</w:t>
            </w:r>
          </w:p>
        </w:tc>
        <w:tc>
          <w:tcPr>
            <w:tcW w:w="1477" w:type="pct"/>
            <w:vAlign w:val="center"/>
          </w:tcPr>
          <w:p w14:paraId="447EF814" w14:textId="77777777" w:rsidR="0035138B" w:rsidRPr="0035138B" w:rsidRDefault="00000000" w:rsidP="0035138B">
            <w:pPr>
              <w:spacing w:line="0" w:lineRule="atLeast"/>
              <w:rPr>
                <w:rFonts w:ascii="Times New Roman" w:eastAsia="標楷體" w:hAnsi="Times New Roman" w:cs="Times New Roman"/>
                <w:color w:val="FF0000"/>
                <w:szCs w:val="24"/>
              </w:rPr>
            </w:pPr>
            <w:hyperlink w:anchor="福利及保險_保險給付" w:history="1">
              <w:r w:rsidR="0035138B" w:rsidRPr="0035138B">
                <w:rPr>
                  <w:rStyle w:val="a3"/>
                  <w:rFonts w:ascii="Times New Roman" w:eastAsia="標楷體" w:hAnsi="Times New Roman" w:cs="Times New Roman"/>
                  <w:color w:val="FF0000"/>
                  <w:szCs w:val="24"/>
                </w:rPr>
                <w:t>1160-004-3</w:t>
              </w:r>
              <w:r w:rsidR="0035138B" w:rsidRPr="0035138B">
                <w:rPr>
                  <w:rStyle w:val="a3"/>
                  <w:rFonts w:ascii="Times New Roman" w:eastAsia="標楷體" w:hAnsi="Times New Roman" w:cs="Times New Roman"/>
                  <w:color w:val="FF0000"/>
                  <w:szCs w:val="24"/>
                </w:rPr>
                <w:t>福利及保險</w:t>
              </w:r>
              <w:r w:rsidR="0035138B" w:rsidRPr="0035138B">
                <w:rPr>
                  <w:rStyle w:val="a3"/>
                  <w:rFonts w:ascii="Times New Roman" w:eastAsia="標楷體" w:hAnsi="Times New Roman" w:cs="Times New Roman"/>
                  <w:color w:val="FF0000"/>
                  <w:szCs w:val="24"/>
                </w:rPr>
                <w:t>-</w:t>
              </w:r>
              <w:r w:rsidR="0035138B" w:rsidRPr="0035138B">
                <w:rPr>
                  <w:rStyle w:val="a3"/>
                  <w:rFonts w:ascii="Times New Roman" w:eastAsia="標楷體" w:hAnsi="Times New Roman" w:cs="Times New Roman"/>
                  <w:color w:val="FF0000"/>
                  <w:szCs w:val="24"/>
                </w:rPr>
                <w:t>保險給付</w:t>
              </w:r>
            </w:hyperlink>
          </w:p>
        </w:tc>
        <w:tc>
          <w:tcPr>
            <w:tcW w:w="290" w:type="pct"/>
            <w:vAlign w:val="center"/>
          </w:tcPr>
          <w:p w14:paraId="55FFFC91" w14:textId="0F800D11"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szCs w:val="24"/>
              </w:rPr>
              <w:t>07</w:t>
            </w:r>
          </w:p>
        </w:tc>
        <w:tc>
          <w:tcPr>
            <w:tcW w:w="434" w:type="pct"/>
            <w:tcBorders>
              <w:top w:val="single" w:sz="6" w:space="0" w:color="auto"/>
              <w:left w:val="single" w:sz="6" w:space="0" w:color="auto"/>
              <w:bottom w:val="single" w:sz="6" w:space="0" w:color="auto"/>
              <w:right w:val="single" w:sz="6" w:space="0" w:color="auto"/>
            </w:tcBorders>
            <w:vAlign w:val="center"/>
          </w:tcPr>
          <w:p w14:paraId="588936B1" w14:textId="4ABE4F40"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kern w:val="0"/>
              </w:rPr>
              <w:sym w:font="Wingdings 2" w:char="F050"/>
            </w:r>
          </w:p>
        </w:tc>
        <w:tc>
          <w:tcPr>
            <w:tcW w:w="437" w:type="pct"/>
            <w:tcBorders>
              <w:top w:val="single" w:sz="6" w:space="0" w:color="auto"/>
              <w:left w:val="single" w:sz="6" w:space="0" w:color="auto"/>
              <w:bottom w:val="single" w:sz="6" w:space="0" w:color="auto"/>
              <w:right w:val="single" w:sz="4" w:space="0" w:color="auto"/>
            </w:tcBorders>
            <w:vAlign w:val="center"/>
          </w:tcPr>
          <w:p w14:paraId="23041359" w14:textId="4808470C" w:rsidR="0035138B" w:rsidRPr="002D0085" w:rsidRDefault="0035138B" w:rsidP="0035138B">
            <w:pPr>
              <w:spacing w:line="0" w:lineRule="atLeast"/>
              <w:jc w:val="center"/>
              <w:rPr>
                <w:rFonts w:ascii="Times New Roman" w:eastAsia="標楷體" w:hAnsi="Times New Roman" w:cs="Times New Roman"/>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6E66F826"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7F4ABA32" w14:textId="01F3236B" w:rsidR="0035138B" w:rsidRPr="0035138B" w:rsidRDefault="0035138B" w:rsidP="0035138B">
            <w:pPr>
              <w:spacing w:line="0" w:lineRule="atLeast"/>
              <w:jc w:val="both"/>
              <w:rPr>
                <w:rFonts w:ascii="Times New Roman" w:eastAsia="標楷體" w:hAnsi="Times New Roman" w:cs="Times New Roman"/>
                <w:color w:val="FF0000"/>
                <w:szCs w:val="24"/>
              </w:rPr>
            </w:pPr>
            <w:r w:rsidRPr="0035138B">
              <w:rPr>
                <w:rFonts w:ascii="Times New Roman" w:eastAsia="標楷體" w:hAnsi="Times New Roman" w:cs="Times New Roman" w:hint="eastAsia"/>
                <w:color w:val="FF0000"/>
                <w:szCs w:val="24"/>
              </w:rPr>
              <w:t>修改外部法規日期</w:t>
            </w:r>
          </w:p>
        </w:tc>
      </w:tr>
      <w:tr w:rsidR="0035138B" w:rsidRPr="002D0085" w14:paraId="05137E46" w14:textId="77777777" w:rsidTr="0035138B">
        <w:trPr>
          <w:jc w:val="center"/>
        </w:trPr>
        <w:tc>
          <w:tcPr>
            <w:tcW w:w="274" w:type="pct"/>
            <w:vAlign w:val="center"/>
          </w:tcPr>
          <w:p w14:paraId="5C255B96"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492" w:type="pct"/>
            <w:vAlign w:val="center"/>
          </w:tcPr>
          <w:p w14:paraId="203782CE"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5</w:t>
            </w:r>
          </w:p>
        </w:tc>
        <w:tc>
          <w:tcPr>
            <w:tcW w:w="1477" w:type="pct"/>
            <w:vAlign w:val="center"/>
          </w:tcPr>
          <w:p w14:paraId="0CA1CF3D" w14:textId="77777777" w:rsidR="0035138B" w:rsidRPr="002D0085" w:rsidRDefault="00000000" w:rsidP="0035138B">
            <w:pPr>
              <w:spacing w:line="0" w:lineRule="atLeast"/>
              <w:rPr>
                <w:rFonts w:ascii="Times New Roman" w:eastAsia="標楷體" w:hAnsi="Times New Roman" w:cs="Times New Roman"/>
                <w:szCs w:val="24"/>
              </w:rPr>
            </w:pPr>
            <w:hyperlink w:anchor="獎懲" w:history="1">
              <w:r w:rsidR="0035138B" w:rsidRPr="002D0085">
                <w:rPr>
                  <w:rStyle w:val="a3"/>
                  <w:rFonts w:ascii="Times New Roman" w:eastAsia="標楷體" w:hAnsi="Times New Roman" w:cs="Times New Roman"/>
                  <w:color w:val="auto"/>
                  <w:szCs w:val="24"/>
                </w:rPr>
                <w:t>1160-005</w:t>
              </w:r>
              <w:r w:rsidR="0035138B" w:rsidRPr="002D0085">
                <w:rPr>
                  <w:rStyle w:val="a3"/>
                  <w:rFonts w:ascii="Times New Roman" w:eastAsia="標楷體" w:hAnsi="Times New Roman" w:cs="Times New Roman"/>
                  <w:color w:val="auto"/>
                  <w:szCs w:val="24"/>
                </w:rPr>
                <w:t>獎懲</w:t>
              </w:r>
            </w:hyperlink>
          </w:p>
        </w:tc>
        <w:tc>
          <w:tcPr>
            <w:tcW w:w="290" w:type="pct"/>
            <w:vAlign w:val="center"/>
          </w:tcPr>
          <w:p w14:paraId="369805B1"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34" w:type="pct"/>
            <w:tcBorders>
              <w:top w:val="single" w:sz="6" w:space="0" w:color="auto"/>
              <w:left w:val="single" w:sz="6" w:space="0" w:color="auto"/>
              <w:bottom w:val="single" w:sz="6" w:space="0" w:color="auto"/>
              <w:right w:val="single" w:sz="6" w:space="0" w:color="auto"/>
            </w:tcBorders>
            <w:vAlign w:val="center"/>
          </w:tcPr>
          <w:p w14:paraId="011F296D"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top w:val="single" w:sz="6" w:space="0" w:color="auto"/>
              <w:left w:val="single" w:sz="6" w:space="0" w:color="auto"/>
              <w:bottom w:val="single" w:sz="6" w:space="0" w:color="auto"/>
              <w:right w:val="single" w:sz="4" w:space="0" w:color="auto"/>
            </w:tcBorders>
            <w:vAlign w:val="center"/>
          </w:tcPr>
          <w:p w14:paraId="2384F113" w14:textId="1ADC7945"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3E211B67"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172517EC" w14:textId="77777777" w:rsidR="0035138B" w:rsidRPr="0035138B" w:rsidRDefault="0035138B" w:rsidP="0035138B">
            <w:pPr>
              <w:spacing w:line="0" w:lineRule="atLeast"/>
              <w:jc w:val="both"/>
              <w:rPr>
                <w:rFonts w:ascii="Times New Roman" w:eastAsia="標楷體" w:hAnsi="Times New Roman" w:cs="Times New Roman"/>
                <w:color w:val="FF0000"/>
                <w:szCs w:val="24"/>
              </w:rPr>
            </w:pPr>
          </w:p>
        </w:tc>
      </w:tr>
      <w:tr w:rsidR="0035138B" w:rsidRPr="002D0085" w14:paraId="4797B99E" w14:textId="77777777" w:rsidTr="0035138B">
        <w:trPr>
          <w:jc w:val="center"/>
        </w:trPr>
        <w:tc>
          <w:tcPr>
            <w:tcW w:w="274" w:type="pct"/>
            <w:vAlign w:val="center"/>
          </w:tcPr>
          <w:p w14:paraId="57DFE61F"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492" w:type="pct"/>
            <w:vAlign w:val="center"/>
          </w:tcPr>
          <w:p w14:paraId="438C10EC"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6</w:t>
            </w:r>
          </w:p>
        </w:tc>
        <w:tc>
          <w:tcPr>
            <w:tcW w:w="1477" w:type="pct"/>
            <w:vAlign w:val="center"/>
          </w:tcPr>
          <w:p w14:paraId="6F720985" w14:textId="77777777" w:rsidR="0035138B" w:rsidRPr="002D0085" w:rsidRDefault="00000000" w:rsidP="0035138B">
            <w:pPr>
              <w:spacing w:line="0" w:lineRule="atLeast"/>
              <w:rPr>
                <w:rFonts w:ascii="Times New Roman" w:eastAsia="標楷體" w:hAnsi="Times New Roman" w:cs="Times New Roman"/>
                <w:szCs w:val="24"/>
              </w:rPr>
            </w:pPr>
            <w:hyperlink w:anchor="教職員學位進修" w:history="1">
              <w:r w:rsidR="0035138B" w:rsidRPr="002D0085">
                <w:rPr>
                  <w:rStyle w:val="a3"/>
                  <w:rFonts w:ascii="Times New Roman" w:eastAsia="標楷體" w:hAnsi="Times New Roman" w:cs="Times New Roman"/>
                  <w:color w:val="auto"/>
                  <w:szCs w:val="24"/>
                </w:rPr>
                <w:t>1160-006</w:t>
              </w:r>
              <w:r w:rsidR="0035138B" w:rsidRPr="002D0085">
                <w:rPr>
                  <w:rStyle w:val="a3"/>
                  <w:rFonts w:ascii="Times New Roman" w:eastAsia="標楷體" w:hAnsi="Times New Roman" w:cs="Times New Roman"/>
                  <w:color w:val="auto"/>
                  <w:szCs w:val="24"/>
                </w:rPr>
                <w:t>教職員學位進修</w:t>
              </w:r>
            </w:hyperlink>
          </w:p>
        </w:tc>
        <w:tc>
          <w:tcPr>
            <w:tcW w:w="290" w:type="pct"/>
            <w:vAlign w:val="center"/>
          </w:tcPr>
          <w:p w14:paraId="04E420B7"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4" w:type="pct"/>
            <w:tcBorders>
              <w:top w:val="single" w:sz="6" w:space="0" w:color="auto"/>
              <w:left w:val="single" w:sz="6" w:space="0" w:color="auto"/>
              <w:bottom w:val="single" w:sz="6" w:space="0" w:color="auto"/>
              <w:right w:val="single" w:sz="6" w:space="0" w:color="auto"/>
            </w:tcBorders>
            <w:vAlign w:val="center"/>
          </w:tcPr>
          <w:p w14:paraId="3EC7C773"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top w:val="single" w:sz="6" w:space="0" w:color="auto"/>
              <w:left w:val="single" w:sz="6" w:space="0" w:color="auto"/>
              <w:bottom w:val="single" w:sz="6" w:space="0" w:color="auto"/>
              <w:right w:val="single" w:sz="4" w:space="0" w:color="auto"/>
            </w:tcBorders>
            <w:vAlign w:val="center"/>
          </w:tcPr>
          <w:p w14:paraId="113B5EBF" w14:textId="172512BA"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2DAE824E"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1AC9B7AA" w14:textId="77777777" w:rsidR="0035138B" w:rsidRPr="0035138B" w:rsidRDefault="0035138B" w:rsidP="0035138B">
            <w:pPr>
              <w:spacing w:line="0" w:lineRule="atLeast"/>
              <w:jc w:val="both"/>
              <w:rPr>
                <w:rFonts w:ascii="Times New Roman" w:eastAsia="標楷體" w:hAnsi="Times New Roman" w:cs="Times New Roman"/>
                <w:color w:val="FF0000"/>
                <w:szCs w:val="24"/>
              </w:rPr>
            </w:pPr>
          </w:p>
        </w:tc>
      </w:tr>
      <w:tr w:rsidR="0035138B" w:rsidRPr="002D0085" w14:paraId="71D46844" w14:textId="77777777" w:rsidTr="0035138B">
        <w:trPr>
          <w:jc w:val="center"/>
        </w:trPr>
        <w:tc>
          <w:tcPr>
            <w:tcW w:w="274" w:type="pct"/>
            <w:tcBorders>
              <w:bottom w:val="single" w:sz="6" w:space="0" w:color="auto"/>
            </w:tcBorders>
            <w:vAlign w:val="center"/>
          </w:tcPr>
          <w:p w14:paraId="22B8B978"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492" w:type="pct"/>
            <w:tcBorders>
              <w:bottom w:val="single" w:sz="6" w:space="0" w:color="auto"/>
            </w:tcBorders>
            <w:vAlign w:val="center"/>
          </w:tcPr>
          <w:p w14:paraId="23AFE69E" w14:textId="77777777"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szCs w:val="24"/>
              </w:rPr>
              <w:t>人</w:t>
            </w:r>
            <w:r w:rsidRPr="0035138B">
              <w:rPr>
                <w:rFonts w:ascii="Times New Roman" w:eastAsia="標楷體" w:hAnsi="Times New Roman" w:cs="Times New Roman"/>
                <w:color w:val="FF0000"/>
                <w:szCs w:val="24"/>
              </w:rPr>
              <w:t>7-1</w:t>
            </w:r>
          </w:p>
        </w:tc>
        <w:tc>
          <w:tcPr>
            <w:tcW w:w="1477" w:type="pct"/>
            <w:tcBorders>
              <w:bottom w:val="single" w:sz="6" w:space="0" w:color="auto"/>
            </w:tcBorders>
            <w:vAlign w:val="center"/>
          </w:tcPr>
          <w:p w14:paraId="2E2F13D1" w14:textId="77777777" w:rsidR="0035138B" w:rsidRPr="0035138B" w:rsidRDefault="00000000" w:rsidP="0035138B">
            <w:pPr>
              <w:spacing w:line="0" w:lineRule="atLeast"/>
              <w:rPr>
                <w:rFonts w:ascii="Times New Roman" w:eastAsia="標楷體" w:hAnsi="Times New Roman" w:cs="Times New Roman"/>
                <w:color w:val="FF0000"/>
                <w:szCs w:val="24"/>
              </w:rPr>
            </w:pPr>
            <w:hyperlink w:anchor="退休、撫卹及資遣_退休、撫卹" w:history="1">
              <w:r w:rsidR="0035138B" w:rsidRPr="0035138B">
                <w:rPr>
                  <w:rStyle w:val="a3"/>
                  <w:rFonts w:ascii="Times New Roman" w:eastAsia="標楷體" w:hAnsi="Times New Roman" w:cs="Times New Roman"/>
                  <w:color w:val="FF0000"/>
                  <w:szCs w:val="24"/>
                </w:rPr>
                <w:t>1160-007-1</w:t>
              </w:r>
              <w:r w:rsidR="0035138B" w:rsidRPr="0035138B">
                <w:rPr>
                  <w:rStyle w:val="a3"/>
                  <w:rFonts w:ascii="Times New Roman" w:eastAsia="標楷體" w:hAnsi="Times New Roman" w:cs="Times New Roman"/>
                  <w:color w:val="FF0000"/>
                  <w:szCs w:val="24"/>
                </w:rPr>
                <w:t>退休、撫卹及資遣</w:t>
              </w:r>
              <w:r w:rsidR="0035138B" w:rsidRPr="0035138B">
                <w:rPr>
                  <w:rStyle w:val="a3"/>
                  <w:rFonts w:ascii="Times New Roman" w:eastAsia="標楷體" w:hAnsi="Times New Roman" w:cs="Times New Roman"/>
                  <w:color w:val="FF0000"/>
                  <w:szCs w:val="24"/>
                </w:rPr>
                <w:t>-</w:t>
              </w:r>
              <w:r w:rsidR="0035138B" w:rsidRPr="0035138B">
                <w:rPr>
                  <w:rStyle w:val="a3"/>
                  <w:rFonts w:ascii="Times New Roman" w:eastAsia="標楷體" w:hAnsi="Times New Roman" w:cs="Times New Roman"/>
                  <w:color w:val="FF0000"/>
                  <w:szCs w:val="24"/>
                </w:rPr>
                <w:t>退休、撫卹</w:t>
              </w:r>
            </w:hyperlink>
          </w:p>
        </w:tc>
        <w:tc>
          <w:tcPr>
            <w:tcW w:w="290" w:type="pct"/>
            <w:tcBorders>
              <w:bottom w:val="single" w:sz="6" w:space="0" w:color="auto"/>
            </w:tcBorders>
            <w:vAlign w:val="center"/>
          </w:tcPr>
          <w:p w14:paraId="5F17F94A" w14:textId="1ACB34BD"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szCs w:val="24"/>
              </w:rPr>
              <w:t>07</w:t>
            </w:r>
          </w:p>
        </w:tc>
        <w:tc>
          <w:tcPr>
            <w:tcW w:w="434" w:type="pct"/>
            <w:tcBorders>
              <w:top w:val="single" w:sz="6" w:space="0" w:color="auto"/>
              <w:left w:val="single" w:sz="6" w:space="0" w:color="auto"/>
              <w:bottom w:val="single" w:sz="6" w:space="0" w:color="auto"/>
              <w:right w:val="single" w:sz="6" w:space="0" w:color="auto"/>
            </w:tcBorders>
            <w:vAlign w:val="center"/>
          </w:tcPr>
          <w:p w14:paraId="35C366D9" w14:textId="09652D3B"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kern w:val="0"/>
              </w:rPr>
              <w:sym w:font="Wingdings 2" w:char="F050"/>
            </w:r>
          </w:p>
        </w:tc>
        <w:tc>
          <w:tcPr>
            <w:tcW w:w="437" w:type="pct"/>
            <w:tcBorders>
              <w:top w:val="single" w:sz="6" w:space="0" w:color="auto"/>
              <w:left w:val="single" w:sz="6" w:space="0" w:color="auto"/>
              <w:bottom w:val="single" w:sz="6" w:space="0" w:color="auto"/>
              <w:right w:val="single" w:sz="4" w:space="0" w:color="auto"/>
            </w:tcBorders>
            <w:vAlign w:val="center"/>
          </w:tcPr>
          <w:p w14:paraId="244D59F1" w14:textId="360904B9" w:rsidR="0035138B" w:rsidRPr="002D0085" w:rsidRDefault="0035138B" w:rsidP="0035138B">
            <w:pPr>
              <w:spacing w:line="0" w:lineRule="atLeast"/>
              <w:jc w:val="center"/>
              <w:rPr>
                <w:rFonts w:ascii="Times New Roman" w:eastAsia="標楷體" w:hAnsi="Times New Roman" w:cs="Times New Roman"/>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4680347D"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3F6A7341" w14:textId="0984EC74" w:rsidR="0035138B" w:rsidRPr="0035138B" w:rsidRDefault="0035138B" w:rsidP="0035138B">
            <w:pPr>
              <w:spacing w:line="0" w:lineRule="atLeast"/>
              <w:jc w:val="both"/>
              <w:rPr>
                <w:rFonts w:ascii="Times New Roman" w:eastAsia="標楷體" w:hAnsi="Times New Roman" w:cs="Times New Roman"/>
                <w:color w:val="FF0000"/>
                <w:szCs w:val="24"/>
              </w:rPr>
            </w:pPr>
            <w:r w:rsidRPr="0035138B">
              <w:rPr>
                <w:rFonts w:ascii="Times New Roman" w:eastAsia="標楷體" w:hAnsi="Times New Roman" w:cs="Times New Roman" w:hint="eastAsia"/>
                <w:color w:val="FF0000"/>
                <w:szCs w:val="24"/>
              </w:rPr>
              <w:t>修改外部法規日期</w:t>
            </w:r>
          </w:p>
        </w:tc>
      </w:tr>
      <w:tr w:rsidR="0035138B" w:rsidRPr="002D0085" w14:paraId="347F62AC" w14:textId="77777777" w:rsidTr="0035138B">
        <w:trPr>
          <w:jc w:val="center"/>
        </w:trPr>
        <w:tc>
          <w:tcPr>
            <w:tcW w:w="274" w:type="pct"/>
            <w:tcBorders>
              <w:bottom w:val="single" w:sz="6" w:space="0" w:color="auto"/>
            </w:tcBorders>
            <w:vAlign w:val="center"/>
          </w:tcPr>
          <w:p w14:paraId="7CB0E8DE"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492" w:type="pct"/>
            <w:tcBorders>
              <w:bottom w:val="single" w:sz="6" w:space="0" w:color="auto"/>
            </w:tcBorders>
            <w:vAlign w:val="center"/>
          </w:tcPr>
          <w:p w14:paraId="29E289B5"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7-2</w:t>
            </w:r>
          </w:p>
        </w:tc>
        <w:tc>
          <w:tcPr>
            <w:tcW w:w="1477" w:type="pct"/>
            <w:tcBorders>
              <w:bottom w:val="single" w:sz="6" w:space="0" w:color="auto"/>
            </w:tcBorders>
            <w:vAlign w:val="center"/>
          </w:tcPr>
          <w:p w14:paraId="72C99E5F" w14:textId="77777777" w:rsidR="0035138B" w:rsidRPr="002D0085" w:rsidRDefault="00000000" w:rsidP="0035138B">
            <w:pPr>
              <w:spacing w:line="0" w:lineRule="atLeast"/>
              <w:rPr>
                <w:rFonts w:ascii="Times New Roman" w:eastAsia="標楷體" w:hAnsi="Times New Roman" w:cs="Times New Roman"/>
                <w:szCs w:val="24"/>
              </w:rPr>
            </w:pPr>
            <w:hyperlink w:anchor="退休、撫卹及資遣_資遣" w:history="1">
              <w:r w:rsidR="0035138B" w:rsidRPr="002D0085">
                <w:rPr>
                  <w:rStyle w:val="a3"/>
                  <w:rFonts w:ascii="Times New Roman" w:eastAsia="標楷體" w:hAnsi="Times New Roman" w:cs="Times New Roman"/>
                  <w:color w:val="auto"/>
                  <w:szCs w:val="24"/>
                </w:rPr>
                <w:t>1160-007-2</w:t>
              </w:r>
              <w:r w:rsidR="0035138B" w:rsidRPr="002D0085">
                <w:rPr>
                  <w:rStyle w:val="a3"/>
                  <w:rFonts w:ascii="Times New Roman" w:eastAsia="標楷體" w:hAnsi="Times New Roman" w:cs="Times New Roman"/>
                  <w:color w:val="auto"/>
                  <w:szCs w:val="24"/>
                </w:rPr>
                <w:t>退休、撫卹及資遣</w:t>
              </w:r>
              <w:r w:rsidR="0035138B" w:rsidRPr="002D0085">
                <w:rPr>
                  <w:rStyle w:val="a3"/>
                  <w:rFonts w:ascii="Times New Roman" w:eastAsia="標楷體" w:hAnsi="Times New Roman" w:cs="Times New Roman"/>
                  <w:color w:val="auto"/>
                  <w:szCs w:val="24"/>
                </w:rPr>
                <w:t>-</w:t>
              </w:r>
              <w:r w:rsidR="0035138B" w:rsidRPr="002D0085">
                <w:rPr>
                  <w:rStyle w:val="a3"/>
                  <w:rFonts w:ascii="Times New Roman" w:eastAsia="標楷體" w:hAnsi="Times New Roman" w:cs="Times New Roman"/>
                  <w:color w:val="auto"/>
                  <w:szCs w:val="24"/>
                </w:rPr>
                <w:t>資遣</w:t>
              </w:r>
            </w:hyperlink>
          </w:p>
        </w:tc>
        <w:tc>
          <w:tcPr>
            <w:tcW w:w="290" w:type="pct"/>
            <w:tcBorders>
              <w:bottom w:val="single" w:sz="6" w:space="0" w:color="auto"/>
            </w:tcBorders>
            <w:vAlign w:val="center"/>
          </w:tcPr>
          <w:p w14:paraId="3BCD9680" w14:textId="5D4FF1E2"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4" w:type="pct"/>
            <w:tcBorders>
              <w:top w:val="single" w:sz="6" w:space="0" w:color="auto"/>
              <w:left w:val="single" w:sz="6" w:space="0" w:color="auto"/>
              <w:bottom w:val="single" w:sz="6" w:space="0" w:color="auto"/>
              <w:right w:val="single" w:sz="6" w:space="0" w:color="auto"/>
            </w:tcBorders>
            <w:vAlign w:val="center"/>
          </w:tcPr>
          <w:p w14:paraId="59138D3B" w14:textId="29B21F65"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top w:val="single" w:sz="6" w:space="0" w:color="auto"/>
              <w:left w:val="single" w:sz="6" w:space="0" w:color="auto"/>
              <w:bottom w:val="single" w:sz="6" w:space="0" w:color="auto"/>
              <w:right w:val="single" w:sz="4" w:space="0" w:color="auto"/>
            </w:tcBorders>
            <w:vAlign w:val="center"/>
          </w:tcPr>
          <w:p w14:paraId="5E1DFD61" w14:textId="044C2811"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3F8E5020"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51A4A5F4" w14:textId="7950BEBC" w:rsidR="0035138B" w:rsidRPr="0035138B" w:rsidRDefault="0035138B" w:rsidP="0035138B">
            <w:pPr>
              <w:spacing w:line="0" w:lineRule="atLeast"/>
              <w:jc w:val="both"/>
              <w:rPr>
                <w:rFonts w:ascii="Times New Roman" w:eastAsia="標楷體" w:hAnsi="Times New Roman" w:cs="Times New Roman"/>
                <w:color w:val="FF0000"/>
                <w:szCs w:val="24"/>
              </w:rPr>
            </w:pPr>
          </w:p>
        </w:tc>
      </w:tr>
      <w:tr w:rsidR="0035138B" w:rsidRPr="002D0085" w14:paraId="55331585" w14:textId="77777777" w:rsidTr="0035138B">
        <w:trPr>
          <w:jc w:val="center"/>
        </w:trPr>
        <w:tc>
          <w:tcPr>
            <w:tcW w:w="274" w:type="pct"/>
            <w:tcBorders>
              <w:top w:val="single" w:sz="6" w:space="0" w:color="auto"/>
              <w:bottom w:val="single" w:sz="6" w:space="0" w:color="auto"/>
            </w:tcBorders>
            <w:shd w:val="clear" w:color="auto" w:fill="auto"/>
            <w:vAlign w:val="center"/>
          </w:tcPr>
          <w:p w14:paraId="15F942F1"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492" w:type="pct"/>
            <w:tcBorders>
              <w:top w:val="single" w:sz="6" w:space="0" w:color="auto"/>
              <w:bottom w:val="single" w:sz="6" w:space="0" w:color="auto"/>
            </w:tcBorders>
            <w:shd w:val="clear" w:color="auto" w:fill="auto"/>
            <w:vAlign w:val="center"/>
          </w:tcPr>
          <w:p w14:paraId="1689E4F4" w14:textId="77777777"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szCs w:val="24"/>
              </w:rPr>
              <w:t>人</w:t>
            </w:r>
            <w:r w:rsidRPr="0035138B">
              <w:rPr>
                <w:rFonts w:ascii="Times New Roman" w:eastAsia="標楷體" w:hAnsi="Times New Roman" w:cs="Times New Roman"/>
                <w:color w:val="FF0000"/>
                <w:szCs w:val="24"/>
              </w:rPr>
              <w:t>8-1</w:t>
            </w:r>
          </w:p>
        </w:tc>
        <w:tc>
          <w:tcPr>
            <w:tcW w:w="1477" w:type="pct"/>
            <w:tcBorders>
              <w:top w:val="single" w:sz="6" w:space="0" w:color="auto"/>
              <w:bottom w:val="single" w:sz="6" w:space="0" w:color="auto"/>
            </w:tcBorders>
            <w:shd w:val="clear" w:color="auto" w:fill="auto"/>
            <w:vAlign w:val="center"/>
          </w:tcPr>
          <w:p w14:paraId="43213078" w14:textId="77777777" w:rsidR="0035138B" w:rsidRPr="0035138B" w:rsidRDefault="00000000" w:rsidP="0035138B">
            <w:pPr>
              <w:spacing w:line="0" w:lineRule="atLeast"/>
              <w:rPr>
                <w:rFonts w:ascii="Times New Roman" w:eastAsia="標楷體" w:hAnsi="Times New Roman" w:cs="Times New Roman"/>
                <w:color w:val="FF0000"/>
                <w:szCs w:val="24"/>
              </w:rPr>
            </w:pPr>
            <w:hyperlink w:anchor="聘僱教師" w:history="1">
              <w:r w:rsidR="0035138B" w:rsidRPr="0035138B">
                <w:rPr>
                  <w:rStyle w:val="a3"/>
                  <w:rFonts w:ascii="Times New Roman" w:eastAsia="標楷體" w:hAnsi="Times New Roman" w:cs="Times New Roman"/>
                  <w:color w:val="FF0000"/>
                  <w:szCs w:val="24"/>
                </w:rPr>
                <w:t>1160-008-1</w:t>
              </w:r>
              <w:r w:rsidR="0035138B" w:rsidRPr="0035138B">
                <w:rPr>
                  <w:rStyle w:val="a3"/>
                  <w:rFonts w:ascii="Times New Roman" w:eastAsia="標楷體" w:hAnsi="Times New Roman" w:cs="Times New Roman"/>
                  <w:color w:val="FF0000"/>
                  <w:szCs w:val="24"/>
                </w:rPr>
                <w:t>聘僱</w:t>
              </w:r>
              <w:r w:rsidR="0035138B" w:rsidRPr="0035138B">
                <w:rPr>
                  <w:rStyle w:val="a3"/>
                  <w:rFonts w:ascii="Times New Roman" w:eastAsia="標楷體" w:hAnsi="Times New Roman" w:cs="Times New Roman"/>
                  <w:color w:val="FF0000"/>
                  <w:szCs w:val="24"/>
                </w:rPr>
                <w:t>-</w:t>
              </w:r>
              <w:r w:rsidR="0035138B" w:rsidRPr="0035138B">
                <w:rPr>
                  <w:rStyle w:val="a3"/>
                  <w:rFonts w:ascii="Times New Roman" w:eastAsia="標楷體" w:hAnsi="Times New Roman" w:cs="Times New Roman"/>
                  <w:color w:val="FF0000"/>
                  <w:szCs w:val="24"/>
                </w:rPr>
                <w:t>教師</w:t>
              </w:r>
            </w:hyperlink>
          </w:p>
        </w:tc>
        <w:tc>
          <w:tcPr>
            <w:tcW w:w="290" w:type="pct"/>
            <w:tcBorders>
              <w:top w:val="single" w:sz="6" w:space="0" w:color="auto"/>
              <w:bottom w:val="single" w:sz="6" w:space="0" w:color="auto"/>
            </w:tcBorders>
            <w:shd w:val="clear" w:color="auto" w:fill="auto"/>
            <w:vAlign w:val="center"/>
          </w:tcPr>
          <w:p w14:paraId="6B4D3E89" w14:textId="227EE57F"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szCs w:val="24"/>
              </w:rPr>
              <w:t>12</w:t>
            </w:r>
          </w:p>
        </w:tc>
        <w:tc>
          <w:tcPr>
            <w:tcW w:w="434" w:type="pct"/>
            <w:tcBorders>
              <w:top w:val="single" w:sz="6" w:space="0" w:color="auto"/>
              <w:left w:val="single" w:sz="6" w:space="0" w:color="auto"/>
              <w:bottom w:val="single" w:sz="6" w:space="0" w:color="auto"/>
              <w:right w:val="single" w:sz="6" w:space="0" w:color="auto"/>
            </w:tcBorders>
            <w:vAlign w:val="center"/>
          </w:tcPr>
          <w:p w14:paraId="0D6510E6" w14:textId="1EA0AB5A" w:rsidR="0035138B" w:rsidRPr="0035138B" w:rsidRDefault="0035138B" w:rsidP="0035138B">
            <w:pPr>
              <w:spacing w:line="0" w:lineRule="atLeast"/>
              <w:jc w:val="center"/>
              <w:rPr>
                <w:rFonts w:ascii="Times New Roman" w:eastAsia="標楷體" w:hAnsi="Times New Roman" w:cs="Times New Roman"/>
                <w:color w:val="FF0000"/>
                <w:szCs w:val="24"/>
              </w:rPr>
            </w:pPr>
            <w:r w:rsidRPr="0035138B">
              <w:rPr>
                <w:rFonts w:ascii="Times New Roman" w:eastAsia="標楷體" w:hAnsi="Times New Roman" w:cs="Times New Roman"/>
                <w:color w:val="FF0000"/>
                <w:kern w:val="0"/>
              </w:rPr>
              <w:sym w:font="Wingdings 2" w:char="F050"/>
            </w:r>
          </w:p>
        </w:tc>
        <w:tc>
          <w:tcPr>
            <w:tcW w:w="437" w:type="pct"/>
            <w:tcBorders>
              <w:top w:val="single" w:sz="6" w:space="0" w:color="auto"/>
              <w:left w:val="single" w:sz="6" w:space="0" w:color="auto"/>
              <w:bottom w:val="single" w:sz="6" w:space="0" w:color="auto"/>
              <w:right w:val="single" w:sz="4" w:space="0" w:color="auto"/>
            </w:tcBorders>
            <w:vAlign w:val="center"/>
          </w:tcPr>
          <w:p w14:paraId="7945F63B" w14:textId="149934E5" w:rsidR="0035138B" w:rsidRPr="002D0085" w:rsidRDefault="0035138B" w:rsidP="0035138B">
            <w:pPr>
              <w:spacing w:line="0" w:lineRule="atLeast"/>
              <w:jc w:val="center"/>
              <w:rPr>
                <w:rFonts w:ascii="Times New Roman" w:eastAsia="標楷體" w:hAnsi="Times New Roman" w:cs="Times New Roman"/>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0C043BDC"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1979154E" w14:textId="14DA6E45" w:rsidR="0035138B" w:rsidRPr="0035138B" w:rsidRDefault="0035138B" w:rsidP="0035138B">
            <w:pPr>
              <w:spacing w:line="0" w:lineRule="atLeast"/>
              <w:jc w:val="both"/>
              <w:rPr>
                <w:rFonts w:ascii="Times New Roman" w:eastAsia="標楷體" w:hAnsi="Times New Roman" w:cs="Times New Roman"/>
                <w:color w:val="FF0000"/>
                <w:szCs w:val="24"/>
              </w:rPr>
            </w:pPr>
            <w:r w:rsidRPr="0035138B">
              <w:rPr>
                <w:rFonts w:ascii="Times New Roman" w:eastAsia="標楷體" w:hAnsi="Times New Roman" w:cs="Times New Roman" w:hint="eastAsia"/>
                <w:color w:val="FF0000"/>
                <w:szCs w:val="24"/>
              </w:rPr>
              <w:t>依內控委員意見修正。</w:t>
            </w:r>
          </w:p>
        </w:tc>
      </w:tr>
      <w:tr w:rsidR="0035138B" w:rsidRPr="002D0085" w14:paraId="00D84B33" w14:textId="77777777" w:rsidTr="0035138B">
        <w:trPr>
          <w:jc w:val="center"/>
        </w:trPr>
        <w:tc>
          <w:tcPr>
            <w:tcW w:w="274" w:type="pct"/>
            <w:tcBorders>
              <w:top w:val="single" w:sz="6" w:space="0" w:color="auto"/>
            </w:tcBorders>
            <w:vAlign w:val="center"/>
          </w:tcPr>
          <w:p w14:paraId="23CD7466"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492" w:type="pct"/>
            <w:tcBorders>
              <w:top w:val="single" w:sz="6" w:space="0" w:color="auto"/>
            </w:tcBorders>
            <w:vAlign w:val="center"/>
          </w:tcPr>
          <w:p w14:paraId="1BF721CF"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8-2</w:t>
            </w:r>
          </w:p>
        </w:tc>
        <w:tc>
          <w:tcPr>
            <w:tcW w:w="1477" w:type="pct"/>
            <w:tcBorders>
              <w:top w:val="single" w:sz="6" w:space="0" w:color="auto"/>
            </w:tcBorders>
            <w:vAlign w:val="center"/>
          </w:tcPr>
          <w:p w14:paraId="72D8B0E0" w14:textId="77777777" w:rsidR="0035138B" w:rsidRPr="002D0085" w:rsidRDefault="00000000" w:rsidP="0035138B">
            <w:pPr>
              <w:spacing w:line="0" w:lineRule="atLeast"/>
              <w:rPr>
                <w:rFonts w:ascii="Times New Roman" w:eastAsia="標楷體" w:hAnsi="Times New Roman" w:cs="Times New Roman"/>
                <w:szCs w:val="24"/>
              </w:rPr>
            </w:pPr>
            <w:hyperlink w:anchor="聘僱行政人員" w:history="1">
              <w:r w:rsidR="0035138B" w:rsidRPr="002D0085">
                <w:rPr>
                  <w:rStyle w:val="a3"/>
                  <w:rFonts w:ascii="Times New Roman" w:eastAsia="標楷體" w:hAnsi="Times New Roman" w:cs="Times New Roman"/>
                  <w:color w:val="auto"/>
                  <w:szCs w:val="24"/>
                </w:rPr>
                <w:t>1160-008-2</w:t>
              </w:r>
              <w:r w:rsidR="0035138B" w:rsidRPr="002D0085">
                <w:rPr>
                  <w:rStyle w:val="a3"/>
                  <w:rFonts w:ascii="Times New Roman" w:eastAsia="標楷體" w:hAnsi="Times New Roman" w:cs="Times New Roman"/>
                  <w:color w:val="auto"/>
                  <w:szCs w:val="24"/>
                </w:rPr>
                <w:t>聘僱</w:t>
              </w:r>
              <w:r w:rsidR="0035138B" w:rsidRPr="002D0085">
                <w:rPr>
                  <w:rStyle w:val="a3"/>
                  <w:rFonts w:ascii="Times New Roman" w:eastAsia="標楷體" w:hAnsi="Times New Roman" w:cs="Times New Roman"/>
                  <w:color w:val="auto"/>
                  <w:szCs w:val="24"/>
                </w:rPr>
                <w:t>-</w:t>
              </w:r>
              <w:r w:rsidR="0035138B" w:rsidRPr="002D0085">
                <w:rPr>
                  <w:rStyle w:val="a3"/>
                  <w:rFonts w:ascii="Times New Roman" w:eastAsia="標楷體" w:hAnsi="Times New Roman" w:cs="Times New Roman"/>
                  <w:color w:val="auto"/>
                  <w:szCs w:val="24"/>
                </w:rPr>
                <w:t>行政人員</w:t>
              </w:r>
            </w:hyperlink>
          </w:p>
        </w:tc>
        <w:tc>
          <w:tcPr>
            <w:tcW w:w="290" w:type="pct"/>
            <w:tcBorders>
              <w:top w:val="single" w:sz="6" w:space="0" w:color="auto"/>
            </w:tcBorders>
            <w:vAlign w:val="center"/>
          </w:tcPr>
          <w:p w14:paraId="7E0687CB"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4" w:type="pct"/>
            <w:tcBorders>
              <w:top w:val="single" w:sz="6" w:space="0" w:color="auto"/>
            </w:tcBorders>
            <w:vAlign w:val="center"/>
          </w:tcPr>
          <w:p w14:paraId="5B9471DA"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top w:val="single" w:sz="6" w:space="0" w:color="auto"/>
              <w:right w:val="single" w:sz="4" w:space="0" w:color="auto"/>
            </w:tcBorders>
            <w:vAlign w:val="center"/>
          </w:tcPr>
          <w:p w14:paraId="68E0A2D1" w14:textId="78A9B404"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0CD317FA"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194B8274" w14:textId="77777777" w:rsidR="0035138B" w:rsidRPr="002D0085" w:rsidRDefault="0035138B" w:rsidP="0035138B">
            <w:pPr>
              <w:spacing w:line="0" w:lineRule="atLeast"/>
              <w:jc w:val="both"/>
              <w:rPr>
                <w:rFonts w:ascii="Times New Roman" w:eastAsia="標楷體" w:hAnsi="Times New Roman" w:cs="Times New Roman"/>
                <w:szCs w:val="24"/>
              </w:rPr>
            </w:pPr>
          </w:p>
        </w:tc>
      </w:tr>
      <w:tr w:rsidR="0035138B" w:rsidRPr="002D0085" w14:paraId="5F84C562" w14:textId="77777777" w:rsidTr="0035138B">
        <w:trPr>
          <w:jc w:val="center"/>
        </w:trPr>
        <w:tc>
          <w:tcPr>
            <w:tcW w:w="274" w:type="pct"/>
            <w:vAlign w:val="center"/>
          </w:tcPr>
          <w:p w14:paraId="04C999B4"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492" w:type="pct"/>
            <w:vAlign w:val="center"/>
          </w:tcPr>
          <w:p w14:paraId="451A4E61"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9-1</w:t>
            </w:r>
          </w:p>
        </w:tc>
        <w:tc>
          <w:tcPr>
            <w:tcW w:w="1477" w:type="pct"/>
            <w:vAlign w:val="center"/>
          </w:tcPr>
          <w:p w14:paraId="1D3DC939" w14:textId="77777777" w:rsidR="0035138B" w:rsidRPr="002D0085" w:rsidRDefault="00000000" w:rsidP="0035138B">
            <w:pPr>
              <w:spacing w:line="0" w:lineRule="atLeast"/>
              <w:rPr>
                <w:rFonts w:ascii="Times New Roman" w:eastAsia="標楷體" w:hAnsi="Times New Roman" w:cs="Times New Roman"/>
                <w:szCs w:val="24"/>
              </w:rPr>
            </w:pPr>
            <w:hyperlink w:anchor="敘薪、待遇及薪資發放作業_敍薪、待遇作業" w:history="1">
              <w:r w:rsidR="0035138B" w:rsidRPr="002D0085">
                <w:rPr>
                  <w:rStyle w:val="a3"/>
                  <w:rFonts w:ascii="Times New Roman" w:eastAsia="標楷體" w:hAnsi="Times New Roman" w:cs="Times New Roman"/>
                  <w:color w:val="auto"/>
                  <w:szCs w:val="24"/>
                </w:rPr>
                <w:t>1160-009-1</w:t>
              </w:r>
              <w:r w:rsidR="0035138B" w:rsidRPr="002D0085">
                <w:rPr>
                  <w:rStyle w:val="a3"/>
                  <w:rFonts w:ascii="Times New Roman" w:eastAsia="標楷體" w:hAnsi="Times New Roman" w:cs="Times New Roman"/>
                  <w:color w:val="auto"/>
                  <w:szCs w:val="24"/>
                </w:rPr>
                <w:t>敘薪、待遇及薪資發放作業</w:t>
              </w:r>
              <w:r w:rsidR="0035138B" w:rsidRPr="002D0085">
                <w:rPr>
                  <w:rStyle w:val="a3"/>
                  <w:rFonts w:ascii="Times New Roman" w:eastAsia="標楷體" w:hAnsi="Times New Roman" w:cs="Times New Roman"/>
                  <w:color w:val="auto"/>
                  <w:szCs w:val="24"/>
                </w:rPr>
                <w:t>-</w:t>
              </w:r>
              <w:r w:rsidR="0035138B" w:rsidRPr="002D0085">
                <w:rPr>
                  <w:rStyle w:val="a3"/>
                  <w:rFonts w:ascii="Times New Roman" w:eastAsia="標楷體" w:hAnsi="Times New Roman" w:cs="Times New Roman"/>
                  <w:color w:val="auto"/>
                  <w:szCs w:val="24"/>
                </w:rPr>
                <w:t>敘薪、待遇作業</w:t>
              </w:r>
            </w:hyperlink>
          </w:p>
        </w:tc>
        <w:tc>
          <w:tcPr>
            <w:tcW w:w="290" w:type="pct"/>
            <w:vAlign w:val="center"/>
          </w:tcPr>
          <w:p w14:paraId="665D4C19"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8</w:t>
            </w:r>
          </w:p>
        </w:tc>
        <w:tc>
          <w:tcPr>
            <w:tcW w:w="434" w:type="pct"/>
            <w:vAlign w:val="center"/>
          </w:tcPr>
          <w:p w14:paraId="243D445C"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right w:val="single" w:sz="4" w:space="0" w:color="auto"/>
            </w:tcBorders>
            <w:vAlign w:val="center"/>
          </w:tcPr>
          <w:p w14:paraId="5D7438C3" w14:textId="216C053A"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4EB28BA6"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32A42DFB" w14:textId="77777777" w:rsidR="0035138B" w:rsidRPr="002D0085" w:rsidRDefault="0035138B" w:rsidP="0035138B">
            <w:pPr>
              <w:spacing w:line="0" w:lineRule="atLeast"/>
              <w:jc w:val="both"/>
              <w:rPr>
                <w:rFonts w:ascii="Times New Roman" w:eastAsia="標楷體" w:hAnsi="Times New Roman" w:cs="Times New Roman"/>
                <w:szCs w:val="24"/>
              </w:rPr>
            </w:pPr>
          </w:p>
        </w:tc>
      </w:tr>
      <w:tr w:rsidR="0035138B" w:rsidRPr="002D0085" w14:paraId="1457CBD8" w14:textId="77777777" w:rsidTr="0035138B">
        <w:trPr>
          <w:jc w:val="center"/>
        </w:trPr>
        <w:tc>
          <w:tcPr>
            <w:tcW w:w="274" w:type="pct"/>
            <w:vAlign w:val="center"/>
          </w:tcPr>
          <w:p w14:paraId="03951A38"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492" w:type="pct"/>
            <w:vAlign w:val="center"/>
          </w:tcPr>
          <w:p w14:paraId="0A1B931D"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9-2</w:t>
            </w:r>
          </w:p>
        </w:tc>
        <w:tc>
          <w:tcPr>
            <w:tcW w:w="1477" w:type="pct"/>
            <w:vAlign w:val="center"/>
          </w:tcPr>
          <w:p w14:paraId="5EE77EEC" w14:textId="77777777" w:rsidR="0035138B" w:rsidRPr="002D0085" w:rsidRDefault="00000000" w:rsidP="0035138B">
            <w:pPr>
              <w:spacing w:line="0" w:lineRule="atLeast"/>
              <w:rPr>
                <w:rFonts w:ascii="Times New Roman" w:eastAsia="標楷體" w:hAnsi="Times New Roman" w:cs="Times New Roman"/>
                <w:szCs w:val="24"/>
              </w:rPr>
            </w:pPr>
            <w:hyperlink w:anchor="敘薪、待遇及薪資發放作業_薪資發放作業" w:history="1">
              <w:r w:rsidR="0035138B" w:rsidRPr="002D0085">
                <w:rPr>
                  <w:rStyle w:val="a3"/>
                  <w:rFonts w:ascii="Times New Roman" w:eastAsia="標楷體" w:hAnsi="Times New Roman" w:cs="Times New Roman"/>
                  <w:color w:val="auto"/>
                  <w:szCs w:val="24"/>
                </w:rPr>
                <w:t>1160-009-2</w:t>
              </w:r>
              <w:r w:rsidR="0035138B" w:rsidRPr="002D0085">
                <w:rPr>
                  <w:rStyle w:val="a3"/>
                  <w:rFonts w:ascii="Times New Roman" w:eastAsia="標楷體" w:hAnsi="Times New Roman" w:cs="Times New Roman"/>
                  <w:color w:val="auto"/>
                  <w:szCs w:val="24"/>
                </w:rPr>
                <w:t>敘薪、待遇及薪資發放作業</w:t>
              </w:r>
              <w:r w:rsidR="0035138B" w:rsidRPr="002D0085">
                <w:rPr>
                  <w:rStyle w:val="a3"/>
                  <w:rFonts w:ascii="Times New Roman" w:eastAsia="標楷體" w:hAnsi="Times New Roman" w:cs="Times New Roman"/>
                  <w:color w:val="auto"/>
                  <w:szCs w:val="24"/>
                </w:rPr>
                <w:t>-</w:t>
              </w:r>
              <w:r w:rsidR="0035138B" w:rsidRPr="002D0085">
                <w:rPr>
                  <w:rStyle w:val="a3"/>
                  <w:rFonts w:ascii="Times New Roman" w:eastAsia="標楷體" w:hAnsi="Times New Roman" w:cs="Times New Roman"/>
                  <w:color w:val="auto"/>
                  <w:szCs w:val="24"/>
                </w:rPr>
                <w:t>薪資發放作業</w:t>
              </w:r>
            </w:hyperlink>
          </w:p>
        </w:tc>
        <w:tc>
          <w:tcPr>
            <w:tcW w:w="290" w:type="pct"/>
            <w:vAlign w:val="center"/>
          </w:tcPr>
          <w:p w14:paraId="71FD1732" w14:textId="0512800D"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7</w:t>
            </w:r>
          </w:p>
        </w:tc>
        <w:tc>
          <w:tcPr>
            <w:tcW w:w="434" w:type="pct"/>
            <w:vAlign w:val="center"/>
          </w:tcPr>
          <w:p w14:paraId="156FD5D9" w14:textId="185CF941"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right w:val="single" w:sz="4" w:space="0" w:color="auto"/>
            </w:tcBorders>
            <w:vAlign w:val="center"/>
          </w:tcPr>
          <w:p w14:paraId="7E6BA2E5" w14:textId="48113AA4"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02552CD2" w14:textId="77777777" w:rsidR="0035138B" w:rsidRPr="002D0085" w:rsidRDefault="0035138B" w:rsidP="0035138B">
            <w:pPr>
              <w:spacing w:line="0" w:lineRule="atLeast"/>
              <w:jc w:val="both"/>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18A5310F" w14:textId="0990F03D" w:rsidR="0035138B" w:rsidRPr="002D0085" w:rsidRDefault="0035138B" w:rsidP="0035138B">
            <w:pPr>
              <w:spacing w:line="0" w:lineRule="atLeast"/>
              <w:jc w:val="both"/>
              <w:rPr>
                <w:rFonts w:ascii="Times New Roman" w:eastAsia="標楷體" w:hAnsi="Times New Roman" w:cs="Times New Roman"/>
                <w:szCs w:val="24"/>
              </w:rPr>
            </w:pPr>
          </w:p>
        </w:tc>
      </w:tr>
      <w:tr w:rsidR="0035138B" w:rsidRPr="002D0085" w14:paraId="3A92DCBC" w14:textId="77777777" w:rsidTr="0035138B">
        <w:trPr>
          <w:jc w:val="center"/>
        </w:trPr>
        <w:tc>
          <w:tcPr>
            <w:tcW w:w="274" w:type="pct"/>
            <w:vAlign w:val="center"/>
          </w:tcPr>
          <w:p w14:paraId="0733DB37" w14:textId="77777777" w:rsidR="0035138B" w:rsidRPr="002D0085" w:rsidRDefault="0035138B" w:rsidP="0035138B">
            <w:pPr>
              <w:spacing w:line="0" w:lineRule="atLeast"/>
              <w:jc w:val="center"/>
              <w:rPr>
                <w:rFonts w:ascii="Times New Roman" w:eastAsia="標楷體" w:hAnsi="Times New Roman" w:cs="Times New Roman"/>
                <w:szCs w:val="24"/>
              </w:rPr>
            </w:pPr>
            <w:bookmarkStart w:id="901" w:name="_Hlk157151959"/>
            <w:r w:rsidRPr="002D0085">
              <w:rPr>
                <w:rFonts w:ascii="Times New Roman" w:eastAsia="標楷體" w:hAnsi="Times New Roman" w:cs="Times New Roman"/>
                <w:szCs w:val="24"/>
              </w:rPr>
              <w:t>16</w:t>
            </w:r>
          </w:p>
        </w:tc>
        <w:tc>
          <w:tcPr>
            <w:tcW w:w="492" w:type="pct"/>
            <w:vAlign w:val="center"/>
          </w:tcPr>
          <w:p w14:paraId="6B6D73DE"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0</w:t>
            </w:r>
          </w:p>
        </w:tc>
        <w:tc>
          <w:tcPr>
            <w:tcW w:w="1477" w:type="pct"/>
            <w:vAlign w:val="center"/>
          </w:tcPr>
          <w:p w14:paraId="6102EFE7" w14:textId="77777777" w:rsidR="0035138B" w:rsidRPr="002D0085" w:rsidRDefault="00000000" w:rsidP="0035138B">
            <w:pPr>
              <w:spacing w:line="0" w:lineRule="atLeast"/>
              <w:rPr>
                <w:rFonts w:ascii="Times New Roman" w:eastAsia="標楷體" w:hAnsi="Times New Roman" w:cs="Times New Roman"/>
                <w:szCs w:val="24"/>
              </w:rPr>
            </w:pPr>
            <w:hyperlink w:anchor="教師休假研究與留職停薪事項" w:history="1">
              <w:r w:rsidR="0035138B" w:rsidRPr="002D0085">
                <w:rPr>
                  <w:rStyle w:val="a3"/>
                  <w:rFonts w:ascii="Times New Roman" w:eastAsia="標楷體" w:hAnsi="Times New Roman" w:cs="Times New Roman"/>
                  <w:color w:val="auto"/>
                  <w:szCs w:val="24"/>
                </w:rPr>
                <w:t>1160-010</w:t>
              </w:r>
              <w:r w:rsidR="0035138B" w:rsidRPr="002D0085">
                <w:rPr>
                  <w:rStyle w:val="a3"/>
                  <w:rFonts w:ascii="Times New Roman" w:eastAsia="標楷體" w:hAnsi="Times New Roman" w:cs="Times New Roman"/>
                  <w:color w:val="auto"/>
                  <w:szCs w:val="24"/>
                </w:rPr>
                <w:t>教師休假研究</w:t>
              </w:r>
            </w:hyperlink>
          </w:p>
        </w:tc>
        <w:tc>
          <w:tcPr>
            <w:tcW w:w="290" w:type="pct"/>
            <w:vAlign w:val="center"/>
          </w:tcPr>
          <w:p w14:paraId="48BA4C41" w14:textId="1EEC5509"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10</w:t>
            </w:r>
          </w:p>
        </w:tc>
        <w:tc>
          <w:tcPr>
            <w:tcW w:w="434" w:type="pct"/>
            <w:vAlign w:val="center"/>
          </w:tcPr>
          <w:p w14:paraId="2E0C4390" w14:textId="525077D9"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right w:val="single" w:sz="4" w:space="0" w:color="auto"/>
            </w:tcBorders>
            <w:vAlign w:val="center"/>
          </w:tcPr>
          <w:p w14:paraId="2788BF02" w14:textId="580384BC"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44148572"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62503875" w14:textId="41D2E2B8" w:rsidR="0035138B" w:rsidRPr="002D0085" w:rsidRDefault="0035138B" w:rsidP="0035138B">
            <w:pPr>
              <w:spacing w:line="0" w:lineRule="atLeast"/>
              <w:jc w:val="both"/>
              <w:rPr>
                <w:rFonts w:ascii="Times New Roman" w:eastAsia="標楷體" w:hAnsi="Times New Roman" w:cs="Times New Roman"/>
                <w:szCs w:val="24"/>
              </w:rPr>
            </w:pPr>
          </w:p>
        </w:tc>
      </w:tr>
      <w:bookmarkEnd w:id="901"/>
      <w:tr w:rsidR="0035138B" w:rsidRPr="002D0085" w14:paraId="0D472FDD" w14:textId="77777777" w:rsidTr="0035138B">
        <w:trPr>
          <w:trHeight w:val="125"/>
          <w:jc w:val="center"/>
        </w:trPr>
        <w:tc>
          <w:tcPr>
            <w:tcW w:w="274" w:type="pct"/>
            <w:tcBorders>
              <w:bottom w:val="single" w:sz="6" w:space="0" w:color="auto"/>
            </w:tcBorders>
            <w:vAlign w:val="center"/>
          </w:tcPr>
          <w:p w14:paraId="2F2AF848"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7</w:t>
            </w:r>
          </w:p>
        </w:tc>
        <w:tc>
          <w:tcPr>
            <w:tcW w:w="492" w:type="pct"/>
            <w:tcBorders>
              <w:bottom w:val="single" w:sz="6" w:space="0" w:color="auto"/>
            </w:tcBorders>
            <w:vAlign w:val="center"/>
          </w:tcPr>
          <w:p w14:paraId="1E83AFC9"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1</w:t>
            </w:r>
          </w:p>
        </w:tc>
        <w:tc>
          <w:tcPr>
            <w:tcW w:w="1477" w:type="pct"/>
            <w:tcBorders>
              <w:bottom w:val="single" w:sz="6" w:space="0" w:color="auto"/>
            </w:tcBorders>
            <w:vAlign w:val="center"/>
          </w:tcPr>
          <w:p w14:paraId="3CFB6C64" w14:textId="77777777" w:rsidR="0035138B" w:rsidRPr="002D0085" w:rsidRDefault="00000000" w:rsidP="0035138B">
            <w:pPr>
              <w:spacing w:line="0" w:lineRule="atLeast"/>
              <w:rPr>
                <w:rFonts w:ascii="Times New Roman" w:eastAsia="標楷體" w:hAnsi="Times New Roman" w:cs="Times New Roman"/>
                <w:szCs w:val="24"/>
              </w:rPr>
            </w:pPr>
            <w:hyperlink w:anchor="升等教師升等" w:history="1">
              <w:r w:rsidR="0035138B" w:rsidRPr="002D0085">
                <w:rPr>
                  <w:rStyle w:val="a3"/>
                  <w:rFonts w:ascii="Times New Roman" w:eastAsia="標楷體" w:hAnsi="Times New Roman" w:cs="Times New Roman"/>
                  <w:color w:val="auto"/>
                  <w:szCs w:val="24"/>
                </w:rPr>
                <w:t>1160-011-1</w:t>
              </w:r>
              <w:r w:rsidR="0035138B" w:rsidRPr="002D0085">
                <w:rPr>
                  <w:rStyle w:val="a3"/>
                  <w:rFonts w:ascii="Times New Roman" w:eastAsia="標楷體" w:hAnsi="Times New Roman" w:cs="Times New Roman"/>
                  <w:color w:val="auto"/>
                  <w:szCs w:val="24"/>
                </w:rPr>
                <w:t>升等</w:t>
              </w:r>
              <w:r w:rsidR="0035138B" w:rsidRPr="002D0085">
                <w:rPr>
                  <w:rStyle w:val="a3"/>
                  <w:rFonts w:ascii="Times New Roman" w:eastAsia="標楷體" w:hAnsi="Times New Roman" w:cs="Times New Roman"/>
                  <w:color w:val="auto"/>
                  <w:szCs w:val="24"/>
                </w:rPr>
                <w:t>-</w:t>
              </w:r>
              <w:r w:rsidR="0035138B" w:rsidRPr="002D0085">
                <w:rPr>
                  <w:rStyle w:val="a3"/>
                  <w:rFonts w:ascii="Times New Roman" w:eastAsia="標楷體" w:hAnsi="Times New Roman" w:cs="Times New Roman"/>
                  <w:color w:val="auto"/>
                  <w:szCs w:val="24"/>
                </w:rPr>
                <w:t>教師升等</w:t>
              </w:r>
            </w:hyperlink>
          </w:p>
        </w:tc>
        <w:tc>
          <w:tcPr>
            <w:tcW w:w="290" w:type="pct"/>
            <w:tcBorders>
              <w:bottom w:val="single" w:sz="6" w:space="0" w:color="auto"/>
            </w:tcBorders>
            <w:vAlign w:val="center"/>
          </w:tcPr>
          <w:p w14:paraId="1479FEEA" w14:textId="3EBE1376"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4" w:type="pct"/>
            <w:tcBorders>
              <w:bottom w:val="single" w:sz="6" w:space="0" w:color="auto"/>
            </w:tcBorders>
            <w:vAlign w:val="center"/>
          </w:tcPr>
          <w:p w14:paraId="27350E88" w14:textId="1DF1D36F"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bottom w:val="single" w:sz="6" w:space="0" w:color="auto"/>
              <w:right w:val="single" w:sz="4" w:space="0" w:color="auto"/>
            </w:tcBorders>
            <w:vAlign w:val="center"/>
          </w:tcPr>
          <w:p w14:paraId="397B41BC" w14:textId="1A08145D"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4895AA54"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bottom w:val="single" w:sz="6" w:space="0" w:color="auto"/>
              <w:right w:val="single" w:sz="12" w:space="0" w:color="auto"/>
            </w:tcBorders>
            <w:vAlign w:val="center"/>
          </w:tcPr>
          <w:p w14:paraId="30B43AF9" w14:textId="2F3EF961" w:rsidR="0035138B" w:rsidRPr="002D0085" w:rsidRDefault="0035138B" w:rsidP="0035138B">
            <w:pPr>
              <w:spacing w:line="0" w:lineRule="atLeast"/>
              <w:jc w:val="both"/>
              <w:rPr>
                <w:rFonts w:ascii="Times New Roman" w:eastAsia="標楷體" w:hAnsi="Times New Roman" w:cs="Times New Roman"/>
                <w:szCs w:val="24"/>
              </w:rPr>
            </w:pPr>
          </w:p>
        </w:tc>
      </w:tr>
      <w:tr w:rsidR="0035138B" w:rsidRPr="002D0085" w14:paraId="6C88EEE4" w14:textId="77777777" w:rsidTr="0035138B">
        <w:trPr>
          <w:jc w:val="center"/>
        </w:trPr>
        <w:tc>
          <w:tcPr>
            <w:tcW w:w="274" w:type="pct"/>
            <w:tcBorders>
              <w:top w:val="single" w:sz="6" w:space="0" w:color="auto"/>
            </w:tcBorders>
            <w:vAlign w:val="center"/>
          </w:tcPr>
          <w:p w14:paraId="7F03D6BF"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8</w:t>
            </w:r>
          </w:p>
        </w:tc>
        <w:tc>
          <w:tcPr>
            <w:tcW w:w="492" w:type="pct"/>
            <w:tcBorders>
              <w:top w:val="single" w:sz="6" w:space="0" w:color="auto"/>
            </w:tcBorders>
            <w:vAlign w:val="center"/>
          </w:tcPr>
          <w:p w14:paraId="515256B2"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2</w:t>
            </w:r>
          </w:p>
        </w:tc>
        <w:tc>
          <w:tcPr>
            <w:tcW w:w="1477" w:type="pct"/>
            <w:tcBorders>
              <w:top w:val="single" w:sz="6" w:space="0" w:color="auto"/>
            </w:tcBorders>
            <w:vAlign w:val="center"/>
          </w:tcPr>
          <w:p w14:paraId="5ED4C780" w14:textId="77777777" w:rsidR="0035138B" w:rsidRPr="002D0085" w:rsidRDefault="00000000" w:rsidP="0035138B">
            <w:pPr>
              <w:spacing w:line="0" w:lineRule="atLeast"/>
              <w:rPr>
                <w:rFonts w:ascii="Times New Roman" w:eastAsia="標楷體" w:hAnsi="Times New Roman" w:cs="Times New Roman"/>
                <w:szCs w:val="24"/>
              </w:rPr>
            </w:pPr>
            <w:hyperlink w:anchor="升等行政人員升遷" w:history="1">
              <w:r w:rsidR="0035138B" w:rsidRPr="002D0085">
                <w:rPr>
                  <w:rStyle w:val="a3"/>
                  <w:rFonts w:ascii="Times New Roman" w:eastAsia="標楷體" w:hAnsi="Times New Roman" w:cs="Times New Roman"/>
                  <w:color w:val="auto"/>
                  <w:szCs w:val="24"/>
                </w:rPr>
                <w:t>1160-011-2</w:t>
              </w:r>
              <w:r w:rsidR="0035138B" w:rsidRPr="002D0085">
                <w:rPr>
                  <w:rStyle w:val="a3"/>
                  <w:rFonts w:ascii="Times New Roman" w:eastAsia="標楷體" w:hAnsi="Times New Roman" w:cs="Times New Roman"/>
                  <w:color w:val="auto"/>
                  <w:szCs w:val="24"/>
                </w:rPr>
                <w:t>升等</w:t>
              </w:r>
              <w:r w:rsidR="0035138B" w:rsidRPr="002D0085">
                <w:rPr>
                  <w:rStyle w:val="a3"/>
                  <w:rFonts w:ascii="Times New Roman" w:eastAsia="標楷體" w:hAnsi="Times New Roman" w:cs="Times New Roman"/>
                  <w:color w:val="auto"/>
                  <w:szCs w:val="24"/>
                </w:rPr>
                <w:t>-</w:t>
              </w:r>
              <w:r w:rsidR="0035138B" w:rsidRPr="002D0085">
                <w:rPr>
                  <w:rStyle w:val="a3"/>
                  <w:rFonts w:ascii="Times New Roman" w:eastAsia="標楷體" w:hAnsi="Times New Roman" w:cs="Times New Roman"/>
                  <w:color w:val="auto"/>
                </w:rPr>
                <w:t>行政人員升遷</w:t>
              </w:r>
            </w:hyperlink>
          </w:p>
        </w:tc>
        <w:tc>
          <w:tcPr>
            <w:tcW w:w="290" w:type="pct"/>
            <w:tcBorders>
              <w:top w:val="single" w:sz="6" w:space="0" w:color="auto"/>
            </w:tcBorders>
            <w:vAlign w:val="center"/>
          </w:tcPr>
          <w:p w14:paraId="23F6555D"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4" w:type="pct"/>
            <w:tcBorders>
              <w:top w:val="single" w:sz="6" w:space="0" w:color="auto"/>
            </w:tcBorders>
            <w:vAlign w:val="center"/>
          </w:tcPr>
          <w:p w14:paraId="3C359EC9"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top w:val="single" w:sz="6" w:space="0" w:color="auto"/>
              <w:right w:val="single" w:sz="4" w:space="0" w:color="auto"/>
            </w:tcBorders>
            <w:vAlign w:val="center"/>
          </w:tcPr>
          <w:p w14:paraId="7019623A" w14:textId="4301F51F"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18DA49C7"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top w:val="single" w:sz="6" w:space="0" w:color="auto"/>
              <w:left w:val="single" w:sz="4" w:space="0" w:color="auto"/>
            </w:tcBorders>
            <w:vAlign w:val="center"/>
          </w:tcPr>
          <w:p w14:paraId="094D10C4" w14:textId="77777777" w:rsidR="0035138B" w:rsidRPr="002D0085" w:rsidRDefault="0035138B" w:rsidP="0035138B">
            <w:pPr>
              <w:spacing w:line="0" w:lineRule="atLeast"/>
              <w:jc w:val="both"/>
              <w:rPr>
                <w:rFonts w:ascii="Times New Roman" w:eastAsia="標楷體" w:hAnsi="Times New Roman" w:cs="Times New Roman"/>
                <w:szCs w:val="24"/>
              </w:rPr>
            </w:pPr>
          </w:p>
        </w:tc>
      </w:tr>
      <w:tr w:rsidR="0035138B" w:rsidRPr="002D0085" w14:paraId="1B7659A0" w14:textId="77777777" w:rsidTr="0035138B">
        <w:trPr>
          <w:jc w:val="center"/>
        </w:trPr>
        <w:tc>
          <w:tcPr>
            <w:tcW w:w="274" w:type="pct"/>
            <w:vAlign w:val="center"/>
          </w:tcPr>
          <w:p w14:paraId="5C4189CD"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9</w:t>
            </w:r>
          </w:p>
        </w:tc>
        <w:tc>
          <w:tcPr>
            <w:tcW w:w="492" w:type="pct"/>
            <w:vAlign w:val="center"/>
          </w:tcPr>
          <w:p w14:paraId="595069BE"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2</w:t>
            </w:r>
          </w:p>
        </w:tc>
        <w:tc>
          <w:tcPr>
            <w:tcW w:w="1477" w:type="pct"/>
            <w:vAlign w:val="center"/>
          </w:tcPr>
          <w:p w14:paraId="7CF589EB" w14:textId="77777777" w:rsidR="0035138B" w:rsidRPr="002D0085" w:rsidRDefault="00000000" w:rsidP="0035138B">
            <w:pPr>
              <w:spacing w:line="0" w:lineRule="atLeast"/>
              <w:rPr>
                <w:rFonts w:ascii="Times New Roman" w:eastAsia="標楷體" w:hAnsi="Times New Roman" w:cs="Times New Roman"/>
                <w:szCs w:val="24"/>
              </w:rPr>
            </w:pPr>
            <w:hyperlink w:anchor="外送教育訓練" w:history="1">
              <w:r w:rsidR="0035138B" w:rsidRPr="002D0085">
                <w:rPr>
                  <w:rStyle w:val="a3"/>
                  <w:rFonts w:ascii="Times New Roman" w:eastAsia="標楷體" w:hAnsi="Times New Roman" w:cs="Times New Roman"/>
                  <w:color w:val="auto"/>
                  <w:szCs w:val="24"/>
                </w:rPr>
                <w:t>1160-012</w:t>
              </w:r>
              <w:r w:rsidR="0035138B" w:rsidRPr="002D0085">
                <w:rPr>
                  <w:rStyle w:val="a3"/>
                  <w:rFonts w:ascii="Times New Roman" w:eastAsia="標楷體" w:hAnsi="Times New Roman" w:cs="Times New Roman"/>
                  <w:color w:val="auto"/>
                  <w:szCs w:val="24"/>
                </w:rPr>
                <w:t>外送教育訓練</w:t>
              </w:r>
            </w:hyperlink>
          </w:p>
        </w:tc>
        <w:tc>
          <w:tcPr>
            <w:tcW w:w="290" w:type="pct"/>
            <w:vAlign w:val="center"/>
          </w:tcPr>
          <w:p w14:paraId="72B8EBC9"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4" w:type="pct"/>
            <w:vAlign w:val="center"/>
          </w:tcPr>
          <w:p w14:paraId="3B3A821E" w14:textId="77777777" w:rsidR="0035138B" w:rsidRPr="002D0085" w:rsidRDefault="0035138B" w:rsidP="0035138B">
            <w:pPr>
              <w:spacing w:line="0" w:lineRule="atLeast"/>
              <w:jc w:val="center"/>
              <w:rPr>
                <w:rFonts w:ascii="Times New Roman" w:eastAsia="標楷體" w:hAnsi="Times New Roman" w:cs="Times New Roman"/>
                <w:b/>
                <w:szCs w:val="24"/>
              </w:rPr>
            </w:pPr>
          </w:p>
        </w:tc>
        <w:tc>
          <w:tcPr>
            <w:tcW w:w="437" w:type="pct"/>
            <w:vAlign w:val="center"/>
          </w:tcPr>
          <w:p w14:paraId="4E9E9BBA" w14:textId="3D258F16"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top w:val="single" w:sz="4" w:space="0" w:color="auto"/>
            </w:tcBorders>
            <w:vAlign w:val="center"/>
          </w:tcPr>
          <w:p w14:paraId="35C91ED0"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vAlign w:val="center"/>
          </w:tcPr>
          <w:p w14:paraId="7FAFEF25" w14:textId="77777777" w:rsidR="0035138B" w:rsidRPr="002D0085" w:rsidRDefault="0035138B" w:rsidP="0035138B">
            <w:pPr>
              <w:spacing w:line="0" w:lineRule="atLeast"/>
              <w:jc w:val="both"/>
              <w:rPr>
                <w:rFonts w:ascii="Times New Roman" w:eastAsia="標楷體" w:hAnsi="Times New Roman" w:cs="Times New Roman"/>
                <w:szCs w:val="24"/>
              </w:rPr>
            </w:pPr>
          </w:p>
        </w:tc>
      </w:tr>
      <w:tr w:rsidR="0035138B" w:rsidRPr="002D0085" w14:paraId="22FCB30B" w14:textId="77777777" w:rsidTr="0035138B">
        <w:trPr>
          <w:jc w:val="center"/>
        </w:trPr>
        <w:tc>
          <w:tcPr>
            <w:tcW w:w="274" w:type="pct"/>
            <w:vAlign w:val="center"/>
          </w:tcPr>
          <w:p w14:paraId="26591A48" w14:textId="77777777" w:rsidR="0035138B" w:rsidRPr="002D0085" w:rsidRDefault="0035138B" w:rsidP="0035138B">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20</w:t>
            </w:r>
          </w:p>
        </w:tc>
        <w:tc>
          <w:tcPr>
            <w:tcW w:w="492" w:type="pct"/>
            <w:vAlign w:val="center"/>
          </w:tcPr>
          <w:p w14:paraId="4351F6C0" w14:textId="77777777" w:rsidR="0035138B" w:rsidRPr="002D0085" w:rsidRDefault="0035138B" w:rsidP="0035138B">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人</w:t>
            </w:r>
            <w:r w:rsidRPr="002D0085">
              <w:rPr>
                <w:rFonts w:ascii="Times New Roman" w:eastAsia="標楷體" w:hAnsi="Times New Roman" w:cs="Times New Roman"/>
                <w:bCs/>
                <w:szCs w:val="24"/>
              </w:rPr>
              <w:t>13</w:t>
            </w:r>
          </w:p>
        </w:tc>
        <w:tc>
          <w:tcPr>
            <w:tcW w:w="1477" w:type="pct"/>
            <w:vAlign w:val="center"/>
          </w:tcPr>
          <w:p w14:paraId="3A73FF3D" w14:textId="77777777" w:rsidR="0035138B" w:rsidRPr="002D0085" w:rsidRDefault="00000000" w:rsidP="0035138B">
            <w:pPr>
              <w:spacing w:line="0" w:lineRule="atLeast"/>
              <w:jc w:val="both"/>
              <w:rPr>
                <w:rFonts w:ascii="Times New Roman" w:eastAsia="標楷體" w:hAnsi="Times New Roman" w:cs="Times New Roman"/>
                <w:bCs/>
              </w:rPr>
            </w:pPr>
            <w:hyperlink w:anchor="留職停薪" w:history="1">
              <w:r w:rsidR="0035138B" w:rsidRPr="002D0085">
                <w:rPr>
                  <w:rStyle w:val="a3"/>
                  <w:rFonts w:ascii="Times New Roman" w:eastAsia="標楷體" w:hAnsi="Times New Roman" w:cs="Times New Roman"/>
                  <w:color w:val="auto"/>
                  <w:szCs w:val="24"/>
                </w:rPr>
                <w:t>1160-013</w:t>
              </w:r>
              <w:r w:rsidR="0035138B" w:rsidRPr="002D0085">
                <w:rPr>
                  <w:rStyle w:val="a3"/>
                  <w:rFonts w:ascii="Times New Roman" w:eastAsia="標楷體" w:hAnsi="Times New Roman" w:cs="Times New Roman"/>
                  <w:color w:val="auto"/>
                  <w:szCs w:val="24"/>
                </w:rPr>
                <w:t>留職停薪</w:t>
              </w:r>
            </w:hyperlink>
          </w:p>
        </w:tc>
        <w:tc>
          <w:tcPr>
            <w:tcW w:w="290" w:type="pct"/>
            <w:vAlign w:val="center"/>
          </w:tcPr>
          <w:p w14:paraId="0F1398AF" w14:textId="6D0BF19A"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2</w:t>
            </w:r>
          </w:p>
        </w:tc>
        <w:tc>
          <w:tcPr>
            <w:tcW w:w="434" w:type="pct"/>
            <w:vAlign w:val="center"/>
          </w:tcPr>
          <w:p w14:paraId="7DD53D06" w14:textId="32419A26" w:rsidR="0035138B" w:rsidRPr="002D0085" w:rsidRDefault="0035138B" w:rsidP="0035138B">
            <w:pPr>
              <w:spacing w:line="0" w:lineRule="atLeast"/>
              <w:jc w:val="center"/>
              <w:rPr>
                <w:rFonts w:ascii="Times New Roman" w:eastAsia="標楷體" w:hAnsi="Times New Roman" w:cs="Times New Roman"/>
                <w:szCs w:val="24"/>
              </w:rPr>
            </w:pPr>
          </w:p>
        </w:tc>
        <w:tc>
          <w:tcPr>
            <w:tcW w:w="437" w:type="pct"/>
            <w:vAlign w:val="center"/>
          </w:tcPr>
          <w:p w14:paraId="78930C02" w14:textId="64EF1D40"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vAlign w:val="center"/>
          </w:tcPr>
          <w:p w14:paraId="3C409A3E"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vAlign w:val="center"/>
          </w:tcPr>
          <w:p w14:paraId="156A1D8F" w14:textId="18B6A76C" w:rsidR="0035138B" w:rsidRPr="002D0085" w:rsidRDefault="0035138B" w:rsidP="0035138B">
            <w:pPr>
              <w:spacing w:line="0" w:lineRule="atLeast"/>
              <w:rPr>
                <w:rFonts w:ascii="Times New Roman" w:eastAsia="標楷體" w:hAnsi="Times New Roman" w:cs="Times New Roman"/>
                <w:szCs w:val="24"/>
              </w:rPr>
            </w:pPr>
          </w:p>
        </w:tc>
      </w:tr>
      <w:tr w:rsidR="0035138B" w:rsidRPr="002D0085" w14:paraId="5B1BCD4F" w14:textId="77777777" w:rsidTr="0035138B">
        <w:trPr>
          <w:jc w:val="center"/>
        </w:trPr>
        <w:tc>
          <w:tcPr>
            <w:tcW w:w="274" w:type="pct"/>
            <w:tcBorders>
              <w:bottom w:val="single" w:sz="12" w:space="0" w:color="auto"/>
            </w:tcBorders>
            <w:vAlign w:val="center"/>
          </w:tcPr>
          <w:p w14:paraId="536D7A65" w14:textId="77777777" w:rsidR="0035138B" w:rsidRPr="002D0085" w:rsidRDefault="0035138B" w:rsidP="0035138B">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21</w:t>
            </w:r>
          </w:p>
        </w:tc>
        <w:tc>
          <w:tcPr>
            <w:tcW w:w="492" w:type="pct"/>
            <w:tcBorders>
              <w:bottom w:val="single" w:sz="12" w:space="0" w:color="auto"/>
            </w:tcBorders>
            <w:vAlign w:val="center"/>
          </w:tcPr>
          <w:p w14:paraId="29FD66E2" w14:textId="77777777" w:rsidR="0035138B" w:rsidRPr="002D0085" w:rsidRDefault="0035138B" w:rsidP="0035138B">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人</w:t>
            </w:r>
            <w:r w:rsidRPr="002D0085">
              <w:rPr>
                <w:rFonts w:ascii="Times New Roman" w:eastAsia="標楷體" w:hAnsi="Times New Roman" w:cs="Times New Roman"/>
                <w:bCs/>
                <w:szCs w:val="24"/>
              </w:rPr>
              <w:t>14</w:t>
            </w:r>
          </w:p>
        </w:tc>
        <w:tc>
          <w:tcPr>
            <w:tcW w:w="1477" w:type="pct"/>
            <w:tcBorders>
              <w:bottom w:val="single" w:sz="12" w:space="0" w:color="auto"/>
            </w:tcBorders>
            <w:vAlign w:val="center"/>
          </w:tcPr>
          <w:p w14:paraId="7960BF0B" w14:textId="77777777" w:rsidR="0035138B" w:rsidRPr="002D0085" w:rsidRDefault="00000000" w:rsidP="0035138B">
            <w:pPr>
              <w:spacing w:line="0" w:lineRule="atLeast"/>
              <w:jc w:val="both"/>
              <w:rPr>
                <w:rFonts w:ascii="Times New Roman" w:eastAsia="標楷體" w:hAnsi="Times New Roman" w:cs="Times New Roman"/>
                <w:bCs/>
              </w:rPr>
            </w:pPr>
            <w:hyperlink w:anchor="教師申訴評議" w:history="1">
              <w:r w:rsidR="0035138B" w:rsidRPr="002D0085">
                <w:rPr>
                  <w:rStyle w:val="a3"/>
                  <w:rFonts w:ascii="Times New Roman" w:eastAsia="標楷體" w:hAnsi="Times New Roman" w:cs="Times New Roman"/>
                  <w:color w:val="auto"/>
                  <w:szCs w:val="24"/>
                </w:rPr>
                <w:t>1160-014</w:t>
              </w:r>
              <w:r w:rsidR="0035138B" w:rsidRPr="002D0085">
                <w:rPr>
                  <w:rStyle w:val="a3"/>
                  <w:rFonts w:ascii="Times New Roman" w:eastAsia="標楷體" w:hAnsi="Times New Roman" w:cs="Times New Roman"/>
                  <w:color w:val="auto"/>
                  <w:szCs w:val="24"/>
                </w:rPr>
                <w:t>教師申訴評議</w:t>
              </w:r>
            </w:hyperlink>
          </w:p>
        </w:tc>
        <w:tc>
          <w:tcPr>
            <w:tcW w:w="290" w:type="pct"/>
            <w:tcBorders>
              <w:bottom w:val="single" w:sz="12" w:space="0" w:color="auto"/>
            </w:tcBorders>
            <w:vAlign w:val="center"/>
          </w:tcPr>
          <w:p w14:paraId="0F8E0C20" w14:textId="77777777" w:rsidR="0035138B" w:rsidRPr="002D0085" w:rsidRDefault="0035138B" w:rsidP="0035138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1</w:t>
            </w:r>
          </w:p>
        </w:tc>
        <w:tc>
          <w:tcPr>
            <w:tcW w:w="434" w:type="pct"/>
            <w:tcBorders>
              <w:bottom w:val="single" w:sz="12" w:space="0" w:color="auto"/>
            </w:tcBorders>
            <w:vAlign w:val="center"/>
          </w:tcPr>
          <w:p w14:paraId="5773D64E"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437" w:type="pct"/>
            <w:tcBorders>
              <w:bottom w:val="single" w:sz="12" w:space="0" w:color="auto"/>
            </w:tcBorders>
            <w:vAlign w:val="center"/>
          </w:tcPr>
          <w:p w14:paraId="11F14E66" w14:textId="44420D6C" w:rsidR="0035138B" w:rsidRPr="002D0085" w:rsidRDefault="00096467" w:rsidP="0035138B">
            <w:pPr>
              <w:spacing w:line="0" w:lineRule="atLeast"/>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rPr>
              <w:sym w:font="Wingdings 2" w:char="F050"/>
            </w:r>
          </w:p>
        </w:tc>
        <w:tc>
          <w:tcPr>
            <w:tcW w:w="435" w:type="pct"/>
            <w:tcBorders>
              <w:bottom w:val="single" w:sz="12" w:space="0" w:color="auto"/>
            </w:tcBorders>
            <w:vAlign w:val="center"/>
          </w:tcPr>
          <w:p w14:paraId="71594D48" w14:textId="77777777" w:rsidR="0035138B" w:rsidRPr="002D0085" w:rsidRDefault="0035138B" w:rsidP="0035138B">
            <w:pPr>
              <w:spacing w:line="0" w:lineRule="atLeast"/>
              <w:jc w:val="center"/>
              <w:rPr>
                <w:rFonts w:ascii="Times New Roman" w:eastAsia="標楷體" w:hAnsi="Times New Roman" w:cs="Times New Roman"/>
                <w:szCs w:val="24"/>
              </w:rPr>
            </w:pPr>
          </w:p>
        </w:tc>
        <w:tc>
          <w:tcPr>
            <w:tcW w:w="1160" w:type="pct"/>
            <w:tcBorders>
              <w:bottom w:val="single" w:sz="12" w:space="0" w:color="auto"/>
            </w:tcBorders>
            <w:vAlign w:val="center"/>
          </w:tcPr>
          <w:p w14:paraId="09F6C622" w14:textId="77777777" w:rsidR="0035138B" w:rsidRPr="002D0085" w:rsidRDefault="0035138B" w:rsidP="0035138B">
            <w:pPr>
              <w:spacing w:line="0" w:lineRule="atLeast"/>
              <w:jc w:val="center"/>
              <w:rPr>
                <w:rFonts w:ascii="Times New Roman" w:eastAsia="標楷體" w:hAnsi="Times New Roman" w:cs="Times New Roman"/>
                <w:szCs w:val="24"/>
              </w:rPr>
            </w:pPr>
          </w:p>
        </w:tc>
      </w:tr>
    </w:tbl>
    <w:p w14:paraId="1F7A83E7" w14:textId="634B8E0C" w:rsidR="00880E96" w:rsidRPr="002D0085" w:rsidRDefault="00880E96" w:rsidP="0099605D">
      <w:pPr>
        <w:jc w:val="right"/>
        <w:rPr>
          <w:rFonts w:ascii="Times New Roman" w:eastAsia="標楷體" w:hAnsi="Times New Roman" w:cs="Times New Roman"/>
        </w:rPr>
      </w:pPr>
      <w:r w:rsidRPr="002D0085">
        <w:rPr>
          <w:rFonts w:ascii="Times New Roman" w:eastAsia="標楷體" w:hAnsi="Times New Roman" w:cs="Times New Roman"/>
          <w:sz w:val="16"/>
          <w:szCs w:val="16"/>
        </w:rPr>
        <w:t>回</w:t>
      </w:r>
      <w:hyperlink w:anchor="人事室" w:history="1">
        <w:r w:rsidRPr="002D0085">
          <w:rPr>
            <w:rStyle w:val="a3"/>
            <w:rFonts w:ascii="Times New Roman" w:eastAsia="標楷體" w:hAnsi="Times New Roman" w:cs="Times New Roman"/>
            <w:color w:val="auto"/>
            <w:sz w:val="16"/>
            <w:szCs w:val="16"/>
          </w:rPr>
          <w:t>人事室</w:t>
        </w:r>
      </w:hyperlink>
      <w:r w:rsidRPr="002D0085">
        <w:rPr>
          <w:rFonts w:ascii="Times New Roman" w:eastAsia="標楷體" w:hAnsi="Times New Roman" w:cs="Times New Roman"/>
          <w:sz w:val="16"/>
          <w:szCs w:val="16"/>
        </w:rPr>
        <w:t xml:space="preserve"> </w:t>
      </w:r>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r w:rsidRPr="002D0085">
        <w:rPr>
          <w:rFonts w:ascii="Times New Roman" w:eastAsia="標楷體" w:hAnsi="Times New Roman" w:cs="Times New Roman"/>
        </w:rPr>
        <w:br w:type="page"/>
      </w:r>
    </w:p>
    <w:p w14:paraId="3A22F176" w14:textId="77777777" w:rsidR="00880E96" w:rsidRPr="002D0085" w:rsidRDefault="00880E96" w:rsidP="00880E96">
      <w:pPr>
        <w:pStyle w:val="31"/>
        <w:jc w:val="center"/>
        <w:rPr>
          <w:rFonts w:ascii="Times New Roman" w:hAnsi="Times New Roman" w:cs="Times New Roman"/>
        </w:rPr>
      </w:pPr>
      <w:bookmarkStart w:id="902" w:name="_Toc146031034"/>
      <w:bookmarkStart w:id="903" w:name="_Toc218581992"/>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人事室</w:t>
      </w:r>
      <w:r w:rsidRPr="002D0085">
        <w:rPr>
          <w:rFonts w:ascii="Times New Roman" w:hAnsi="Times New Roman" w:cs="Times New Roman"/>
          <w:sz w:val="36"/>
        </w:rPr>
        <w:t xml:space="preserve"> </w:t>
      </w:r>
      <w:r w:rsidRPr="002D0085">
        <w:rPr>
          <w:rFonts w:ascii="Times New Roman" w:hAnsi="Times New Roman" w:cs="Times New Roman"/>
          <w:sz w:val="36"/>
        </w:rPr>
        <w:t>內控項目風險評估彙總表</w:t>
      </w:r>
      <w:bookmarkEnd w:id="902"/>
      <w:bookmarkEnd w:id="903"/>
    </w:p>
    <w:p w14:paraId="69960CB6" w14:textId="77777777" w:rsidR="00880E96" w:rsidRPr="002D0085" w:rsidRDefault="00880E96"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654EFB" w:rsidRPr="002D0085" w14:paraId="146A6461" w14:textId="77777777" w:rsidTr="00FD5960">
        <w:trPr>
          <w:tblHeader/>
        </w:trPr>
        <w:tc>
          <w:tcPr>
            <w:tcW w:w="367" w:type="pct"/>
            <w:shd w:val="clear" w:color="auto" w:fill="auto"/>
            <w:vAlign w:val="center"/>
          </w:tcPr>
          <w:p w14:paraId="3C72A1F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單位名稱</w:t>
            </w:r>
          </w:p>
        </w:tc>
        <w:tc>
          <w:tcPr>
            <w:tcW w:w="289" w:type="pct"/>
            <w:shd w:val="clear" w:color="auto" w:fill="auto"/>
            <w:vAlign w:val="center"/>
          </w:tcPr>
          <w:p w14:paraId="14BB961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17" w:type="pct"/>
            <w:shd w:val="clear" w:color="auto" w:fill="auto"/>
            <w:vAlign w:val="center"/>
          </w:tcPr>
          <w:p w14:paraId="7B7A77C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517" w:type="pct"/>
            <w:shd w:val="clear" w:color="auto" w:fill="auto"/>
            <w:vAlign w:val="center"/>
          </w:tcPr>
          <w:p w14:paraId="2452E63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1194" w:type="pct"/>
            <w:shd w:val="clear" w:color="auto" w:fill="auto"/>
            <w:vAlign w:val="center"/>
          </w:tcPr>
          <w:p w14:paraId="1B559CE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之敘述</w:t>
            </w:r>
          </w:p>
        </w:tc>
        <w:tc>
          <w:tcPr>
            <w:tcW w:w="372" w:type="pct"/>
            <w:shd w:val="clear" w:color="auto" w:fill="auto"/>
            <w:vAlign w:val="center"/>
          </w:tcPr>
          <w:p w14:paraId="3E70044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72" w:type="pct"/>
            <w:shd w:val="clear" w:color="auto" w:fill="auto"/>
            <w:vAlign w:val="center"/>
          </w:tcPr>
          <w:p w14:paraId="6A602B5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c>
          <w:tcPr>
            <w:tcW w:w="372" w:type="pct"/>
            <w:shd w:val="clear" w:color="auto" w:fill="auto"/>
            <w:vAlign w:val="center"/>
          </w:tcPr>
          <w:p w14:paraId="066CBBB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值</w:t>
            </w:r>
          </w:p>
        </w:tc>
      </w:tr>
      <w:tr w:rsidR="00654EFB" w:rsidRPr="002D0085" w14:paraId="2523F209" w14:textId="77777777" w:rsidTr="00FD5960">
        <w:trPr>
          <w:trHeight w:val="210"/>
        </w:trPr>
        <w:tc>
          <w:tcPr>
            <w:tcW w:w="367" w:type="pct"/>
            <w:vMerge w:val="restart"/>
            <w:shd w:val="clear" w:color="auto" w:fill="auto"/>
            <w:vAlign w:val="center"/>
          </w:tcPr>
          <w:p w14:paraId="50998B3E"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人事室</w:t>
            </w:r>
          </w:p>
        </w:tc>
        <w:tc>
          <w:tcPr>
            <w:tcW w:w="289" w:type="pct"/>
            <w:shd w:val="clear" w:color="auto" w:fill="auto"/>
            <w:vAlign w:val="center"/>
          </w:tcPr>
          <w:p w14:paraId="2D7FB79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17" w:type="pct"/>
            <w:shd w:val="clear" w:color="auto" w:fill="auto"/>
            <w:vAlign w:val="center"/>
          </w:tcPr>
          <w:p w14:paraId="17B3158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w:t>
            </w:r>
          </w:p>
        </w:tc>
        <w:tc>
          <w:tcPr>
            <w:tcW w:w="1517" w:type="pct"/>
            <w:shd w:val="clear" w:color="auto" w:fill="auto"/>
            <w:vAlign w:val="center"/>
          </w:tcPr>
          <w:p w14:paraId="4C4E285F"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1-1</w:t>
            </w:r>
            <w:r w:rsidRPr="002D0085">
              <w:rPr>
                <w:rFonts w:ascii="Times New Roman" w:eastAsia="標楷體" w:hAnsi="Times New Roman" w:cs="Times New Roman"/>
                <w:szCs w:val="24"/>
              </w:rPr>
              <w:t>出勤</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出勤</w:t>
            </w:r>
          </w:p>
        </w:tc>
        <w:tc>
          <w:tcPr>
            <w:tcW w:w="1194" w:type="pct"/>
            <w:shd w:val="clear" w:color="auto" w:fill="auto"/>
            <w:vAlign w:val="center"/>
          </w:tcPr>
          <w:p w14:paraId="6D6FAB29"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70063E4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3A8F0EE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1D3C15F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16EB7B16" w14:textId="77777777" w:rsidTr="00FD5960">
        <w:trPr>
          <w:trHeight w:val="210"/>
        </w:trPr>
        <w:tc>
          <w:tcPr>
            <w:tcW w:w="367" w:type="pct"/>
            <w:vMerge/>
            <w:shd w:val="clear" w:color="auto" w:fill="auto"/>
            <w:vAlign w:val="center"/>
          </w:tcPr>
          <w:p w14:paraId="6F09116B"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9EE210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17" w:type="pct"/>
            <w:shd w:val="clear" w:color="auto" w:fill="auto"/>
            <w:vAlign w:val="center"/>
          </w:tcPr>
          <w:p w14:paraId="4F758D1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2</w:t>
            </w:r>
          </w:p>
        </w:tc>
        <w:tc>
          <w:tcPr>
            <w:tcW w:w="1517" w:type="pct"/>
            <w:shd w:val="clear" w:color="auto" w:fill="auto"/>
            <w:vAlign w:val="center"/>
          </w:tcPr>
          <w:p w14:paraId="6BB18D41"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1-2</w:t>
            </w:r>
            <w:r w:rsidRPr="002D0085">
              <w:rPr>
                <w:rFonts w:ascii="Times New Roman" w:eastAsia="標楷體" w:hAnsi="Times New Roman" w:cs="Times New Roman"/>
                <w:szCs w:val="24"/>
              </w:rPr>
              <w:t>出勤</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加班</w:t>
            </w:r>
          </w:p>
        </w:tc>
        <w:tc>
          <w:tcPr>
            <w:tcW w:w="1194" w:type="pct"/>
            <w:shd w:val="clear" w:color="auto" w:fill="auto"/>
            <w:vAlign w:val="center"/>
          </w:tcPr>
          <w:p w14:paraId="1584ECC7"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277C530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6789167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1130C46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6F4FC705" w14:textId="77777777" w:rsidTr="00FD5960">
        <w:trPr>
          <w:trHeight w:val="210"/>
        </w:trPr>
        <w:tc>
          <w:tcPr>
            <w:tcW w:w="367" w:type="pct"/>
            <w:vMerge/>
            <w:shd w:val="clear" w:color="auto" w:fill="auto"/>
            <w:vAlign w:val="center"/>
          </w:tcPr>
          <w:p w14:paraId="62DDC266"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077A0D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17" w:type="pct"/>
            <w:shd w:val="clear" w:color="auto" w:fill="auto"/>
            <w:vAlign w:val="center"/>
          </w:tcPr>
          <w:p w14:paraId="3863280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2</w:t>
            </w:r>
          </w:p>
        </w:tc>
        <w:tc>
          <w:tcPr>
            <w:tcW w:w="1517" w:type="pct"/>
            <w:shd w:val="clear" w:color="auto" w:fill="auto"/>
            <w:vAlign w:val="center"/>
          </w:tcPr>
          <w:p w14:paraId="4F02B9F4"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2</w:t>
            </w:r>
            <w:r w:rsidRPr="002D0085">
              <w:rPr>
                <w:rFonts w:ascii="Times New Roman" w:eastAsia="標楷體" w:hAnsi="Times New Roman" w:cs="Times New Roman"/>
                <w:szCs w:val="24"/>
              </w:rPr>
              <w:t>差假</w:t>
            </w:r>
          </w:p>
        </w:tc>
        <w:tc>
          <w:tcPr>
            <w:tcW w:w="1194" w:type="pct"/>
            <w:shd w:val="clear" w:color="auto" w:fill="auto"/>
            <w:vAlign w:val="center"/>
          </w:tcPr>
          <w:p w14:paraId="36A4AEB1"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66CE891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1C6E8B4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57E10A2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7F504454" w14:textId="77777777" w:rsidTr="00FD5960">
        <w:trPr>
          <w:trHeight w:val="210"/>
        </w:trPr>
        <w:tc>
          <w:tcPr>
            <w:tcW w:w="367" w:type="pct"/>
            <w:vMerge/>
            <w:shd w:val="clear" w:color="auto" w:fill="auto"/>
            <w:vAlign w:val="center"/>
          </w:tcPr>
          <w:p w14:paraId="6292FBE2"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D5EAB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17" w:type="pct"/>
            <w:shd w:val="clear" w:color="auto" w:fill="auto"/>
            <w:vAlign w:val="center"/>
          </w:tcPr>
          <w:p w14:paraId="189936C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3</w:t>
            </w:r>
          </w:p>
        </w:tc>
        <w:tc>
          <w:tcPr>
            <w:tcW w:w="1517" w:type="pct"/>
            <w:shd w:val="clear" w:color="auto" w:fill="auto"/>
            <w:vAlign w:val="center"/>
          </w:tcPr>
          <w:p w14:paraId="48D67BA1"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3</w:t>
            </w:r>
            <w:r w:rsidRPr="002D0085">
              <w:rPr>
                <w:rFonts w:ascii="Times New Roman" w:eastAsia="標楷體" w:hAnsi="Times New Roman" w:cs="Times New Roman"/>
                <w:szCs w:val="24"/>
              </w:rPr>
              <w:t>績效評核</w:t>
            </w:r>
          </w:p>
        </w:tc>
        <w:tc>
          <w:tcPr>
            <w:tcW w:w="1194" w:type="pct"/>
            <w:shd w:val="clear" w:color="auto" w:fill="auto"/>
            <w:vAlign w:val="center"/>
          </w:tcPr>
          <w:p w14:paraId="6751B07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43EAE0E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24C2CF7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609CED8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76ADCA76" w14:textId="77777777" w:rsidTr="00FD5960">
        <w:trPr>
          <w:trHeight w:val="182"/>
        </w:trPr>
        <w:tc>
          <w:tcPr>
            <w:tcW w:w="367" w:type="pct"/>
            <w:vMerge/>
            <w:shd w:val="clear" w:color="auto" w:fill="auto"/>
            <w:vAlign w:val="center"/>
          </w:tcPr>
          <w:p w14:paraId="455A3BE2"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1B8203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17" w:type="pct"/>
            <w:shd w:val="clear" w:color="auto" w:fill="auto"/>
            <w:vAlign w:val="center"/>
          </w:tcPr>
          <w:p w14:paraId="7FB808D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4-1</w:t>
            </w:r>
          </w:p>
        </w:tc>
        <w:tc>
          <w:tcPr>
            <w:tcW w:w="1517" w:type="pct"/>
            <w:shd w:val="clear" w:color="auto" w:fill="auto"/>
            <w:vAlign w:val="center"/>
          </w:tcPr>
          <w:p w14:paraId="5238D2F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4-1</w:t>
            </w:r>
            <w:r w:rsidRPr="002D0085">
              <w:rPr>
                <w:rFonts w:ascii="Times New Roman" w:eastAsia="標楷體" w:hAnsi="Times New Roman" w:cs="Times New Roman"/>
                <w:szCs w:val="24"/>
              </w:rPr>
              <w:t>福利及保險</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福利</w:t>
            </w:r>
          </w:p>
        </w:tc>
        <w:tc>
          <w:tcPr>
            <w:tcW w:w="1194" w:type="pct"/>
            <w:shd w:val="clear" w:color="auto" w:fill="auto"/>
            <w:vAlign w:val="center"/>
          </w:tcPr>
          <w:p w14:paraId="6901142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696E391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4491E26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2BA8681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6AAAFE5F" w14:textId="77777777" w:rsidTr="00FD5960">
        <w:trPr>
          <w:trHeight w:val="210"/>
        </w:trPr>
        <w:tc>
          <w:tcPr>
            <w:tcW w:w="367" w:type="pct"/>
            <w:vMerge/>
            <w:shd w:val="clear" w:color="auto" w:fill="auto"/>
            <w:vAlign w:val="center"/>
          </w:tcPr>
          <w:p w14:paraId="043D1319"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6124DD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517" w:type="pct"/>
            <w:shd w:val="clear" w:color="auto" w:fill="auto"/>
            <w:vAlign w:val="center"/>
          </w:tcPr>
          <w:p w14:paraId="774228C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4-2</w:t>
            </w:r>
          </w:p>
        </w:tc>
        <w:tc>
          <w:tcPr>
            <w:tcW w:w="1517" w:type="pct"/>
            <w:shd w:val="clear" w:color="auto" w:fill="auto"/>
            <w:vAlign w:val="center"/>
          </w:tcPr>
          <w:p w14:paraId="4023EA35"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4-2</w:t>
            </w:r>
            <w:r w:rsidRPr="002D0085">
              <w:rPr>
                <w:rFonts w:ascii="Times New Roman" w:eastAsia="標楷體" w:hAnsi="Times New Roman" w:cs="Times New Roman"/>
                <w:szCs w:val="24"/>
              </w:rPr>
              <w:t>福利及保險</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保險異動</w:t>
            </w:r>
          </w:p>
        </w:tc>
        <w:tc>
          <w:tcPr>
            <w:tcW w:w="1194" w:type="pct"/>
            <w:shd w:val="clear" w:color="auto" w:fill="auto"/>
            <w:vAlign w:val="center"/>
          </w:tcPr>
          <w:p w14:paraId="3CDCD3D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72" w:type="pct"/>
            <w:shd w:val="clear" w:color="auto" w:fill="auto"/>
            <w:vAlign w:val="center"/>
          </w:tcPr>
          <w:p w14:paraId="7EB797B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644586E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5A542F6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227E041F" w14:textId="77777777" w:rsidTr="00FD5960">
        <w:trPr>
          <w:trHeight w:val="210"/>
        </w:trPr>
        <w:tc>
          <w:tcPr>
            <w:tcW w:w="367" w:type="pct"/>
            <w:vMerge/>
            <w:shd w:val="clear" w:color="auto" w:fill="auto"/>
            <w:vAlign w:val="center"/>
          </w:tcPr>
          <w:p w14:paraId="3CED63B2"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7A166DB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517" w:type="pct"/>
            <w:vMerge w:val="restart"/>
            <w:shd w:val="clear" w:color="auto" w:fill="auto"/>
            <w:vAlign w:val="center"/>
          </w:tcPr>
          <w:p w14:paraId="497B0AD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4-3</w:t>
            </w:r>
          </w:p>
        </w:tc>
        <w:tc>
          <w:tcPr>
            <w:tcW w:w="1517" w:type="pct"/>
            <w:vMerge w:val="restart"/>
            <w:shd w:val="clear" w:color="auto" w:fill="auto"/>
            <w:vAlign w:val="center"/>
          </w:tcPr>
          <w:p w14:paraId="105B0D4F"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4-3</w:t>
            </w:r>
            <w:r w:rsidRPr="002D0085">
              <w:rPr>
                <w:rFonts w:ascii="Times New Roman" w:eastAsia="標楷體" w:hAnsi="Times New Roman" w:cs="Times New Roman"/>
                <w:szCs w:val="24"/>
              </w:rPr>
              <w:t>福利及保險</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保險給付</w:t>
            </w:r>
          </w:p>
        </w:tc>
        <w:tc>
          <w:tcPr>
            <w:tcW w:w="1194" w:type="pct"/>
            <w:shd w:val="clear" w:color="auto" w:fill="auto"/>
            <w:vAlign w:val="center"/>
          </w:tcPr>
          <w:p w14:paraId="101A3C3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72" w:type="pct"/>
            <w:shd w:val="clear" w:color="auto" w:fill="auto"/>
            <w:vAlign w:val="center"/>
          </w:tcPr>
          <w:p w14:paraId="5984930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72" w:type="pct"/>
            <w:shd w:val="clear" w:color="auto" w:fill="auto"/>
            <w:vAlign w:val="center"/>
          </w:tcPr>
          <w:p w14:paraId="4E0A0C6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7289909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744DB5C1" w14:textId="77777777" w:rsidTr="00FD5960">
        <w:trPr>
          <w:trHeight w:val="210"/>
        </w:trPr>
        <w:tc>
          <w:tcPr>
            <w:tcW w:w="367" w:type="pct"/>
            <w:vMerge/>
            <w:shd w:val="clear" w:color="auto" w:fill="auto"/>
            <w:vAlign w:val="center"/>
          </w:tcPr>
          <w:p w14:paraId="5770E384"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0D51905"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A2D9508"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31BB20EF" w14:textId="77777777" w:rsidR="00880E96" w:rsidRPr="002D0085" w:rsidRDefault="00880E96"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72EB402C"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p>
        </w:tc>
        <w:tc>
          <w:tcPr>
            <w:tcW w:w="372" w:type="pct"/>
            <w:shd w:val="clear" w:color="auto" w:fill="auto"/>
            <w:vAlign w:val="center"/>
          </w:tcPr>
          <w:p w14:paraId="4609BF8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72" w:type="pct"/>
            <w:shd w:val="clear" w:color="auto" w:fill="auto"/>
            <w:vAlign w:val="center"/>
          </w:tcPr>
          <w:p w14:paraId="7F05C5C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1B82644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0C3376F5" w14:textId="77777777" w:rsidTr="00FD5960">
        <w:trPr>
          <w:trHeight w:val="210"/>
        </w:trPr>
        <w:tc>
          <w:tcPr>
            <w:tcW w:w="367" w:type="pct"/>
            <w:vMerge/>
            <w:shd w:val="clear" w:color="auto" w:fill="auto"/>
            <w:vAlign w:val="center"/>
          </w:tcPr>
          <w:p w14:paraId="6442B5A1"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E3EDFE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517" w:type="pct"/>
            <w:shd w:val="clear" w:color="auto" w:fill="auto"/>
            <w:vAlign w:val="center"/>
          </w:tcPr>
          <w:p w14:paraId="7D20181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5</w:t>
            </w:r>
          </w:p>
        </w:tc>
        <w:tc>
          <w:tcPr>
            <w:tcW w:w="1517" w:type="pct"/>
            <w:shd w:val="clear" w:color="auto" w:fill="auto"/>
            <w:vAlign w:val="center"/>
          </w:tcPr>
          <w:p w14:paraId="5348809F"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5</w:t>
            </w:r>
            <w:r w:rsidRPr="002D0085">
              <w:rPr>
                <w:rFonts w:ascii="Times New Roman" w:eastAsia="標楷體" w:hAnsi="Times New Roman" w:cs="Times New Roman"/>
                <w:szCs w:val="24"/>
              </w:rPr>
              <w:t>獎懲</w:t>
            </w:r>
          </w:p>
        </w:tc>
        <w:tc>
          <w:tcPr>
            <w:tcW w:w="1194" w:type="pct"/>
            <w:shd w:val="clear" w:color="auto" w:fill="auto"/>
            <w:vAlign w:val="center"/>
          </w:tcPr>
          <w:p w14:paraId="1F7B270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529449F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1DE7A66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5AE7DDC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0F2225B1" w14:textId="77777777" w:rsidTr="00FD5960">
        <w:trPr>
          <w:trHeight w:val="210"/>
        </w:trPr>
        <w:tc>
          <w:tcPr>
            <w:tcW w:w="367" w:type="pct"/>
            <w:vMerge/>
            <w:shd w:val="clear" w:color="auto" w:fill="auto"/>
            <w:vAlign w:val="center"/>
          </w:tcPr>
          <w:p w14:paraId="2D6744CF"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DC78EB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517" w:type="pct"/>
            <w:shd w:val="clear" w:color="auto" w:fill="auto"/>
            <w:vAlign w:val="center"/>
          </w:tcPr>
          <w:p w14:paraId="1BB9FFC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6</w:t>
            </w:r>
          </w:p>
        </w:tc>
        <w:tc>
          <w:tcPr>
            <w:tcW w:w="1517" w:type="pct"/>
            <w:shd w:val="clear" w:color="auto" w:fill="auto"/>
            <w:vAlign w:val="center"/>
          </w:tcPr>
          <w:p w14:paraId="49976411"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6</w:t>
            </w:r>
            <w:r w:rsidRPr="002D0085">
              <w:rPr>
                <w:rFonts w:ascii="Times New Roman" w:eastAsia="標楷體" w:hAnsi="Times New Roman" w:cs="Times New Roman"/>
                <w:szCs w:val="24"/>
              </w:rPr>
              <w:t>教職員學位進修</w:t>
            </w:r>
          </w:p>
        </w:tc>
        <w:tc>
          <w:tcPr>
            <w:tcW w:w="1194" w:type="pct"/>
            <w:shd w:val="clear" w:color="auto" w:fill="auto"/>
            <w:vAlign w:val="center"/>
          </w:tcPr>
          <w:p w14:paraId="4FE6BF09"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623B947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22BB44B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0546FB4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105DF85D" w14:textId="77777777" w:rsidTr="00FD5960">
        <w:trPr>
          <w:trHeight w:val="210"/>
        </w:trPr>
        <w:tc>
          <w:tcPr>
            <w:tcW w:w="367" w:type="pct"/>
            <w:vMerge/>
            <w:shd w:val="clear" w:color="auto" w:fill="auto"/>
            <w:vAlign w:val="center"/>
          </w:tcPr>
          <w:p w14:paraId="2C0C9D71"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7B00BCF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517" w:type="pct"/>
            <w:vMerge w:val="restart"/>
            <w:shd w:val="clear" w:color="auto" w:fill="auto"/>
            <w:vAlign w:val="center"/>
          </w:tcPr>
          <w:p w14:paraId="665EED9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7-1</w:t>
            </w:r>
          </w:p>
        </w:tc>
        <w:tc>
          <w:tcPr>
            <w:tcW w:w="1517" w:type="pct"/>
            <w:vMerge w:val="restart"/>
            <w:shd w:val="clear" w:color="auto" w:fill="auto"/>
            <w:vAlign w:val="center"/>
          </w:tcPr>
          <w:p w14:paraId="62CD457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7-1</w:t>
            </w:r>
            <w:r w:rsidRPr="002D0085">
              <w:rPr>
                <w:rFonts w:ascii="Times New Roman" w:eastAsia="標楷體" w:hAnsi="Times New Roman" w:cs="Times New Roman"/>
                <w:szCs w:val="24"/>
              </w:rPr>
              <w:t>退休、撫卹及資遣</w:t>
            </w:r>
            <w:r w:rsidRPr="002D0085">
              <w:rPr>
                <w:rFonts w:ascii="Times New Roman" w:eastAsia="標楷體" w:hAnsi="Times New Roman" w:cs="Times New Roman"/>
                <w:bCs/>
                <w:szCs w:val="24"/>
              </w:rPr>
              <w:t>-</w:t>
            </w:r>
            <w:r w:rsidRPr="002D0085">
              <w:rPr>
                <w:rFonts w:ascii="Times New Roman" w:eastAsia="標楷體" w:hAnsi="Times New Roman" w:cs="Times New Roman"/>
                <w:szCs w:val="24"/>
              </w:rPr>
              <w:t>退休、撫卹</w:t>
            </w:r>
          </w:p>
        </w:tc>
        <w:tc>
          <w:tcPr>
            <w:tcW w:w="1194" w:type="pct"/>
            <w:shd w:val="clear" w:color="auto" w:fill="auto"/>
            <w:vAlign w:val="center"/>
          </w:tcPr>
          <w:p w14:paraId="77EEEC59"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72" w:type="pct"/>
            <w:shd w:val="clear" w:color="auto" w:fill="auto"/>
            <w:vAlign w:val="center"/>
          </w:tcPr>
          <w:p w14:paraId="23EE17C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72" w:type="pct"/>
            <w:shd w:val="clear" w:color="auto" w:fill="auto"/>
            <w:vAlign w:val="center"/>
          </w:tcPr>
          <w:p w14:paraId="00131A7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77EB13A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375C8B19" w14:textId="77777777" w:rsidTr="00FD5960">
        <w:trPr>
          <w:trHeight w:val="210"/>
        </w:trPr>
        <w:tc>
          <w:tcPr>
            <w:tcW w:w="367" w:type="pct"/>
            <w:vMerge/>
            <w:shd w:val="clear" w:color="auto" w:fill="auto"/>
            <w:vAlign w:val="center"/>
          </w:tcPr>
          <w:p w14:paraId="000DD14B"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D22E4FE"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EB7A756"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569B6528" w14:textId="77777777" w:rsidR="00880E96" w:rsidRPr="002D0085" w:rsidRDefault="00880E96"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2284A459"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財物損失</w:t>
            </w:r>
          </w:p>
        </w:tc>
        <w:tc>
          <w:tcPr>
            <w:tcW w:w="372" w:type="pct"/>
            <w:shd w:val="clear" w:color="auto" w:fill="auto"/>
            <w:vAlign w:val="center"/>
          </w:tcPr>
          <w:p w14:paraId="55A1A4A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72" w:type="pct"/>
            <w:shd w:val="clear" w:color="auto" w:fill="auto"/>
            <w:vAlign w:val="center"/>
          </w:tcPr>
          <w:p w14:paraId="3535741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5EB3EB7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46C5848C" w14:textId="77777777" w:rsidTr="00FD5960">
        <w:trPr>
          <w:trHeight w:val="210"/>
        </w:trPr>
        <w:tc>
          <w:tcPr>
            <w:tcW w:w="367" w:type="pct"/>
            <w:vMerge/>
            <w:shd w:val="clear" w:color="auto" w:fill="auto"/>
            <w:vAlign w:val="center"/>
          </w:tcPr>
          <w:p w14:paraId="7450FC45"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1EADA2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517" w:type="pct"/>
            <w:shd w:val="clear" w:color="auto" w:fill="auto"/>
            <w:vAlign w:val="center"/>
          </w:tcPr>
          <w:p w14:paraId="09BEEF9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7-2</w:t>
            </w:r>
          </w:p>
        </w:tc>
        <w:tc>
          <w:tcPr>
            <w:tcW w:w="1517" w:type="pct"/>
            <w:shd w:val="clear" w:color="auto" w:fill="auto"/>
            <w:vAlign w:val="center"/>
          </w:tcPr>
          <w:p w14:paraId="7CFA584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7-2</w:t>
            </w:r>
            <w:r w:rsidRPr="002D0085">
              <w:rPr>
                <w:rFonts w:ascii="Times New Roman" w:eastAsia="標楷體" w:hAnsi="Times New Roman" w:cs="Times New Roman"/>
                <w:szCs w:val="24"/>
              </w:rPr>
              <w:t>退休、撫卹及資遣</w:t>
            </w:r>
            <w:r w:rsidRPr="002D0085">
              <w:rPr>
                <w:rFonts w:ascii="Times New Roman" w:eastAsia="標楷體" w:hAnsi="Times New Roman" w:cs="Times New Roman"/>
                <w:bCs/>
                <w:szCs w:val="24"/>
              </w:rPr>
              <w:t>-</w:t>
            </w:r>
            <w:r w:rsidRPr="002D0085">
              <w:rPr>
                <w:rFonts w:ascii="Times New Roman" w:eastAsia="標楷體" w:hAnsi="Times New Roman" w:cs="Times New Roman"/>
                <w:szCs w:val="24"/>
              </w:rPr>
              <w:t>資遣</w:t>
            </w:r>
          </w:p>
        </w:tc>
        <w:tc>
          <w:tcPr>
            <w:tcW w:w="1194" w:type="pct"/>
            <w:shd w:val="clear" w:color="auto" w:fill="auto"/>
            <w:vAlign w:val="center"/>
          </w:tcPr>
          <w:p w14:paraId="2B18C51A"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72" w:type="pct"/>
            <w:shd w:val="clear" w:color="auto" w:fill="auto"/>
            <w:vAlign w:val="center"/>
          </w:tcPr>
          <w:p w14:paraId="704E4A4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0684DC8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320D641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0D8F81AB" w14:textId="77777777" w:rsidTr="00FD5960">
        <w:trPr>
          <w:trHeight w:val="210"/>
        </w:trPr>
        <w:tc>
          <w:tcPr>
            <w:tcW w:w="367" w:type="pct"/>
            <w:vMerge/>
            <w:shd w:val="clear" w:color="auto" w:fill="auto"/>
            <w:vAlign w:val="center"/>
          </w:tcPr>
          <w:p w14:paraId="227ABF8F"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A139C7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517" w:type="pct"/>
            <w:shd w:val="clear" w:color="auto" w:fill="auto"/>
            <w:vAlign w:val="center"/>
          </w:tcPr>
          <w:p w14:paraId="3D66D1C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8-1</w:t>
            </w:r>
          </w:p>
        </w:tc>
        <w:tc>
          <w:tcPr>
            <w:tcW w:w="1517" w:type="pct"/>
            <w:shd w:val="clear" w:color="auto" w:fill="auto"/>
            <w:vAlign w:val="center"/>
          </w:tcPr>
          <w:p w14:paraId="2C89C65C"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8-1</w:t>
            </w:r>
            <w:r w:rsidRPr="002D0085">
              <w:rPr>
                <w:rFonts w:ascii="Times New Roman" w:eastAsia="標楷體" w:hAnsi="Times New Roman" w:cs="Times New Roman"/>
                <w:bCs/>
                <w:szCs w:val="24"/>
              </w:rPr>
              <w:t>聘僱</w:t>
            </w:r>
            <w:r w:rsidRPr="002D0085">
              <w:rPr>
                <w:rFonts w:ascii="Times New Roman" w:eastAsia="標楷體" w:hAnsi="Times New Roman" w:cs="Times New Roman"/>
                <w:bCs/>
                <w:szCs w:val="24"/>
              </w:rPr>
              <w:t>-</w:t>
            </w:r>
            <w:r w:rsidRPr="002D0085">
              <w:rPr>
                <w:rFonts w:ascii="Times New Roman" w:eastAsia="標楷體" w:hAnsi="Times New Roman" w:cs="Times New Roman"/>
                <w:bCs/>
                <w:szCs w:val="24"/>
              </w:rPr>
              <w:t>教師</w:t>
            </w:r>
          </w:p>
        </w:tc>
        <w:tc>
          <w:tcPr>
            <w:tcW w:w="1194" w:type="pct"/>
            <w:shd w:val="clear" w:color="auto" w:fill="auto"/>
            <w:vAlign w:val="center"/>
          </w:tcPr>
          <w:p w14:paraId="3C8B8AD1"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5059542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0DFD7EE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50F9787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56C3F10D" w14:textId="77777777" w:rsidTr="00FD5960">
        <w:trPr>
          <w:trHeight w:val="210"/>
        </w:trPr>
        <w:tc>
          <w:tcPr>
            <w:tcW w:w="367" w:type="pct"/>
            <w:vMerge/>
            <w:shd w:val="clear" w:color="auto" w:fill="auto"/>
            <w:vAlign w:val="center"/>
          </w:tcPr>
          <w:p w14:paraId="556E2A14"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E511A8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517" w:type="pct"/>
            <w:shd w:val="clear" w:color="auto" w:fill="auto"/>
            <w:vAlign w:val="center"/>
          </w:tcPr>
          <w:p w14:paraId="0872AD8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8-2</w:t>
            </w:r>
          </w:p>
        </w:tc>
        <w:tc>
          <w:tcPr>
            <w:tcW w:w="1517" w:type="pct"/>
            <w:shd w:val="clear" w:color="auto" w:fill="auto"/>
            <w:vAlign w:val="center"/>
          </w:tcPr>
          <w:p w14:paraId="32777519" w14:textId="77777777" w:rsidR="00880E96" w:rsidRPr="002D0085" w:rsidRDefault="00880E96" w:rsidP="00FD5960">
            <w:pPr>
              <w:spacing w:line="0" w:lineRule="atLeast"/>
              <w:jc w:val="both"/>
              <w:rPr>
                <w:rFonts w:ascii="Times New Roman" w:eastAsia="標楷體" w:hAnsi="Times New Roman" w:cs="Times New Roman"/>
                <w:bCs/>
                <w:szCs w:val="24"/>
              </w:rPr>
            </w:pPr>
            <w:r w:rsidRPr="002D0085">
              <w:rPr>
                <w:rFonts w:ascii="Times New Roman" w:eastAsia="標楷體" w:hAnsi="Times New Roman" w:cs="Times New Roman"/>
                <w:szCs w:val="24"/>
              </w:rPr>
              <w:t>1160-008-2</w:t>
            </w:r>
            <w:r w:rsidRPr="002D0085">
              <w:rPr>
                <w:rFonts w:ascii="Times New Roman" w:eastAsia="標楷體" w:hAnsi="Times New Roman" w:cs="Times New Roman"/>
                <w:szCs w:val="24"/>
              </w:rPr>
              <w:t>聘僱</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行政人員</w:t>
            </w:r>
          </w:p>
        </w:tc>
        <w:tc>
          <w:tcPr>
            <w:tcW w:w="1194" w:type="pct"/>
            <w:shd w:val="clear" w:color="auto" w:fill="auto"/>
            <w:vAlign w:val="center"/>
          </w:tcPr>
          <w:p w14:paraId="2BD4194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02D9659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691A6A2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35674B6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5753ECC3" w14:textId="77777777" w:rsidTr="00FD5960">
        <w:trPr>
          <w:trHeight w:val="210"/>
        </w:trPr>
        <w:tc>
          <w:tcPr>
            <w:tcW w:w="367" w:type="pct"/>
            <w:vMerge/>
            <w:shd w:val="clear" w:color="auto" w:fill="auto"/>
            <w:vAlign w:val="center"/>
          </w:tcPr>
          <w:p w14:paraId="360362A1"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AEB8B5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517" w:type="pct"/>
            <w:shd w:val="clear" w:color="auto" w:fill="auto"/>
            <w:vAlign w:val="center"/>
          </w:tcPr>
          <w:p w14:paraId="794D3BB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9-1</w:t>
            </w:r>
          </w:p>
        </w:tc>
        <w:tc>
          <w:tcPr>
            <w:tcW w:w="1517" w:type="pct"/>
            <w:shd w:val="clear" w:color="auto" w:fill="auto"/>
            <w:vAlign w:val="center"/>
          </w:tcPr>
          <w:p w14:paraId="22F863F3"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9-1</w:t>
            </w:r>
            <w:r w:rsidRPr="002D0085">
              <w:rPr>
                <w:rFonts w:ascii="Times New Roman" w:eastAsia="標楷體" w:hAnsi="Times New Roman" w:cs="Times New Roman"/>
                <w:bCs/>
                <w:szCs w:val="24"/>
              </w:rPr>
              <w:t>敘薪、待遇及薪資發放作業</w:t>
            </w:r>
            <w:r w:rsidRPr="002D0085">
              <w:rPr>
                <w:rFonts w:ascii="Times New Roman" w:eastAsia="標楷體" w:hAnsi="Times New Roman" w:cs="Times New Roman"/>
                <w:bCs/>
                <w:szCs w:val="24"/>
              </w:rPr>
              <w:t>-</w:t>
            </w:r>
            <w:r w:rsidRPr="002D0085">
              <w:rPr>
                <w:rFonts w:ascii="Times New Roman" w:eastAsia="標楷體" w:hAnsi="Times New Roman" w:cs="Times New Roman"/>
                <w:bCs/>
                <w:szCs w:val="24"/>
              </w:rPr>
              <w:t>敘薪、待遇作業</w:t>
            </w:r>
          </w:p>
        </w:tc>
        <w:tc>
          <w:tcPr>
            <w:tcW w:w="1194" w:type="pct"/>
            <w:shd w:val="clear" w:color="auto" w:fill="auto"/>
            <w:vAlign w:val="center"/>
          </w:tcPr>
          <w:p w14:paraId="2E1F28FC"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7C741ED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0DD103E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268F023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1EEEBEE3" w14:textId="77777777" w:rsidTr="00FD5960">
        <w:trPr>
          <w:trHeight w:val="210"/>
        </w:trPr>
        <w:tc>
          <w:tcPr>
            <w:tcW w:w="367" w:type="pct"/>
            <w:vMerge/>
            <w:shd w:val="clear" w:color="auto" w:fill="auto"/>
            <w:vAlign w:val="center"/>
          </w:tcPr>
          <w:p w14:paraId="49AEE24F"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52CD90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517" w:type="pct"/>
            <w:shd w:val="clear" w:color="auto" w:fill="auto"/>
            <w:vAlign w:val="center"/>
          </w:tcPr>
          <w:p w14:paraId="348DA8D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9-2</w:t>
            </w:r>
          </w:p>
        </w:tc>
        <w:tc>
          <w:tcPr>
            <w:tcW w:w="1517" w:type="pct"/>
            <w:shd w:val="clear" w:color="auto" w:fill="auto"/>
            <w:vAlign w:val="center"/>
          </w:tcPr>
          <w:p w14:paraId="39934A2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09-2</w:t>
            </w:r>
            <w:r w:rsidRPr="002D0085">
              <w:rPr>
                <w:rFonts w:ascii="Times New Roman" w:eastAsia="標楷體" w:hAnsi="Times New Roman" w:cs="Times New Roman"/>
                <w:bCs/>
                <w:szCs w:val="24"/>
              </w:rPr>
              <w:t>敘薪、待遇及薪資發放作業</w:t>
            </w:r>
            <w:r w:rsidRPr="002D0085">
              <w:rPr>
                <w:rFonts w:ascii="Times New Roman" w:eastAsia="標楷體" w:hAnsi="Times New Roman" w:cs="Times New Roman"/>
                <w:bCs/>
                <w:szCs w:val="24"/>
              </w:rPr>
              <w:t>-</w:t>
            </w:r>
            <w:r w:rsidRPr="002D0085">
              <w:rPr>
                <w:rFonts w:ascii="Times New Roman" w:eastAsia="標楷體" w:hAnsi="Times New Roman" w:cs="Times New Roman"/>
                <w:bCs/>
                <w:szCs w:val="24"/>
              </w:rPr>
              <w:t>薪資發放作業</w:t>
            </w:r>
          </w:p>
        </w:tc>
        <w:tc>
          <w:tcPr>
            <w:tcW w:w="1194" w:type="pct"/>
            <w:shd w:val="clear" w:color="auto" w:fill="auto"/>
            <w:vAlign w:val="center"/>
          </w:tcPr>
          <w:p w14:paraId="628F776D"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34E58D9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65753FB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5E19CD8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4AD894D6" w14:textId="77777777" w:rsidTr="00FD5960">
        <w:trPr>
          <w:trHeight w:val="180"/>
        </w:trPr>
        <w:tc>
          <w:tcPr>
            <w:tcW w:w="367" w:type="pct"/>
            <w:vMerge/>
            <w:shd w:val="clear" w:color="auto" w:fill="auto"/>
            <w:vAlign w:val="center"/>
          </w:tcPr>
          <w:p w14:paraId="481DD432"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6251D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517" w:type="pct"/>
            <w:shd w:val="clear" w:color="auto" w:fill="auto"/>
            <w:vAlign w:val="center"/>
          </w:tcPr>
          <w:p w14:paraId="45E975A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0</w:t>
            </w:r>
          </w:p>
        </w:tc>
        <w:tc>
          <w:tcPr>
            <w:tcW w:w="1517" w:type="pct"/>
            <w:shd w:val="clear" w:color="auto" w:fill="auto"/>
            <w:vAlign w:val="center"/>
          </w:tcPr>
          <w:p w14:paraId="2852458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10</w:t>
            </w:r>
            <w:r w:rsidRPr="002D0085">
              <w:rPr>
                <w:rFonts w:ascii="Times New Roman" w:eastAsia="標楷體" w:hAnsi="Times New Roman" w:cs="Times New Roman"/>
                <w:bCs/>
                <w:szCs w:val="24"/>
              </w:rPr>
              <w:t>教師休假研究</w:t>
            </w:r>
          </w:p>
        </w:tc>
        <w:tc>
          <w:tcPr>
            <w:tcW w:w="1194" w:type="pct"/>
            <w:shd w:val="clear" w:color="auto" w:fill="auto"/>
            <w:vAlign w:val="center"/>
          </w:tcPr>
          <w:p w14:paraId="7742340A"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41D3685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665652B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18B09F3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699C9955" w14:textId="77777777" w:rsidTr="00FD5960">
        <w:trPr>
          <w:trHeight w:val="180"/>
        </w:trPr>
        <w:tc>
          <w:tcPr>
            <w:tcW w:w="367" w:type="pct"/>
            <w:vMerge/>
            <w:shd w:val="clear" w:color="auto" w:fill="auto"/>
            <w:vAlign w:val="center"/>
          </w:tcPr>
          <w:p w14:paraId="71D2B4C0"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6D0FE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7</w:t>
            </w:r>
          </w:p>
        </w:tc>
        <w:tc>
          <w:tcPr>
            <w:tcW w:w="517" w:type="pct"/>
            <w:shd w:val="clear" w:color="auto" w:fill="auto"/>
            <w:vAlign w:val="center"/>
          </w:tcPr>
          <w:p w14:paraId="6206F46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1</w:t>
            </w:r>
          </w:p>
        </w:tc>
        <w:tc>
          <w:tcPr>
            <w:tcW w:w="1517" w:type="pct"/>
            <w:shd w:val="clear" w:color="auto" w:fill="auto"/>
            <w:vAlign w:val="center"/>
          </w:tcPr>
          <w:p w14:paraId="3FDA8F5F"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11-1</w:t>
            </w:r>
            <w:r w:rsidRPr="002D0085">
              <w:rPr>
                <w:rFonts w:ascii="Times New Roman" w:eastAsia="標楷體" w:hAnsi="Times New Roman" w:cs="Times New Roman"/>
                <w:szCs w:val="24"/>
              </w:rPr>
              <w:t>升等</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教師升等</w:t>
            </w:r>
          </w:p>
        </w:tc>
        <w:tc>
          <w:tcPr>
            <w:tcW w:w="1194" w:type="pct"/>
            <w:shd w:val="clear" w:color="auto" w:fill="auto"/>
            <w:vAlign w:val="center"/>
          </w:tcPr>
          <w:p w14:paraId="3EBB10B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上級機關處分</w:t>
            </w:r>
          </w:p>
        </w:tc>
        <w:tc>
          <w:tcPr>
            <w:tcW w:w="372" w:type="pct"/>
            <w:shd w:val="clear" w:color="auto" w:fill="auto"/>
            <w:vAlign w:val="center"/>
          </w:tcPr>
          <w:p w14:paraId="297C46B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1FB0DFD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5F876E3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0089873F" w14:textId="77777777" w:rsidTr="00FD5960">
        <w:trPr>
          <w:trHeight w:val="180"/>
        </w:trPr>
        <w:tc>
          <w:tcPr>
            <w:tcW w:w="367" w:type="pct"/>
            <w:vMerge/>
            <w:shd w:val="clear" w:color="auto" w:fill="auto"/>
            <w:vAlign w:val="center"/>
          </w:tcPr>
          <w:p w14:paraId="37B35228"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563A12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8</w:t>
            </w:r>
          </w:p>
        </w:tc>
        <w:tc>
          <w:tcPr>
            <w:tcW w:w="517" w:type="pct"/>
            <w:shd w:val="clear" w:color="auto" w:fill="auto"/>
            <w:vAlign w:val="center"/>
          </w:tcPr>
          <w:p w14:paraId="0A2AEA4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2</w:t>
            </w:r>
          </w:p>
        </w:tc>
        <w:tc>
          <w:tcPr>
            <w:tcW w:w="1517" w:type="pct"/>
            <w:shd w:val="clear" w:color="auto" w:fill="auto"/>
            <w:vAlign w:val="center"/>
          </w:tcPr>
          <w:p w14:paraId="2B698E5D"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11-2</w:t>
            </w:r>
            <w:r w:rsidRPr="002D0085">
              <w:rPr>
                <w:rFonts w:ascii="Times New Roman" w:eastAsia="標楷體" w:hAnsi="Times New Roman" w:cs="Times New Roman"/>
                <w:szCs w:val="24"/>
              </w:rPr>
              <w:t>升等</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行政人員升遷</w:t>
            </w:r>
          </w:p>
        </w:tc>
        <w:tc>
          <w:tcPr>
            <w:tcW w:w="1194" w:type="pct"/>
            <w:shd w:val="clear" w:color="auto" w:fill="auto"/>
            <w:vAlign w:val="center"/>
          </w:tcPr>
          <w:p w14:paraId="0B875BF5"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62DF752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72" w:type="pct"/>
            <w:shd w:val="clear" w:color="auto" w:fill="auto"/>
            <w:vAlign w:val="center"/>
          </w:tcPr>
          <w:p w14:paraId="319D7CD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01CBBFC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2DEEEF49" w14:textId="77777777" w:rsidTr="00FD5960">
        <w:trPr>
          <w:trHeight w:val="180"/>
        </w:trPr>
        <w:tc>
          <w:tcPr>
            <w:tcW w:w="367" w:type="pct"/>
            <w:vMerge/>
            <w:shd w:val="clear" w:color="auto" w:fill="auto"/>
            <w:vAlign w:val="center"/>
          </w:tcPr>
          <w:p w14:paraId="37162DB8"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8E4AE4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9</w:t>
            </w:r>
          </w:p>
        </w:tc>
        <w:tc>
          <w:tcPr>
            <w:tcW w:w="517" w:type="pct"/>
            <w:shd w:val="clear" w:color="auto" w:fill="auto"/>
            <w:vAlign w:val="center"/>
          </w:tcPr>
          <w:p w14:paraId="27FF8B2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2</w:t>
            </w:r>
          </w:p>
        </w:tc>
        <w:tc>
          <w:tcPr>
            <w:tcW w:w="1517" w:type="pct"/>
            <w:shd w:val="clear" w:color="auto" w:fill="auto"/>
            <w:vAlign w:val="center"/>
          </w:tcPr>
          <w:p w14:paraId="11892B96"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60-012</w:t>
            </w:r>
            <w:r w:rsidRPr="002D0085">
              <w:rPr>
                <w:rFonts w:ascii="Times New Roman" w:eastAsia="標楷體" w:hAnsi="Times New Roman" w:cs="Times New Roman"/>
                <w:szCs w:val="24"/>
              </w:rPr>
              <w:t>外送教育訓練</w:t>
            </w:r>
          </w:p>
        </w:tc>
        <w:tc>
          <w:tcPr>
            <w:tcW w:w="1194" w:type="pct"/>
            <w:shd w:val="clear" w:color="auto" w:fill="auto"/>
            <w:vAlign w:val="center"/>
          </w:tcPr>
          <w:p w14:paraId="5659CE9E"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抱怨</w:t>
            </w:r>
          </w:p>
        </w:tc>
        <w:tc>
          <w:tcPr>
            <w:tcW w:w="372" w:type="pct"/>
            <w:shd w:val="clear" w:color="auto" w:fill="auto"/>
            <w:vAlign w:val="center"/>
          </w:tcPr>
          <w:p w14:paraId="4E5854E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2DBEAD3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72" w:type="pct"/>
            <w:shd w:val="clear" w:color="auto" w:fill="auto"/>
            <w:vAlign w:val="center"/>
          </w:tcPr>
          <w:p w14:paraId="0706E0E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1E8E1593" w14:textId="77777777" w:rsidTr="00FD5960">
        <w:trPr>
          <w:trHeight w:val="180"/>
        </w:trPr>
        <w:tc>
          <w:tcPr>
            <w:tcW w:w="367" w:type="pct"/>
            <w:vMerge/>
            <w:shd w:val="clear" w:color="auto" w:fill="auto"/>
            <w:vAlign w:val="center"/>
          </w:tcPr>
          <w:p w14:paraId="425E968A"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1C20FDD"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20</w:t>
            </w:r>
          </w:p>
        </w:tc>
        <w:tc>
          <w:tcPr>
            <w:tcW w:w="517" w:type="pct"/>
            <w:shd w:val="clear" w:color="auto" w:fill="auto"/>
            <w:vAlign w:val="center"/>
          </w:tcPr>
          <w:p w14:paraId="4CE7620F"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人</w:t>
            </w:r>
            <w:r w:rsidRPr="002D0085">
              <w:rPr>
                <w:rFonts w:ascii="Times New Roman" w:eastAsia="標楷體" w:hAnsi="Times New Roman" w:cs="Times New Roman"/>
                <w:bCs/>
                <w:szCs w:val="24"/>
              </w:rPr>
              <w:t>13</w:t>
            </w:r>
          </w:p>
        </w:tc>
        <w:tc>
          <w:tcPr>
            <w:tcW w:w="1517" w:type="pct"/>
            <w:shd w:val="clear" w:color="auto" w:fill="auto"/>
            <w:vAlign w:val="center"/>
          </w:tcPr>
          <w:p w14:paraId="63A9ABF2" w14:textId="77777777" w:rsidR="00880E96" w:rsidRPr="002D0085" w:rsidRDefault="00880E96" w:rsidP="00FD5960">
            <w:pPr>
              <w:spacing w:line="0" w:lineRule="atLeast"/>
              <w:jc w:val="both"/>
              <w:rPr>
                <w:rFonts w:ascii="Times New Roman" w:eastAsia="標楷體" w:hAnsi="Times New Roman" w:cs="Times New Roman"/>
                <w:bCs/>
                <w:szCs w:val="24"/>
              </w:rPr>
            </w:pPr>
            <w:r w:rsidRPr="002D0085">
              <w:rPr>
                <w:rFonts w:ascii="Times New Roman" w:eastAsia="標楷體" w:hAnsi="Times New Roman" w:cs="Times New Roman"/>
                <w:bCs/>
                <w:szCs w:val="24"/>
              </w:rPr>
              <w:t>1160-013</w:t>
            </w:r>
            <w:r w:rsidRPr="002D0085">
              <w:rPr>
                <w:rFonts w:ascii="Times New Roman" w:eastAsia="標楷體" w:hAnsi="Times New Roman" w:cs="Times New Roman"/>
                <w:bCs/>
                <w:szCs w:val="24"/>
              </w:rPr>
              <w:t>留職停薪</w:t>
            </w:r>
          </w:p>
        </w:tc>
        <w:tc>
          <w:tcPr>
            <w:tcW w:w="1194" w:type="pct"/>
            <w:shd w:val="clear" w:color="auto" w:fill="auto"/>
            <w:vAlign w:val="center"/>
          </w:tcPr>
          <w:p w14:paraId="7F363C3A" w14:textId="77777777" w:rsidR="00880E96" w:rsidRPr="002D0085" w:rsidRDefault="00880E96" w:rsidP="00FD5960">
            <w:pPr>
              <w:spacing w:line="0" w:lineRule="atLeast"/>
              <w:jc w:val="both"/>
              <w:rPr>
                <w:rFonts w:ascii="Times New Roman" w:eastAsia="標楷體" w:hAnsi="Times New Roman" w:cs="Times New Roman"/>
                <w:bCs/>
                <w:szCs w:val="24"/>
              </w:rPr>
            </w:pPr>
            <w:r w:rsidRPr="002D0085">
              <w:rPr>
                <w:rFonts w:ascii="Times New Roman" w:eastAsia="標楷體" w:hAnsi="Times New Roman" w:cs="Times New Roman"/>
                <w:bCs/>
                <w:szCs w:val="24"/>
              </w:rPr>
              <w:t>申訴</w:t>
            </w:r>
            <w:r w:rsidRPr="002D0085">
              <w:rPr>
                <w:rFonts w:ascii="Times New Roman" w:eastAsia="標楷體" w:hAnsi="Times New Roman" w:cs="Times New Roman"/>
                <w:bCs/>
                <w:szCs w:val="24"/>
              </w:rPr>
              <w:t>/</w:t>
            </w:r>
            <w:r w:rsidRPr="002D0085">
              <w:rPr>
                <w:rFonts w:ascii="Times New Roman" w:eastAsia="標楷體" w:hAnsi="Times New Roman" w:cs="Times New Roman"/>
                <w:bCs/>
                <w:szCs w:val="24"/>
              </w:rPr>
              <w:t>抱怨</w:t>
            </w:r>
          </w:p>
        </w:tc>
        <w:tc>
          <w:tcPr>
            <w:tcW w:w="372" w:type="pct"/>
            <w:shd w:val="clear" w:color="auto" w:fill="auto"/>
            <w:vAlign w:val="center"/>
          </w:tcPr>
          <w:p w14:paraId="5EB16AB0"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1</w:t>
            </w:r>
          </w:p>
        </w:tc>
        <w:tc>
          <w:tcPr>
            <w:tcW w:w="372" w:type="pct"/>
            <w:shd w:val="clear" w:color="auto" w:fill="auto"/>
            <w:vAlign w:val="center"/>
          </w:tcPr>
          <w:p w14:paraId="5756D840"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1</w:t>
            </w:r>
          </w:p>
        </w:tc>
        <w:tc>
          <w:tcPr>
            <w:tcW w:w="372" w:type="pct"/>
            <w:shd w:val="clear" w:color="auto" w:fill="auto"/>
            <w:vAlign w:val="center"/>
          </w:tcPr>
          <w:p w14:paraId="39B2E1D2"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1</w:t>
            </w:r>
          </w:p>
        </w:tc>
      </w:tr>
      <w:tr w:rsidR="00654EFB" w:rsidRPr="002D0085" w14:paraId="1B1B1DBB" w14:textId="77777777" w:rsidTr="00FD5960">
        <w:trPr>
          <w:trHeight w:val="180"/>
        </w:trPr>
        <w:tc>
          <w:tcPr>
            <w:tcW w:w="367" w:type="pct"/>
            <w:vMerge/>
            <w:shd w:val="clear" w:color="auto" w:fill="auto"/>
            <w:vAlign w:val="center"/>
          </w:tcPr>
          <w:p w14:paraId="4BDE6B8A" w14:textId="77777777" w:rsidR="00880E96" w:rsidRPr="002D0085"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ED05D62"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21</w:t>
            </w:r>
          </w:p>
        </w:tc>
        <w:tc>
          <w:tcPr>
            <w:tcW w:w="517" w:type="pct"/>
            <w:shd w:val="clear" w:color="auto" w:fill="auto"/>
            <w:vAlign w:val="center"/>
          </w:tcPr>
          <w:p w14:paraId="0A9B40B0"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人</w:t>
            </w:r>
            <w:r w:rsidRPr="002D0085">
              <w:rPr>
                <w:rFonts w:ascii="Times New Roman" w:eastAsia="標楷體" w:hAnsi="Times New Roman" w:cs="Times New Roman"/>
                <w:bCs/>
                <w:szCs w:val="24"/>
              </w:rPr>
              <w:t>14</w:t>
            </w:r>
          </w:p>
        </w:tc>
        <w:tc>
          <w:tcPr>
            <w:tcW w:w="1517" w:type="pct"/>
            <w:shd w:val="clear" w:color="auto" w:fill="auto"/>
            <w:vAlign w:val="center"/>
          </w:tcPr>
          <w:p w14:paraId="010D4961" w14:textId="77777777" w:rsidR="00880E96" w:rsidRPr="002D0085" w:rsidRDefault="00880E96" w:rsidP="00FD5960">
            <w:pPr>
              <w:spacing w:line="0" w:lineRule="atLeast"/>
              <w:jc w:val="both"/>
              <w:rPr>
                <w:rFonts w:ascii="Times New Roman" w:eastAsia="標楷體" w:hAnsi="Times New Roman" w:cs="Times New Roman"/>
                <w:bCs/>
                <w:szCs w:val="24"/>
              </w:rPr>
            </w:pPr>
            <w:r w:rsidRPr="002D0085">
              <w:rPr>
                <w:rFonts w:ascii="Times New Roman" w:eastAsia="標楷體" w:hAnsi="Times New Roman" w:cs="Times New Roman"/>
                <w:bCs/>
                <w:szCs w:val="24"/>
              </w:rPr>
              <w:t>1160-014</w:t>
            </w:r>
            <w:r w:rsidRPr="002D0085">
              <w:rPr>
                <w:rFonts w:ascii="Times New Roman" w:eastAsia="標楷體" w:hAnsi="Times New Roman" w:cs="Times New Roman"/>
                <w:bCs/>
                <w:szCs w:val="24"/>
              </w:rPr>
              <w:t>教師申訴評議</w:t>
            </w:r>
          </w:p>
        </w:tc>
        <w:tc>
          <w:tcPr>
            <w:tcW w:w="1194" w:type="pct"/>
            <w:shd w:val="clear" w:color="auto" w:fill="auto"/>
            <w:vAlign w:val="center"/>
          </w:tcPr>
          <w:p w14:paraId="75C4AC82" w14:textId="77777777" w:rsidR="00880E96" w:rsidRPr="002D0085" w:rsidRDefault="00880E96" w:rsidP="00FD5960">
            <w:pPr>
              <w:spacing w:line="0" w:lineRule="atLeast"/>
              <w:jc w:val="both"/>
              <w:rPr>
                <w:rFonts w:ascii="Times New Roman" w:eastAsia="標楷體" w:hAnsi="Times New Roman" w:cs="Times New Roman"/>
                <w:bCs/>
                <w:szCs w:val="24"/>
              </w:rPr>
            </w:pPr>
            <w:r w:rsidRPr="002D0085">
              <w:rPr>
                <w:rFonts w:ascii="Times New Roman" w:eastAsia="標楷體" w:hAnsi="Times New Roman" w:cs="Times New Roman"/>
                <w:bCs/>
                <w:szCs w:val="24"/>
              </w:rPr>
              <w:t>申訴</w:t>
            </w:r>
            <w:r w:rsidRPr="002D0085">
              <w:rPr>
                <w:rFonts w:ascii="Times New Roman" w:eastAsia="標楷體" w:hAnsi="Times New Roman" w:cs="Times New Roman"/>
                <w:bCs/>
                <w:szCs w:val="24"/>
              </w:rPr>
              <w:t>/</w:t>
            </w:r>
            <w:r w:rsidRPr="002D0085">
              <w:rPr>
                <w:rFonts w:ascii="Times New Roman" w:eastAsia="標楷體" w:hAnsi="Times New Roman" w:cs="Times New Roman"/>
                <w:bCs/>
                <w:szCs w:val="24"/>
              </w:rPr>
              <w:t>抱怨</w:t>
            </w:r>
          </w:p>
        </w:tc>
        <w:tc>
          <w:tcPr>
            <w:tcW w:w="372" w:type="pct"/>
            <w:shd w:val="clear" w:color="auto" w:fill="auto"/>
            <w:vAlign w:val="center"/>
          </w:tcPr>
          <w:p w14:paraId="151ADFC1"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3</w:t>
            </w:r>
          </w:p>
        </w:tc>
        <w:tc>
          <w:tcPr>
            <w:tcW w:w="372" w:type="pct"/>
            <w:shd w:val="clear" w:color="auto" w:fill="auto"/>
            <w:vAlign w:val="center"/>
          </w:tcPr>
          <w:p w14:paraId="4306BD1D"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1</w:t>
            </w:r>
          </w:p>
        </w:tc>
        <w:tc>
          <w:tcPr>
            <w:tcW w:w="372" w:type="pct"/>
            <w:shd w:val="clear" w:color="auto" w:fill="auto"/>
            <w:vAlign w:val="center"/>
          </w:tcPr>
          <w:p w14:paraId="7491DEBE" w14:textId="77777777" w:rsidR="00880E96" w:rsidRPr="002D0085" w:rsidRDefault="00880E96" w:rsidP="00FD5960">
            <w:pPr>
              <w:spacing w:line="0" w:lineRule="atLeast"/>
              <w:jc w:val="center"/>
              <w:rPr>
                <w:rFonts w:ascii="Times New Roman" w:eastAsia="標楷體" w:hAnsi="Times New Roman" w:cs="Times New Roman"/>
                <w:bCs/>
                <w:szCs w:val="24"/>
              </w:rPr>
            </w:pPr>
            <w:r w:rsidRPr="002D0085">
              <w:rPr>
                <w:rFonts w:ascii="Times New Roman" w:eastAsia="標楷體" w:hAnsi="Times New Roman" w:cs="Times New Roman"/>
                <w:bCs/>
                <w:szCs w:val="24"/>
              </w:rPr>
              <w:t>3</w:t>
            </w:r>
          </w:p>
        </w:tc>
      </w:tr>
    </w:tbl>
    <w:p w14:paraId="7A504866" w14:textId="77777777" w:rsidR="00880E96" w:rsidRPr="002D0085" w:rsidRDefault="00880E96" w:rsidP="00880E96">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sz w:val="16"/>
          <w:szCs w:val="16"/>
        </w:rPr>
        <w:t>回</w:t>
      </w:r>
      <w:hyperlink w:anchor="人事室" w:history="1">
        <w:r w:rsidRPr="002D0085">
          <w:rPr>
            <w:rStyle w:val="a3"/>
            <w:rFonts w:ascii="Times New Roman" w:eastAsia="標楷體" w:hAnsi="Times New Roman" w:cs="Times New Roman"/>
            <w:color w:val="auto"/>
            <w:sz w:val="16"/>
            <w:szCs w:val="16"/>
          </w:rPr>
          <w:t>人事室</w:t>
        </w:r>
      </w:hyperlink>
      <w:r w:rsidRPr="002D0085">
        <w:rPr>
          <w:rFonts w:ascii="Times New Roman" w:eastAsia="標楷體" w:hAnsi="Times New Roman" w:cs="Times New Roman"/>
          <w:sz w:val="16"/>
          <w:szCs w:val="16"/>
        </w:rPr>
        <w:t xml:space="preserve"> </w:t>
      </w:r>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74F67D78" w14:textId="77777777" w:rsidR="00880E96" w:rsidRPr="002D0085" w:rsidRDefault="00880E96" w:rsidP="00880E96">
      <w:pPr>
        <w:jc w:val="right"/>
        <w:rPr>
          <w:rFonts w:ascii="Times New Roman" w:eastAsia="標楷體" w:hAnsi="Times New Roman" w:cs="Times New Roman"/>
          <w:sz w:val="56"/>
          <w:szCs w:val="56"/>
        </w:rPr>
      </w:pPr>
    </w:p>
    <w:p w14:paraId="2F384DB8" w14:textId="77777777" w:rsidR="00880E96" w:rsidRPr="002D0085" w:rsidRDefault="00880E96" w:rsidP="00880E96">
      <w:pPr>
        <w:jc w:val="right"/>
        <w:rPr>
          <w:rFonts w:ascii="Times New Roman" w:eastAsia="標楷體" w:hAnsi="Times New Roman" w:cs="Times New Roman"/>
          <w:szCs w:val="24"/>
        </w:rPr>
      </w:pPr>
      <w:r w:rsidRPr="002D0085">
        <w:rPr>
          <w:rFonts w:ascii="Times New Roman" w:eastAsia="標楷體" w:hAnsi="Times New Roman" w:cs="Times New Roman"/>
          <w:sz w:val="56"/>
          <w:szCs w:val="56"/>
        </w:rPr>
        <w:br w:type="page"/>
      </w:r>
    </w:p>
    <w:p w14:paraId="1E0A5FB1" w14:textId="77777777" w:rsidR="00880E96" w:rsidRPr="002D0085" w:rsidRDefault="00880E96" w:rsidP="00880E96">
      <w:pPr>
        <w:pStyle w:val="31"/>
        <w:jc w:val="center"/>
        <w:rPr>
          <w:rFonts w:ascii="Times New Roman" w:hAnsi="Times New Roman" w:cs="Times New Roman"/>
          <w:sz w:val="36"/>
        </w:rPr>
      </w:pPr>
      <w:bookmarkStart w:id="904" w:name="_Toc146031035"/>
      <w:bookmarkStart w:id="905" w:name="_Toc218581993"/>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人事室</w:t>
      </w:r>
      <w:r w:rsidRPr="002D0085">
        <w:rPr>
          <w:rFonts w:ascii="Times New Roman" w:hAnsi="Times New Roman" w:cs="Times New Roman"/>
          <w:sz w:val="36"/>
        </w:rPr>
        <w:t xml:space="preserve"> </w:t>
      </w:r>
      <w:r w:rsidRPr="002D0085">
        <w:rPr>
          <w:rFonts w:ascii="Times New Roman" w:hAnsi="Times New Roman" w:cs="Times New Roman"/>
          <w:sz w:val="36"/>
        </w:rPr>
        <w:t>風險圖象</w:t>
      </w:r>
      <w:bookmarkEnd w:id="904"/>
      <w:bookmarkEnd w:id="905"/>
    </w:p>
    <w:p w14:paraId="0F05C698" w14:textId="77777777" w:rsidR="00880E96" w:rsidRPr="002D0085" w:rsidRDefault="00880E96"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654EFB" w:rsidRPr="002D0085" w14:paraId="3BA5B380" w14:textId="77777777" w:rsidTr="00FD5960">
        <w:trPr>
          <w:trHeight w:val="500"/>
          <w:jc w:val="center"/>
        </w:trPr>
        <w:tc>
          <w:tcPr>
            <w:tcW w:w="1022" w:type="pct"/>
            <w:shd w:val="clear" w:color="auto" w:fill="D9D9D9"/>
            <w:vAlign w:val="center"/>
          </w:tcPr>
          <w:p w14:paraId="6BA07F05"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影響</w:t>
            </w:r>
          </w:p>
          <w:p w14:paraId="0735DFCD"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程度</w:t>
            </w:r>
          </w:p>
        </w:tc>
        <w:tc>
          <w:tcPr>
            <w:tcW w:w="3978" w:type="pct"/>
            <w:gridSpan w:val="3"/>
            <w:vAlign w:val="center"/>
          </w:tcPr>
          <w:p w14:paraId="38D76E0D"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風險值（風險分布）</w:t>
            </w:r>
          </w:p>
        </w:tc>
      </w:tr>
      <w:tr w:rsidR="00654EFB" w:rsidRPr="002D0085" w14:paraId="47340AFE" w14:textId="77777777" w:rsidTr="00FD5960">
        <w:trPr>
          <w:trHeight w:val="721"/>
          <w:jc w:val="center"/>
        </w:trPr>
        <w:tc>
          <w:tcPr>
            <w:tcW w:w="1022" w:type="pct"/>
            <w:shd w:val="clear" w:color="auto" w:fill="F2F2F2"/>
            <w:vAlign w:val="center"/>
          </w:tcPr>
          <w:p w14:paraId="5EE419FA"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6FC57BE9"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062F8FA9"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4-2,</w:t>
            </w:r>
            <w:r w:rsidRPr="002D0085">
              <w:rPr>
                <w:rFonts w:ascii="Times New Roman" w:eastAsia="標楷體" w:hAnsi="Times New Roman" w:cs="Times New Roman"/>
              </w:rPr>
              <w:t>人</w:t>
            </w:r>
            <w:r w:rsidRPr="002D0085">
              <w:rPr>
                <w:rFonts w:ascii="Times New Roman" w:eastAsia="標楷體" w:hAnsi="Times New Roman" w:cs="Times New Roman"/>
              </w:rPr>
              <w:t>7-2,</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8-1,</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8-2,</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9-1,</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9-2,</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1,</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2</w:t>
            </w:r>
            <w:r w:rsidRPr="002D0085">
              <w:rPr>
                <w:rFonts w:ascii="Times New Roman" w:eastAsia="標楷體" w:hAnsi="Times New Roman" w:cs="Times New Roman"/>
                <w:szCs w:val="24"/>
              </w:rPr>
              <w:t>、</w:t>
            </w:r>
            <w:r w:rsidRPr="002D0085">
              <w:rPr>
                <w:rFonts w:ascii="Times New Roman" w:eastAsia="標楷體" w:hAnsi="Times New Roman" w:cs="Times New Roman"/>
                <w:bCs/>
                <w:szCs w:val="24"/>
              </w:rPr>
              <w:t>人</w:t>
            </w:r>
            <w:r w:rsidRPr="002D0085">
              <w:rPr>
                <w:rFonts w:ascii="Times New Roman" w:eastAsia="標楷體" w:hAnsi="Times New Roman" w:cs="Times New Roman"/>
                <w:bCs/>
                <w:szCs w:val="24"/>
              </w:rPr>
              <w:t>14</w:t>
            </w:r>
            <w:r w:rsidRPr="002D0085">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69A6FD2A"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464B2BF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4CE3932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51911DE0"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0A35A58F" w14:textId="77777777" w:rsidTr="00FD5960">
        <w:trPr>
          <w:trHeight w:val="477"/>
          <w:jc w:val="center"/>
        </w:trPr>
        <w:tc>
          <w:tcPr>
            <w:tcW w:w="1022" w:type="pct"/>
            <w:shd w:val="clear" w:color="auto" w:fill="F2F2F2"/>
            <w:vAlign w:val="center"/>
          </w:tcPr>
          <w:p w14:paraId="32968C57"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477" w:type="pct"/>
            <w:shd w:val="clear" w:color="auto" w:fill="auto"/>
            <w:vAlign w:val="center"/>
          </w:tcPr>
          <w:p w14:paraId="5492A5D1"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18F03651"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4-3,</w:t>
            </w:r>
            <w:r w:rsidRPr="002D0085">
              <w:rPr>
                <w:rFonts w:ascii="Times New Roman" w:eastAsia="標楷體" w:hAnsi="Times New Roman" w:cs="Times New Roman"/>
              </w:rPr>
              <w:t>人</w:t>
            </w:r>
            <w:r w:rsidRPr="002D0085">
              <w:rPr>
                <w:rFonts w:ascii="Times New Roman" w:eastAsia="標楷體" w:hAnsi="Times New Roman" w:cs="Times New Roman"/>
              </w:rPr>
              <w:t>7-1</w:t>
            </w:r>
            <w:r w:rsidRPr="002D0085">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526090C6"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5D9EE37B"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251" w:type="pct"/>
            <w:shd w:val="clear" w:color="auto" w:fill="BFBFBF"/>
            <w:vAlign w:val="center"/>
          </w:tcPr>
          <w:p w14:paraId="3389C09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46AD878A"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674DE8E2" w14:textId="77777777" w:rsidTr="00FD5960">
        <w:trPr>
          <w:trHeight w:val="659"/>
          <w:jc w:val="center"/>
        </w:trPr>
        <w:tc>
          <w:tcPr>
            <w:tcW w:w="1022" w:type="pct"/>
            <w:shd w:val="clear" w:color="auto" w:fill="F2F2F2"/>
            <w:vAlign w:val="center"/>
          </w:tcPr>
          <w:p w14:paraId="471D0C0E"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40645C4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653454BF"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1,</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4-1,</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5,</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6,</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人</w:t>
            </w:r>
            <w:r w:rsidRPr="002D0085">
              <w:rPr>
                <w:rFonts w:ascii="Times New Roman" w:eastAsia="標楷體" w:hAnsi="Times New Roman" w:cs="Times New Roman"/>
                <w:szCs w:val="24"/>
              </w:rPr>
              <w:t>12,</w:t>
            </w:r>
            <w:r w:rsidRPr="002D0085">
              <w:rPr>
                <w:rFonts w:ascii="Times New Roman" w:eastAsia="標楷體" w:hAnsi="Times New Roman" w:cs="Times New Roman"/>
                <w:bCs/>
                <w:szCs w:val="24"/>
              </w:rPr>
              <w:t>人</w:t>
            </w:r>
            <w:r w:rsidRPr="002D0085">
              <w:rPr>
                <w:rFonts w:ascii="Times New Roman" w:eastAsia="標楷體" w:hAnsi="Times New Roman" w:cs="Times New Roman"/>
                <w:bCs/>
                <w:szCs w:val="24"/>
              </w:rPr>
              <w:t>13</w:t>
            </w:r>
            <w:r w:rsidRPr="002D0085">
              <w:rPr>
                <w:rFonts w:ascii="Times New Roman" w:eastAsia="標楷體" w:hAnsi="Times New Roman" w:cs="Times New Roman"/>
                <w:szCs w:val="24"/>
              </w:rPr>
              <w:t>）</w:t>
            </w:r>
          </w:p>
        </w:tc>
        <w:tc>
          <w:tcPr>
            <w:tcW w:w="1250" w:type="pct"/>
            <w:shd w:val="clear" w:color="auto" w:fill="auto"/>
            <w:vAlign w:val="center"/>
          </w:tcPr>
          <w:p w14:paraId="23A41E7F"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6A32B252"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251" w:type="pct"/>
            <w:vAlign w:val="center"/>
          </w:tcPr>
          <w:p w14:paraId="35EFD8D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4D5F97C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5BC00D27" w14:textId="77777777" w:rsidTr="00FD5960">
        <w:trPr>
          <w:trHeight w:val="556"/>
          <w:jc w:val="center"/>
        </w:trPr>
        <w:tc>
          <w:tcPr>
            <w:tcW w:w="1022" w:type="pct"/>
            <w:tcBorders>
              <w:top w:val="nil"/>
              <w:left w:val="nil"/>
              <w:bottom w:val="nil"/>
              <w:right w:val="single" w:sz="4" w:space="0" w:color="auto"/>
            </w:tcBorders>
            <w:vAlign w:val="center"/>
          </w:tcPr>
          <w:p w14:paraId="32EC0629" w14:textId="77777777" w:rsidR="00880E96" w:rsidRPr="002D0085" w:rsidRDefault="00880E96"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23B5277E"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250" w:type="pct"/>
            <w:shd w:val="clear" w:color="auto" w:fill="F2F2F2"/>
            <w:vAlign w:val="center"/>
          </w:tcPr>
          <w:p w14:paraId="77B8C305"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251" w:type="pct"/>
            <w:shd w:val="clear" w:color="auto" w:fill="F2F2F2"/>
            <w:vAlign w:val="center"/>
          </w:tcPr>
          <w:p w14:paraId="061E8424"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r>
      <w:tr w:rsidR="00654EFB" w:rsidRPr="002D0085" w14:paraId="4628EC12" w14:textId="77777777" w:rsidTr="00FD5960">
        <w:trPr>
          <w:trHeight w:val="540"/>
          <w:jc w:val="center"/>
        </w:trPr>
        <w:tc>
          <w:tcPr>
            <w:tcW w:w="1022" w:type="pct"/>
            <w:tcBorders>
              <w:top w:val="nil"/>
              <w:left w:val="nil"/>
              <w:bottom w:val="nil"/>
              <w:right w:val="single" w:sz="4" w:space="0" w:color="auto"/>
            </w:tcBorders>
            <w:vAlign w:val="center"/>
          </w:tcPr>
          <w:p w14:paraId="71C57438" w14:textId="77777777" w:rsidR="00880E96" w:rsidRPr="002D0085" w:rsidRDefault="00880E96"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3F088D7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r>
    </w:tbl>
    <w:p w14:paraId="2AF54B74" w14:textId="46501427" w:rsidR="00880E96" w:rsidRPr="002D0085" w:rsidRDefault="00880E96" w:rsidP="00880E96">
      <w:pPr>
        <w:spacing w:line="480" w:lineRule="exact"/>
        <w:jc w:val="right"/>
        <w:rPr>
          <w:rFonts w:ascii="Times New Roman" w:eastAsia="標楷體" w:hAnsi="Times New Roman" w:cs="Times New Roman"/>
          <w:sz w:val="32"/>
          <w:szCs w:val="32"/>
        </w:rPr>
      </w:pPr>
      <w:r w:rsidRPr="002D0085">
        <w:rPr>
          <w:rFonts w:ascii="Times New Roman" w:eastAsia="標楷體" w:hAnsi="Times New Roman" w:cs="Times New Roman"/>
          <w:sz w:val="16"/>
          <w:szCs w:val="16"/>
        </w:rPr>
        <w:t>回</w:t>
      </w:r>
      <w:hyperlink w:anchor="人事室" w:history="1">
        <w:r w:rsidRPr="002D0085">
          <w:rPr>
            <w:rStyle w:val="a3"/>
            <w:rFonts w:ascii="Times New Roman" w:eastAsia="標楷體" w:hAnsi="Times New Roman" w:cs="Times New Roman"/>
            <w:color w:val="auto"/>
            <w:sz w:val="16"/>
            <w:szCs w:val="16"/>
          </w:rPr>
          <w:t>人事室</w:t>
        </w:r>
      </w:hyperlink>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1F5C5D9C" w14:textId="0450B94A" w:rsidR="00880E96" w:rsidRPr="002D0085" w:rsidRDefault="00880E96" w:rsidP="00880E96">
      <w:pPr>
        <w:rPr>
          <w:rFonts w:ascii="Times New Roman" w:eastAsia="標楷體" w:hAnsi="Times New Roman" w:cs="Times New Roman"/>
          <w:bCs/>
        </w:rPr>
      </w:pPr>
      <w:r w:rsidRPr="002D0085">
        <w:rPr>
          <w:rFonts w:ascii="Times New Roman" w:eastAsia="標楷體" w:hAnsi="Times New Roman" w:cs="Times New Roman"/>
          <w:sz w:val="28"/>
          <w:szCs w:val="28"/>
        </w:rPr>
        <w:t>人事室現有內控項目經風險分析後，屬風險等級高者</w:t>
      </w:r>
      <w:r w:rsidR="006A3018"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sz w:val="28"/>
          <w:szCs w:val="28"/>
        </w:rPr>
        <w:t>項，風險等級中者</w:t>
      </w:r>
      <w:r w:rsidR="006A3018" w:rsidRPr="002D0085">
        <w:rPr>
          <w:rFonts w:ascii="Times New Roman" w:eastAsia="標楷體" w:hAnsi="Times New Roman" w:cs="Times New Roman"/>
          <w:bCs/>
          <w:sz w:val="28"/>
          <w:szCs w:val="28"/>
          <w:u w:val="single"/>
        </w:rPr>
        <w:t>10</w:t>
      </w:r>
      <w:r w:rsidRPr="002D0085">
        <w:rPr>
          <w:rFonts w:ascii="Times New Roman" w:eastAsia="標楷體" w:hAnsi="Times New Roman" w:cs="Times New Roman"/>
          <w:bCs/>
          <w:sz w:val="28"/>
          <w:szCs w:val="28"/>
        </w:rPr>
        <w:t>項，風險等級低者</w:t>
      </w:r>
      <w:r w:rsidR="006A3018" w:rsidRPr="002D0085">
        <w:rPr>
          <w:rFonts w:ascii="Times New Roman" w:eastAsia="標楷體" w:hAnsi="Times New Roman" w:cs="Times New Roman"/>
          <w:bCs/>
          <w:sz w:val="28"/>
          <w:szCs w:val="28"/>
          <w:u w:val="single"/>
        </w:rPr>
        <w:t>11</w:t>
      </w:r>
      <w:r w:rsidRPr="002D0085">
        <w:rPr>
          <w:rFonts w:ascii="Times New Roman" w:eastAsia="標楷體" w:hAnsi="Times New Roman" w:cs="Times New Roman"/>
          <w:bCs/>
          <w:sz w:val="28"/>
          <w:szCs w:val="28"/>
        </w:rPr>
        <w:t>項。</w:t>
      </w:r>
    </w:p>
    <w:bookmarkEnd w:id="895"/>
    <w:p w14:paraId="2EE5E9F9" w14:textId="0BBEC154" w:rsidR="00880E96" w:rsidRPr="002D0085" w:rsidRDefault="006A3018" w:rsidP="006A3018">
      <w:r w:rsidRPr="002D0085">
        <w:br w:type="page"/>
      </w:r>
    </w:p>
    <w:p w14:paraId="0E313E64" w14:textId="4715EB05" w:rsidR="00627306" w:rsidRPr="002D0085" w:rsidRDefault="00627306"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654EFB" w:rsidRPr="002D0085" w14:paraId="6D29B57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2334CA9"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906" w:name="出勤出勤"/>
        <w:tc>
          <w:tcPr>
            <w:tcW w:w="2463" w:type="pct"/>
            <w:tcBorders>
              <w:top w:val="single" w:sz="12" w:space="0" w:color="auto"/>
              <w:left w:val="single" w:sz="6" w:space="0" w:color="auto"/>
              <w:bottom w:val="single" w:sz="6" w:space="0" w:color="auto"/>
              <w:right w:val="single" w:sz="6" w:space="0" w:color="auto"/>
            </w:tcBorders>
            <w:vAlign w:val="center"/>
          </w:tcPr>
          <w:p w14:paraId="5510AA10"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07" w:name="_Toc218581994"/>
            <w:bookmarkStart w:id="908" w:name="_Toc92798229"/>
            <w:bookmarkStart w:id="909" w:name="_Toc99130240"/>
            <w:r w:rsidRPr="002D0085">
              <w:rPr>
                <w:rStyle w:val="a3"/>
                <w:rFonts w:cs="Times New Roman" w:hint="eastAsia"/>
                <w:color w:val="auto"/>
              </w:rPr>
              <w:t>1160-001-1</w:t>
            </w:r>
            <w:bookmarkStart w:id="910" w:name="出勤"/>
            <w:r w:rsidRPr="002D0085">
              <w:rPr>
                <w:rStyle w:val="a3"/>
                <w:rFonts w:cs="Times New Roman"/>
                <w:color w:val="auto"/>
              </w:rPr>
              <w:t>出勤</w:t>
            </w:r>
            <w:r w:rsidRPr="002D0085">
              <w:rPr>
                <w:rStyle w:val="a3"/>
                <w:rFonts w:cs="Times New Roman" w:hint="eastAsia"/>
                <w:color w:val="auto"/>
              </w:rPr>
              <w:t>-出勤</w:t>
            </w:r>
            <w:bookmarkEnd w:id="906"/>
            <w:bookmarkEnd w:id="907"/>
            <w:bookmarkEnd w:id="908"/>
            <w:bookmarkEnd w:id="909"/>
            <w:bookmarkEnd w:id="910"/>
            <w:r w:rsidRPr="002D0085">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7B590A44"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21EBC678"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人事室</w:t>
            </w:r>
          </w:p>
        </w:tc>
      </w:tr>
      <w:tr w:rsidR="00654EFB" w:rsidRPr="002D0085" w14:paraId="569AC14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424A30C"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3C90025D"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BB77F20"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4994EA8E"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70F73435"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66B49D3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F67E1E"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505101E4" w14:textId="77777777" w:rsidR="00627306" w:rsidRPr="002D0085" w:rsidRDefault="00627306" w:rsidP="00627306">
            <w:pPr>
              <w:spacing w:line="0" w:lineRule="atLeast"/>
              <w:jc w:val="both"/>
              <w:rPr>
                <w:rFonts w:ascii="標楷體" w:eastAsia="標楷體" w:hAnsi="標楷體" w:cs="Times New Roman"/>
                <w:szCs w:val="24"/>
              </w:rPr>
            </w:pPr>
          </w:p>
          <w:p w14:paraId="4EC25C1F"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1154F85E" w14:textId="77777777" w:rsidR="00627306" w:rsidRPr="002D0085" w:rsidRDefault="00627306"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03C8DF3B"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4C288CE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4AB396FF"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45C2AFE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00F68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51FDF91F"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文字補正、系統更改。</w:t>
            </w:r>
          </w:p>
          <w:p w14:paraId="174B0BEE"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51571FE"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變更。</w:t>
            </w:r>
          </w:p>
          <w:p w14:paraId="12C2F086"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5B91F096"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w:t>
            </w:r>
            <w:r w:rsidRPr="002D0085">
              <w:rPr>
                <w:rFonts w:ascii="標楷體" w:eastAsia="標楷體" w:hAnsi="標楷體" w:cs="Times New Roman"/>
                <w:szCs w:val="24"/>
              </w:rPr>
              <w:t>.</w:t>
            </w:r>
            <w:r w:rsidRPr="002D0085">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08C7954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BB62552"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0FEF222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E30729"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18968C5C"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配合新版內控格式修正流程圖</w:t>
            </w:r>
            <w:r w:rsidRPr="002D0085">
              <w:rPr>
                <w:rFonts w:ascii="標楷體" w:eastAsia="標楷體" w:hAnsi="標楷體" w:cs="Times New Roman" w:hint="eastAsia"/>
                <w:szCs w:val="24"/>
              </w:rPr>
              <w:t>。</w:t>
            </w:r>
          </w:p>
          <w:p w14:paraId="62935E71"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4A9AF7A8"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3.刪除原因：現已系統化且風險質低，無須控管。</w:t>
            </w:r>
          </w:p>
          <w:p w14:paraId="361BC35F"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6222D718"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w:t>
            </w:r>
            <w:r w:rsidRPr="002D0085">
              <w:rPr>
                <w:rFonts w:ascii="標楷體" w:eastAsia="標楷體" w:hAnsi="標楷體" w:cs="Times New Roman"/>
                <w:szCs w:val="24"/>
              </w:rPr>
              <w:t>.</w:t>
            </w:r>
            <w:r w:rsidRPr="002D0085">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6DA2ADC6"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14F18104"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0D20CFE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FD6E9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0C882A1E"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新訂。</w:t>
            </w:r>
          </w:p>
          <w:p w14:paraId="5EC46829"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hint="eastAsia"/>
                <w:szCs w:val="24"/>
              </w:rPr>
              <w:t>依</w:t>
            </w:r>
            <w:r w:rsidRPr="002D0085">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2FDCCDA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44C96012"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C77706C"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3D24AC8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D5982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233A0C72"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hint="eastAsia"/>
                <w:szCs w:val="24"/>
              </w:rPr>
              <w:t>依本校「</w:t>
            </w:r>
            <w:r w:rsidRPr="002D0085">
              <w:rPr>
                <w:rFonts w:ascii="標楷體" w:eastAsia="標楷體" w:hAnsi="標楷體" w:hint="eastAsia"/>
              </w:rPr>
              <w:t>行政人員辦公出勤管理辦法」修正</w:t>
            </w:r>
            <w:r w:rsidRPr="002D0085">
              <w:rPr>
                <w:rFonts w:ascii="標楷體" w:eastAsia="標楷體" w:hAnsi="標楷體" w:cs="Times New Roman" w:hint="eastAsia"/>
                <w:szCs w:val="24"/>
              </w:rPr>
              <w:t>。</w:t>
            </w:r>
          </w:p>
          <w:p w14:paraId="04FC3ED2"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5C02A3C0"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重新繪製。</w:t>
            </w:r>
          </w:p>
          <w:p w14:paraId="6C50F60E"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1.、2.2.1.、2.3.1.、2.3.2.、2.3.3.及2.3.5.。</w:t>
            </w:r>
          </w:p>
          <w:p w14:paraId="78FC7A35"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使用表單修改4.1.。</w:t>
            </w:r>
          </w:p>
          <w:p w14:paraId="08E93EAA"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7715B986"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177B4B9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01051F2" w14:textId="77777777" w:rsidR="00627306" w:rsidRPr="002D0085" w:rsidRDefault="00627306" w:rsidP="00627306">
            <w:pPr>
              <w:spacing w:line="0" w:lineRule="atLeast"/>
              <w:jc w:val="center"/>
              <w:rPr>
                <w:rFonts w:ascii="標楷體" w:eastAsia="標楷體" w:hAnsi="標楷體" w:cs="Times New Roman"/>
                <w:szCs w:val="24"/>
              </w:rPr>
            </w:pPr>
          </w:p>
        </w:tc>
      </w:tr>
    </w:tbl>
    <w:p w14:paraId="42FC459C"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30747D6" w14:textId="77777777" w:rsidR="00627306" w:rsidRPr="002D0085" w:rsidRDefault="00627306" w:rsidP="00627306">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296B2794" wp14:editId="4EC4FE83">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2EF964" w14:textId="77777777" w:rsidR="00996ACD" w:rsidRPr="00644AF7" w:rsidRDefault="00996ACD"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996ACD" w:rsidRPr="00644AF7" w:rsidRDefault="00996ACD"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6B2794" id="_x0000_s1224"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" fillcolor="white [3201]" stroked="f" strokeweight="1pt">
                <v:textbox>
                  <w:txbxContent>
                    <w:p w14:paraId="5B2EF964" w14:textId="77777777" w:rsidR="00996ACD" w:rsidRPr="00644AF7" w:rsidRDefault="00996ACD"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996ACD" w:rsidRPr="00644AF7" w:rsidRDefault="00996ACD"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654EFB" w:rsidRPr="002D0085" w14:paraId="439149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5BD89A"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C52D859"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7ADB33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1DC1709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210842D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54FA107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856B2E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8" w:type="pct"/>
            <w:tcBorders>
              <w:right w:val="single" w:sz="12" w:space="0" w:color="auto"/>
            </w:tcBorders>
            <w:vAlign w:val="center"/>
          </w:tcPr>
          <w:p w14:paraId="511ACDB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4EEF63F"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1429344"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b/>
                <w:szCs w:val="24"/>
              </w:rPr>
              <w:t>出勤</w:t>
            </w:r>
          </w:p>
          <w:p w14:paraId="521875BD"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0F69ABE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63F57BE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1-1</w:t>
            </w:r>
          </w:p>
        </w:tc>
        <w:tc>
          <w:tcPr>
            <w:tcW w:w="635" w:type="pct"/>
            <w:tcBorders>
              <w:bottom w:val="single" w:sz="12" w:space="0" w:color="auto"/>
            </w:tcBorders>
            <w:vAlign w:val="center"/>
          </w:tcPr>
          <w:p w14:paraId="5B9E96A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6E070AD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1F37C97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1頁/</w:t>
            </w:r>
          </w:p>
          <w:p w14:paraId="3A38179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E698D4E"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25EA894" w14:textId="77777777" w:rsidR="00627306" w:rsidRPr="002D0085" w:rsidRDefault="00627306" w:rsidP="00627306">
      <w:pPr>
        <w:autoSpaceDE w:val="0"/>
        <w:autoSpaceDN w:val="0"/>
        <w:adjustRightInd w:val="0"/>
        <w:spacing w:before="100" w:beforeAutospacing="1"/>
        <w:jc w:val="both"/>
        <w:textAlignment w:val="baseline"/>
        <w:rPr>
          <w:rFonts w:ascii="標楷體" w:eastAsia="標楷體" w:hAnsi="標楷體"/>
          <w:b/>
          <w:bCs/>
          <w:szCs w:val="24"/>
        </w:rPr>
      </w:pPr>
      <w:r w:rsidRPr="002D0085">
        <w:rPr>
          <w:rFonts w:ascii="標楷體" w:eastAsia="標楷體" w:hAnsi="標楷體" w:hint="eastAsia"/>
          <w:b/>
          <w:bCs/>
          <w:szCs w:val="24"/>
        </w:rPr>
        <w:t>1.流程圖：</w:t>
      </w:r>
    </w:p>
    <w:p w14:paraId="2475F4EF" w14:textId="672AC779" w:rsidR="00627306" w:rsidRPr="002D0085" w:rsidRDefault="00557339" w:rsidP="00461EB6">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10572" w:dyaOrig="15051" w14:anchorId="60677D6C">
          <v:shape id="_x0000_i1191" type="#_x0000_t75" style="width:497.65pt;height:581.3pt" o:ole="">
            <v:imagedata r:id="rId435" o:title=""/>
          </v:shape>
          <o:OLEObject Type="Embed" ProgID="Visio.Drawing.11" ShapeID="_x0000_i1191" DrawAspect="Content" ObjectID="_1843027008" r:id="rId43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654EFB" w:rsidRPr="002D0085" w14:paraId="71C5FB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422D05"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0E14285" w14:textId="77777777" w:rsidTr="00627306">
        <w:trPr>
          <w:jc w:val="center"/>
        </w:trPr>
        <w:tc>
          <w:tcPr>
            <w:tcW w:w="2212" w:type="pct"/>
            <w:tcBorders>
              <w:left w:val="single" w:sz="12" w:space="0" w:color="auto"/>
              <w:bottom w:val="single" w:sz="2" w:space="0" w:color="auto"/>
              <w:right w:val="single" w:sz="2" w:space="0" w:color="auto"/>
            </w:tcBorders>
            <w:vAlign w:val="center"/>
          </w:tcPr>
          <w:p w14:paraId="534E197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7632E9E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1A4330C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1EB4478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529913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9" w:type="pct"/>
            <w:tcBorders>
              <w:right w:val="single" w:sz="12" w:space="0" w:color="auto"/>
            </w:tcBorders>
            <w:vAlign w:val="center"/>
          </w:tcPr>
          <w:p w14:paraId="26B5A0A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AF2F374"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7CC1BAF5"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b/>
                <w:szCs w:val="24"/>
              </w:rPr>
              <w:t>出勤</w:t>
            </w:r>
          </w:p>
          <w:p w14:paraId="2F2E569F"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1FBDD0E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5004F2A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1-1</w:t>
            </w:r>
          </w:p>
        </w:tc>
        <w:tc>
          <w:tcPr>
            <w:tcW w:w="635" w:type="pct"/>
            <w:tcBorders>
              <w:bottom w:val="single" w:sz="12" w:space="0" w:color="auto"/>
            </w:tcBorders>
            <w:vAlign w:val="center"/>
          </w:tcPr>
          <w:p w14:paraId="68DDF9B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26C19D6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6CC11E0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47AB1FE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5724E28"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D2D2408" w14:textId="77777777" w:rsidR="00627306" w:rsidRPr="002D0085"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37CC1608" w14:textId="77777777" w:rsidR="00627306" w:rsidRPr="002D0085" w:rsidRDefault="00627306" w:rsidP="00627306">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1.上班時間：</w:t>
      </w:r>
    </w:p>
    <w:p w14:paraId="2B76038E"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行政人員：除假日外，每日應依照辦公時間到校上下班。</w:t>
      </w:r>
    </w:p>
    <w:p w14:paraId="69731F79"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w:t>
      </w:r>
      <w:r w:rsidRPr="002D0085">
        <w:rPr>
          <w:rFonts w:ascii="標楷體" w:eastAsia="標楷體" w:hAnsi="標楷體" w:cs="Times New Roman"/>
          <w:szCs w:val="24"/>
        </w:rPr>
        <w:t>專兼任教師</w:t>
      </w:r>
      <w:r w:rsidRPr="002D0085">
        <w:rPr>
          <w:rFonts w:ascii="標楷體" w:eastAsia="標楷體" w:hAnsi="標楷體" w:cs="Times New Roman" w:hint="eastAsia"/>
          <w:szCs w:val="24"/>
        </w:rPr>
        <w:t>：</w:t>
      </w:r>
      <w:r w:rsidRPr="002D0085">
        <w:rPr>
          <w:rFonts w:ascii="標楷體" w:eastAsia="標楷體" w:hAnsi="標楷體" w:cs="Times New Roman"/>
          <w:szCs w:val="24"/>
        </w:rPr>
        <w:t>應按教師授課時間表所訂時間授課</w:t>
      </w:r>
      <w:r w:rsidRPr="002D0085">
        <w:rPr>
          <w:rFonts w:ascii="標楷體" w:eastAsia="標楷體" w:hAnsi="標楷體" w:cs="Times New Roman" w:hint="eastAsia"/>
          <w:szCs w:val="24"/>
        </w:rPr>
        <w:t>，並執行輔導學生責任。</w:t>
      </w:r>
    </w:p>
    <w:p w14:paraId="008B4A57" w14:textId="77777777" w:rsidR="00627306" w:rsidRPr="002D0085" w:rsidRDefault="00627306" w:rsidP="00627306">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2.出勤紀錄：</w:t>
      </w:r>
    </w:p>
    <w:p w14:paraId="7AAF95DD"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行政人員（一級單位主管除外）上下班一律以本校網路簽到退系統辦理簽到或簽退。</w:t>
      </w:r>
    </w:p>
    <w:p w14:paraId="3D152A36"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教師出勤以誠信為原則，故不施行打卡或簽到制度。</w:t>
      </w:r>
    </w:p>
    <w:p w14:paraId="7001206C" w14:textId="77777777" w:rsidR="00627306" w:rsidRPr="002D0085" w:rsidRDefault="00627306" w:rsidP="00627306">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3.刷卡異常：</w:t>
      </w:r>
    </w:p>
    <w:p w14:paraId="7645C206"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6D314482"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異常原因若為電腦或網路問題，將「異常簽到或簽退說明表」會簽圖書暨資訊處。</w:t>
      </w:r>
    </w:p>
    <w:p w14:paraId="161E1176"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1A909471"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4.</w:t>
      </w:r>
      <w:r w:rsidRPr="002D0085">
        <w:rPr>
          <w:rFonts w:ascii="標楷體" w:eastAsia="標楷體" w:hAnsi="標楷體" w:cs="Times New Roman"/>
          <w:szCs w:val="24"/>
        </w:rPr>
        <w:t>凡</w:t>
      </w:r>
      <w:r w:rsidRPr="002D0085">
        <w:rPr>
          <w:rFonts w:ascii="標楷體" w:eastAsia="標楷體" w:hAnsi="標楷體" w:cs="Times New Roman" w:hint="eastAsia"/>
          <w:szCs w:val="24"/>
        </w:rPr>
        <w:t>當日</w:t>
      </w:r>
      <w:r w:rsidRPr="002D0085">
        <w:rPr>
          <w:rFonts w:ascii="標楷體" w:eastAsia="標楷體" w:hAnsi="標楷體" w:cs="Times New Roman"/>
          <w:szCs w:val="24"/>
        </w:rPr>
        <w:t>未</w:t>
      </w:r>
      <w:r w:rsidRPr="002D0085">
        <w:rPr>
          <w:rFonts w:ascii="標楷體" w:eastAsia="標楷體" w:hAnsi="標楷體" w:cs="Times New Roman" w:hint="eastAsia"/>
          <w:szCs w:val="24"/>
        </w:rPr>
        <w:t>簽到或簽退</w:t>
      </w:r>
      <w:r w:rsidRPr="002D0085">
        <w:rPr>
          <w:rFonts w:ascii="標楷體" w:eastAsia="標楷體" w:hAnsi="標楷體" w:cs="Times New Roman"/>
          <w:szCs w:val="24"/>
        </w:rPr>
        <w:t>，亦未</w:t>
      </w:r>
      <w:r w:rsidRPr="002D0085">
        <w:rPr>
          <w:rFonts w:ascii="標楷體" w:eastAsia="標楷體" w:hAnsi="標楷體" w:cs="Times New Roman" w:hint="eastAsia"/>
          <w:szCs w:val="24"/>
        </w:rPr>
        <w:t>於事前</w:t>
      </w:r>
      <w:r w:rsidRPr="002D0085">
        <w:rPr>
          <w:rFonts w:ascii="標楷體" w:eastAsia="標楷體" w:hAnsi="標楷體" w:cs="Times New Roman"/>
          <w:szCs w:val="24"/>
        </w:rPr>
        <w:t>辦理請假手續</w:t>
      </w:r>
      <w:r w:rsidRPr="002D0085">
        <w:rPr>
          <w:rFonts w:ascii="標楷體" w:eastAsia="標楷體" w:hAnsi="標楷體" w:cs="Times New Roman" w:hint="eastAsia"/>
          <w:szCs w:val="24"/>
        </w:rPr>
        <w:t>者</w:t>
      </w:r>
      <w:r w:rsidRPr="002D0085">
        <w:rPr>
          <w:rFonts w:ascii="標楷體" w:eastAsia="標楷體" w:hAnsi="標楷體" w:cs="Times New Roman"/>
          <w:szCs w:val="24"/>
        </w:rPr>
        <w:t>，</w:t>
      </w:r>
      <w:r w:rsidRPr="002D0085">
        <w:rPr>
          <w:rFonts w:ascii="標楷體" w:eastAsia="標楷體" w:hAnsi="標楷體" w:cs="Times New Roman" w:hint="eastAsia"/>
          <w:szCs w:val="24"/>
        </w:rPr>
        <w:t>除有急病或緊急事故者，或未辦理異常說明外，</w:t>
      </w:r>
      <w:r w:rsidRPr="002D0085">
        <w:rPr>
          <w:rFonts w:ascii="標楷體" w:eastAsia="標楷體" w:hAnsi="標楷體" w:cs="Times New Roman"/>
          <w:szCs w:val="24"/>
        </w:rPr>
        <w:t>一律以曠職論。</w:t>
      </w:r>
    </w:p>
    <w:p w14:paraId="379B6BD9"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60853188" w14:textId="77777777" w:rsidR="00627306" w:rsidRPr="002D0085"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w:t>
      </w:r>
      <w:r w:rsidRPr="002D0085">
        <w:rPr>
          <w:rFonts w:ascii="標楷體" w:eastAsia="標楷體" w:hAnsi="標楷體" w:cs="Times New Roman"/>
          <w:b/>
          <w:bCs/>
          <w:szCs w:val="24"/>
        </w:rPr>
        <w:t>控制重點：</w:t>
      </w:r>
    </w:p>
    <w:p w14:paraId="70CA161B" w14:textId="77777777" w:rsidR="00627306" w:rsidRPr="002D0085" w:rsidRDefault="00627306" w:rsidP="00627306">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1.教職員工是否依規定出勤上下班？</w:t>
      </w:r>
    </w:p>
    <w:p w14:paraId="13BEF2A3" w14:textId="77777777" w:rsidR="00627306" w:rsidRPr="002D0085" w:rsidRDefault="00627306" w:rsidP="00627306">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2.簽到、簽退異常情形是否屬實？</w:t>
      </w:r>
    </w:p>
    <w:p w14:paraId="1F6F0F30" w14:textId="77777777" w:rsidR="00627306" w:rsidRPr="002D0085"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02A67238" w14:textId="77777777" w:rsidR="00627306" w:rsidRPr="002D0085" w:rsidRDefault="00627306" w:rsidP="00627306">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1.異常簽到或簽退說明表。</w:t>
      </w:r>
    </w:p>
    <w:p w14:paraId="46787049" w14:textId="77777777" w:rsidR="00627306" w:rsidRPr="002D0085"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1578853A" w14:textId="77777777" w:rsidR="00627306" w:rsidRPr="002D0085" w:rsidRDefault="00627306" w:rsidP="00627306">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1.佛光大學行政人員辦公出勤管理辦法。</w:t>
      </w:r>
    </w:p>
    <w:p w14:paraId="4B9BD158" w14:textId="77777777" w:rsidR="00627306" w:rsidRPr="002D0085" w:rsidRDefault="00627306" w:rsidP="00627306">
      <w:pPr>
        <w:tabs>
          <w:tab w:val="num" w:pos="1080"/>
        </w:tabs>
        <w:rPr>
          <w:rFonts w:ascii="標楷體" w:eastAsia="標楷體" w:hAnsi="標楷體" w:cs="Times New Roman"/>
          <w:szCs w:val="24"/>
        </w:rPr>
      </w:pPr>
    </w:p>
    <w:p w14:paraId="7009628F" w14:textId="41964295" w:rsidR="00627306" w:rsidRPr="002D0085" w:rsidRDefault="00627306" w:rsidP="00B468B6">
      <w:pPr>
        <w:widowControl/>
        <w:jc w:val="center"/>
        <w:rPr>
          <w:rFonts w:ascii="標楷體" w:eastAsia="標楷體" w:hAnsi="標楷體" w:cs="Times New Roman"/>
          <w:b/>
          <w:sz w:val="28"/>
          <w:szCs w:val="28"/>
        </w:rPr>
      </w:pPr>
      <w:r w:rsidRPr="002D0085">
        <w:rPr>
          <w:rFonts w:ascii="標楷體" w:eastAsia="標楷體" w:hAnsi="標楷體"/>
        </w:rPr>
        <w:br w:type="page"/>
      </w: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654EFB" w:rsidRPr="002D0085" w14:paraId="430BB8DF" w14:textId="77777777" w:rsidTr="00627306">
        <w:trPr>
          <w:jc w:val="center"/>
        </w:trPr>
        <w:tc>
          <w:tcPr>
            <w:tcW w:w="773" w:type="pct"/>
            <w:vAlign w:val="center"/>
          </w:tcPr>
          <w:p w14:paraId="3316F7E5"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911" w:name="加班"/>
        <w:bookmarkStart w:id="912" w:name="出勤–加班"/>
        <w:tc>
          <w:tcPr>
            <w:tcW w:w="2391" w:type="pct"/>
            <w:vAlign w:val="center"/>
          </w:tcPr>
          <w:p w14:paraId="1330CE0E" w14:textId="40BCA9BD"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13" w:name="_Toc218581995"/>
            <w:bookmarkStart w:id="914" w:name="_Toc92798230"/>
            <w:bookmarkStart w:id="915" w:name="_Toc99130241"/>
            <w:r w:rsidRPr="002D0085">
              <w:rPr>
                <w:rStyle w:val="a3"/>
                <w:rFonts w:cs="Times New Roman" w:hint="eastAsia"/>
                <w:color w:val="auto"/>
              </w:rPr>
              <w:t>1160-001-2出勤</w:t>
            </w:r>
            <w:r w:rsidR="003D49AA" w:rsidRPr="002D0085">
              <w:rPr>
                <w:rStyle w:val="a3"/>
                <w:rFonts w:cs="Times New Roman" w:hint="eastAsia"/>
                <w:color w:val="auto"/>
              </w:rPr>
              <w:t>-</w:t>
            </w:r>
            <w:r w:rsidRPr="002D0085">
              <w:rPr>
                <w:rStyle w:val="a3"/>
                <w:rFonts w:cs="Times New Roman" w:hint="eastAsia"/>
                <w:color w:val="auto"/>
              </w:rPr>
              <w:t>加班</w:t>
            </w:r>
            <w:bookmarkEnd w:id="911"/>
            <w:bookmarkEnd w:id="912"/>
            <w:bookmarkEnd w:id="913"/>
            <w:bookmarkEnd w:id="914"/>
            <w:bookmarkEnd w:id="915"/>
            <w:r w:rsidRPr="002D0085">
              <w:fldChar w:fldCharType="end"/>
            </w:r>
          </w:p>
        </w:tc>
        <w:tc>
          <w:tcPr>
            <w:tcW w:w="663" w:type="pct"/>
            <w:vAlign w:val="center"/>
          </w:tcPr>
          <w:p w14:paraId="525DBBF6"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72" w:type="pct"/>
            <w:gridSpan w:val="2"/>
            <w:vAlign w:val="center"/>
          </w:tcPr>
          <w:p w14:paraId="7100B424"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人事室</w:t>
            </w:r>
          </w:p>
        </w:tc>
      </w:tr>
      <w:tr w:rsidR="00654EFB" w:rsidRPr="002D0085" w14:paraId="61723857" w14:textId="77777777" w:rsidTr="00627306">
        <w:trPr>
          <w:jc w:val="center"/>
        </w:trPr>
        <w:tc>
          <w:tcPr>
            <w:tcW w:w="773" w:type="pct"/>
            <w:vAlign w:val="center"/>
          </w:tcPr>
          <w:p w14:paraId="33C01D27"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91" w:type="pct"/>
            <w:vAlign w:val="center"/>
          </w:tcPr>
          <w:p w14:paraId="6C2B2859"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63" w:type="pct"/>
            <w:vAlign w:val="center"/>
          </w:tcPr>
          <w:p w14:paraId="4EB7CD9A"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618" w:type="pct"/>
            <w:vAlign w:val="center"/>
          </w:tcPr>
          <w:p w14:paraId="7C575CBE"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54" w:type="pct"/>
            <w:vAlign w:val="center"/>
          </w:tcPr>
          <w:p w14:paraId="3E8DD005"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38BC1BB" w14:textId="77777777" w:rsidTr="00627306">
        <w:trPr>
          <w:jc w:val="center"/>
        </w:trPr>
        <w:tc>
          <w:tcPr>
            <w:tcW w:w="773" w:type="pct"/>
            <w:vAlign w:val="center"/>
          </w:tcPr>
          <w:p w14:paraId="75E84A5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391" w:type="pct"/>
            <w:vAlign w:val="center"/>
          </w:tcPr>
          <w:p w14:paraId="6B795C59" w14:textId="77777777" w:rsidR="00627306" w:rsidRPr="002D0085" w:rsidRDefault="00627306" w:rsidP="00627306">
            <w:pPr>
              <w:spacing w:line="0" w:lineRule="atLeast"/>
              <w:jc w:val="both"/>
              <w:rPr>
                <w:rFonts w:ascii="標楷體" w:eastAsia="標楷體" w:hAnsi="標楷體" w:cs="Times New Roman"/>
                <w:szCs w:val="24"/>
              </w:rPr>
            </w:pPr>
          </w:p>
          <w:p w14:paraId="29D8B3B3"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7972AD1F" w14:textId="77777777" w:rsidR="00627306" w:rsidRPr="002D0085" w:rsidRDefault="00627306" w:rsidP="00627306">
            <w:pPr>
              <w:spacing w:line="0" w:lineRule="atLeast"/>
              <w:jc w:val="both"/>
              <w:rPr>
                <w:rFonts w:ascii="標楷體" w:eastAsia="標楷體" w:hAnsi="標楷體" w:cs="Times New Roman"/>
                <w:szCs w:val="24"/>
              </w:rPr>
            </w:pPr>
          </w:p>
        </w:tc>
        <w:tc>
          <w:tcPr>
            <w:tcW w:w="663" w:type="pct"/>
            <w:vAlign w:val="center"/>
          </w:tcPr>
          <w:p w14:paraId="3F6868F6"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618" w:type="pct"/>
            <w:vAlign w:val="center"/>
          </w:tcPr>
          <w:p w14:paraId="238F720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554" w:type="pct"/>
            <w:vAlign w:val="center"/>
          </w:tcPr>
          <w:p w14:paraId="5115FCB0"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57FB6F7A" w14:textId="77777777" w:rsidTr="00627306">
        <w:trPr>
          <w:jc w:val="center"/>
        </w:trPr>
        <w:tc>
          <w:tcPr>
            <w:tcW w:w="773" w:type="pct"/>
            <w:vAlign w:val="center"/>
          </w:tcPr>
          <w:p w14:paraId="3393FBF3"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91" w:type="pct"/>
            <w:vAlign w:val="center"/>
          </w:tcPr>
          <w:p w14:paraId="4F356B06" w14:textId="77777777" w:rsidR="00627306" w:rsidRPr="002D0085" w:rsidRDefault="00627306" w:rsidP="00627306">
            <w:pPr>
              <w:spacing w:line="0" w:lineRule="atLeast"/>
              <w:ind w:left="163" w:hangingChars="68" w:hanging="163"/>
              <w:jc w:val="both"/>
              <w:rPr>
                <w:rFonts w:ascii="標楷體" w:eastAsia="標楷體" w:hAnsi="標楷體" w:cs="Times New Roman"/>
                <w:szCs w:val="24"/>
              </w:rPr>
            </w:pPr>
            <w:r w:rsidRPr="002D0085">
              <w:rPr>
                <w:rFonts w:ascii="標楷體" w:eastAsia="標楷體" w:hAnsi="標楷體" w:cs="Times New Roman" w:hint="eastAsia"/>
                <w:szCs w:val="24"/>
              </w:rPr>
              <w:t>1.修訂原因：文字補正、系統更改。</w:t>
            </w:r>
          </w:p>
          <w:p w14:paraId="4F57A589" w14:textId="77777777" w:rsidR="00627306" w:rsidRPr="002D0085" w:rsidRDefault="00627306" w:rsidP="00627306">
            <w:pPr>
              <w:spacing w:line="0" w:lineRule="atLeast"/>
              <w:ind w:left="163" w:hangingChars="68" w:hanging="163"/>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7076693C"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變更。</w:t>
            </w:r>
          </w:p>
          <w:p w14:paraId="09B0154A"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1.、2.3.、2.5.、2.6.、2.7.、2.8.。</w:t>
            </w:r>
          </w:p>
          <w:p w14:paraId="432D8057"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修改3.2.。</w:t>
            </w:r>
          </w:p>
          <w:p w14:paraId="43A155E2"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使用表單修改4.1.。</w:t>
            </w:r>
          </w:p>
          <w:p w14:paraId="1F68957F"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5）依據及相關文件修改5.1.。</w:t>
            </w:r>
          </w:p>
        </w:tc>
        <w:tc>
          <w:tcPr>
            <w:tcW w:w="663" w:type="pct"/>
            <w:vAlign w:val="center"/>
          </w:tcPr>
          <w:p w14:paraId="0A3BED2D"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w:t>
            </w:r>
            <w:r w:rsidRPr="002D0085">
              <w:rPr>
                <w:rFonts w:ascii="標楷體" w:eastAsia="標楷體" w:hAnsi="標楷體" w:cs="Times New Roman"/>
                <w:szCs w:val="24"/>
              </w:rPr>
              <w:t>.</w:t>
            </w:r>
            <w:r w:rsidRPr="002D0085">
              <w:rPr>
                <w:rFonts w:ascii="標楷體" w:eastAsia="標楷體" w:hAnsi="標楷體" w:cs="Times New Roman" w:hint="eastAsia"/>
                <w:szCs w:val="24"/>
              </w:rPr>
              <w:t>3月</w:t>
            </w:r>
          </w:p>
        </w:tc>
        <w:tc>
          <w:tcPr>
            <w:tcW w:w="618" w:type="pct"/>
            <w:vAlign w:val="center"/>
          </w:tcPr>
          <w:p w14:paraId="38068820"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54" w:type="pct"/>
            <w:vAlign w:val="center"/>
          </w:tcPr>
          <w:p w14:paraId="6DA116FA"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51442380" w14:textId="77777777" w:rsidTr="00627306">
        <w:trPr>
          <w:jc w:val="center"/>
        </w:trPr>
        <w:tc>
          <w:tcPr>
            <w:tcW w:w="773" w:type="pct"/>
            <w:vAlign w:val="center"/>
          </w:tcPr>
          <w:p w14:paraId="63F0827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391" w:type="pct"/>
            <w:vAlign w:val="center"/>
          </w:tcPr>
          <w:p w14:paraId="1CCB208D"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配合新版內控格式修正流程圖</w:t>
            </w:r>
            <w:r w:rsidRPr="002D0085">
              <w:rPr>
                <w:rFonts w:ascii="標楷體" w:eastAsia="標楷體" w:hAnsi="標楷體" w:cs="Times New Roman" w:hint="eastAsia"/>
                <w:szCs w:val="24"/>
              </w:rPr>
              <w:t>。</w:t>
            </w:r>
          </w:p>
          <w:p w14:paraId="37AC6F9B"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6D42517E"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3.刪除原因：現已系統化且風險質低，無須控管。</w:t>
            </w:r>
          </w:p>
          <w:p w14:paraId="243D33DB"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4.105-4內部控制制度推動小組會議同意刪除。</w:t>
            </w:r>
          </w:p>
        </w:tc>
        <w:tc>
          <w:tcPr>
            <w:tcW w:w="663" w:type="pct"/>
            <w:vAlign w:val="center"/>
          </w:tcPr>
          <w:p w14:paraId="5AFB0D62"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1月</w:t>
            </w:r>
          </w:p>
        </w:tc>
        <w:tc>
          <w:tcPr>
            <w:tcW w:w="618" w:type="pct"/>
            <w:vAlign w:val="center"/>
          </w:tcPr>
          <w:p w14:paraId="6C3D449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54" w:type="pct"/>
            <w:vAlign w:val="center"/>
          </w:tcPr>
          <w:p w14:paraId="057E16FA"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1B0BB490" w14:textId="77777777" w:rsidTr="00627306">
        <w:trPr>
          <w:jc w:val="center"/>
        </w:trPr>
        <w:tc>
          <w:tcPr>
            <w:tcW w:w="773" w:type="pct"/>
            <w:vAlign w:val="center"/>
          </w:tcPr>
          <w:p w14:paraId="3E12C58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91" w:type="pct"/>
            <w:vAlign w:val="center"/>
          </w:tcPr>
          <w:p w14:paraId="7131D38A"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新訂。</w:t>
            </w:r>
          </w:p>
          <w:p w14:paraId="1F8D581C"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hint="eastAsia"/>
                <w:szCs w:val="24"/>
              </w:rPr>
              <w:t>依</w:t>
            </w:r>
            <w:r w:rsidRPr="002D0085">
              <w:rPr>
                <w:rFonts w:ascii="標楷體" w:eastAsia="標楷體" w:hAnsi="標楷體" w:hint="eastAsia"/>
              </w:rPr>
              <w:t>學校財團法人及所設私立學校內部控制制度實施辦法制訂。</w:t>
            </w:r>
          </w:p>
        </w:tc>
        <w:tc>
          <w:tcPr>
            <w:tcW w:w="663" w:type="pct"/>
            <w:vAlign w:val="center"/>
          </w:tcPr>
          <w:p w14:paraId="0C79F122"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618" w:type="pct"/>
            <w:vAlign w:val="center"/>
          </w:tcPr>
          <w:p w14:paraId="3D24595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54" w:type="pct"/>
            <w:vAlign w:val="center"/>
          </w:tcPr>
          <w:p w14:paraId="3684ADC8"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09F4EB6E" w14:textId="77777777" w:rsidTr="00627306">
        <w:trPr>
          <w:jc w:val="center"/>
        </w:trPr>
        <w:tc>
          <w:tcPr>
            <w:tcW w:w="773" w:type="pct"/>
            <w:vAlign w:val="center"/>
          </w:tcPr>
          <w:p w14:paraId="2B1AC929"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391" w:type="pct"/>
            <w:vAlign w:val="center"/>
          </w:tcPr>
          <w:p w14:paraId="3DA4035C"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hint="eastAsia"/>
                <w:szCs w:val="24"/>
              </w:rPr>
              <w:t>依本校「</w:t>
            </w:r>
            <w:r w:rsidRPr="002D0085">
              <w:rPr>
                <w:rFonts w:ascii="標楷體" w:eastAsia="標楷體" w:hAnsi="標楷體" w:hint="eastAsia"/>
              </w:rPr>
              <w:t>加班補休暨加班</w:t>
            </w:r>
            <w:r w:rsidRPr="002D0085">
              <w:rPr>
                <w:rFonts w:ascii="標楷體" w:eastAsia="標楷體" w:hAnsi="標楷體"/>
              </w:rPr>
              <w:t>費支給</w:t>
            </w:r>
            <w:r w:rsidRPr="002D0085">
              <w:rPr>
                <w:rFonts w:ascii="標楷體" w:eastAsia="標楷體" w:hAnsi="標楷體" w:hint="eastAsia"/>
              </w:rPr>
              <w:t>準」修正</w:t>
            </w:r>
            <w:r w:rsidRPr="002D0085">
              <w:rPr>
                <w:rFonts w:ascii="標楷體" w:eastAsia="標楷體" w:hAnsi="標楷體" w:cs="Times New Roman" w:hint="eastAsia"/>
                <w:szCs w:val="24"/>
              </w:rPr>
              <w:t>。</w:t>
            </w:r>
          </w:p>
          <w:p w14:paraId="5821B59D"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0413608"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重新繪製。</w:t>
            </w:r>
          </w:p>
          <w:p w14:paraId="00C29D43"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2.、2.3.、2.6.及2.7.。</w:t>
            </w:r>
          </w:p>
        </w:tc>
        <w:tc>
          <w:tcPr>
            <w:tcW w:w="663" w:type="pct"/>
            <w:vAlign w:val="center"/>
          </w:tcPr>
          <w:p w14:paraId="4517CA56"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7.12月</w:t>
            </w:r>
          </w:p>
        </w:tc>
        <w:tc>
          <w:tcPr>
            <w:tcW w:w="618" w:type="pct"/>
            <w:vAlign w:val="center"/>
          </w:tcPr>
          <w:p w14:paraId="3CBA2B8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54" w:type="pct"/>
            <w:vAlign w:val="center"/>
          </w:tcPr>
          <w:p w14:paraId="4D24704C"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0EEC7E01" w14:textId="77777777" w:rsidTr="00627306">
        <w:trPr>
          <w:jc w:val="center"/>
        </w:trPr>
        <w:tc>
          <w:tcPr>
            <w:tcW w:w="773" w:type="pct"/>
            <w:vAlign w:val="center"/>
          </w:tcPr>
          <w:p w14:paraId="52088047" w14:textId="115D6C8D" w:rsidR="007353D5" w:rsidRPr="002D0085" w:rsidRDefault="007353D5" w:rsidP="007353D5">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391" w:type="pct"/>
            <w:vAlign w:val="center"/>
          </w:tcPr>
          <w:p w14:paraId="481A07DB" w14:textId="77777777" w:rsidR="007353D5" w:rsidRPr="002D0085" w:rsidRDefault="007353D5" w:rsidP="007353D5">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hint="eastAsia"/>
                <w:szCs w:val="24"/>
              </w:rPr>
              <w:t>依112學年度內控文件審查意見</w:t>
            </w:r>
            <w:r w:rsidRPr="002D0085">
              <w:rPr>
                <w:rFonts w:ascii="標楷體" w:eastAsia="標楷體" w:hAnsi="標楷體" w:hint="eastAsia"/>
              </w:rPr>
              <w:t>修正</w:t>
            </w:r>
            <w:r w:rsidRPr="002D0085">
              <w:rPr>
                <w:rFonts w:ascii="標楷體" w:eastAsia="標楷體" w:hAnsi="標楷體" w:cs="Times New Roman" w:hint="eastAsia"/>
                <w:szCs w:val="24"/>
              </w:rPr>
              <w:t>。</w:t>
            </w:r>
          </w:p>
          <w:p w14:paraId="29AC43F6" w14:textId="77777777" w:rsidR="007353D5" w:rsidRPr="002D0085" w:rsidRDefault="007353D5" w:rsidP="007353D5">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B2E0354" w14:textId="50B80151" w:rsidR="007353D5" w:rsidRPr="002D0085" w:rsidRDefault="007353D5" w:rsidP="007353D5">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作業程序修改2.3.。</w:t>
            </w:r>
          </w:p>
        </w:tc>
        <w:tc>
          <w:tcPr>
            <w:tcW w:w="663" w:type="pct"/>
            <w:vAlign w:val="center"/>
          </w:tcPr>
          <w:p w14:paraId="1F4277B2" w14:textId="3E176F2C" w:rsidR="007353D5" w:rsidRPr="002D0085" w:rsidRDefault="007353D5" w:rsidP="007353D5">
            <w:pPr>
              <w:spacing w:line="0" w:lineRule="atLeast"/>
              <w:jc w:val="center"/>
              <w:rPr>
                <w:rFonts w:ascii="標楷體" w:eastAsia="標楷體" w:hAnsi="標楷體"/>
              </w:rPr>
            </w:pPr>
            <w:r w:rsidRPr="002D0085">
              <w:rPr>
                <w:rFonts w:ascii="標楷體" w:eastAsia="標楷體" w:hAnsi="標楷體" w:hint="eastAsia"/>
              </w:rPr>
              <w:t>112.11月</w:t>
            </w:r>
          </w:p>
        </w:tc>
        <w:tc>
          <w:tcPr>
            <w:tcW w:w="618" w:type="pct"/>
            <w:vAlign w:val="center"/>
          </w:tcPr>
          <w:p w14:paraId="53F6BAC2" w14:textId="2410B04C" w:rsidR="007353D5" w:rsidRPr="002D0085" w:rsidRDefault="007353D5" w:rsidP="007353D5">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高靖雯</w:t>
            </w:r>
          </w:p>
        </w:tc>
        <w:tc>
          <w:tcPr>
            <w:tcW w:w="554" w:type="pct"/>
            <w:vAlign w:val="center"/>
          </w:tcPr>
          <w:p w14:paraId="2470F46F" w14:textId="77777777" w:rsidR="004B605C" w:rsidRPr="002D0085" w:rsidRDefault="004B605C" w:rsidP="004B605C">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1C5E1E4B" w14:textId="77777777" w:rsidR="004B605C" w:rsidRPr="002D0085" w:rsidRDefault="004B605C" w:rsidP="004B605C">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3B678F2D" w14:textId="25F07896" w:rsidR="007353D5" w:rsidRPr="002D0085" w:rsidRDefault="004B605C" w:rsidP="004B605C">
            <w:pPr>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13F889F2" w14:textId="77777777" w:rsidR="00627306" w:rsidRPr="002D0085" w:rsidRDefault="00627306"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0D0B81F" w14:textId="77777777" w:rsidR="00627306" w:rsidRPr="002D0085" w:rsidRDefault="00627306" w:rsidP="00627306">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7D438EEB" wp14:editId="7664D642">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AE0B3A" w14:textId="77777777" w:rsidR="00996ACD" w:rsidRPr="00D57539" w:rsidRDefault="00996ACD" w:rsidP="004B605C">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1.3</w:t>
                            </w:r>
                          </w:p>
                          <w:p w14:paraId="6D9FCF8C" w14:textId="77777777" w:rsidR="00996ACD" w:rsidRPr="00D57539" w:rsidRDefault="00996ACD" w:rsidP="00627306">
                            <w:pPr>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438EEB" id="_x0000_s1225"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FE+vvQuAgAAlgQAAA4AAAAAAAAAAAAAAAAA&#10;LgIAAGRycy9lMm9Eb2MueG1sUEsBAi0AFAAGAAgAAAAhAGU0o/vjAAAADQEAAA8AAAAAAAAAAAAA&#10;AAAAiAQAAGRycy9kb3ducmV2LnhtbFBLBQYAAAAABAAEAPMAAACYBQAAAAA=&#10;" fillcolor="white [3201]" stroked="f" strokeweight="1pt">
                <v:textbox>
                  <w:txbxContent>
                    <w:p w14:paraId="34AE0B3A" w14:textId="77777777" w:rsidR="00996ACD" w:rsidRPr="00D57539" w:rsidRDefault="00996ACD" w:rsidP="004B605C">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1.3</w:t>
                      </w:r>
                    </w:p>
                    <w:p w14:paraId="6D9FCF8C" w14:textId="77777777" w:rsidR="00996ACD" w:rsidRPr="00D57539" w:rsidRDefault="00996ACD" w:rsidP="00627306">
                      <w:pPr>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654EFB" w:rsidRPr="002D0085" w14:paraId="49BCB7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344160"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F412A67"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7DD2DF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2B3A644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7A26E7E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419BE53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4B4FCF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7" w:type="pct"/>
            <w:tcBorders>
              <w:right w:val="single" w:sz="12" w:space="0" w:color="auto"/>
            </w:tcBorders>
            <w:vAlign w:val="center"/>
          </w:tcPr>
          <w:p w14:paraId="7E5A74D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316ED6C"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204AA94"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b/>
                <w:szCs w:val="24"/>
              </w:rPr>
              <w:t>出勤</w:t>
            </w:r>
          </w:p>
          <w:p w14:paraId="7810BEA9"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356F63D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0D56E28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1-2</w:t>
            </w:r>
          </w:p>
        </w:tc>
        <w:tc>
          <w:tcPr>
            <w:tcW w:w="635" w:type="pct"/>
            <w:tcBorders>
              <w:bottom w:val="single" w:sz="12" w:space="0" w:color="auto"/>
            </w:tcBorders>
            <w:vAlign w:val="center"/>
          </w:tcPr>
          <w:p w14:paraId="593D8606" w14:textId="340DE3C6"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w:t>
            </w:r>
            <w:r w:rsidR="004B605C" w:rsidRPr="002D0085">
              <w:rPr>
                <w:rFonts w:ascii="標楷體" w:eastAsia="標楷體" w:hAnsi="標楷體"/>
                <w:sz w:val="20"/>
              </w:rPr>
              <w:t>6</w:t>
            </w:r>
            <w:r w:rsidRPr="002D0085">
              <w:rPr>
                <w:rFonts w:ascii="標楷體" w:eastAsia="標楷體" w:hAnsi="標楷體"/>
                <w:sz w:val="20"/>
              </w:rPr>
              <w:t>/</w:t>
            </w:r>
          </w:p>
          <w:p w14:paraId="284B6F5F" w14:textId="53793867" w:rsidR="00627306" w:rsidRPr="002D0085" w:rsidRDefault="004B605C" w:rsidP="004B605C">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17" w:type="pct"/>
            <w:tcBorders>
              <w:bottom w:val="single" w:sz="12" w:space="0" w:color="auto"/>
              <w:right w:val="single" w:sz="12" w:space="0" w:color="auto"/>
            </w:tcBorders>
            <w:vAlign w:val="center"/>
          </w:tcPr>
          <w:p w14:paraId="70FC452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18F611D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119F284C"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1D999D8" w14:textId="77777777" w:rsidR="00627306" w:rsidRPr="002D0085" w:rsidRDefault="00627306" w:rsidP="00627306">
      <w:pPr>
        <w:spacing w:before="100" w:beforeAutospacing="1"/>
        <w:jc w:val="both"/>
        <w:rPr>
          <w:rFonts w:ascii="標楷體" w:eastAsia="標楷體" w:hAnsi="標楷體"/>
          <w:b/>
          <w:szCs w:val="24"/>
        </w:rPr>
      </w:pPr>
      <w:r w:rsidRPr="002D0085">
        <w:rPr>
          <w:rFonts w:ascii="標楷體" w:eastAsia="標楷體" w:hAnsi="標楷體" w:cs="Times New Roman" w:hint="eastAsia"/>
          <w:b/>
          <w:szCs w:val="24"/>
        </w:rPr>
        <w:t>1.流程圖：</w:t>
      </w:r>
    </w:p>
    <w:p w14:paraId="33EFA9B8" w14:textId="1D8BCDA5" w:rsidR="00627306" w:rsidRPr="002D0085" w:rsidRDefault="00557339" w:rsidP="00461EB6">
      <w:pPr>
        <w:widowControl/>
        <w:ind w:leftChars="-59" w:left="-142"/>
        <w:rPr>
          <w:rFonts w:ascii="標楷體" w:eastAsia="標楷體" w:hAnsi="標楷體"/>
        </w:rPr>
      </w:pPr>
      <w:r w:rsidRPr="002D0085">
        <w:rPr>
          <w:rFonts w:ascii="標楷體" w:eastAsia="標楷體" w:hAnsi="標楷體"/>
        </w:rPr>
        <w:object w:dxaOrig="9155" w:dyaOrig="7822" w14:anchorId="4E1364C6">
          <v:shape id="_x0000_i1192" type="#_x0000_t75" style="width:496.6pt;height:560.1pt" o:ole="">
            <v:imagedata r:id="rId437" o:title=""/>
          </v:shape>
          <o:OLEObject Type="Embed" ProgID="Visio.Drawing.11" ShapeID="_x0000_i1192" DrawAspect="Content" ObjectID="_1843027009" r:id="rId43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654EFB" w:rsidRPr="002D0085" w14:paraId="43FA98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4EBECE"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B3966A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FC625D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6FA618E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5216E69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5398BBA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25646B4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1874930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845D9FF"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4232EB0"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b/>
                <w:szCs w:val="24"/>
              </w:rPr>
              <w:t>出勤</w:t>
            </w:r>
          </w:p>
          <w:p w14:paraId="04C30DFA"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49FBE2F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5F402CC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1-2</w:t>
            </w:r>
          </w:p>
        </w:tc>
        <w:tc>
          <w:tcPr>
            <w:tcW w:w="635" w:type="pct"/>
            <w:tcBorders>
              <w:bottom w:val="single" w:sz="12" w:space="0" w:color="auto"/>
            </w:tcBorders>
            <w:vAlign w:val="center"/>
          </w:tcPr>
          <w:p w14:paraId="65C2C271" w14:textId="77777777" w:rsidR="004B605C" w:rsidRPr="002D0085" w:rsidRDefault="004B605C" w:rsidP="004B605C">
            <w:pPr>
              <w:spacing w:line="0" w:lineRule="atLeast"/>
              <w:jc w:val="center"/>
              <w:rPr>
                <w:rFonts w:ascii="標楷體" w:eastAsia="標楷體" w:hAnsi="標楷體"/>
                <w:sz w:val="20"/>
              </w:rPr>
            </w:pPr>
            <w:r w:rsidRPr="002D0085">
              <w:rPr>
                <w:rFonts w:ascii="標楷體" w:eastAsia="標楷體" w:hAnsi="標楷體" w:hint="eastAsia"/>
                <w:sz w:val="20"/>
              </w:rPr>
              <w:t>0</w:t>
            </w:r>
            <w:r w:rsidRPr="002D0085">
              <w:rPr>
                <w:rFonts w:ascii="標楷體" w:eastAsia="標楷體" w:hAnsi="標楷體"/>
                <w:sz w:val="20"/>
              </w:rPr>
              <w:t>6/</w:t>
            </w:r>
          </w:p>
          <w:p w14:paraId="6C1ECB45" w14:textId="7BAA5372" w:rsidR="00627306" w:rsidRPr="002D0085" w:rsidRDefault="004B605C" w:rsidP="004B605C">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97" w:type="pct"/>
            <w:tcBorders>
              <w:bottom w:val="single" w:sz="12" w:space="0" w:color="auto"/>
              <w:right w:val="single" w:sz="12" w:space="0" w:color="auto"/>
            </w:tcBorders>
            <w:vAlign w:val="center"/>
          </w:tcPr>
          <w:p w14:paraId="7469164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E8826C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AC8DCC9"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6CAD9FE" w14:textId="77777777" w:rsidR="00627306" w:rsidRPr="002D0085" w:rsidRDefault="00627306" w:rsidP="00461EB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6F19D058"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本校行政人員加班以補休為原則，並依下列規定辦理：行政人員</w:t>
      </w:r>
      <w:r w:rsidRPr="002D0085">
        <w:rPr>
          <w:rFonts w:ascii="標楷體" w:eastAsia="標楷體" w:hAnsi="標楷體"/>
        </w:rPr>
        <w:t>除星期例假日經主管裁示，或於寒暑假非上班日，經主管指派辦理個人工作範圍以外之業務可申請加班外，其餘不得簽報加班。</w:t>
      </w:r>
      <w:r w:rsidRPr="002D0085">
        <w:rPr>
          <w:rFonts w:ascii="標楷體" w:eastAsia="標楷體" w:hAnsi="標楷體" w:hint="eastAsia"/>
        </w:rPr>
        <w:t>如有例行值班人員另須編製每月值班表，經單位主管簽核後，每月依值班表值班，始可申請加班補休。</w:t>
      </w:r>
    </w:p>
    <w:p w14:paraId="4C5AAF76"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每人每日加班不得超出4小時，週六、</w:t>
      </w:r>
      <w:r w:rsidRPr="002D0085">
        <w:rPr>
          <w:rFonts w:ascii="標楷體" w:eastAsia="標楷體" w:hAnsi="標楷體"/>
        </w:rPr>
        <w:t>日</w:t>
      </w:r>
      <w:r w:rsidRPr="002D0085">
        <w:rPr>
          <w:rFonts w:ascii="標楷體" w:eastAsia="標楷體" w:hAnsi="標楷體" w:hint="eastAsia"/>
        </w:rPr>
        <w:t>及國定例假日</w:t>
      </w:r>
      <w:r w:rsidRPr="002D0085">
        <w:rPr>
          <w:rFonts w:ascii="標楷體" w:eastAsia="標楷體" w:hAnsi="標楷體"/>
        </w:rPr>
        <w:t>加班以</w:t>
      </w:r>
      <w:r w:rsidRPr="002D0085">
        <w:rPr>
          <w:rFonts w:ascii="標楷體" w:eastAsia="標楷體" w:hAnsi="標楷體" w:hint="eastAsia"/>
        </w:rPr>
        <w:t>不超過8</w:t>
      </w:r>
      <w:r w:rsidRPr="002D0085">
        <w:rPr>
          <w:rFonts w:ascii="標楷體" w:eastAsia="標楷體" w:hAnsi="標楷體"/>
        </w:rPr>
        <w:t>小時為限</w:t>
      </w:r>
      <w:r w:rsidRPr="002D0085">
        <w:rPr>
          <w:rFonts w:ascii="標楷體" w:eastAsia="標楷體" w:hAnsi="標楷體" w:hint="eastAsia"/>
        </w:rPr>
        <w:t>，每月加班以不超過46小時為限，但工作情況特殊，經簽請校長核准者不受此限。</w:t>
      </w:r>
    </w:p>
    <w:p w14:paraId="4E0A267F" w14:textId="3E443889"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w:t>
      </w:r>
      <w:r w:rsidR="007353D5" w:rsidRPr="002D0085">
        <w:rPr>
          <w:rFonts w:ascii="標楷體" w:eastAsia="標楷體" w:hAnsi="標楷體" w:hint="eastAsia"/>
        </w:rPr>
        <w:t>行政人員</w:t>
      </w:r>
      <w:r w:rsidR="007353D5" w:rsidRPr="002D0085">
        <w:rPr>
          <w:rFonts w:ascii="標楷體" w:eastAsia="標楷體" w:hAnsi="標楷體"/>
        </w:rPr>
        <w:t>加班應</w:t>
      </w:r>
      <w:r w:rsidR="007353D5" w:rsidRPr="002D0085">
        <w:rPr>
          <w:rFonts w:ascii="標楷體" w:eastAsia="標楷體" w:hAnsi="標楷體" w:hint="eastAsia"/>
        </w:rPr>
        <w:t>事前至E化平台</w:t>
      </w:r>
      <w:r w:rsidR="007353D5" w:rsidRPr="002D0085">
        <w:rPr>
          <w:rFonts w:ascii="標楷體" w:eastAsia="標楷體" w:hAnsi="標楷體"/>
        </w:rPr>
        <w:t>填具加班申請單</w:t>
      </w:r>
      <w:r w:rsidR="007353D5" w:rsidRPr="002D0085">
        <w:rPr>
          <w:rFonts w:ascii="標楷體" w:eastAsia="標楷體" w:hAnsi="標楷體" w:hint="eastAsia"/>
        </w:rPr>
        <w:t>並填寫原因事由</w:t>
      </w:r>
      <w:r w:rsidR="007353D5" w:rsidRPr="002D0085">
        <w:rPr>
          <w:rFonts w:ascii="標楷體" w:eastAsia="標楷體" w:hAnsi="標楷體"/>
        </w:rPr>
        <w:t>，</w:t>
      </w:r>
      <w:r w:rsidR="007353D5" w:rsidRPr="002D0085">
        <w:rPr>
          <w:rFonts w:ascii="標楷體" w:eastAsia="標楷體" w:hAnsi="標楷體" w:hint="eastAsia"/>
        </w:rPr>
        <w:t>依簽核程序經用人單位主管及權責主管簽核，並於每月定期匯出加班紀錄統計依單位E-MAIL給用人單位主管，除緊急突發情況得於事後三日內依程序陳核外，凡未於事前提出申請或未依程序報支者，一律不予核發加班費或補休假</w:t>
      </w:r>
      <w:r w:rsidR="007353D5" w:rsidRPr="002D0085">
        <w:rPr>
          <w:rFonts w:ascii="標楷體" w:eastAsia="標楷體" w:hAnsi="標楷體"/>
        </w:rPr>
        <w:t>。</w:t>
      </w:r>
    </w:p>
    <w:p w14:paraId="7673ADCD"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w:t>
      </w:r>
      <w:r w:rsidRPr="002D0085">
        <w:rPr>
          <w:rFonts w:ascii="標楷體" w:eastAsia="標楷體" w:hAnsi="標楷體"/>
        </w:rPr>
        <w:t>已支領主管加給或已因特別業務支領特殊工作費、夜間津貼者，不得再以同一業務另案簽報加班</w:t>
      </w:r>
      <w:r w:rsidRPr="002D0085">
        <w:rPr>
          <w:rFonts w:ascii="標楷體" w:eastAsia="標楷體" w:hAnsi="標楷體" w:hint="eastAsia"/>
        </w:rPr>
        <w:t>。</w:t>
      </w:r>
    </w:p>
    <w:p w14:paraId="4EDF7F3E"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承辦專案活動、研討會如已支領津貼或工作費者，其活動雖於例假日實施並不適用本準則</w:t>
      </w:r>
      <w:r w:rsidRPr="002D0085">
        <w:rPr>
          <w:rFonts w:ascii="標楷體" w:eastAsia="標楷體" w:hAnsi="標楷體"/>
        </w:rPr>
        <w:t>。</w:t>
      </w:r>
    </w:p>
    <w:p w14:paraId="6F214B68" w14:textId="77777777" w:rsidR="00627306" w:rsidRPr="002D0085" w:rsidRDefault="00627306"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2D0085">
        <w:rPr>
          <w:rFonts w:ascii="標楷體" w:eastAsia="標楷體" w:hAnsi="標楷體" w:hint="eastAsia"/>
        </w:rPr>
        <w:t>2.6.</w:t>
      </w:r>
      <w:r w:rsidRPr="002D0085">
        <w:rPr>
          <w:rFonts w:ascii="標楷體" w:eastAsia="標楷體" w:hAnsi="標楷體"/>
        </w:rPr>
        <w:t>加班時數採按月累計結算，</w:t>
      </w:r>
      <w:r w:rsidRPr="002D0085">
        <w:rPr>
          <w:rFonts w:ascii="標楷體" w:eastAsia="標楷體" w:hAnsi="標楷體" w:hint="eastAsia"/>
        </w:rPr>
        <w:t>加班時數每四小時得抵半日休假，補休假於加班發生之當學年度內休畢，無法於期限內休畢者，得申請延長補休期限。</w:t>
      </w:r>
    </w:p>
    <w:p w14:paraId="6B56C579"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7AE293FC"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8.本校各專案所聘之助理（或其他職稱人員）如有加班情形，得依此規定辦理，因加班所衍生之費用悉由該專案負擔。</w:t>
      </w:r>
    </w:p>
    <w:p w14:paraId="61543370"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w:t>
      </w:r>
      <w:r w:rsidRPr="002D0085">
        <w:rPr>
          <w:rFonts w:ascii="標楷體" w:eastAsia="標楷體" w:hAnsi="標楷體" w:cs="Times New Roman"/>
          <w:b/>
          <w:szCs w:val="24"/>
        </w:rPr>
        <w:t>控制重點：</w:t>
      </w:r>
    </w:p>
    <w:p w14:paraId="76464A7E"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加班</w:t>
      </w:r>
      <w:r w:rsidRPr="002D0085">
        <w:rPr>
          <w:rFonts w:ascii="標楷體" w:eastAsia="標楷體" w:hAnsi="標楷體"/>
        </w:rPr>
        <w:t>是否依規定</w:t>
      </w:r>
      <w:r w:rsidRPr="002D0085">
        <w:rPr>
          <w:rFonts w:ascii="標楷體" w:eastAsia="標楷體" w:hAnsi="標楷體" w:hint="eastAsia"/>
        </w:rPr>
        <w:t>程序</w:t>
      </w:r>
      <w:r w:rsidRPr="002D0085">
        <w:rPr>
          <w:rFonts w:ascii="標楷體" w:eastAsia="標楷體" w:hAnsi="標楷體"/>
        </w:rPr>
        <w:t>申請</w:t>
      </w:r>
      <w:r w:rsidRPr="002D0085">
        <w:rPr>
          <w:rFonts w:ascii="標楷體" w:eastAsia="標楷體" w:hAnsi="標楷體" w:hint="eastAsia"/>
        </w:rPr>
        <w:t>，並經權責主管核准？</w:t>
      </w:r>
    </w:p>
    <w:p w14:paraId="01A4B8D1"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加班費統計表是否依據加班申請單彙總？</w:t>
      </w:r>
    </w:p>
    <w:p w14:paraId="2752D2EA"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免稅加班費及應稅加班費計算是否正確？</w:t>
      </w:r>
    </w:p>
    <w:p w14:paraId="2F721C33"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47B0908E"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加班申請單。</w:t>
      </w:r>
    </w:p>
    <w:p w14:paraId="5BA6665F"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加班費統計表。</w:t>
      </w:r>
    </w:p>
    <w:p w14:paraId="19B2374F"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6500A1A5" w14:textId="4EFA0612" w:rsidR="00627306" w:rsidRPr="002D0085" w:rsidRDefault="00627306" w:rsidP="00461EB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加班補休暨加班</w:t>
      </w:r>
      <w:r w:rsidRPr="002D0085">
        <w:rPr>
          <w:rFonts w:ascii="標楷體" w:eastAsia="標楷體" w:hAnsi="標楷體"/>
        </w:rPr>
        <w:t>費支給</w:t>
      </w:r>
      <w:r w:rsidRPr="002D0085">
        <w:rPr>
          <w:rFonts w:ascii="標楷體" w:eastAsia="標楷體" w:hAnsi="標楷體" w:hint="eastAsia"/>
        </w:rPr>
        <w:t>準則。</w:t>
      </w:r>
    </w:p>
    <w:p w14:paraId="64462FE0" w14:textId="00AD8DEE" w:rsidR="00627306" w:rsidRPr="002D0085" w:rsidRDefault="00627306" w:rsidP="00627306">
      <w:pPr>
        <w:widowControl/>
        <w:tabs>
          <w:tab w:val="center" w:pos="4960"/>
          <w:tab w:val="left" w:pos="8820"/>
        </w:tabs>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654EFB" w:rsidRPr="002D0085" w14:paraId="3445B435"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73A784A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7C990A87" w14:textId="77777777" w:rsidR="00627306" w:rsidRPr="002D0085" w:rsidRDefault="00000000" w:rsidP="00627306">
            <w:pPr>
              <w:pStyle w:val="31"/>
            </w:pPr>
            <w:hyperlink w:anchor="人事室" w:history="1">
              <w:bookmarkStart w:id="916" w:name="_Toc92798231"/>
              <w:bookmarkStart w:id="917" w:name="_Toc99130242"/>
              <w:bookmarkStart w:id="918" w:name="_Toc218581996"/>
              <w:r w:rsidR="00627306" w:rsidRPr="002D0085">
                <w:rPr>
                  <w:rStyle w:val="a3"/>
                  <w:rFonts w:hint="eastAsia"/>
                  <w:color w:val="auto"/>
                </w:rPr>
                <w:t>1160-002</w:t>
              </w:r>
              <w:bookmarkStart w:id="919" w:name="差假"/>
              <w:r w:rsidR="00627306" w:rsidRPr="002D0085">
                <w:rPr>
                  <w:rStyle w:val="a3"/>
                  <w:rFonts w:hint="eastAsia"/>
                  <w:color w:val="auto"/>
                </w:rPr>
                <w:t>差假</w:t>
              </w:r>
              <w:bookmarkEnd w:id="916"/>
              <w:bookmarkEnd w:id="917"/>
              <w:bookmarkEnd w:id="918"/>
              <w:bookmarkEnd w:id="919"/>
            </w:hyperlink>
          </w:p>
        </w:tc>
        <w:tc>
          <w:tcPr>
            <w:tcW w:w="620" w:type="pct"/>
            <w:tcBorders>
              <w:top w:val="single" w:sz="12" w:space="0" w:color="auto"/>
              <w:left w:val="single" w:sz="6" w:space="0" w:color="auto"/>
              <w:bottom w:val="single" w:sz="6" w:space="0" w:color="auto"/>
              <w:right w:val="single" w:sz="6" w:space="0" w:color="auto"/>
            </w:tcBorders>
            <w:vAlign w:val="center"/>
          </w:tcPr>
          <w:p w14:paraId="1635D3A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A059C30"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011BD7E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11F15C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5092E91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2F056FA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7E9A028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600E9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9BAB93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4374D5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789E6C20" w14:textId="77777777" w:rsidR="00627306" w:rsidRPr="002D0085" w:rsidRDefault="00627306" w:rsidP="00627306">
            <w:pPr>
              <w:spacing w:line="0" w:lineRule="atLeast"/>
              <w:rPr>
                <w:rFonts w:ascii="標楷體" w:eastAsia="標楷體" w:hAnsi="標楷體"/>
              </w:rPr>
            </w:pPr>
          </w:p>
          <w:p w14:paraId="70A70072"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51C8FE8A" w14:textId="77777777" w:rsidR="00627306" w:rsidRPr="002D0085" w:rsidRDefault="00627306"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26D9C7FB"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0BD9A57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7AE0320" w14:textId="77777777" w:rsidR="00627306" w:rsidRPr="002D0085" w:rsidRDefault="00627306" w:rsidP="00627306">
            <w:pPr>
              <w:spacing w:line="0" w:lineRule="atLeast"/>
              <w:jc w:val="center"/>
              <w:rPr>
                <w:rFonts w:ascii="標楷體" w:eastAsia="標楷體" w:hAnsi="標楷體"/>
              </w:rPr>
            </w:pPr>
          </w:p>
        </w:tc>
      </w:tr>
      <w:tr w:rsidR="00654EFB" w:rsidRPr="002D0085" w14:paraId="3346F33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B615876" w14:textId="77777777" w:rsidR="00627306" w:rsidRPr="002D0085" w:rsidRDefault="00627306"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608B9802"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文字補正、系統更改。</w:t>
            </w:r>
          </w:p>
          <w:p w14:paraId="6653695A"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8FD9FBA" w14:textId="77777777" w:rsidR="00627306" w:rsidRPr="002D0085" w:rsidRDefault="00627306" w:rsidP="00627306">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變更。</w:t>
            </w:r>
          </w:p>
          <w:p w14:paraId="24E569FB" w14:textId="77777777" w:rsidR="00627306" w:rsidRPr="002D0085" w:rsidRDefault="00627306" w:rsidP="00627306">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1.、2.1.5.、2.1.6.及2.2.2.。</w:t>
            </w:r>
          </w:p>
          <w:p w14:paraId="101F79A2" w14:textId="77777777" w:rsidR="00627306" w:rsidRPr="002D0085" w:rsidRDefault="00627306" w:rsidP="00627306">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2289FF37"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04</w:t>
            </w:r>
            <w:r w:rsidRPr="002D0085">
              <w:rPr>
                <w:rFonts w:ascii="標楷體" w:eastAsia="標楷體" w:hAnsi="標楷體"/>
              </w:rPr>
              <w:t>.</w:t>
            </w:r>
            <w:r w:rsidRPr="002D0085">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23109FC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FCE2AA6" w14:textId="77777777" w:rsidR="00627306" w:rsidRPr="002D0085" w:rsidRDefault="00627306" w:rsidP="00627306">
            <w:pPr>
              <w:spacing w:line="0" w:lineRule="atLeast"/>
              <w:jc w:val="center"/>
              <w:rPr>
                <w:rFonts w:ascii="標楷體" w:eastAsia="標楷體" w:hAnsi="標楷體"/>
              </w:rPr>
            </w:pPr>
          </w:p>
        </w:tc>
      </w:tr>
      <w:tr w:rsidR="00654EFB" w:rsidRPr="002D0085" w14:paraId="60A85E2B"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3EDD88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16979DF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w:t>
            </w:r>
          </w:p>
          <w:p w14:paraId="5192C831"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p w14:paraId="0716EF0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3.刪除原因：現已系統化且風險質低，無須控管。</w:t>
            </w:r>
          </w:p>
          <w:p w14:paraId="15DB7565"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1F33657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11C8E59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31CBDC0" w14:textId="77777777" w:rsidR="00627306" w:rsidRPr="002D0085" w:rsidRDefault="00627306" w:rsidP="00627306">
            <w:pPr>
              <w:spacing w:line="0" w:lineRule="atLeast"/>
              <w:jc w:val="both"/>
              <w:rPr>
                <w:rFonts w:ascii="標楷體" w:eastAsia="標楷體" w:hAnsi="標楷體"/>
              </w:rPr>
            </w:pPr>
          </w:p>
        </w:tc>
      </w:tr>
      <w:tr w:rsidR="00654EFB" w:rsidRPr="002D0085" w14:paraId="224744A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6317548"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226D26F2"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新訂。</w:t>
            </w:r>
          </w:p>
          <w:p w14:paraId="507BD8F2" w14:textId="77777777" w:rsidR="00627306" w:rsidRPr="002D0085" w:rsidRDefault="00627306"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A3E9D3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0F2351DB"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907FB79" w14:textId="77777777" w:rsidR="00627306" w:rsidRPr="002D0085" w:rsidRDefault="00627306" w:rsidP="00627306">
            <w:pPr>
              <w:spacing w:line="0" w:lineRule="atLeast"/>
              <w:jc w:val="both"/>
              <w:rPr>
                <w:rFonts w:ascii="標楷體" w:eastAsia="標楷體" w:hAnsi="標楷體"/>
              </w:rPr>
            </w:pPr>
          </w:p>
        </w:tc>
      </w:tr>
      <w:tr w:rsidR="00654EFB" w:rsidRPr="002D0085" w14:paraId="0E38E81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321592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51667753"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依本校「教職員請假休假辦法」修正。</w:t>
            </w:r>
          </w:p>
          <w:p w14:paraId="62FC878A"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CE8918D" w14:textId="77777777" w:rsidR="00627306" w:rsidRPr="002D0085" w:rsidRDefault="00627306" w:rsidP="00627306">
            <w:pPr>
              <w:spacing w:line="0" w:lineRule="atLeast"/>
              <w:ind w:leftChars="100" w:left="840" w:hangingChars="250" w:hanging="600"/>
              <w:jc w:val="both"/>
              <w:rPr>
                <w:rFonts w:ascii="標楷體" w:eastAsia="標楷體" w:hAnsi="標楷體"/>
                <w:szCs w:val="24"/>
              </w:rPr>
            </w:pPr>
            <w:r w:rsidRPr="002D0085">
              <w:rPr>
                <w:rFonts w:ascii="標楷體" w:eastAsia="標楷體" w:hAnsi="標楷體" w:hint="eastAsia"/>
                <w:szCs w:val="24"/>
              </w:rPr>
              <w:t>（1）流程圖。</w:t>
            </w:r>
          </w:p>
          <w:p w14:paraId="51248E96" w14:textId="77777777" w:rsidR="00627306" w:rsidRPr="002D0085" w:rsidRDefault="00627306" w:rsidP="00627306">
            <w:pPr>
              <w:spacing w:line="0" w:lineRule="atLeast"/>
              <w:ind w:leftChars="100" w:left="840" w:hangingChars="250" w:hanging="600"/>
              <w:jc w:val="both"/>
              <w:rPr>
                <w:rFonts w:ascii="標楷體" w:eastAsia="標楷體" w:hAnsi="標楷體"/>
                <w:szCs w:val="24"/>
              </w:rPr>
            </w:pPr>
            <w:r w:rsidRPr="002D0085">
              <w:rPr>
                <w:rFonts w:ascii="標楷體" w:eastAsia="標楷體" w:hAnsi="標楷體" w:hint="eastAsia"/>
                <w:szCs w:val="24"/>
              </w:rPr>
              <w:t>（2）作業程序修改2.1.4.、2.2.4.及2.1.5.1.-2.1.5.4.。</w:t>
            </w:r>
          </w:p>
          <w:p w14:paraId="027EEB76"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5A1BAE9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73067EF9"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B42014E" w14:textId="77777777" w:rsidR="00627306" w:rsidRPr="002D0085" w:rsidRDefault="00627306" w:rsidP="00627306">
            <w:pPr>
              <w:spacing w:line="0" w:lineRule="atLeast"/>
              <w:jc w:val="both"/>
              <w:rPr>
                <w:rFonts w:ascii="標楷體" w:eastAsia="標楷體" w:hAnsi="標楷體"/>
              </w:rPr>
            </w:pPr>
          </w:p>
        </w:tc>
      </w:tr>
      <w:tr w:rsidR="00654EFB" w:rsidRPr="002D0085" w14:paraId="7989FF5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82BF97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0A0E3EE6"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適用辦法更正。</w:t>
            </w:r>
          </w:p>
          <w:p w14:paraId="5F8FA9E9"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5763DDE"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4430288B"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06902D7F"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42E222C"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58E1E54C"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6D26835A"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cs="Times New Roman" w:hint="eastAsia"/>
              </w:rPr>
              <w:t>內控會議通過</w:t>
            </w:r>
          </w:p>
        </w:tc>
      </w:tr>
      <w:tr w:rsidR="00654EFB" w:rsidRPr="002D0085" w14:paraId="6D8ACDD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E88BE5D" w14:textId="74AFF995" w:rsidR="00E95AF0" w:rsidRPr="002D0085" w:rsidRDefault="00E95AF0" w:rsidP="00E95AF0">
            <w:pPr>
              <w:spacing w:line="0" w:lineRule="atLeast"/>
              <w:jc w:val="center"/>
              <w:rPr>
                <w:rFonts w:ascii="標楷體" w:eastAsia="標楷體" w:hAnsi="標楷體"/>
              </w:rPr>
            </w:pPr>
            <w:r w:rsidRPr="002D0085">
              <w:rPr>
                <w:rFonts w:ascii="標楷體" w:eastAsia="標楷體" w:hAnsi="標楷體" w:hint="eastAsia"/>
              </w:rPr>
              <w:t>7</w:t>
            </w:r>
          </w:p>
        </w:tc>
        <w:tc>
          <w:tcPr>
            <w:tcW w:w="2431" w:type="pct"/>
            <w:tcBorders>
              <w:top w:val="single" w:sz="6" w:space="0" w:color="auto"/>
              <w:left w:val="single" w:sz="6" w:space="0" w:color="auto"/>
              <w:bottom w:val="single" w:sz="6" w:space="0" w:color="auto"/>
              <w:right w:val="single" w:sz="6" w:space="0" w:color="auto"/>
            </w:tcBorders>
          </w:tcPr>
          <w:p w14:paraId="1E06C4C3" w14:textId="77777777" w:rsidR="00E95AF0" w:rsidRPr="002D0085" w:rsidRDefault="00E95AF0" w:rsidP="00E95AF0">
            <w:pPr>
              <w:spacing w:line="0" w:lineRule="atLeast"/>
              <w:ind w:left="240" w:hangingChars="100" w:hanging="240"/>
              <w:rPr>
                <w:rFonts w:ascii="標楷體" w:eastAsia="標楷體" w:hAnsi="標楷體"/>
              </w:rPr>
            </w:pPr>
            <w:r w:rsidRPr="002D0085">
              <w:rPr>
                <w:rFonts w:ascii="標楷體" w:eastAsia="標楷體" w:hAnsi="標楷體" w:hint="eastAsia"/>
              </w:rPr>
              <w:t>1.修訂原因：適用辦法日期更正。</w:t>
            </w:r>
          </w:p>
          <w:p w14:paraId="04B73B98" w14:textId="77777777" w:rsidR="00E95AF0" w:rsidRPr="002D0085" w:rsidRDefault="00E95AF0" w:rsidP="00E95AF0">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EFBBDDE" w14:textId="0475E607" w:rsidR="00E95AF0" w:rsidRPr="002D0085" w:rsidRDefault="00E95AF0" w:rsidP="00E95AF0">
            <w:pPr>
              <w:spacing w:line="0" w:lineRule="atLeast"/>
              <w:ind w:left="240" w:hangingChars="100" w:hanging="240"/>
              <w:rPr>
                <w:rFonts w:ascii="標楷體" w:eastAsia="標楷體" w:hAnsi="標楷體"/>
              </w:rPr>
            </w:pPr>
            <w:r w:rsidRPr="002D0085">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0AAFBD73" w14:textId="3A0649AC" w:rsidR="00E95AF0" w:rsidRPr="002D0085" w:rsidRDefault="00E95AF0" w:rsidP="00E95AF0">
            <w:pPr>
              <w:spacing w:line="0" w:lineRule="atLeast"/>
              <w:jc w:val="both"/>
              <w:rPr>
                <w:rFonts w:ascii="標楷體" w:eastAsia="標楷體" w:hAnsi="標楷體"/>
              </w:rPr>
            </w:pPr>
            <w:r w:rsidRPr="002D0085">
              <w:rPr>
                <w:rFonts w:ascii="標楷體" w:eastAsia="標楷體" w:hAnsi="標楷體" w:hint="eastAsia"/>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1303A96A" w14:textId="1E452EFE" w:rsidR="00E95AF0" w:rsidRPr="002D0085" w:rsidRDefault="00E95AF0" w:rsidP="00E95AF0">
            <w:pPr>
              <w:spacing w:line="0" w:lineRule="atLeast"/>
              <w:jc w:val="both"/>
              <w:rPr>
                <w:rFonts w:ascii="標楷體" w:eastAsia="標楷體" w:hAnsi="標楷體"/>
              </w:rPr>
            </w:pPr>
            <w:r w:rsidRPr="002D0085">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2C3DAC9" w14:textId="77777777" w:rsidR="004B605C" w:rsidRPr="002D0085" w:rsidRDefault="004B605C" w:rsidP="004B605C">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2EAD1162" w14:textId="77777777" w:rsidR="004B605C" w:rsidRPr="002D0085" w:rsidRDefault="004B605C" w:rsidP="004B605C">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0E8709AC" w14:textId="1AD4EED6" w:rsidR="00E95AF0" w:rsidRPr="002D0085" w:rsidRDefault="004B605C" w:rsidP="00557339">
            <w:pPr>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3E1693BD" w14:textId="02CDD3FD"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32E845E" w14:textId="2D4A3F4B" w:rsidR="00627306" w:rsidRPr="002D0085" w:rsidRDefault="004B605C"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02" behindDoc="0" locked="0" layoutInCell="1" allowOverlap="1" wp14:anchorId="590DCBE8" wp14:editId="157C86AF">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45C348" w14:textId="77777777" w:rsidR="00996ACD" w:rsidRDefault="00996ACD"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hint="eastAsia"/>
                                <w:sz w:val="16"/>
                                <w:szCs w:val="20"/>
                              </w:rPr>
                              <w:t>113.1.3</w:t>
                            </w:r>
                          </w:p>
                          <w:p w14:paraId="016B3725" w14:textId="77777777" w:rsidR="00996ACD" w:rsidRPr="00F50EED" w:rsidRDefault="00996ACD"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0DCBE8" id="_x0000_s1226"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d2CLA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" fillcolor="white [3201]" stroked="f" strokeweight="1pt">
                <v:textbox>
                  <w:txbxContent>
                    <w:p w14:paraId="4245C348" w14:textId="77777777" w:rsidR="00996ACD" w:rsidRDefault="00996ACD"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hint="eastAsia"/>
                          <w:sz w:val="16"/>
                          <w:szCs w:val="20"/>
                        </w:rPr>
                        <w:t>113.1.3</w:t>
                      </w:r>
                    </w:p>
                    <w:p w14:paraId="016B3725" w14:textId="77777777" w:rsidR="00996ACD" w:rsidRPr="00F50EED" w:rsidRDefault="00996ACD"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00627306" w:rsidRPr="002D0085">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654EFB" w:rsidRPr="002D0085" w14:paraId="413C4E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98C14C"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BAFC1D7" w14:textId="77777777" w:rsidTr="00627306">
        <w:trPr>
          <w:jc w:val="center"/>
        </w:trPr>
        <w:tc>
          <w:tcPr>
            <w:tcW w:w="2313" w:type="pct"/>
            <w:tcBorders>
              <w:left w:val="single" w:sz="12" w:space="0" w:color="auto"/>
              <w:bottom w:val="single" w:sz="2" w:space="0" w:color="auto"/>
              <w:right w:val="single" w:sz="2" w:space="0" w:color="auto"/>
            </w:tcBorders>
            <w:vAlign w:val="center"/>
          </w:tcPr>
          <w:p w14:paraId="419AEB2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34" w:type="pct"/>
            <w:tcBorders>
              <w:left w:val="single" w:sz="2" w:space="0" w:color="auto"/>
            </w:tcBorders>
            <w:vAlign w:val="center"/>
          </w:tcPr>
          <w:p w14:paraId="6F3BC1F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6" w:type="pct"/>
            <w:vAlign w:val="center"/>
          </w:tcPr>
          <w:p w14:paraId="628CB3D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96" w:type="pct"/>
            <w:vAlign w:val="center"/>
          </w:tcPr>
          <w:p w14:paraId="4ADBFED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74CD7A9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61" w:type="pct"/>
            <w:tcBorders>
              <w:right w:val="single" w:sz="12" w:space="0" w:color="auto"/>
            </w:tcBorders>
            <w:vAlign w:val="center"/>
          </w:tcPr>
          <w:p w14:paraId="09E4DAE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5049FB8"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10AC25BB"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37303B7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596" w:type="pct"/>
            <w:tcBorders>
              <w:bottom w:val="single" w:sz="12" w:space="0" w:color="auto"/>
            </w:tcBorders>
            <w:vAlign w:val="center"/>
          </w:tcPr>
          <w:p w14:paraId="5067325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2</w:t>
            </w:r>
          </w:p>
        </w:tc>
        <w:tc>
          <w:tcPr>
            <w:tcW w:w="596" w:type="pct"/>
            <w:tcBorders>
              <w:bottom w:val="single" w:sz="12" w:space="0" w:color="auto"/>
            </w:tcBorders>
            <w:vAlign w:val="center"/>
          </w:tcPr>
          <w:p w14:paraId="5AB1E594" w14:textId="77777777" w:rsidR="00E95AF0" w:rsidRPr="002D0085" w:rsidRDefault="00E95AF0" w:rsidP="00E95AF0">
            <w:pPr>
              <w:spacing w:line="0" w:lineRule="atLeast"/>
              <w:jc w:val="center"/>
              <w:rPr>
                <w:rFonts w:ascii="標楷體" w:eastAsia="標楷體" w:hAnsi="標楷體"/>
                <w:sz w:val="20"/>
              </w:rPr>
            </w:pPr>
            <w:r w:rsidRPr="002D0085">
              <w:rPr>
                <w:rFonts w:ascii="標楷體" w:eastAsia="標楷體" w:hAnsi="標楷體" w:hint="eastAsia"/>
                <w:sz w:val="20"/>
              </w:rPr>
              <w:t>07</w:t>
            </w:r>
            <w:r w:rsidRPr="002D0085">
              <w:rPr>
                <w:rFonts w:ascii="標楷體" w:eastAsia="標楷體" w:hAnsi="標楷體"/>
                <w:sz w:val="20"/>
              </w:rPr>
              <w:t>/</w:t>
            </w:r>
          </w:p>
          <w:p w14:paraId="5BC285E1" w14:textId="08BED41D" w:rsidR="00627306" w:rsidRPr="002D0085" w:rsidRDefault="004B605C" w:rsidP="004B605C">
            <w:pPr>
              <w:jc w:val="cente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561" w:type="pct"/>
            <w:tcBorders>
              <w:bottom w:val="single" w:sz="12" w:space="0" w:color="auto"/>
              <w:right w:val="single" w:sz="12" w:space="0" w:color="auto"/>
            </w:tcBorders>
            <w:vAlign w:val="center"/>
          </w:tcPr>
          <w:p w14:paraId="5096FD8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1頁/</w:t>
            </w:r>
          </w:p>
          <w:p w14:paraId="4B89EAE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1D70117D" w14:textId="77777777" w:rsidR="00627306" w:rsidRPr="002D0085" w:rsidRDefault="00627306"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F5BB25D"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2BD67E57" w14:textId="793065D8" w:rsidR="00627306" w:rsidRPr="002D0085" w:rsidRDefault="00557339" w:rsidP="00461EB6">
      <w:pPr>
        <w:tabs>
          <w:tab w:val="left" w:pos="360"/>
        </w:tabs>
        <w:autoSpaceDE w:val="0"/>
        <w:autoSpaceDN w:val="0"/>
        <w:ind w:leftChars="-59" w:left="-142"/>
        <w:textAlignment w:val="baseline"/>
        <w:rPr>
          <w:rFonts w:ascii="標楷體" w:eastAsia="標楷體" w:hAnsi="標楷體"/>
        </w:rPr>
      </w:pPr>
      <w:r w:rsidRPr="002D0085">
        <w:rPr>
          <w:rFonts w:ascii="標楷體" w:eastAsia="標楷體" w:hAnsi="標楷體"/>
        </w:rPr>
        <w:object w:dxaOrig="6292" w:dyaOrig="7709" w14:anchorId="1D9373C8">
          <v:shape id="_x0000_i1193" type="#_x0000_t75" style="width:497.65pt;height:560.1pt" o:ole="">
            <v:imagedata r:id="rId439" o:title=""/>
          </v:shape>
          <o:OLEObject Type="Embed" ProgID="Visio.Drawing.11" ShapeID="_x0000_i1193" DrawAspect="Content" ObjectID="_1843027010" r:id="rId440"/>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654EFB" w:rsidRPr="002D0085" w14:paraId="124D5B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B9A074"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2DCCD61" w14:textId="77777777" w:rsidTr="00627306">
        <w:trPr>
          <w:jc w:val="center"/>
        </w:trPr>
        <w:tc>
          <w:tcPr>
            <w:tcW w:w="2233" w:type="pct"/>
            <w:tcBorders>
              <w:left w:val="single" w:sz="12" w:space="0" w:color="auto"/>
              <w:bottom w:val="single" w:sz="2" w:space="0" w:color="auto"/>
              <w:right w:val="single" w:sz="2" w:space="0" w:color="auto"/>
            </w:tcBorders>
            <w:vAlign w:val="center"/>
          </w:tcPr>
          <w:p w14:paraId="3CC01E8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34" w:type="pct"/>
            <w:tcBorders>
              <w:left w:val="single" w:sz="2" w:space="0" w:color="auto"/>
            </w:tcBorders>
            <w:vAlign w:val="center"/>
          </w:tcPr>
          <w:p w14:paraId="315F027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96" w:type="pct"/>
            <w:vAlign w:val="center"/>
          </w:tcPr>
          <w:p w14:paraId="24EF8E7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596" w:type="pct"/>
            <w:vAlign w:val="center"/>
          </w:tcPr>
          <w:p w14:paraId="153A2EC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742121D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42" w:type="pct"/>
            <w:tcBorders>
              <w:right w:val="single" w:sz="12" w:space="0" w:color="auto"/>
            </w:tcBorders>
            <w:vAlign w:val="center"/>
          </w:tcPr>
          <w:p w14:paraId="361C32F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4BC01D2"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1BBFE84B"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C3F480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596" w:type="pct"/>
            <w:tcBorders>
              <w:bottom w:val="single" w:sz="12" w:space="0" w:color="auto"/>
            </w:tcBorders>
            <w:vAlign w:val="center"/>
          </w:tcPr>
          <w:p w14:paraId="12BA488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2</w:t>
            </w:r>
          </w:p>
        </w:tc>
        <w:tc>
          <w:tcPr>
            <w:tcW w:w="596" w:type="pct"/>
            <w:tcBorders>
              <w:bottom w:val="single" w:sz="12" w:space="0" w:color="auto"/>
            </w:tcBorders>
            <w:vAlign w:val="center"/>
          </w:tcPr>
          <w:p w14:paraId="2D8E63B3" w14:textId="77777777" w:rsidR="004B605C" w:rsidRPr="002D0085" w:rsidRDefault="004B605C" w:rsidP="004B605C">
            <w:pPr>
              <w:spacing w:line="0" w:lineRule="atLeast"/>
              <w:jc w:val="center"/>
              <w:rPr>
                <w:rFonts w:ascii="標楷體" w:eastAsia="標楷體" w:hAnsi="標楷體"/>
                <w:sz w:val="20"/>
              </w:rPr>
            </w:pPr>
            <w:r w:rsidRPr="002D0085">
              <w:rPr>
                <w:rFonts w:ascii="標楷體" w:eastAsia="標楷體" w:hAnsi="標楷體" w:hint="eastAsia"/>
                <w:sz w:val="20"/>
              </w:rPr>
              <w:t>07</w:t>
            </w:r>
            <w:r w:rsidRPr="002D0085">
              <w:rPr>
                <w:rFonts w:ascii="標楷體" w:eastAsia="標楷體" w:hAnsi="標楷體"/>
                <w:sz w:val="20"/>
              </w:rPr>
              <w:t>/</w:t>
            </w:r>
          </w:p>
          <w:p w14:paraId="2504C894" w14:textId="4A938273" w:rsidR="00627306" w:rsidRPr="002D0085" w:rsidRDefault="004B605C" w:rsidP="004B605C">
            <w:pPr>
              <w:spacing w:line="0" w:lineRule="atLeast"/>
              <w:jc w:val="center"/>
              <w:rPr>
                <w:rFonts w:ascii="標楷體" w:eastAsia="標楷體" w:hAnsi="標楷體"/>
                <w:sz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642" w:type="pct"/>
            <w:tcBorders>
              <w:bottom w:val="single" w:sz="12" w:space="0" w:color="auto"/>
              <w:right w:val="single" w:sz="12" w:space="0" w:color="auto"/>
            </w:tcBorders>
            <w:vAlign w:val="center"/>
          </w:tcPr>
          <w:p w14:paraId="438FAC0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9C6A52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B9EB7F8"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3048767"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7FCB39E1" w14:textId="77777777" w:rsidR="00627306" w:rsidRPr="002D0085" w:rsidRDefault="00627306" w:rsidP="00927BAE">
      <w:pPr>
        <w:numPr>
          <w:ilvl w:val="1"/>
          <w:numId w:val="24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請假：</w:t>
      </w:r>
    </w:p>
    <w:p w14:paraId="3278672C"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申請人提出請假申請時，需至校園e化整合系統-請假作業專區登錄。</w:t>
      </w:r>
    </w:p>
    <w:p w14:paraId="501AD554"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假別包括公假、事假、病假、生理假、婚假、產假、陪產假、喪假、</w:t>
      </w:r>
      <w:r w:rsidRPr="002D0085">
        <w:rPr>
          <w:rFonts w:ascii="標楷體" w:eastAsia="標楷體" w:hAnsi="標楷體"/>
        </w:rPr>
        <w:t>公傷假</w:t>
      </w:r>
      <w:r w:rsidRPr="002D0085">
        <w:rPr>
          <w:rFonts w:ascii="標楷體" w:eastAsia="標楷體" w:hAnsi="標楷體" w:hint="eastAsia"/>
        </w:rPr>
        <w:t>、</w:t>
      </w:r>
      <w:r w:rsidRPr="002D0085">
        <w:rPr>
          <w:rFonts w:ascii="標楷體" w:eastAsia="標楷體" w:hAnsi="標楷體"/>
        </w:rPr>
        <w:t>家庭照顧假</w:t>
      </w:r>
      <w:r w:rsidRPr="002D0085">
        <w:rPr>
          <w:rFonts w:ascii="標楷體" w:eastAsia="標楷體" w:hAnsi="標楷體" w:hint="eastAsia"/>
        </w:rPr>
        <w:t>等。</w:t>
      </w:r>
      <w:r w:rsidRPr="002D0085">
        <w:rPr>
          <w:rFonts w:ascii="標楷體" w:eastAsia="標楷體" w:hAnsi="標楷體"/>
        </w:rPr>
        <w:t>病假連續超過三日者（含），須附合格之醫院診斷書。</w:t>
      </w:r>
      <w:r w:rsidRPr="002D0085">
        <w:rPr>
          <w:rFonts w:ascii="標楷體" w:eastAsia="標楷體" w:hAnsi="標楷體" w:hint="eastAsia"/>
        </w:rPr>
        <w:t>申請婚假、產假、陪產假、喪假、</w:t>
      </w:r>
      <w:r w:rsidRPr="002D0085">
        <w:rPr>
          <w:rFonts w:ascii="標楷體" w:eastAsia="標楷體" w:hAnsi="標楷體"/>
        </w:rPr>
        <w:t>公傷假</w:t>
      </w:r>
      <w:r w:rsidRPr="002D0085">
        <w:rPr>
          <w:rFonts w:ascii="標楷體" w:eastAsia="標楷體" w:hAnsi="標楷體" w:hint="eastAsia"/>
        </w:rPr>
        <w:t>等</w:t>
      </w:r>
      <w:r w:rsidRPr="002D0085">
        <w:rPr>
          <w:rFonts w:ascii="標楷體" w:eastAsia="標楷體" w:hAnsi="標楷體"/>
        </w:rPr>
        <w:t>假</w:t>
      </w:r>
      <w:r w:rsidRPr="002D0085">
        <w:rPr>
          <w:rFonts w:ascii="標楷體" w:eastAsia="標楷體" w:hAnsi="標楷體" w:hint="eastAsia"/>
        </w:rPr>
        <w:t>別</w:t>
      </w:r>
      <w:r w:rsidRPr="002D0085">
        <w:rPr>
          <w:rFonts w:ascii="標楷體" w:eastAsia="標楷體" w:hAnsi="標楷體"/>
        </w:rPr>
        <w:t>，須檢附有關證件，以資證明。</w:t>
      </w:r>
    </w:p>
    <w:p w14:paraId="3076E942"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3.</w:t>
      </w:r>
      <w:r w:rsidRPr="002D0085">
        <w:rPr>
          <w:rFonts w:ascii="標楷體" w:eastAsia="標楷體" w:hAnsi="標楷體"/>
        </w:rPr>
        <w:t>教師兼行政職務者，除教學外，須在校處理公務為原則；寒暑假期間，</w:t>
      </w:r>
      <w:r w:rsidRPr="002D0085">
        <w:rPr>
          <w:rFonts w:ascii="標楷體" w:eastAsia="標楷體" w:hAnsi="標楷體" w:hint="eastAsia"/>
        </w:rPr>
        <w:t>因</w:t>
      </w:r>
      <w:r w:rsidRPr="002D0085">
        <w:rPr>
          <w:rFonts w:ascii="標楷體" w:eastAsia="標楷體" w:hAnsi="標楷體"/>
        </w:rPr>
        <w:t>需要有一星期以上不在校時，應覓得職務代理人，依規定辦理請假。</w:t>
      </w:r>
    </w:p>
    <w:p w14:paraId="5CDF5879"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4.本校教職員在學期中請假出國以不影響教學及行政工作原則下，並於事前安排適當職務代理人。</w:t>
      </w:r>
    </w:p>
    <w:p w14:paraId="7F520F71"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5.</w:t>
      </w:r>
      <w:r w:rsidRPr="002D0085">
        <w:rPr>
          <w:rFonts w:ascii="標楷體" w:eastAsia="標楷體" w:hAnsi="標楷體"/>
        </w:rPr>
        <w:t>教職員工請假，核定權責劃分如下：</w:t>
      </w:r>
    </w:p>
    <w:p w14:paraId="0A275B10"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5.1.</w:t>
      </w:r>
      <w:r w:rsidRPr="002D0085">
        <w:rPr>
          <w:rFonts w:ascii="標楷體" w:eastAsia="標楷體" w:hAnsi="標楷體" w:hint="eastAsia"/>
        </w:rPr>
        <w:t>專任</w:t>
      </w:r>
      <w:r w:rsidRPr="002D0085">
        <w:rPr>
          <w:rFonts w:ascii="標楷體" w:eastAsia="標楷體" w:hAnsi="標楷體"/>
          <w:bCs/>
        </w:rPr>
        <w:t>教師</w:t>
      </w:r>
      <w:r w:rsidRPr="002D0085">
        <w:rPr>
          <w:rFonts w:ascii="標楷體" w:eastAsia="標楷體" w:hAnsi="標楷體" w:hint="eastAsia"/>
          <w:bCs/>
        </w:rPr>
        <w:t>：</w:t>
      </w:r>
    </w:p>
    <w:p w14:paraId="22DD35C7"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1.</w:t>
      </w:r>
      <w:r w:rsidRPr="002D0085">
        <w:rPr>
          <w:rFonts w:ascii="標楷體" w:eastAsia="標楷體" w:hAnsi="標楷體"/>
          <w:bCs/>
        </w:rPr>
        <w:t>三日以內者，由系所主管核定。</w:t>
      </w:r>
    </w:p>
    <w:p w14:paraId="1B64D947"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2.</w:t>
      </w:r>
      <w:r w:rsidRPr="002D0085">
        <w:rPr>
          <w:rFonts w:ascii="標楷體" w:eastAsia="標楷體" w:hAnsi="標楷體"/>
          <w:bCs/>
        </w:rPr>
        <w:t>四日至七日以下者，由院長核定。</w:t>
      </w:r>
    </w:p>
    <w:p w14:paraId="06F0454C"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3.</w:t>
      </w:r>
      <w:r w:rsidRPr="002D0085">
        <w:rPr>
          <w:rFonts w:ascii="標楷體" w:eastAsia="標楷體" w:hAnsi="標楷體"/>
          <w:bCs/>
        </w:rPr>
        <w:t>超過七日者，層轉校長核定。</w:t>
      </w:r>
    </w:p>
    <w:p w14:paraId="4A9F398B"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4.</w:t>
      </w:r>
      <w:r w:rsidRPr="002D0085">
        <w:rPr>
          <w:rFonts w:ascii="標楷體" w:eastAsia="標楷體" w:hAnsi="標楷體"/>
          <w:bCs/>
        </w:rPr>
        <w:t>系所主管、院長請假，陳校長核定。</w:t>
      </w:r>
    </w:p>
    <w:p w14:paraId="596F6788"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5.2.</w:t>
      </w:r>
      <w:r w:rsidRPr="002D0085">
        <w:rPr>
          <w:rFonts w:ascii="標楷體" w:eastAsia="標楷體" w:hAnsi="標楷體"/>
          <w:bCs/>
        </w:rPr>
        <w:t>行政單位</w:t>
      </w:r>
      <w:r w:rsidRPr="002D0085">
        <w:rPr>
          <w:rFonts w:ascii="標楷體" w:eastAsia="標楷體" w:hAnsi="標楷體" w:hint="eastAsia"/>
        </w:rPr>
        <w:t>行政人員</w:t>
      </w:r>
      <w:r w:rsidRPr="002D0085">
        <w:rPr>
          <w:rFonts w:ascii="標楷體" w:eastAsia="標楷體" w:hAnsi="標楷體" w:hint="eastAsia"/>
          <w:bCs/>
        </w:rPr>
        <w:t>：</w:t>
      </w:r>
    </w:p>
    <w:p w14:paraId="21E3A4AD"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1.</w:t>
      </w:r>
      <w:r w:rsidRPr="002D0085">
        <w:rPr>
          <w:rFonts w:ascii="標楷體" w:eastAsia="標楷體" w:hAnsi="標楷體"/>
          <w:bCs/>
        </w:rPr>
        <w:t>三日以內者，由單位主管核定。</w:t>
      </w:r>
    </w:p>
    <w:p w14:paraId="35313346"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2.</w:t>
      </w:r>
      <w:r w:rsidRPr="002D0085">
        <w:rPr>
          <w:rFonts w:ascii="標楷體" w:eastAsia="標楷體" w:hAnsi="標楷體"/>
          <w:bCs/>
        </w:rPr>
        <w:t>超過三日者，層轉校長核定。</w:t>
      </w:r>
    </w:p>
    <w:p w14:paraId="3B88E7A3"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3.</w:t>
      </w:r>
      <w:r w:rsidRPr="002D0085">
        <w:rPr>
          <w:rFonts w:ascii="標楷體" w:eastAsia="標楷體" w:hAnsi="標楷體"/>
          <w:bCs/>
        </w:rPr>
        <w:t>單位主管請假，陳校長核定。</w:t>
      </w:r>
    </w:p>
    <w:p w14:paraId="0E2B1E93"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5.3.</w:t>
      </w:r>
      <w:r w:rsidRPr="002D0085">
        <w:rPr>
          <w:rFonts w:ascii="標楷體" w:eastAsia="標楷體" w:hAnsi="標楷體" w:hint="eastAsia"/>
        </w:rPr>
        <w:t>教學單位行政人員：</w:t>
      </w:r>
    </w:p>
    <w:p w14:paraId="2740B662"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1.</w:t>
      </w:r>
      <w:r w:rsidRPr="002D0085">
        <w:rPr>
          <w:rFonts w:ascii="標楷體" w:eastAsia="標楷體" w:hAnsi="標楷體"/>
          <w:bCs/>
        </w:rPr>
        <w:t>一日以內者，由系所主管核定。</w:t>
      </w:r>
    </w:p>
    <w:p w14:paraId="78A1A44A"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2.</w:t>
      </w:r>
      <w:r w:rsidRPr="002D0085">
        <w:rPr>
          <w:rFonts w:ascii="標楷體" w:eastAsia="標楷體" w:hAnsi="標楷體"/>
          <w:bCs/>
        </w:rPr>
        <w:t>二日至三日者，由院長核定。</w:t>
      </w:r>
    </w:p>
    <w:p w14:paraId="6C28B127" w14:textId="77777777" w:rsidR="00627306" w:rsidRPr="002D0085" w:rsidRDefault="00627306" w:rsidP="00627306">
      <w:pPr>
        <w:tabs>
          <w:tab w:val="num" w:pos="2880"/>
        </w:tabs>
        <w:autoSpaceDE w:val="0"/>
        <w:autoSpaceDN w:val="0"/>
        <w:ind w:leftChars="1000" w:left="2640" w:hangingChars="100" w:hanging="240"/>
        <w:jc w:val="both"/>
        <w:rPr>
          <w:rFonts w:ascii="標楷體" w:eastAsia="標楷體" w:hAnsi="標楷體"/>
          <w:bCs/>
        </w:rPr>
      </w:pPr>
      <w:r w:rsidRPr="002D0085">
        <w:rPr>
          <w:rFonts w:ascii="標楷體" w:eastAsia="標楷體" w:hAnsi="標楷體" w:hint="eastAsia"/>
          <w:bCs/>
        </w:rPr>
        <w:t>3.</w:t>
      </w:r>
      <w:r w:rsidRPr="002D0085">
        <w:rPr>
          <w:rFonts w:ascii="標楷體" w:eastAsia="標楷體" w:hAnsi="標楷體"/>
          <w:bCs/>
        </w:rPr>
        <w:t>超過三日者，層轉校長核定。</w:t>
      </w:r>
    </w:p>
    <w:p w14:paraId="70211230"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5.4.</w:t>
      </w:r>
      <w:r w:rsidRPr="002D0085">
        <w:rPr>
          <w:rFonts w:ascii="標楷體" w:eastAsia="標楷體" w:hAnsi="標楷體" w:hint="eastAsia"/>
        </w:rPr>
        <w:t>專任</w:t>
      </w:r>
      <w:r w:rsidRPr="002D0085">
        <w:rPr>
          <w:rFonts w:ascii="標楷體" w:eastAsia="標楷體" w:hAnsi="標楷體"/>
          <w:bCs/>
        </w:rPr>
        <w:t>教師兼任行政職務，其請假核定權責比照</w:t>
      </w:r>
      <w:r w:rsidRPr="002D0085">
        <w:rPr>
          <w:rFonts w:ascii="標楷體" w:eastAsia="標楷體" w:hAnsi="標楷體" w:hint="eastAsia"/>
          <w:bCs/>
        </w:rPr>
        <w:t>2.1.5.2</w:t>
      </w:r>
      <w:r w:rsidRPr="002D0085">
        <w:rPr>
          <w:rFonts w:ascii="標楷體" w:eastAsia="標楷體" w:hAnsi="標楷體" w:hint="eastAsia"/>
        </w:rPr>
        <w:t>.</w:t>
      </w:r>
      <w:r w:rsidRPr="002D0085">
        <w:rPr>
          <w:rFonts w:ascii="標楷體" w:eastAsia="標楷體" w:hAnsi="標楷體"/>
          <w:bCs/>
        </w:rPr>
        <w:t>行政單位</w:t>
      </w:r>
      <w:r w:rsidRPr="002D0085">
        <w:rPr>
          <w:rFonts w:ascii="標楷體" w:eastAsia="標楷體" w:hAnsi="標楷體" w:hint="eastAsia"/>
        </w:rPr>
        <w:t>行政人員</w:t>
      </w:r>
      <w:r w:rsidRPr="002D0085">
        <w:rPr>
          <w:rFonts w:ascii="標楷體" w:eastAsia="標楷體" w:hAnsi="標楷體"/>
          <w:bCs/>
        </w:rPr>
        <w:t>部分辦理，但兼二級主管者須同時知會所屬之系所主管。</w:t>
      </w:r>
    </w:p>
    <w:p w14:paraId="3FC3A05E"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1.5.5.</w:t>
      </w:r>
      <w:r w:rsidRPr="002D0085">
        <w:rPr>
          <w:rFonts w:ascii="標楷體" w:eastAsia="標楷體" w:hAnsi="標楷體"/>
          <w:bCs/>
        </w:rPr>
        <w:t>經核准之請假單應移送人事室登記，教師請假再轉會教務處。</w:t>
      </w:r>
    </w:p>
    <w:p w14:paraId="4EEC0366"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6.</w:t>
      </w:r>
      <w:r w:rsidRPr="002D0085">
        <w:rPr>
          <w:rFonts w:ascii="標楷體" w:eastAsia="標楷體" w:hAnsi="標楷體"/>
        </w:rPr>
        <w:t>請假人於辦理請假手續時，應將承辦業務報經主管核可後，委託同事代理，或逕由主管指派人員代理。</w:t>
      </w:r>
    </w:p>
    <w:p w14:paraId="4F4B444F" w14:textId="77777777" w:rsidR="00627306" w:rsidRPr="002D0085" w:rsidRDefault="00627306" w:rsidP="00927BAE">
      <w:pPr>
        <w:numPr>
          <w:ilvl w:val="1"/>
          <w:numId w:val="24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出差：</w:t>
      </w:r>
    </w:p>
    <w:p w14:paraId="158865E4" w14:textId="5E06534A" w:rsidR="00627306" w:rsidRPr="002D0085" w:rsidRDefault="00627306" w:rsidP="00927BAE">
      <w:pPr>
        <w:pStyle w:val="a9"/>
        <w:numPr>
          <w:ilvl w:val="2"/>
          <w:numId w:val="241"/>
        </w:numPr>
        <w:ind w:leftChars="0"/>
        <w:jc w:val="both"/>
        <w:rPr>
          <w:rFonts w:ascii="標楷體" w:eastAsia="標楷體" w:hAnsi="標楷體"/>
        </w:rPr>
      </w:pPr>
      <w:r w:rsidRPr="002D0085">
        <w:rPr>
          <w:rFonts w:ascii="標楷體" w:eastAsia="標楷體" w:hAnsi="標楷體" w:hint="eastAsia"/>
        </w:rPr>
        <w:t>本校教職員工因職務</w:t>
      </w:r>
      <w:r w:rsidRPr="002D0085">
        <w:rPr>
          <w:rFonts w:ascii="標楷體" w:eastAsia="標楷體" w:hAnsi="標楷體"/>
        </w:rPr>
        <w:t>上需要</w:t>
      </w:r>
      <w:r w:rsidRPr="002D0085">
        <w:rPr>
          <w:rFonts w:ascii="標楷體" w:eastAsia="標楷體" w:hAnsi="標楷體" w:hint="eastAsia"/>
        </w:rPr>
        <w:t>或符合公假規定須出差者，經核准程序准予出差。</w:t>
      </w:r>
    </w:p>
    <w:p w14:paraId="0E07D86C" w14:textId="31004129" w:rsidR="00A877E2" w:rsidRPr="002D0085" w:rsidRDefault="00A877E2" w:rsidP="00A877E2">
      <w:pPr>
        <w:ind w:left="720"/>
        <w:jc w:val="both"/>
        <w:rPr>
          <w:rFonts w:ascii="標楷體" w:eastAsia="標楷體" w:hAnsi="標楷體"/>
        </w:rPr>
      </w:pPr>
    </w:p>
    <w:p w14:paraId="71D0A000" w14:textId="77777777" w:rsidR="00A877E2" w:rsidRPr="002D0085" w:rsidRDefault="00A877E2"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654EFB" w:rsidRPr="002D0085" w14:paraId="660ED141" w14:textId="77777777" w:rsidTr="00461EB6">
        <w:tc>
          <w:tcPr>
            <w:tcW w:w="5000" w:type="pct"/>
            <w:gridSpan w:val="5"/>
            <w:tcBorders>
              <w:top w:val="single" w:sz="12" w:space="0" w:color="auto"/>
              <w:left w:val="single" w:sz="12" w:space="0" w:color="auto"/>
              <w:right w:val="single" w:sz="12" w:space="0" w:color="auto"/>
            </w:tcBorders>
            <w:vAlign w:val="center"/>
          </w:tcPr>
          <w:p w14:paraId="2CB9917A" w14:textId="77777777" w:rsidR="00461EB6" w:rsidRPr="002D0085" w:rsidRDefault="00461EB6" w:rsidP="00461EB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4950661" w14:textId="77777777" w:rsidTr="00461EB6">
        <w:tc>
          <w:tcPr>
            <w:tcW w:w="2313" w:type="pct"/>
            <w:tcBorders>
              <w:left w:val="single" w:sz="12" w:space="0" w:color="auto"/>
              <w:bottom w:val="single" w:sz="2" w:space="0" w:color="auto"/>
              <w:right w:val="single" w:sz="2" w:space="0" w:color="auto"/>
            </w:tcBorders>
            <w:vAlign w:val="center"/>
          </w:tcPr>
          <w:p w14:paraId="617EA5F2"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34" w:type="pct"/>
            <w:tcBorders>
              <w:left w:val="single" w:sz="2" w:space="0" w:color="auto"/>
            </w:tcBorders>
            <w:vAlign w:val="center"/>
          </w:tcPr>
          <w:p w14:paraId="52B10E01"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3" w:type="pct"/>
            <w:vAlign w:val="center"/>
          </w:tcPr>
          <w:p w14:paraId="6D731513"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72FC7C80"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版本/</w:t>
            </w:r>
          </w:p>
          <w:p w14:paraId="5B412B6A"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460" w:type="pct"/>
            <w:tcBorders>
              <w:right w:val="single" w:sz="12" w:space="0" w:color="auto"/>
            </w:tcBorders>
            <w:vAlign w:val="center"/>
          </w:tcPr>
          <w:p w14:paraId="6E2B7784"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90D73BD"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342281CB" w14:textId="77777777" w:rsidR="00461EB6" w:rsidRPr="002D0085" w:rsidRDefault="00461EB6" w:rsidP="00461EB6">
            <w:pPr>
              <w:spacing w:line="0" w:lineRule="atLeast"/>
              <w:jc w:val="center"/>
              <w:rPr>
                <w:rFonts w:ascii="標楷體" w:eastAsia="標楷體" w:hAnsi="標楷體"/>
                <w:b/>
              </w:rPr>
            </w:pPr>
            <w:r w:rsidRPr="002D0085">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ADA1852"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3" w:type="pct"/>
            <w:tcBorders>
              <w:bottom w:val="single" w:sz="12" w:space="0" w:color="auto"/>
            </w:tcBorders>
            <w:vAlign w:val="center"/>
          </w:tcPr>
          <w:p w14:paraId="0BE3D7E3"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hint="eastAsia"/>
                <w:sz w:val="20"/>
              </w:rPr>
              <w:t>1160-002</w:t>
            </w:r>
          </w:p>
        </w:tc>
        <w:tc>
          <w:tcPr>
            <w:tcW w:w="660" w:type="pct"/>
            <w:tcBorders>
              <w:bottom w:val="single" w:sz="12" w:space="0" w:color="auto"/>
            </w:tcBorders>
            <w:vAlign w:val="center"/>
          </w:tcPr>
          <w:p w14:paraId="5DB0A0F1" w14:textId="77777777" w:rsidR="004B605C" w:rsidRPr="002D0085" w:rsidRDefault="004B605C" w:rsidP="004B605C">
            <w:pPr>
              <w:spacing w:line="0" w:lineRule="atLeast"/>
              <w:jc w:val="center"/>
              <w:rPr>
                <w:rFonts w:ascii="標楷體" w:eastAsia="標楷體" w:hAnsi="標楷體"/>
                <w:sz w:val="20"/>
              </w:rPr>
            </w:pPr>
            <w:r w:rsidRPr="002D0085">
              <w:rPr>
                <w:rFonts w:ascii="標楷體" w:eastAsia="標楷體" w:hAnsi="標楷體" w:hint="eastAsia"/>
                <w:sz w:val="20"/>
              </w:rPr>
              <w:t>07</w:t>
            </w:r>
            <w:r w:rsidRPr="002D0085">
              <w:rPr>
                <w:rFonts w:ascii="標楷體" w:eastAsia="標楷體" w:hAnsi="標楷體"/>
                <w:sz w:val="20"/>
              </w:rPr>
              <w:t>/</w:t>
            </w:r>
          </w:p>
          <w:p w14:paraId="5D402CC0" w14:textId="5C1B2480" w:rsidR="00461EB6" w:rsidRPr="002D0085" w:rsidRDefault="004B605C" w:rsidP="004B605C">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w:t>
            </w:r>
            <w:r w:rsidRPr="002D0085">
              <w:rPr>
                <w:rFonts w:ascii="標楷體" w:eastAsia="標楷體" w:hAnsi="標楷體"/>
                <w:sz w:val="20"/>
                <w:szCs w:val="20"/>
              </w:rPr>
              <w:t>1</w:t>
            </w:r>
            <w:r w:rsidRPr="002D0085">
              <w:rPr>
                <w:rFonts w:ascii="標楷體" w:eastAsia="標楷體" w:hAnsi="標楷體" w:hint="eastAsia"/>
                <w:sz w:val="20"/>
                <w:szCs w:val="20"/>
              </w:rPr>
              <w:t>.3</w:t>
            </w:r>
          </w:p>
        </w:tc>
        <w:tc>
          <w:tcPr>
            <w:tcW w:w="460" w:type="pct"/>
            <w:tcBorders>
              <w:bottom w:val="single" w:sz="12" w:space="0" w:color="auto"/>
              <w:right w:val="single" w:sz="12" w:space="0" w:color="auto"/>
            </w:tcBorders>
            <w:vAlign w:val="center"/>
          </w:tcPr>
          <w:p w14:paraId="0201A39C"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13EE53B1" w14:textId="77777777" w:rsidR="00461EB6" w:rsidRPr="002D0085" w:rsidRDefault="00461EB6" w:rsidP="00461EB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541DDA3F" w14:textId="77777777" w:rsidR="00461EB6" w:rsidRPr="002D0085" w:rsidRDefault="00461EB6" w:rsidP="00627306">
      <w:pPr>
        <w:ind w:leftChars="300" w:left="1440" w:hangingChars="300" w:hanging="720"/>
        <w:jc w:val="both"/>
        <w:rPr>
          <w:rFonts w:ascii="標楷體" w:eastAsia="標楷體" w:hAnsi="標楷體"/>
        </w:rPr>
      </w:pPr>
    </w:p>
    <w:p w14:paraId="184A92C2" w14:textId="77777777" w:rsidR="00461EB6" w:rsidRPr="002D0085" w:rsidRDefault="00461EB6" w:rsidP="00627306">
      <w:pPr>
        <w:ind w:leftChars="300" w:left="1440" w:hangingChars="300" w:hanging="720"/>
        <w:jc w:val="both"/>
        <w:rPr>
          <w:rFonts w:ascii="標楷體" w:eastAsia="標楷體" w:hAnsi="標楷體"/>
        </w:rPr>
      </w:pPr>
    </w:p>
    <w:p w14:paraId="7FECD737" w14:textId="77777777" w:rsidR="00627306" w:rsidRPr="002D0085" w:rsidRDefault="00627306" w:rsidP="00461EB6">
      <w:pPr>
        <w:ind w:leftChars="300" w:left="1440" w:hangingChars="300" w:hanging="720"/>
        <w:jc w:val="both"/>
        <w:rPr>
          <w:rFonts w:ascii="標楷體" w:eastAsia="標楷體" w:hAnsi="標楷體"/>
        </w:rPr>
      </w:pPr>
      <w:r w:rsidRPr="002D0085">
        <w:rPr>
          <w:rFonts w:ascii="標楷體" w:eastAsia="標楷體" w:hAnsi="標楷體" w:hint="eastAsia"/>
        </w:rPr>
        <w:t>2.2.2.本校教職員工出差，應於出差前至校園e化整合系統-請假作業專區登錄，並檢附相關證明文件報請核准。2.2.3.</w:t>
      </w:r>
      <w:r w:rsidRPr="002D0085">
        <w:rPr>
          <w:rFonts w:ascii="標楷體" w:eastAsia="標楷體" w:hAnsi="標楷體"/>
        </w:rPr>
        <w:t>教職員工出差</w:t>
      </w:r>
      <w:r w:rsidRPr="002D0085">
        <w:rPr>
          <w:rFonts w:ascii="標楷體" w:eastAsia="標楷體" w:hAnsi="標楷體" w:hint="eastAsia"/>
        </w:rPr>
        <w:t>：</w:t>
      </w:r>
    </w:p>
    <w:p w14:paraId="3C0968C5"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2.3.1.其</w:t>
      </w:r>
      <w:r w:rsidRPr="002D0085">
        <w:rPr>
          <w:rFonts w:ascii="標楷體" w:eastAsia="標楷體" w:hAnsi="標楷體"/>
          <w:bCs/>
        </w:rPr>
        <w:t>核定權責</w:t>
      </w:r>
      <w:r w:rsidRPr="002D0085">
        <w:rPr>
          <w:rFonts w:ascii="標楷體" w:eastAsia="標楷體" w:hAnsi="標楷體" w:hint="eastAsia"/>
          <w:bCs/>
        </w:rPr>
        <w:t>之</w:t>
      </w:r>
      <w:r w:rsidRPr="002D0085">
        <w:rPr>
          <w:rFonts w:ascii="標楷體" w:eastAsia="標楷體" w:hAnsi="標楷體"/>
          <w:bCs/>
        </w:rPr>
        <w:t>劃分</w:t>
      </w:r>
      <w:r w:rsidRPr="002D0085">
        <w:rPr>
          <w:rFonts w:ascii="標楷體" w:eastAsia="標楷體" w:hAnsi="標楷體" w:hint="eastAsia"/>
          <w:bCs/>
        </w:rPr>
        <w:t>比照2.1.5</w:t>
      </w:r>
      <w:r w:rsidRPr="002D0085">
        <w:rPr>
          <w:rFonts w:ascii="標楷體" w:eastAsia="標楷體" w:hAnsi="標楷體" w:hint="eastAsia"/>
        </w:rPr>
        <w:t>.</w:t>
      </w:r>
      <w:r w:rsidRPr="002D0085">
        <w:rPr>
          <w:rFonts w:ascii="標楷體" w:eastAsia="標楷體" w:hAnsi="標楷體" w:hint="eastAsia"/>
          <w:bCs/>
        </w:rPr>
        <w:t>有關請假權責之規定辦理。</w:t>
      </w:r>
    </w:p>
    <w:p w14:paraId="500516EC"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2.3.2.經核准出差之</w:t>
      </w:r>
      <w:r w:rsidRPr="002D0085">
        <w:rPr>
          <w:rFonts w:ascii="標楷體" w:eastAsia="標楷體" w:hAnsi="標楷體"/>
          <w:bCs/>
        </w:rPr>
        <w:t>教師</w:t>
      </w:r>
      <w:r w:rsidRPr="002D0085">
        <w:rPr>
          <w:rFonts w:ascii="標楷體" w:eastAsia="標楷體" w:hAnsi="標楷體" w:hint="eastAsia"/>
          <w:bCs/>
        </w:rPr>
        <w:t>，另知</w:t>
      </w:r>
      <w:r w:rsidRPr="002D0085">
        <w:rPr>
          <w:rFonts w:ascii="標楷體" w:eastAsia="標楷體" w:hAnsi="標楷體"/>
          <w:bCs/>
        </w:rPr>
        <w:t>會教務處</w:t>
      </w:r>
      <w:r w:rsidRPr="002D0085">
        <w:rPr>
          <w:rFonts w:ascii="標楷體" w:eastAsia="標楷體" w:hAnsi="標楷體" w:hint="eastAsia"/>
          <w:bCs/>
        </w:rPr>
        <w:t>辦理調補課事宜</w:t>
      </w:r>
      <w:r w:rsidRPr="002D0085">
        <w:rPr>
          <w:rFonts w:ascii="標楷體" w:eastAsia="標楷體" w:hAnsi="標楷體"/>
          <w:bCs/>
        </w:rPr>
        <w:t>。</w:t>
      </w:r>
    </w:p>
    <w:p w14:paraId="6E4D2EE7"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4.國內差假依活動天數當日去回。但實際上無法到達者，得簽核後提前前往。</w:t>
      </w:r>
    </w:p>
    <w:p w14:paraId="220D4596" w14:textId="77777777" w:rsidR="00627306" w:rsidRPr="002D0085" w:rsidRDefault="00627306" w:rsidP="00627306">
      <w:pPr>
        <w:ind w:leftChars="300" w:left="1440" w:hangingChars="300" w:hanging="720"/>
        <w:jc w:val="both"/>
        <w:rPr>
          <w:rFonts w:ascii="標楷體" w:eastAsia="標楷體" w:hAnsi="標楷體"/>
          <w:b/>
        </w:rPr>
      </w:pPr>
      <w:r w:rsidRPr="002D0085">
        <w:rPr>
          <w:rFonts w:ascii="標楷體" w:eastAsia="標楷體" w:hAnsi="標楷體" w:hint="eastAsia"/>
        </w:rPr>
        <w:t>2.2.5.國外出差天數報支，以參加活動前一天至活動結束後一天為期間。</w:t>
      </w:r>
    </w:p>
    <w:p w14:paraId="72335418" w14:textId="77777777" w:rsidR="00627306" w:rsidRPr="002D0085" w:rsidRDefault="00627306" w:rsidP="00557339">
      <w:pPr>
        <w:spacing w:before="100" w:beforeAutospacing="1"/>
        <w:jc w:val="both"/>
        <w:rPr>
          <w:rFonts w:ascii="標楷體" w:eastAsia="標楷體" w:hAnsi="標楷體"/>
          <w:b/>
        </w:rPr>
      </w:pPr>
      <w:r w:rsidRPr="002D0085">
        <w:rPr>
          <w:rFonts w:ascii="標楷體" w:eastAsia="標楷體" w:hAnsi="標楷體" w:hint="eastAsia"/>
          <w:b/>
        </w:rPr>
        <w:t>3.控制重點：</w:t>
      </w:r>
    </w:p>
    <w:p w14:paraId="362E1D4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請假申請假別是否符合規定條件？</w:t>
      </w:r>
    </w:p>
    <w:p w14:paraId="2226BAC3"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請假</w:t>
      </w:r>
      <w:r w:rsidRPr="002D0085">
        <w:rPr>
          <w:rFonts w:ascii="標楷體" w:eastAsia="標楷體" w:hAnsi="標楷體"/>
        </w:rPr>
        <w:t>是否依規定</w:t>
      </w:r>
      <w:r w:rsidRPr="002D0085">
        <w:rPr>
          <w:rFonts w:ascii="標楷體" w:eastAsia="標楷體" w:hAnsi="標楷體" w:hint="eastAsia"/>
        </w:rPr>
        <w:t>程序</w:t>
      </w:r>
      <w:r w:rsidRPr="002D0085">
        <w:rPr>
          <w:rFonts w:ascii="標楷體" w:eastAsia="標楷體" w:hAnsi="標楷體"/>
        </w:rPr>
        <w:t>申請</w:t>
      </w:r>
      <w:r w:rsidRPr="002D0085">
        <w:rPr>
          <w:rFonts w:ascii="標楷體" w:eastAsia="標楷體" w:hAnsi="標楷體" w:hint="eastAsia"/>
        </w:rPr>
        <w:t>，並經權責主管核准？</w:t>
      </w:r>
    </w:p>
    <w:p w14:paraId="42D78FA0"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w:t>
      </w:r>
      <w:r w:rsidRPr="002D0085">
        <w:rPr>
          <w:rFonts w:ascii="標楷體" w:eastAsia="標楷體" w:hAnsi="標楷體"/>
        </w:rPr>
        <w:t>出差人員是否依</w:t>
      </w:r>
      <w:r w:rsidRPr="002D0085">
        <w:rPr>
          <w:rFonts w:ascii="標楷體" w:eastAsia="標楷體" w:hAnsi="標楷體" w:hint="eastAsia"/>
        </w:rPr>
        <w:t>本校</w:t>
      </w:r>
      <w:r w:rsidRPr="002D0085">
        <w:rPr>
          <w:rFonts w:ascii="標楷體" w:eastAsia="標楷體" w:hAnsi="標楷體"/>
        </w:rPr>
        <w:t>規定申請辦理</w:t>
      </w:r>
      <w:r w:rsidRPr="002D0085">
        <w:rPr>
          <w:rFonts w:ascii="標楷體" w:eastAsia="標楷體" w:hAnsi="標楷體" w:hint="eastAsia"/>
        </w:rPr>
        <w:t>？</w:t>
      </w:r>
    </w:p>
    <w:p w14:paraId="62ADBD39"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出差人員是否經權責主管核准？</w:t>
      </w:r>
    </w:p>
    <w:p w14:paraId="3E411437"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61B15A05" w14:textId="77777777" w:rsidR="00627306" w:rsidRPr="002D0085" w:rsidRDefault="00627306" w:rsidP="00927BAE">
      <w:pPr>
        <w:numPr>
          <w:ilvl w:val="1"/>
          <w:numId w:val="24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電子表單系統-請假出差申請流程。</w:t>
      </w:r>
    </w:p>
    <w:p w14:paraId="6BD75C10"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3FF3C162" w14:textId="77777777" w:rsidR="00627306" w:rsidRPr="002D0085" w:rsidRDefault="00627306" w:rsidP="00927BAE">
      <w:pPr>
        <w:numPr>
          <w:ilvl w:val="1"/>
          <w:numId w:val="245"/>
        </w:numPr>
        <w:tabs>
          <w:tab w:val="num" w:pos="720"/>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請假休假辦法。</w:t>
      </w:r>
    </w:p>
    <w:p w14:paraId="054E91EA" w14:textId="77777777" w:rsidR="00627306" w:rsidRPr="002D0085" w:rsidRDefault="00627306" w:rsidP="00927BAE">
      <w:pPr>
        <w:numPr>
          <w:ilvl w:val="1"/>
          <w:numId w:val="245"/>
        </w:numPr>
        <w:tabs>
          <w:tab w:val="num" w:pos="720"/>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師聘任及服務規則。</w:t>
      </w:r>
    </w:p>
    <w:p w14:paraId="38D31B2E" w14:textId="1854325F" w:rsidR="00E95AF0" w:rsidRPr="002D0085" w:rsidRDefault="00E95AF0" w:rsidP="00927BAE">
      <w:pPr>
        <w:numPr>
          <w:ilvl w:val="1"/>
          <w:numId w:val="245"/>
        </w:numPr>
        <w:tabs>
          <w:tab w:val="num" w:pos="720"/>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師請假規則。 (教育部111.6.15)</w:t>
      </w:r>
    </w:p>
    <w:p w14:paraId="15C68F0D" w14:textId="711D2141" w:rsidR="00E95AF0" w:rsidRPr="002D0085" w:rsidRDefault="00E95AF0" w:rsidP="00E95AF0">
      <w:pPr>
        <w:ind w:leftChars="100" w:left="720" w:hangingChars="200" w:hanging="480"/>
        <w:rPr>
          <w:rFonts w:ascii="標楷體" w:eastAsia="標楷體" w:hAnsi="標楷體"/>
        </w:rPr>
      </w:pPr>
      <w:r w:rsidRPr="002D0085">
        <w:rPr>
          <w:rFonts w:ascii="標楷體" w:eastAsia="標楷體" w:hAnsi="標楷體" w:hint="eastAsia"/>
        </w:rPr>
        <w:t>5.4.性別工作平等法。（勞動部112.8.16）</w:t>
      </w:r>
    </w:p>
    <w:p w14:paraId="7D6AA94E" w14:textId="0591A40B" w:rsidR="00E95AF0" w:rsidRPr="002D0085" w:rsidRDefault="00E95AF0" w:rsidP="00E95AF0">
      <w:pPr>
        <w:ind w:leftChars="100" w:left="720" w:hangingChars="200" w:hanging="480"/>
        <w:rPr>
          <w:rFonts w:ascii="標楷體" w:eastAsia="標楷體" w:hAnsi="標楷體"/>
        </w:rPr>
      </w:pPr>
      <w:r w:rsidRPr="002D0085">
        <w:rPr>
          <w:rFonts w:ascii="標楷體" w:eastAsia="標楷體" w:hAnsi="標楷體" w:hint="eastAsia"/>
        </w:rPr>
        <w:t>5.5.育嬰留職停薪實施辦法。（勞動部111.1.18）</w:t>
      </w:r>
    </w:p>
    <w:p w14:paraId="20FB2500" w14:textId="77777777" w:rsidR="00627306" w:rsidRPr="002D0085" w:rsidRDefault="00627306" w:rsidP="00627306">
      <w:pPr>
        <w:rPr>
          <w:rFonts w:ascii="標楷體" w:eastAsia="標楷體" w:hAnsi="標楷體"/>
        </w:rPr>
      </w:pPr>
    </w:p>
    <w:p w14:paraId="10123F27" w14:textId="42F71CA2" w:rsidR="00627306" w:rsidRPr="002D0085" w:rsidRDefault="00627306" w:rsidP="00B468B6">
      <w:pPr>
        <w:widowControl/>
        <w:jc w:val="center"/>
        <w:rPr>
          <w:rFonts w:ascii="標楷體" w:eastAsia="標楷體" w:hAnsi="標楷體" w:cs="Times New Roman"/>
          <w:kern w:val="0"/>
          <w:sz w:val="36"/>
          <w:szCs w:val="36"/>
        </w:rPr>
      </w:pPr>
      <w:r w:rsidRPr="002D0085">
        <w:rPr>
          <w:rFonts w:ascii="標楷體" w:eastAsia="標楷體" w:hAnsi="標楷體"/>
        </w:rPr>
        <w:br w:type="page"/>
      </w:r>
      <w:r w:rsidRPr="002D0085">
        <w:rPr>
          <w:rFonts w:ascii="標楷體" w:eastAsia="標楷體" w:hAnsi="標楷體" w:cs="Times New Roman" w:hint="eastAsia"/>
          <w:kern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654EFB" w:rsidRPr="002D0085" w14:paraId="48DB95B9" w14:textId="77777777" w:rsidTr="00627306">
        <w:trPr>
          <w:jc w:val="center"/>
        </w:trPr>
        <w:tc>
          <w:tcPr>
            <w:tcW w:w="673" w:type="pct"/>
            <w:vAlign w:val="center"/>
          </w:tcPr>
          <w:p w14:paraId="270D83A0" w14:textId="77777777" w:rsidR="00627306" w:rsidRPr="002D0085"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2D0085">
              <w:rPr>
                <w:rFonts w:ascii="標楷體" w:eastAsia="標楷體" w:hAnsi="標楷體" w:hint="eastAsia"/>
                <w:b/>
                <w:sz w:val="28"/>
                <w:szCs w:val="28"/>
              </w:rPr>
              <w:t>文件編號與名稱</w:t>
            </w:r>
          </w:p>
        </w:tc>
        <w:bookmarkStart w:id="920" w:name="績效評核"/>
        <w:tc>
          <w:tcPr>
            <w:tcW w:w="2475" w:type="pct"/>
            <w:vAlign w:val="center"/>
          </w:tcPr>
          <w:p w14:paraId="4C7F5D67"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21" w:name="_Toc218581997"/>
            <w:bookmarkStart w:id="922" w:name="_Toc92798232"/>
            <w:bookmarkStart w:id="923" w:name="_Toc99130243"/>
            <w:r w:rsidRPr="002D0085">
              <w:rPr>
                <w:rStyle w:val="a3"/>
                <w:rFonts w:cs="Times New Roman" w:hint="eastAsia"/>
                <w:color w:val="auto"/>
                <w:kern w:val="0"/>
              </w:rPr>
              <w:t>1160-003績效評核</w:t>
            </w:r>
            <w:bookmarkEnd w:id="920"/>
            <w:bookmarkEnd w:id="921"/>
            <w:bookmarkEnd w:id="922"/>
            <w:bookmarkEnd w:id="923"/>
            <w:r w:rsidRPr="002D0085">
              <w:fldChar w:fldCharType="end"/>
            </w:r>
          </w:p>
        </w:tc>
        <w:tc>
          <w:tcPr>
            <w:tcW w:w="683" w:type="pct"/>
            <w:vAlign w:val="center"/>
          </w:tcPr>
          <w:p w14:paraId="4D2F0ECF" w14:textId="77777777" w:rsidR="00627306" w:rsidRPr="002D0085"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2D0085">
              <w:rPr>
                <w:rFonts w:ascii="標楷體" w:eastAsia="標楷體" w:hAnsi="標楷體" w:cs="Times New Roman" w:hint="eastAsia"/>
                <w:b/>
                <w:kern w:val="0"/>
                <w:sz w:val="28"/>
                <w:szCs w:val="28"/>
              </w:rPr>
              <w:t>單位</w:t>
            </w:r>
          </w:p>
        </w:tc>
        <w:tc>
          <w:tcPr>
            <w:tcW w:w="1169" w:type="pct"/>
            <w:gridSpan w:val="2"/>
            <w:vAlign w:val="center"/>
          </w:tcPr>
          <w:p w14:paraId="21580599" w14:textId="77777777" w:rsidR="00627306" w:rsidRPr="002D0085" w:rsidRDefault="00627306" w:rsidP="00627306">
            <w:pPr>
              <w:adjustRightInd w:val="0"/>
              <w:spacing w:line="0" w:lineRule="atLeast"/>
              <w:jc w:val="both"/>
              <w:textAlignment w:val="baseline"/>
              <w:rPr>
                <w:rFonts w:ascii="標楷體" w:eastAsia="標楷體" w:hAnsi="標楷體" w:cs="Times New Roman"/>
                <w:b/>
                <w:kern w:val="0"/>
                <w:sz w:val="28"/>
                <w:szCs w:val="28"/>
              </w:rPr>
            </w:pPr>
            <w:r w:rsidRPr="002D0085">
              <w:rPr>
                <w:rFonts w:ascii="標楷體" w:eastAsia="標楷體" w:hAnsi="標楷體" w:cs="Times New Roman" w:hint="eastAsia"/>
                <w:b/>
                <w:kern w:val="0"/>
                <w:sz w:val="28"/>
                <w:szCs w:val="28"/>
              </w:rPr>
              <w:t>人事室</w:t>
            </w:r>
          </w:p>
        </w:tc>
      </w:tr>
      <w:tr w:rsidR="00654EFB" w:rsidRPr="002D0085" w14:paraId="264DA562" w14:textId="77777777" w:rsidTr="00627306">
        <w:trPr>
          <w:jc w:val="center"/>
        </w:trPr>
        <w:tc>
          <w:tcPr>
            <w:tcW w:w="673" w:type="pct"/>
            <w:vAlign w:val="center"/>
          </w:tcPr>
          <w:p w14:paraId="2B0BBD90" w14:textId="77777777" w:rsidR="00627306" w:rsidRPr="002D0085"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2D0085">
              <w:rPr>
                <w:rFonts w:ascii="標楷體" w:eastAsia="標楷體" w:hAnsi="標楷體" w:cs="Times New Roman" w:hint="eastAsia"/>
                <w:b/>
                <w:kern w:val="0"/>
                <w:sz w:val="28"/>
                <w:szCs w:val="28"/>
              </w:rPr>
              <w:t>版次</w:t>
            </w:r>
          </w:p>
        </w:tc>
        <w:tc>
          <w:tcPr>
            <w:tcW w:w="2475" w:type="pct"/>
            <w:vAlign w:val="center"/>
          </w:tcPr>
          <w:p w14:paraId="7C74119A" w14:textId="77777777" w:rsidR="00627306" w:rsidRPr="002D0085"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2D0085">
              <w:rPr>
                <w:rFonts w:ascii="標楷體" w:eastAsia="標楷體" w:hAnsi="標楷體" w:cs="Times New Roman" w:hint="eastAsia"/>
                <w:b/>
                <w:kern w:val="0"/>
                <w:sz w:val="28"/>
                <w:szCs w:val="28"/>
              </w:rPr>
              <w:t>文件制訂/修訂內容</w:t>
            </w:r>
          </w:p>
        </w:tc>
        <w:tc>
          <w:tcPr>
            <w:tcW w:w="683" w:type="pct"/>
            <w:vAlign w:val="center"/>
          </w:tcPr>
          <w:p w14:paraId="0BD44E6A" w14:textId="77777777" w:rsidR="00627306" w:rsidRPr="002D0085"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2D0085">
              <w:rPr>
                <w:rFonts w:ascii="標楷體" w:eastAsia="標楷體" w:hAnsi="標楷體" w:cs="Times New Roman" w:hint="eastAsia"/>
                <w:b/>
                <w:kern w:val="0"/>
                <w:sz w:val="28"/>
                <w:szCs w:val="28"/>
              </w:rPr>
              <w:t>制/修訂日期</w:t>
            </w:r>
          </w:p>
        </w:tc>
        <w:tc>
          <w:tcPr>
            <w:tcW w:w="511" w:type="pct"/>
            <w:vAlign w:val="center"/>
          </w:tcPr>
          <w:p w14:paraId="6AD0E995" w14:textId="77777777" w:rsidR="00627306" w:rsidRPr="002D0085"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2D0085">
              <w:rPr>
                <w:rFonts w:ascii="標楷體" w:eastAsia="標楷體" w:hAnsi="標楷體" w:cs="Times New Roman" w:hint="eastAsia"/>
                <w:b/>
                <w:kern w:val="0"/>
                <w:sz w:val="28"/>
                <w:szCs w:val="28"/>
              </w:rPr>
              <w:t>修訂人</w:t>
            </w:r>
          </w:p>
        </w:tc>
        <w:tc>
          <w:tcPr>
            <w:tcW w:w="658" w:type="pct"/>
            <w:vAlign w:val="center"/>
          </w:tcPr>
          <w:p w14:paraId="6B9DF85B" w14:textId="77777777" w:rsidR="00627306" w:rsidRPr="002D0085"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2D0085">
              <w:rPr>
                <w:rFonts w:ascii="標楷體" w:eastAsia="標楷體" w:hAnsi="標楷體" w:cs="Times New Roman" w:hint="eastAsia"/>
                <w:b/>
                <w:kern w:val="0"/>
                <w:sz w:val="28"/>
                <w:szCs w:val="28"/>
              </w:rPr>
              <w:t>秘書室確認欄</w:t>
            </w:r>
          </w:p>
        </w:tc>
      </w:tr>
      <w:tr w:rsidR="00654EFB" w:rsidRPr="002D0085" w14:paraId="41990B69" w14:textId="77777777" w:rsidTr="00627306">
        <w:trPr>
          <w:jc w:val="center"/>
        </w:trPr>
        <w:tc>
          <w:tcPr>
            <w:tcW w:w="673" w:type="pct"/>
            <w:vAlign w:val="center"/>
          </w:tcPr>
          <w:p w14:paraId="0BCE70DA"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1</w:t>
            </w:r>
          </w:p>
        </w:tc>
        <w:tc>
          <w:tcPr>
            <w:tcW w:w="2475" w:type="pct"/>
            <w:vAlign w:val="center"/>
          </w:tcPr>
          <w:p w14:paraId="09CC2348" w14:textId="77777777" w:rsidR="00627306" w:rsidRPr="002D0085" w:rsidRDefault="00627306" w:rsidP="00627306">
            <w:pPr>
              <w:spacing w:line="0" w:lineRule="atLeast"/>
              <w:jc w:val="both"/>
              <w:rPr>
                <w:rFonts w:ascii="標楷體" w:eastAsia="標楷體" w:hAnsi="標楷體"/>
              </w:rPr>
            </w:pPr>
          </w:p>
          <w:p w14:paraId="77722A97"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新訂</w:t>
            </w:r>
          </w:p>
          <w:p w14:paraId="71D8CDDA" w14:textId="77777777" w:rsidR="00627306" w:rsidRPr="002D0085" w:rsidRDefault="00627306" w:rsidP="00627306">
            <w:pPr>
              <w:spacing w:line="0" w:lineRule="atLeast"/>
              <w:jc w:val="both"/>
              <w:rPr>
                <w:rFonts w:ascii="標楷體" w:eastAsia="標楷體" w:hAnsi="標楷體"/>
              </w:rPr>
            </w:pPr>
          </w:p>
        </w:tc>
        <w:tc>
          <w:tcPr>
            <w:tcW w:w="683" w:type="pct"/>
            <w:vAlign w:val="center"/>
          </w:tcPr>
          <w:p w14:paraId="255E0CB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11" w:type="pct"/>
            <w:vAlign w:val="center"/>
          </w:tcPr>
          <w:p w14:paraId="241AD7A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58" w:type="pct"/>
            <w:vAlign w:val="center"/>
          </w:tcPr>
          <w:p w14:paraId="34D09962"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2D0085" w14:paraId="792340D7" w14:textId="77777777" w:rsidTr="00627306">
        <w:trPr>
          <w:jc w:val="center"/>
        </w:trPr>
        <w:tc>
          <w:tcPr>
            <w:tcW w:w="673" w:type="pct"/>
            <w:vAlign w:val="center"/>
          </w:tcPr>
          <w:p w14:paraId="27578793"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2</w:t>
            </w:r>
          </w:p>
        </w:tc>
        <w:tc>
          <w:tcPr>
            <w:tcW w:w="2475" w:type="pct"/>
            <w:vAlign w:val="center"/>
          </w:tcPr>
          <w:p w14:paraId="63F8D05E"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正原因：適用法規名稱修訂。</w:t>
            </w:r>
          </w:p>
          <w:p w14:paraId="5B5E884E"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依據與相關文件修改5.3.。</w:t>
            </w:r>
          </w:p>
          <w:p w14:paraId="549FF03A" w14:textId="77777777" w:rsidR="00627306" w:rsidRPr="002D0085" w:rsidRDefault="00627306" w:rsidP="00627306">
            <w:pPr>
              <w:spacing w:line="0" w:lineRule="atLeast"/>
              <w:ind w:left="240" w:hangingChars="100" w:hanging="240"/>
              <w:jc w:val="both"/>
              <w:rPr>
                <w:rFonts w:ascii="標楷體" w:eastAsia="標楷體" w:hAnsi="標楷體"/>
              </w:rPr>
            </w:pPr>
          </w:p>
        </w:tc>
        <w:tc>
          <w:tcPr>
            <w:tcW w:w="683" w:type="pct"/>
            <w:vAlign w:val="center"/>
          </w:tcPr>
          <w:p w14:paraId="16CFBD6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w:t>
            </w:r>
            <w:r w:rsidRPr="002D0085">
              <w:rPr>
                <w:rFonts w:ascii="標楷體" w:eastAsia="標楷體" w:hAnsi="標楷體"/>
              </w:rPr>
              <w:t>.</w:t>
            </w:r>
            <w:r w:rsidRPr="002D0085">
              <w:rPr>
                <w:rFonts w:ascii="標楷體" w:eastAsia="標楷體" w:hAnsi="標楷體" w:hint="eastAsia"/>
              </w:rPr>
              <w:t>4月</w:t>
            </w:r>
          </w:p>
        </w:tc>
        <w:tc>
          <w:tcPr>
            <w:tcW w:w="511" w:type="pct"/>
            <w:vAlign w:val="center"/>
          </w:tcPr>
          <w:p w14:paraId="3AA12A0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58" w:type="pct"/>
            <w:vAlign w:val="center"/>
          </w:tcPr>
          <w:p w14:paraId="53D6F935"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2D0085" w14:paraId="5400DD39" w14:textId="77777777" w:rsidTr="00627306">
        <w:trPr>
          <w:jc w:val="center"/>
        </w:trPr>
        <w:tc>
          <w:tcPr>
            <w:tcW w:w="673" w:type="pct"/>
            <w:vAlign w:val="center"/>
          </w:tcPr>
          <w:p w14:paraId="587B6919"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3</w:t>
            </w:r>
          </w:p>
        </w:tc>
        <w:tc>
          <w:tcPr>
            <w:tcW w:w="2475" w:type="pct"/>
            <w:vAlign w:val="center"/>
          </w:tcPr>
          <w:p w14:paraId="117BBAA1"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正原因：文字補正、法規修訂。</w:t>
            </w:r>
          </w:p>
          <w:p w14:paraId="52B35E19"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462DB3FB"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變更。</w:t>
            </w:r>
          </w:p>
          <w:p w14:paraId="625E8849" w14:textId="77777777" w:rsidR="00627306" w:rsidRPr="002D0085" w:rsidRDefault="00627306" w:rsidP="00627306">
            <w:pPr>
              <w:spacing w:line="0" w:lineRule="atLeast"/>
              <w:ind w:leftChars="100" w:left="840" w:hangingChars="250" w:hanging="600"/>
              <w:rPr>
                <w:rFonts w:ascii="標楷體" w:eastAsia="標楷體" w:hAnsi="標楷體" w:cs="Times New Roman"/>
                <w:kern w:val="0"/>
                <w:szCs w:val="24"/>
              </w:rPr>
            </w:pPr>
            <w:r w:rsidRPr="002D0085">
              <w:rPr>
                <w:rFonts w:ascii="標楷體" w:eastAsia="標楷體" w:hAnsi="標楷體" w:hint="eastAsia"/>
              </w:rPr>
              <w:t>（2）作業程序全部修改。</w:t>
            </w:r>
          </w:p>
        </w:tc>
        <w:tc>
          <w:tcPr>
            <w:tcW w:w="683" w:type="pct"/>
            <w:vAlign w:val="center"/>
          </w:tcPr>
          <w:p w14:paraId="5F9F4C22"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105.2月</w:t>
            </w:r>
          </w:p>
        </w:tc>
        <w:tc>
          <w:tcPr>
            <w:tcW w:w="511" w:type="pct"/>
            <w:vAlign w:val="center"/>
          </w:tcPr>
          <w:p w14:paraId="7D38989A"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戴筱芳</w:t>
            </w:r>
          </w:p>
        </w:tc>
        <w:tc>
          <w:tcPr>
            <w:tcW w:w="658" w:type="pct"/>
            <w:vAlign w:val="center"/>
          </w:tcPr>
          <w:p w14:paraId="7F434D7E"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2D0085" w14:paraId="4EEA8CCE" w14:textId="77777777" w:rsidTr="00627306">
        <w:trPr>
          <w:jc w:val="center"/>
        </w:trPr>
        <w:tc>
          <w:tcPr>
            <w:tcW w:w="673" w:type="pct"/>
            <w:vAlign w:val="center"/>
          </w:tcPr>
          <w:p w14:paraId="4033B6B0"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4</w:t>
            </w:r>
          </w:p>
        </w:tc>
        <w:tc>
          <w:tcPr>
            <w:tcW w:w="2475" w:type="pct"/>
            <w:vAlign w:val="center"/>
          </w:tcPr>
          <w:p w14:paraId="1AF455C2"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文字修正。</w:t>
            </w:r>
          </w:p>
          <w:p w14:paraId="2A8AA275"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23873813"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157EF504" w14:textId="77777777" w:rsidR="00627306" w:rsidRPr="002D0085" w:rsidRDefault="00627306" w:rsidP="00627306">
            <w:pPr>
              <w:spacing w:line="0" w:lineRule="atLeast"/>
              <w:ind w:leftChars="100" w:left="840" w:hangingChars="250" w:hanging="600"/>
              <w:rPr>
                <w:rFonts w:ascii="標楷體" w:eastAsia="標楷體" w:hAnsi="標楷體" w:cs="Times New Roman"/>
                <w:kern w:val="0"/>
                <w:szCs w:val="24"/>
              </w:rPr>
            </w:pPr>
            <w:r w:rsidRPr="002D0085">
              <w:rPr>
                <w:rFonts w:ascii="標楷體" w:eastAsia="標楷體" w:hAnsi="標楷體" w:hint="eastAsia"/>
              </w:rPr>
              <w:t>（2）作業程序修改2.1.4.、2.1.7.、2.1.8.及2.1.9.。</w:t>
            </w:r>
          </w:p>
        </w:tc>
        <w:tc>
          <w:tcPr>
            <w:tcW w:w="683" w:type="pct"/>
            <w:vAlign w:val="center"/>
          </w:tcPr>
          <w:p w14:paraId="428A5233"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105.11月</w:t>
            </w:r>
          </w:p>
        </w:tc>
        <w:tc>
          <w:tcPr>
            <w:tcW w:w="511" w:type="pct"/>
            <w:vAlign w:val="center"/>
          </w:tcPr>
          <w:p w14:paraId="4F804DC3"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戴筱芳</w:t>
            </w:r>
          </w:p>
        </w:tc>
        <w:tc>
          <w:tcPr>
            <w:tcW w:w="658" w:type="pct"/>
            <w:vAlign w:val="center"/>
          </w:tcPr>
          <w:p w14:paraId="08340683"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2D0085" w14:paraId="373EC30E" w14:textId="77777777" w:rsidTr="00627306">
        <w:trPr>
          <w:jc w:val="center"/>
        </w:trPr>
        <w:tc>
          <w:tcPr>
            <w:tcW w:w="673" w:type="pct"/>
            <w:vAlign w:val="center"/>
          </w:tcPr>
          <w:p w14:paraId="1728A40A"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5</w:t>
            </w:r>
          </w:p>
        </w:tc>
        <w:tc>
          <w:tcPr>
            <w:tcW w:w="2475" w:type="pct"/>
            <w:vAlign w:val="center"/>
          </w:tcPr>
          <w:p w14:paraId="0D29C803"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法規修訂。</w:t>
            </w:r>
          </w:p>
          <w:p w14:paraId="16EACD4B"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48D2848C"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修改流程圖。</w:t>
            </w:r>
          </w:p>
          <w:p w14:paraId="4F33C194"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1.、2.1.3.1.、2.1.3.3.、2.1.5.、2.1.7.、2.1.8.與2.1.9.，及刪除2.1.4.、2.1.6.和順修條次。</w:t>
            </w:r>
          </w:p>
          <w:p w14:paraId="0F9638FD"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修刪除4.3.。</w:t>
            </w:r>
          </w:p>
          <w:p w14:paraId="1114FCCF"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4）依據及相關文件刪除5.2.，及修改5.3.與條次。</w:t>
            </w:r>
          </w:p>
        </w:tc>
        <w:tc>
          <w:tcPr>
            <w:tcW w:w="683" w:type="pct"/>
            <w:vAlign w:val="center"/>
          </w:tcPr>
          <w:p w14:paraId="6D333BD5"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hint="eastAsia"/>
              </w:rPr>
              <w:t>107.10月</w:t>
            </w:r>
          </w:p>
        </w:tc>
        <w:tc>
          <w:tcPr>
            <w:tcW w:w="511" w:type="pct"/>
            <w:vAlign w:val="center"/>
          </w:tcPr>
          <w:p w14:paraId="618B41C7"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戴筱芳</w:t>
            </w:r>
          </w:p>
        </w:tc>
        <w:tc>
          <w:tcPr>
            <w:tcW w:w="658" w:type="pct"/>
            <w:vAlign w:val="center"/>
          </w:tcPr>
          <w:p w14:paraId="3667629C"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2D0085" w14:paraId="2779D05D" w14:textId="77777777" w:rsidTr="00627306">
        <w:trPr>
          <w:jc w:val="center"/>
        </w:trPr>
        <w:tc>
          <w:tcPr>
            <w:tcW w:w="673" w:type="pct"/>
            <w:vAlign w:val="center"/>
          </w:tcPr>
          <w:p w14:paraId="7DCDB564"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6</w:t>
            </w:r>
          </w:p>
        </w:tc>
        <w:tc>
          <w:tcPr>
            <w:tcW w:w="2475" w:type="pct"/>
            <w:vAlign w:val="center"/>
          </w:tcPr>
          <w:p w14:paraId="57B4BE34"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配合法規修訂。</w:t>
            </w:r>
          </w:p>
          <w:p w14:paraId="4BF1BAEA"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139C7DAD"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依據辦法刪除自評。</w:t>
            </w:r>
          </w:p>
          <w:p w14:paraId="758E0114"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依據辦法修改2.1.3.1.及2.1.3.</w:t>
            </w:r>
            <w:r w:rsidRPr="002D0085">
              <w:rPr>
                <w:rFonts w:ascii="標楷體" w:eastAsia="標楷體" w:hAnsi="標楷體"/>
              </w:rPr>
              <w:t>2.</w:t>
            </w:r>
            <w:r w:rsidRPr="002D0085">
              <w:rPr>
                <w:rFonts w:ascii="標楷體" w:eastAsia="標楷體" w:hAnsi="標楷體" w:hint="eastAsia"/>
              </w:rPr>
              <w:t>及增加申復文字說明。</w:t>
            </w:r>
          </w:p>
        </w:tc>
        <w:tc>
          <w:tcPr>
            <w:tcW w:w="683" w:type="pct"/>
            <w:vAlign w:val="center"/>
          </w:tcPr>
          <w:p w14:paraId="63CC550C"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1</w:t>
            </w:r>
            <w:r w:rsidRPr="002D0085">
              <w:rPr>
                <w:rFonts w:ascii="標楷體" w:eastAsia="標楷體" w:hAnsi="標楷體" w:cs="Times New Roman"/>
                <w:kern w:val="0"/>
                <w:szCs w:val="24"/>
              </w:rPr>
              <w:t>1</w:t>
            </w:r>
            <w:r w:rsidRPr="002D0085">
              <w:rPr>
                <w:rFonts w:ascii="標楷體" w:eastAsia="標楷體" w:hAnsi="標楷體" w:cs="Times New Roman" w:hint="eastAsia"/>
                <w:kern w:val="0"/>
                <w:szCs w:val="24"/>
              </w:rPr>
              <w:t>1.1月</w:t>
            </w:r>
          </w:p>
        </w:tc>
        <w:tc>
          <w:tcPr>
            <w:tcW w:w="511" w:type="pct"/>
            <w:vAlign w:val="center"/>
          </w:tcPr>
          <w:p w14:paraId="30E7A612"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kern w:val="0"/>
                <w:szCs w:val="24"/>
              </w:rPr>
              <w:t>戴筱芳</w:t>
            </w:r>
          </w:p>
        </w:tc>
        <w:tc>
          <w:tcPr>
            <w:tcW w:w="658" w:type="pct"/>
            <w:vAlign w:val="center"/>
          </w:tcPr>
          <w:p w14:paraId="41DACBEB"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01CDC5E0"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4E2CCB23" w14:textId="77777777" w:rsidR="00627306" w:rsidRPr="002D0085" w:rsidRDefault="00627306" w:rsidP="00627306">
            <w:pPr>
              <w:adjustRightInd w:val="0"/>
              <w:spacing w:line="0" w:lineRule="atLeast"/>
              <w:jc w:val="center"/>
              <w:textAlignment w:val="baseline"/>
              <w:rPr>
                <w:rFonts w:ascii="標楷體" w:eastAsia="標楷體" w:hAnsi="標楷體" w:cs="Times New Roman"/>
                <w:kern w:val="0"/>
                <w:szCs w:val="24"/>
              </w:rPr>
            </w:pPr>
            <w:r w:rsidRPr="002D0085">
              <w:rPr>
                <w:rFonts w:ascii="標楷體" w:eastAsia="標楷體" w:hAnsi="標楷體" w:cs="Times New Roman" w:hint="eastAsia"/>
              </w:rPr>
              <w:t>內控會議通過</w:t>
            </w:r>
          </w:p>
        </w:tc>
      </w:tr>
    </w:tbl>
    <w:p w14:paraId="073B57AE" w14:textId="77777777" w:rsidR="00627306" w:rsidRPr="002D0085" w:rsidRDefault="00627306" w:rsidP="00627306">
      <w:pPr>
        <w:adjustRightInd w:val="0"/>
        <w:spacing w:line="360" w:lineRule="atLeast"/>
        <w:jc w:val="right"/>
        <w:textAlignment w:val="baseline"/>
        <w:rPr>
          <w:rFonts w:ascii="標楷體" w:eastAsia="標楷體" w:hAnsi="標楷體" w:cs="Times New Roman"/>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A9F642A" w14:textId="77777777" w:rsidR="00627306" w:rsidRPr="002D0085" w:rsidRDefault="00627306" w:rsidP="00627306">
      <w:pPr>
        <w:adjustRightInd w:val="0"/>
        <w:spacing w:line="360" w:lineRule="atLeast"/>
        <w:textAlignment w:val="baseline"/>
        <w:rPr>
          <w:rFonts w:ascii="標楷體" w:eastAsia="標楷體" w:hAnsi="標楷體" w:cs="Times New Roman"/>
          <w:kern w:val="0"/>
          <w:szCs w:val="20"/>
        </w:rPr>
      </w:pPr>
      <w:r w:rsidRPr="002D0085">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3CCD6EF0" wp14:editId="65479FD8">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3E1001" w14:textId="77777777" w:rsidR="00996ACD" w:rsidRPr="00F50528" w:rsidRDefault="00996ACD"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996ACD" w:rsidRPr="00F50528" w:rsidRDefault="00996ACD"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D6EF0" id="_x0000_s1227"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yhuLA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" fillcolor="white [3201]" stroked="f" strokeweight="1pt">
                <v:textbox>
                  <w:txbxContent>
                    <w:p w14:paraId="733E1001" w14:textId="77777777" w:rsidR="00996ACD" w:rsidRPr="00F50528" w:rsidRDefault="00996ACD"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996ACD" w:rsidRPr="00F50528" w:rsidRDefault="00996ACD"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654EFB" w:rsidRPr="002D0085" w14:paraId="617AD67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D24A58"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5D6E34D" w14:textId="77777777" w:rsidTr="00627306">
        <w:trPr>
          <w:jc w:val="center"/>
        </w:trPr>
        <w:tc>
          <w:tcPr>
            <w:tcW w:w="2217" w:type="pct"/>
            <w:tcBorders>
              <w:left w:val="single" w:sz="12" w:space="0" w:color="auto"/>
              <w:bottom w:val="single" w:sz="2" w:space="0" w:color="auto"/>
              <w:right w:val="single" w:sz="2" w:space="0" w:color="auto"/>
            </w:tcBorders>
            <w:vAlign w:val="center"/>
          </w:tcPr>
          <w:p w14:paraId="4081FAB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57CA29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297544D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12DF578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D2DCB4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3" w:type="pct"/>
            <w:tcBorders>
              <w:right w:val="single" w:sz="12" w:space="0" w:color="auto"/>
            </w:tcBorders>
            <w:vAlign w:val="center"/>
          </w:tcPr>
          <w:p w14:paraId="00DD537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FF4E3C8"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FDAE53A"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B98C8B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5F59353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3</w:t>
            </w:r>
          </w:p>
        </w:tc>
        <w:tc>
          <w:tcPr>
            <w:tcW w:w="649" w:type="pct"/>
            <w:tcBorders>
              <w:bottom w:val="single" w:sz="12" w:space="0" w:color="auto"/>
            </w:tcBorders>
            <w:vAlign w:val="center"/>
          </w:tcPr>
          <w:p w14:paraId="7C5AD73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43FE61B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10F6BCE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64BA08E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0D34348" w14:textId="77777777" w:rsidR="00627306" w:rsidRPr="002D0085" w:rsidRDefault="00627306"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3C8C98B" w14:textId="77777777" w:rsidR="00627306" w:rsidRPr="002D0085" w:rsidRDefault="00627306" w:rsidP="00627306">
      <w:pPr>
        <w:adjustRightInd w:val="0"/>
        <w:spacing w:before="100" w:beforeAutospacing="1"/>
        <w:textAlignment w:val="baseline"/>
        <w:rPr>
          <w:rFonts w:ascii="標楷體" w:eastAsia="標楷體" w:hAnsi="標楷體" w:cs="Times New Roman"/>
          <w:b/>
          <w:bCs/>
          <w:kern w:val="0"/>
          <w:szCs w:val="20"/>
        </w:rPr>
      </w:pPr>
      <w:r w:rsidRPr="002D0085">
        <w:rPr>
          <w:rFonts w:ascii="標楷體" w:eastAsia="標楷體" w:hAnsi="標楷體" w:cs="Times New Roman" w:hint="eastAsia"/>
          <w:b/>
          <w:bCs/>
          <w:kern w:val="0"/>
          <w:szCs w:val="20"/>
        </w:rPr>
        <w:t>1.流程圖：</w:t>
      </w:r>
    </w:p>
    <w:p w14:paraId="08E8AFAB" w14:textId="73BB8481" w:rsidR="00627306" w:rsidRPr="002D0085" w:rsidRDefault="00557339" w:rsidP="00FB1B9C">
      <w:pPr>
        <w:ind w:leftChars="-59" w:left="-142"/>
        <w:rPr>
          <w:rFonts w:ascii="標楷體" w:eastAsia="標楷體" w:hAnsi="標楷體"/>
        </w:rPr>
      </w:pPr>
      <w:r w:rsidRPr="002D0085">
        <w:rPr>
          <w:rFonts w:ascii="標楷體" w:eastAsia="標楷體" w:hAnsi="標楷體"/>
        </w:rPr>
        <w:object w:dxaOrig="9525" w:dyaOrig="14145" w14:anchorId="33D41ECE">
          <v:shape id="_x0000_i1194" type="#_x0000_t75" style="width:498.7pt;height:560.1pt" o:ole="">
            <v:imagedata r:id="rId441" o:title=""/>
          </v:shape>
          <o:OLEObject Type="Embed" ProgID="Visio.Drawing.11" ShapeID="_x0000_i1194" DrawAspect="Content" ObjectID="_1843027011" r:id="rId442"/>
        </w:object>
      </w:r>
    </w:p>
    <w:p w14:paraId="71F8ADB8" w14:textId="77777777" w:rsidR="00DF57E4" w:rsidRPr="002D0085" w:rsidRDefault="00DF57E4"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654EFB" w:rsidRPr="002D0085" w14:paraId="025760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A7EDB7"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2C06FB9" w14:textId="77777777" w:rsidTr="00627306">
        <w:trPr>
          <w:jc w:val="center"/>
        </w:trPr>
        <w:tc>
          <w:tcPr>
            <w:tcW w:w="2297" w:type="pct"/>
            <w:tcBorders>
              <w:left w:val="single" w:sz="12" w:space="0" w:color="auto"/>
              <w:bottom w:val="single" w:sz="2" w:space="0" w:color="auto"/>
              <w:right w:val="single" w:sz="2" w:space="0" w:color="auto"/>
            </w:tcBorders>
            <w:vAlign w:val="center"/>
          </w:tcPr>
          <w:p w14:paraId="6D2FDB9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600907D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557F23A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988191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4536284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3" w:type="pct"/>
            <w:tcBorders>
              <w:right w:val="single" w:sz="12" w:space="0" w:color="auto"/>
            </w:tcBorders>
            <w:vAlign w:val="center"/>
          </w:tcPr>
          <w:p w14:paraId="49B4A8E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3232CFE"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B8AE2D4"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3A2C919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5ADA3EF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3</w:t>
            </w:r>
          </w:p>
        </w:tc>
        <w:tc>
          <w:tcPr>
            <w:tcW w:w="649" w:type="pct"/>
            <w:tcBorders>
              <w:bottom w:val="single" w:sz="12" w:space="0" w:color="auto"/>
            </w:tcBorders>
            <w:vAlign w:val="center"/>
          </w:tcPr>
          <w:p w14:paraId="01AFA11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49C4C5A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1CDE812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F0D0FC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781F51A" w14:textId="77777777" w:rsidR="00627306" w:rsidRPr="002D0085" w:rsidRDefault="00627306" w:rsidP="00627306">
      <w:pPr>
        <w:adjustRightInd w:val="0"/>
        <w:jc w:val="right"/>
        <w:textAlignment w:val="baseline"/>
        <w:rPr>
          <w:rFonts w:ascii="標楷體" w:eastAsia="標楷體" w:hAnsi="標楷體" w:cs="Times New Roman"/>
          <w:b/>
          <w:bCs/>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FA49E58" w14:textId="77777777" w:rsidR="00627306" w:rsidRPr="002D0085" w:rsidRDefault="00627306" w:rsidP="00627306">
      <w:pPr>
        <w:adjustRightInd w:val="0"/>
        <w:spacing w:before="100" w:beforeAutospacing="1"/>
        <w:textAlignment w:val="baseline"/>
        <w:rPr>
          <w:rFonts w:ascii="標楷體" w:eastAsia="標楷體" w:hAnsi="標楷體"/>
          <w:b/>
          <w:bCs/>
        </w:rPr>
      </w:pPr>
      <w:r w:rsidRPr="002D0085">
        <w:rPr>
          <w:rFonts w:ascii="標楷體" w:eastAsia="標楷體" w:hAnsi="標楷體" w:hint="eastAsia"/>
          <w:b/>
          <w:bCs/>
        </w:rPr>
        <w:t>2.作業程序：</w:t>
      </w:r>
    </w:p>
    <w:p w14:paraId="095B5CC8" w14:textId="77777777" w:rsidR="00627306" w:rsidRPr="002D0085"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4"/>
        </w:rPr>
        <w:t>2.1.</w:t>
      </w:r>
      <w:r w:rsidRPr="002D0085">
        <w:rPr>
          <w:rFonts w:ascii="標楷體" w:eastAsia="標楷體" w:hAnsi="標楷體" w:cs="Times New Roman" w:hint="eastAsia"/>
          <w:kern w:val="0"/>
          <w:szCs w:val="20"/>
        </w:rPr>
        <w:t>行政人員績效評核：</w:t>
      </w:r>
    </w:p>
    <w:p w14:paraId="11030AB9"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2D0085">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3CBF192C"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0A358F25"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3.本校行政人員績效評核項目分為「職務績效評核」、「服務與顧客評核」、「校務服務評核」等三項。</w:t>
      </w:r>
    </w:p>
    <w:p w14:paraId="43C12FF8" w14:textId="77777777" w:rsidR="00627306" w:rsidRPr="002D0085"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3.1.「職務績效評核」：行政人員填寫「年度工作執行狀況」後，由單位主管進行評核。</w:t>
      </w:r>
    </w:p>
    <w:p w14:paraId="655A1967" w14:textId="77777777" w:rsidR="00627306" w:rsidRPr="002D0085"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3.2.「服務與顧客評核」：受評人業務往來單位主管進行初核，由單位主管參考並複評。</w:t>
      </w:r>
    </w:p>
    <w:p w14:paraId="4C8D7C3A" w14:textId="77777777" w:rsidR="00627306" w:rsidRPr="002D0085"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6AE3A7EA"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4.上下班漏簽到退，或「職工異常簽到或簽退說明表」超過十日辦理異常說明者，及遲到</w:t>
      </w:r>
      <w:r w:rsidRPr="002D0085">
        <w:rPr>
          <w:rFonts w:ascii="標楷體" w:eastAsia="標楷體" w:hAnsi="標楷體" w:cs="Times New Roman"/>
          <w:kern w:val="0"/>
          <w:szCs w:val="20"/>
        </w:rPr>
        <w:t>、</w:t>
      </w:r>
      <w:r w:rsidRPr="002D0085">
        <w:rPr>
          <w:rFonts w:ascii="標楷體" w:eastAsia="標楷體" w:hAnsi="標楷體" w:cs="Times New Roman" w:hint="eastAsia"/>
          <w:kern w:val="0"/>
          <w:szCs w:val="20"/>
        </w:rPr>
        <w:t>早退、曠職者，依本校「行政人員績效評核辦法」辦理。</w:t>
      </w:r>
    </w:p>
    <w:p w14:paraId="3AADBCF6"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5.年度績效評核等第及晉薪與否，依本校「行政人員績效評核辦法」辦理。</w:t>
      </w:r>
    </w:p>
    <w:p w14:paraId="3636F412"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6.行政人員績效評核結果置於校園E化行政人員績效評核系統，供受評人查詢。</w:t>
      </w:r>
    </w:p>
    <w:p w14:paraId="753E340C"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w:t>
      </w:r>
      <w:r w:rsidRPr="002D0085">
        <w:rPr>
          <w:rFonts w:ascii="標楷體" w:eastAsia="標楷體" w:hAnsi="標楷體" w:cs="Times New Roman"/>
          <w:kern w:val="0"/>
          <w:szCs w:val="20"/>
        </w:rPr>
        <w:t>.1.7.</w:t>
      </w:r>
      <w:r w:rsidRPr="002D0085">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6E5FA492" w14:textId="77777777" w:rsidR="00627306" w:rsidRPr="002D0085"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2.1.</w:t>
      </w:r>
      <w:r w:rsidRPr="002D0085">
        <w:rPr>
          <w:rFonts w:ascii="標楷體" w:eastAsia="標楷體" w:hAnsi="標楷體" w:cs="Times New Roman"/>
          <w:bCs/>
          <w:kern w:val="0"/>
          <w:szCs w:val="20"/>
        </w:rPr>
        <w:t>8</w:t>
      </w:r>
      <w:r w:rsidRPr="002D0085">
        <w:rPr>
          <w:rFonts w:ascii="標楷體" w:eastAsia="標楷體" w:hAnsi="標楷體" w:cs="Times New Roman" w:hint="eastAsia"/>
          <w:bCs/>
          <w:kern w:val="0"/>
          <w:szCs w:val="20"/>
        </w:rPr>
        <w:t>.績</w:t>
      </w:r>
      <w:r w:rsidRPr="002D0085">
        <w:rPr>
          <w:rFonts w:ascii="標楷體" w:eastAsia="標楷體" w:hAnsi="標楷體" w:cs="Times New Roman" w:hint="eastAsia"/>
          <w:kern w:val="0"/>
          <w:szCs w:val="20"/>
        </w:rPr>
        <w:t>效評核結果至退撫會系統登錄。</w:t>
      </w:r>
    </w:p>
    <w:p w14:paraId="66396AC0" w14:textId="77777777" w:rsidR="00627306" w:rsidRPr="002D0085" w:rsidRDefault="00627306" w:rsidP="00627306">
      <w:pPr>
        <w:adjustRightInd w:val="0"/>
        <w:spacing w:before="100" w:beforeAutospacing="1"/>
        <w:textAlignment w:val="baseline"/>
        <w:rPr>
          <w:rFonts w:ascii="標楷體" w:eastAsia="標楷體" w:hAnsi="標楷體"/>
          <w:b/>
          <w:bCs/>
        </w:rPr>
      </w:pPr>
      <w:r w:rsidRPr="002D0085">
        <w:rPr>
          <w:rFonts w:ascii="標楷體" w:eastAsia="標楷體" w:hAnsi="標楷體" w:hint="eastAsia"/>
          <w:b/>
          <w:bCs/>
        </w:rPr>
        <w:t>3.控制重點：</w:t>
      </w:r>
    </w:p>
    <w:p w14:paraId="43C12F60" w14:textId="77777777" w:rsidR="00627306" w:rsidRPr="002D0085" w:rsidRDefault="00627306"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2D0085">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654357BB" w14:textId="77777777" w:rsidR="00627306" w:rsidRPr="002D0085"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3.2.行政人員績效評核是否經「行政人員績效評核會議」決議通過，並依程序辦理核定？</w:t>
      </w:r>
    </w:p>
    <w:p w14:paraId="63898350" w14:textId="77777777" w:rsidR="00627306" w:rsidRPr="002D0085"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2D7F80DC" w14:textId="77777777" w:rsidR="00627306" w:rsidRPr="002D0085" w:rsidRDefault="00627306" w:rsidP="00627306">
      <w:pPr>
        <w:adjustRightInd w:val="0"/>
        <w:spacing w:before="100" w:beforeAutospacing="1"/>
        <w:textAlignment w:val="baseline"/>
        <w:rPr>
          <w:rFonts w:ascii="標楷體" w:eastAsia="標楷體" w:hAnsi="標楷體"/>
          <w:b/>
          <w:bCs/>
        </w:rPr>
      </w:pPr>
      <w:r w:rsidRPr="002D0085">
        <w:rPr>
          <w:rFonts w:ascii="標楷體" w:eastAsia="標楷體" w:hAnsi="標楷體" w:hint="eastAsia"/>
          <w:b/>
          <w:bCs/>
        </w:rPr>
        <w:t>4.使用表單：</w:t>
      </w:r>
    </w:p>
    <w:p w14:paraId="0F7F47E0" w14:textId="77777777" w:rsidR="00627306" w:rsidRPr="002D0085"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4.1.行政人員績效評核表。</w:t>
      </w:r>
    </w:p>
    <w:p w14:paraId="20F50896" w14:textId="6C2D6680" w:rsidR="00627306" w:rsidRPr="002D0085" w:rsidRDefault="00627306"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4.2.職員工成績考核通知書。</w:t>
      </w:r>
    </w:p>
    <w:p w14:paraId="24C223AE" w14:textId="77777777" w:rsidR="00DF57E4" w:rsidRPr="002D0085" w:rsidRDefault="00DF57E4"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654EFB" w:rsidRPr="002D0085" w14:paraId="6FE9D1A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571C69"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F19727D"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81C773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77155AF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094F3FD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0512F6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593D4B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3" w:type="pct"/>
            <w:tcBorders>
              <w:right w:val="single" w:sz="12" w:space="0" w:color="auto"/>
            </w:tcBorders>
            <w:vAlign w:val="center"/>
          </w:tcPr>
          <w:p w14:paraId="13542B9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D67D3CB"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E49DA16"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2404C1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57B30C5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3</w:t>
            </w:r>
          </w:p>
        </w:tc>
        <w:tc>
          <w:tcPr>
            <w:tcW w:w="649" w:type="pct"/>
            <w:tcBorders>
              <w:bottom w:val="single" w:sz="12" w:space="0" w:color="auto"/>
            </w:tcBorders>
            <w:vAlign w:val="center"/>
          </w:tcPr>
          <w:p w14:paraId="0AEDD34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6</w:t>
            </w:r>
            <w:r w:rsidRPr="002D0085">
              <w:rPr>
                <w:rFonts w:ascii="標楷體" w:eastAsia="標楷體" w:hAnsi="標楷體"/>
                <w:sz w:val="20"/>
              </w:rPr>
              <w:t>/</w:t>
            </w:r>
          </w:p>
          <w:p w14:paraId="60CF2AE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06AEA1A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747CA8E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3350FF4" w14:textId="77777777" w:rsidR="00627306" w:rsidRPr="002D0085" w:rsidRDefault="00627306"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5B1CB32" w14:textId="77777777" w:rsidR="00627306" w:rsidRPr="002D0085" w:rsidRDefault="00627306" w:rsidP="00627306">
      <w:pPr>
        <w:adjustRightInd w:val="0"/>
        <w:spacing w:before="100" w:beforeAutospacing="1"/>
        <w:textAlignment w:val="baseline"/>
        <w:rPr>
          <w:rFonts w:ascii="標楷體" w:eastAsia="標楷體" w:hAnsi="標楷體"/>
          <w:b/>
          <w:bCs/>
        </w:rPr>
      </w:pPr>
      <w:r w:rsidRPr="002D0085">
        <w:rPr>
          <w:rFonts w:ascii="標楷體" w:eastAsia="標楷體" w:hAnsi="標楷體" w:hint="eastAsia"/>
          <w:b/>
          <w:bCs/>
        </w:rPr>
        <w:t>5.依據及相關文件：</w:t>
      </w:r>
    </w:p>
    <w:p w14:paraId="70CD28E9" w14:textId="77777777" w:rsidR="00627306" w:rsidRPr="002D0085"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2D0085">
        <w:rPr>
          <w:rFonts w:ascii="標楷體" w:eastAsia="標楷體" w:hAnsi="標楷體" w:cs="Times New Roman" w:hint="eastAsia"/>
          <w:kern w:val="0"/>
          <w:szCs w:val="20"/>
        </w:rPr>
        <w:t>5.1.佛光大學行政人員績效評核辦法。</w:t>
      </w:r>
    </w:p>
    <w:p w14:paraId="09A75421" w14:textId="77777777" w:rsidR="00627306" w:rsidRPr="002D0085"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2D0085">
        <w:rPr>
          <w:rFonts w:ascii="標楷體" w:eastAsia="標楷體" w:hAnsi="標楷體" w:cs="Times New Roman" w:hint="eastAsia"/>
          <w:kern w:val="0"/>
          <w:szCs w:val="20"/>
        </w:rPr>
        <w:t>5.2.佛光大學行政人</w:t>
      </w:r>
      <w:r w:rsidRPr="002D0085">
        <w:rPr>
          <w:rFonts w:ascii="標楷體" w:eastAsia="標楷體" w:hAnsi="標楷體" w:cs="Times New Roman" w:hint="eastAsia"/>
          <w:kern w:val="0"/>
          <w:szCs w:val="24"/>
        </w:rPr>
        <w:t>員辦公出勤管理辦法</w:t>
      </w:r>
      <w:r w:rsidRPr="002D0085">
        <w:rPr>
          <w:rFonts w:ascii="標楷體" w:eastAsia="標楷體" w:hAnsi="標楷體" w:cs="Times New Roman" w:hint="eastAsia"/>
          <w:kern w:val="0"/>
          <w:szCs w:val="20"/>
        </w:rPr>
        <w:t>。</w:t>
      </w:r>
    </w:p>
    <w:p w14:paraId="73533599" w14:textId="77777777" w:rsidR="00627306" w:rsidRPr="002D0085" w:rsidRDefault="00627306" w:rsidP="00627306">
      <w:pPr>
        <w:widowControl/>
        <w:rPr>
          <w:rFonts w:ascii="標楷體" w:eastAsia="標楷體" w:hAnsi="標楷體"/>
        </w:rPr>
      </w:pPr>
      <w:r w:rsidRPr="002D0085">
        <w:rPr>
          <w:rFonts w:ascii="標楷體" w:eastAsia="標楷體" w:hAnsi="標楷體"/>
        </w:rPr>
        <w:br w:type="page"/>
      </w:r>
    </w:p>
    <w:p w14:paraId="5A3C36F3" w14:textId="77777777" w:rsidR="00627306" w:rsidRPr="002D0085" w:rsidRDefault="00627306"/>
    <w:p w14:paraId="5314F898"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672"/>
        <w:gridCol w:w="1282"/>
        <w:gridCol w:w="1039"/>
        <w:gridCol w:w="1296"/>
      </w:tblGrid>
      <w:tr w:rsidR="00654EFB" w:rsidRPr="002D0085" w14:paraId="43F9C62D"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691C3C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11053A2" w14:textId="77777777" w:rsidR="00627306" w:rsidRPr="002D0085" w:rsidRDefault="00000000" w:rsidP="00627306">
            <w:pPr>
              <w:pStyle w:val="31"/>
            </w:pPr>
            <w:hyperlink w:anchor="人事室" w:history="1">
              <w:bookmarkStart w:id="924" w:name="_Toc92798233"/>
              <w:bookmarkStart w:id="925" w:name="_Toc99130244"/>
              <w:bookmarkStart w:id="926" w:name="_Toc218581998"/>
              <w:r w:rsidR="00627306" w:rsidRPr="002D0085">
                <w:rPr>
                  <w:rStyle w:val="a3"/>
                  <w:rFonts w:hint="eastAsia"/>
                  <w:color w:val="auto"/>
                </w:rPr>
                <w:t>1160-0</w:t>
              </w:r>
              <w:r w:rsidR="00627306" w:rsidRPr="002D0085">
                <w:rPr>
                  <w:rStyle w:val="a3"/>
                  <w:color w:val="auto"/>
                </w:rPr>
                <w:t>0</w:t>
              </w:r>
              <w:r w:rsidR="00627306" w:rsidRPr="002D0085">
                <w:rPr>
                  <w:rStyle w:val="a3"/>
                  <w:rFonts w:hint="eastAsia"/>
                  <w:color w:val="auto"/>
                </w:rPr>
                <w:t>4-1</w:t>
              </w:r>
              <w:bookmarkStart w:id="927" w:name="福利及保險_福利"/>
              <w:r w:rsidR="00627306" w:rsidRPr="002D0085">
                <w:rPr>
                  <w:rStyle w:val="a3"/>
                  <w:rFonts w:hint="eastAsia"/>
                  <w:color w:val="auto"/>
                </w:rPr>
                <w:t>福利及保險-福利</w:t>
              </w:r>
              <w:bookmarkEnd w:id="924"/>
              <w:bookmarkEnd w:id="925"/>
              <w:bookmarkEnd w:id="926"/>
              <w:bookmarkEnd w:id="927"/>
            </w:hyperlink>
          </w:p>
        </w:tc>
        <w:tc>
          <w:tcPr>
            <w:tcW w:w="681" w:type="pct"/>
            <w:tcBorders>
              <w:top w:val="single" w:sz="12" w:space="0" w:color="auto"/>
              <w:left w:val="single" w:sz="6" w:space="0" w:color="auto"/>
              <w:bottom w:val="single" w:sz="6" w:space="0" w:color="auto"/>
              <w:right w:val="single" w:sz="6" w:space="0" w:color="auto"/>
            </w:tcBorders>
            <w:vAlign w:val="center"/>
          </w:tcPr>
          <w:p w14:paraId="6A65130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2975DE4"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500EFE8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03477B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57E1EA1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10DD83AB"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1D10E36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2BF0CDA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DD95E26"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46451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4D6A130" w14:textId="77777777" w:rsidR="00627306" w:rsidRPr="002D0085" w:rsidRDefault="00627306" w:rsidP="00627306">
            <w:pPr>
              <w:spacing w:line="0" w:lineRule="atLeast"/>
              <w:rPr>
                <w:rFonts w:ascii="標楷體" w:eastAsia="標楷體" w:hAnsi="標楷體"/>
              </w:rPr>
            </w:pPr>
          </w:p>
          <w:p w14:paraId="58F269A1"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66CB325B" w14:textId="77777777" w:rsidR="00627306" w:rsidRPr="002D0085" w:rsidRDefault="00627306"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1C57CA5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6EFA3A0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10920BBF" w14:textId="77777777" w:rsidR="00627306" w:rsidRPr="002D0085" w:rsidRDefault="00627306" w:rsidP="00627306">
            <w:pPr>
              <w:spacing w:line="0" w:lineRule="atLeast"/>
              <w:jc w:val="center"/>
              <w:rPr>
                <w:rFonts w:ascii="標楷體" w:eastAsia="標楷體" w:hAnsi="標楷體"/>
              </w:rPr>
            </w:pPr>
          </w:p>
        </w:tc>
      </w:tr>
      <w:tr w:rsidR="00654EFB" w:rsidRPr="002D0085" w14:paraId="51E4838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6FDC7C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70E4D276"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適用法規名稱修訂。</w:t>
            </w:r>
          </w:p>
          <w:p w14:paraId="156ADE2C"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w:t>
            </w:r>
            <w:r w:rsidRPr="002D0085">
              <w:rPr>
                <w:rFonts w:ascii="標楷體" w:eastAsia="標楷體" w:hAnsi="標楷體" w:cs="Times New Roman" w:hint="eastAsia"/>
                <w:szCs w:val="24"/>
              </w:rPr>
              <w:t>正</w:t>
            </w:r>
            <w:r w:rsidRPr="002D0085">
              <w:rPr>
                <w:rFonts w:ascii="標楷體" w:eastAsia="標楷體" w:hAnsi="標楷體" w:hint="eastAsia"/>
              </w:rPr>
              <w:t>處：</w:t>
            </w:r>
          </w:p>
          <w:p w14:paraId="3FDA07A4"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1）作業程序2.2.。</w:t>
            </w:r>
          </w:p>
          <w:p w14:paraId="2A63E743"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55ABB02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3691DEE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1521EF42" w14:textId="77777777" w:rsidR="00627306" w:rsidRPr="002D0085" w:rsidRDefault="00627306" w:rsidP="00627306">
            <w:pPr>
              <w:spacing w:line="0" w:lineRule="atLeast"/>
              <w:jc w:val="center"/>
              <w:rPr>
                <w:rFonts w:ascii="標楷體" w:eastAsia="標楷體" w:hAnsi="標楷體"/>
              </w:rPr>
            </w:pPr>
          </w:p>
        </w:tc>
      </w:tr>
      <w:tr w:rsidR="00654EFB" w:rsidRPr="002D0085" w14:paraId="660A7CA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97AA7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43745753"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配合新版內控格式修正流程圖</w:t>
            </w:r>
            <w:r w:rsidRPr="002D0085">
              <w:rPr>
                <w:rFonts w:ascii="標楷體" w:eastAsia="標楷體" w:hAnsi="標楷體" w:cs="Times New Roman" w:hint="eastAsia"/>
                <w:szCs w:val="24"/>
              </w:rPr>
              <w:t>。</w:t>
            </w:r>
          </w:p>
          <w:p w14:paraId="6146E3CA"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779DB803"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3.刪除原因：現已系統化且風險值低，無須控管。</w:t>
            </w:r>
          </w:p>
          <w:p w14:paraId="78A9400D"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100B216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160CDE1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06B1976A" w14:textId="77777777" w:rsidR="00627306" w:rsidRPr="002D0085" w:rsidRDefault="00627306" w:rsidP="00627306">
            <w:pPr>
              <w:spacing w:line="0" w:lineRule="atLeast"/>
              <w:jc w:val="center"/>
              <w:rPr>
                <w:rFonts w:ascii="標楷體" w:eastAsia="標楷體" w:hAnsi="標楷體"/>
              </w:rPr>
            </w:pPr>
          </w:p>
        </w:tc>
      </w:tr>
      <w:tr w:rsidR="00654EFB" w:rsidRPr="002D0085" w14:paraId="777CFFF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5DB10B"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145DD5AE"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新訂。</w:t>
            </w:r>
          </w:p>
          <w:p w14:paraId="6EDB3027"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hint="eastAsia"/>
                <w:szCs w:val="24"/>
              </w:rPr>
              <w:t>依</w:t>
            </w:r>
            <w:r w:rsidRPr="002D0085">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69D32DFE"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659863C7"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238C8D3" w14:textId="77777777" w:rsidR="00627306" w:rsidRPr="002D0085" w:rsidRDefault="00627306" w:rsidP="00627306">
            <w:pPr>
              <w:spacing w:line="0" w:lineRule="atLeast"/>
              <w:jc w:val="center"/>
              <w:rPr>
                <w:rFonts w:ascii="標楷體" w:eastAsia="標楷體" w:hAnsi="標楷體"/>
              </w:rPr>
            </w:pPr>
          </w:p>
        </w:tc>
      </w:tr>
      <w:tr w:rsidR="00654EFB" w:rsidRPr="002D0085" w14:paraId="37804F0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034F53E" w14:textId="4D356797" w:rsidR="00802368" w:rsidRPr="002D0085" w:rsidRDefault="00802368" w:rsidP="0080236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14D3EA45" w14:textId="77777777" w:rsidR="00802368" w:rsidRPr="002D0085" w:rsidRDefault="00802368" w:rsidP="00802368">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配合法規修正流程圖及作業程序</w:t>
            </w:r>
            <w:r w:rsidRPr="002D0085">
              <w:rPr>
                <w:rFonts w:ascii="標楷體" w:eastAsia="標楷體" w:hAnsi="標楷體" w:cs="Times New Roman" w:hint="eastAsia"/>
                <w:szCs w:val="24"/>
              </w:rPr>
              <w:t>。</w:t>
            </w:r>
          </w:p>
          <w:p w14:paraId="20CF0773" w14:textId="77777777" w:rsidR="00802368" w:rsidRPr="002D0085" w:rsidRDefault="00802368" w:rsidP="00802368">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15D8AF6" w14:textId="77777777" w:rsidR="00802368" w:rsidRPr="002D0085" w:rsidRDefault="00802368" w:rsidP="00802368">
            <w:pPr>
              <w:spacing w:line="0" w:lineRule="atLeast"/>
              <w:ind w:leftChars="100" w:left="240" w:firstLineChars="54" w:firstLine="13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3CA8E472" w14:textId="77777777" w:rsidR="00802368" w:rsidRPr="002D0085" w:rsidRDefault="00802368" w:rsidP="00802368">
            <w:pPr>
              <w:spacing w:line="0" w:lineRule="atLeast"/>
              <w:ind w:leftChars="100" w:left="240" w:firstLineChars="54" w:firstLine="130"/>
              <w:rPr>
                <w:rFonts w:ascii="標楷體" w:eastAsia="標楷體" w:hAnsi="標楷體"/>
              </w:rPr>
            </w:pPr>
            <w:r w:rsidRPr="002D0085">
              <w:rPr>
                <w:rFonts w:ascii="標楷體" w:eastAsia="標楷體" w:hAnsi="標楷體" w:cs="Times New Roman" w:hint="eastAsia"/>
                <w:szCs w:val="24"/>
              </w:rPr>
              <w:t>(2)</w:t>
            </w:r>
            <w:r w:rsidRPr="002D0085">
              <w:rPr>
                <w:rFonts w:ascii="標楷體" w:eastAsia="標楷體" w:hAnsi="標楷體" w:hint="eastAsia"/>
              </w:rPr>
              <w:t>作業程序2.3、2</w:t>
            </w:r>
            <w:r w:rsidRPr="002D0085">
              <w:rPr>
                <w:rFonts w:ascii="標楷體" w:eastAsia="標楷體" w:hAnsi="標楷體"/>
              </w:rPr>
              <w:t>.5</w:t>
            </w:r>
            <w:r w:rsidRPr="002D0085">
              <w:rPr>
                <w:rFonts w:ascii="標楷體" w:eastAsia="標楷體" w:hAnsi="標楷體" w:hint="eastAsia"/>
              </w:rPr>
              <w:t>。</w:t>
            </w:r>
          </w:p>
          <w:p w14:paraId="7AB11613" w14:textId="3650C487" w:rsidR="00802368" w:rsidRPr="002D0085" w:rsidRDefault="00802368" w:rsidP="00802368">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76A8CCD6" w14:textId="53904416" w:rsidR="00802368" w:rsidRPr="002D0085" w:rsidRDefault="00802368" w:rsidP="00802368">
            <w:pPr>
              <w:spacing w:line="0" w:lineRule="atLeast"/>
              <w:jc w:val="center"/>
              <w:rPr>
                <w:rFonts w:ascii="標楷體" w:eastAsia="標楷體" w:hAnsi="標楷體"/>
              </w:rPr>
            </w:pPr>
            <w:r w:rsidRPr="002D0085">
              <w:rPr>
                <w:rFonts w:ascii="標楷體" w:eastAsia="標楷體" w:hAnsi="標楷體" w:hint="eastAsia"/>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44C72A59" w14:textId="6090E00C" w:rsidR="00802368" w:rsidRPr="002D0085" w:rsidRDefault="00802368" w:rsidP="0080236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7BA257F2" w14:textId="77777777" w:rsidR="00355114" w:rsidRPr="002D0085" w:rsidRDefault="00355114" w:rsidP="0035511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1E14CF3C" w14:textId="77777777" w:rsidR="00355114" w:rsidRPr="002D0085" w:rsidRDefault="00355114" w:rsidP="00355114">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27B074DF" w14:textId="1806107B" w:rsidR="00802368" w:rsidRPr="002D0085" w:rsidRDefault="00355114" w:rsidP="00355114">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A1346A" w:rsidRPr="002D0085" w14:paraId="66FDD44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BFC87C5" w14:textId="7C2FB0EE" w:rsidR="00A1346A" w:rsidRPr="002D0085" w:rsidRDefault="00A1346A" w:rsidP="00A1346A">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446" w:type="pct"/>
            <w:tcBorders>
              <w:top w:val="single" w:sz="6" w:space="0" w:color="auto"/>
              <w:left w:val="single" w:sz="6" w:space="0" w:color="auto"/>
              <w:bottom w:val="single" w:sz="6" w:space="0" w:color="auto"/>
              <w:right w:val="single" w:sz="6" w:space="0" w:color="auto"/>
            </w:tcBorders>
            <w:vAlign w:val="center"/>
          </w:tcPr>
          <w:p w14:paraId="5E6E5437" w14:textId="77777777" w:rsidR="00A1346A" w:rsidRPr="002D0085" w:rsidRDefault="00A1346A" w:rsidP="00927BAE">
            <w:pPr>
              <w:pStyle w:val="a9"/>
              <w:numPr>
                <w:ilvl w:val="0"/>
                <w:numId w:val="433"/>
              </w:numPr>
              <w:autoSpaceDN w:val="0"/>
              <w:spacing w:line="0" w:lineRule="atLeast"/>
              <w:ind w:leftChars="0"/>
              <w:jc w:val="both"/>
              <w:rPr>
                <w:rFonts w:ascii="標楷體" w:eastAsia="標楷體" w:hAnsi="標楷體"/>
              </w:rPr>
            </w:pPr>
            <w:r w:rsidRPr="002D0085">
              <w:rPr>
                <w:rFonts w:ascii="標楷體" w:eastAsia="標楷體" w:hAnsi="標楷體" w:hint="eastAsia"/>
              </w:rPr>
              <w:t>修訂原因：5.2佛光大學員工福利互助委員會年度旅遊準則(廢止)。</w:t>
            </w:r>
          </w:p>
          <w:p w14:paraId="49A1B06D" w14:textId="77777777" w:rsidR="00A1346A" w:rsidRPr="002D0085" w:rsidRDefault="00A1346A" w:rsidP="00927BAE">
            <w:pPr>
              <w:pStyle w:val="a9"/>
              <w:numPr>
                <w:ilvl w:val="0"/>
                <w:numId w:val="433"/>
              </w:numPr>
              <w:autoSpaceDN w:val="0"/>
              <w:spacing w:line="0" w:lineRule="atLeast"/>
              <w:ind w:leftChars="0"/>
              <w:jc w:val="both"/>
              <w:rPr>
                <w:rFonts w:ascii="標楷體" w:eastAsia="標楷體" w:hAnsi="標楷體"/>
              </w:rPr>
            </w:pPr>
            <w:r w:rsidRPr="002D0085">
              <w:rPr>
                <w:rFonts w:ascii="標楷體" w:eastAsia="標楷體" w:hAnsi="標楷體" w:hint="eastAsia"/>
              </w:rPr>
              <w:t>修正處：</w:t>
            </w:r>
          </w:p>
          <w:p w14:paraId="5AFA1565" w14:textId="77777777" w:rsidR="00A1346A" w:rsidRPr="002D0085" w:rsidRDefault="00A1346A" w:rsidP="00A1346A">
            <w:pPr>
              <w:spacing w:line="0" w:lineRule="atLeast"/>
              <w:ind w:leftChars="100" w:left="240" w:firstLineChars="54" w:firstLine="13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31F15F2B" w14:textId="5677390A" w:rsidR="00A1346A" w:rsidRPr="002D0085" w:rsidRDefault="00A1346A" w:rsidP="000C1CBC">
            <w:pPr>
              <w:spacing w:line="0" w:lineRule="atLeast"/>
              <w:ind w:leftChars="150" w:left="490" w:hangingChars="54" w:hanging="130"/>
              <w:rPr>
                <w:rFonts w:ascii="標楷體" w:eastAsia="標楷體" w:hAnsi="標楷體"/>
              </w:rPr>
            </w:pPr>
            <w:r w:rsidRPr="002D0085">
              <w:rPr>
                <w:rFonts w:ascii="標楷體" w:eastAsia="標楷體" w:hAnsi="標楷體" w:cs="Times New Roman" w:hint="eastAsia"/>
                <w:szCs w:val="24"/>
              </w:rPr>
              <w:t>(2)</w:t>
            </w:r>
            <w:r w:rsidRPr="002D0085">
              <w:rPr>
                <w:rFonts w:ascii="標楷體" w:eastAsia="標楷體" w:hAnsi="標楷體" w:hint="eastAsia"/>
              </w:rPr>
              <w:t>作業程序</w:t>
            </w:r>
            <w:r w:rsidR="000C1CBC" w:rsidRPr="002D0085">
              <w:rPr>
                <w:rFonts w:ascii="標楷體" w:eastAsia="標楷體" w:hAnsi="標楷體" w:hint="eastAsia"/>
              </w:rPr>
              <w:t>刪除</w:t>
            </w:r>
            <w:r w:rsidRPr="002D0085">
              <w:rPr>
                <w:rFonts w:ascii="標楷體" w:eastAsia="標楷體" w:hAnsi="標楷體" w:hint="eastAsia"/>
              </w:rPr>
              <w:t>2.5、3.3、4.2</w:t>
            </w:r>
            <w:r w:rsidR="000C1CBC" w:rsidRPr="002D0085">
              <w:rPr>
                <w:rFonts w:ascii="標楷體" w:eastAsia="標楷體" w:hAnsi="標楷體" w:hint="eastAsia"/>
              </w:rPr>
              <w:t>、5.2</w:t>
            </w:r>
            <w:r w:rsidRPr="002D0085">
              <w:rPr>
                <w:rFonts w:ascii="標楷體" w:eastAsia="標楷體" w:hAnsi="標楷體" w:hint="eastAsia"/>
              </w:rPr>
              <w:t>。</w:t>
            </w:r>
          </w:p>
        </w:tc>
        <w:tc>
          <w:tcPr>
            <w:tcW w:w="681" w:type="pct"/>
            <w:tcBorders>
              <w:top w:val="single" w:sz="6" w:space="0" w:color="auto"/>
              <w:left w:val="single" w:sz="6" w:space="0" w:color="auto"/>
              <w:bottom w:val="single" w:sz="6" w:space="0" w:color="auto"/>
              <w:right w:val="single" w:sz="6" w:space="0" w:color="auto"/>
            </w:tcBorders>
            <w:vAlign w:val="center"/>
          </w:tcPr>
          <w:p w14:paraId="13DCBCDB" w14:textId="36FD4DB1" w:rsidR="00A1346A" w:rsidRPr="002D0085" w:rsidRDefault="00A1346A" w:rsidP="00A1346A">
            <w:pPr>
              <w:spacing w:line="0" w:lineRule="atLeast"/>
              <w:jc w:val="center"/>
              <w:rPr>
                <w:rFonts w:ascii="標楷體" w:eastAsia="標楷體" w:hAnsi="標楷體"/>
              </w:rPr>
            </w:pPr>
            <w:r w:rsidRPr="002D0085">
              <w:rPr>
                <w:rFonts w:ascii="標楷體" w:eastAsia="標楷體" w:hAnsi="標楷體" w:hint="eastAsia"/>
              </w:rPr>
              <w:t>113.12月</w:t>
            </w:r>
          </w:p>
        </w:tc>
        <w:tc>
          <w:tcPr>
            <w:tcW w:w="555" w:type="pct"/>
            <w:tcBorders>
              <w:top w:val="single" w:sz="6" w:space="0" w:color="auto"/>
              <w:left w:val="single" w:sz="6" w:space="0" w:color="auto"/>
              <w:bottom w:val="single" w:sz="6" w:space="0" w:color="auto"/>
              <w:right w:val="single" w:sz="6" w:space="0" w:color="auto"/>
            </w:tcBorders>
            <w:vAlign w:val="center"/>
          </w:tcPr>
          <w:p w14:paraId="1645D4EF" w14:textId="7021655B" w:rsidR="00A1346A" w:rsidRPr="002D0085" w:rsidRDefault="00A1346A" w:rsidP="00A1346A">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惠姿</w:t>
            </w:r>
          </w:p>
        </w:tc>
        <w:tc>
          <w:tcPr>
            <w:tcW w:w="617" w:type="pct"/>
            <w:tcBorders>
              <w:top w:val="single" w:sz="6" w:space="0" w:color="auto"/>
              <w:left w:val="single" w:sz="6" w:space="0" w:color="auto"/>
              <w:bottom w:val="single" w:sz="6" w:space="0" w:color="auto"/>
              <w:right w:val="single" w:sz="12" w:space="0" w:color="auto"/>
            </w:tcBorders>
            <w:vAlign w:val="center"/>
          </w:tcPr>
          <w:p w14:paraId="1329D80A"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4751C363"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10069138" w14:textId="26C178F2" w:rsidR="00A1346A"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1174CB93"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8B29141"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61" behindDoc="0" locked="0" layoutInCell="1" allowOverlap="1" wp14:anchorId="6BAE8E30" wp14:editId="07CC0B1F">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427FEC" w14:textId="598625B2" w:rsidR="00996ACD" w:rsidRPr="00355114" w:rsidRDefault="00996ACD" w:rsidP="00355114">
                            <w:pPr>
                              <w:rPr>
                                <w:rFonts w:ascii="標楷體" w:eastAsia="標楷體" w:hAnsi="標楷體"/>
                                <w:color w:val="FF0000"/>
                                <w:sz w:val="16"/>
                                <w:szCs w:val="20"/>
                              </w:rPr>
                            </w:pPr>
                            <w:r w:rsidRPr="003E1E29">
                              <w:rPr>
                                <w:rFonts w:ascii="標楷體" w:eastAsia="標楷體" w:hAnsi="標楷體" w:hint="eastAsia"/>
                                <w:sz w:val="16"/>
                                <w:szCs w:val="16"/>
                              </w:rPr>
                              <w:t>表</w:t>
                            </w:r>
                            <w:r w:rsidRPr="00D57539">
                              <w:rPr>
                                <w:rFonts w:ascii="標楷體" w:eastAsia="標楷體" w:hAnsi="標楷體" w:hint="eastAsia"/>
                                <w:sz w:val="16"/>
                                <w:szCs w:val="16"/>
                              </w:rPr>
                              <w:t>單修訂日期：</w:t>
                            </w:r>
                            <w:r>
                              <w:rPr>
                                <w:rFonts w:ascii="標楷體" w:eastAsia="標楷體" w:hAnsi="標楷體" w:hint="eastAsia"/>
                                <w:sz w:val="16"/>
                                <w:szCs w:val="20"/>
                              </w:rPr>
                              <w:t>113.1</w:t>
                            </w:r>
                            <w:r>
                              <w:rPr>
                                <w:rFonts w:ascii="標楷體" w:eastAsia="標楷體" w:hAnsi="標楷體"/>
                                <w:sz w:val="16"/>
                                <w:szCs w:val="20"/>
                              </w:rPr>
                              <w:t>2.11</w:t>
                            </w:r>
                          </w:p>
                          <w:p w14:paraId="273231D0" w14:textId="77777777" w:rsidR="00996ACD" w:rsidRPr="003E1E29" w:rsidRDefault="00996ACD"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AE8E30" id="Text Box 13" o:spid="_x0000_s1228"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kaA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2Vn0RqxzfdtCcsHkO8nLgMuOlBfeTkh4Xo6b+x4E5QYn+&#10;YHAA3s6Xy7hJ6WO5ulrgh7u07C4tzHCkqmmgJF+3IW/fwTq1bzFSLqCBGxwaqVI/n7IaFeDwp4kY&#10;FzVu1+V38nr6nWx+AQ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uj5GgC0CAACWBAAADgAAAAAAAAAAAAAAAAAu&#10;AgAAZHJzL2Uyb0RvYy54bWxQSwECLQAUAAYACAAAACEAZTSj++MAAAANAQAADwAAAAAAAAAAAAAA&#10;AACHBAAAZHJzL2Rvd25yZXYueG1sUEsFBgAAAAAEAAQA8wAAAJcFAAAAAA==&#10;" fillcolor="white [3201]" stroked="f" strokeweight="1pt">
                <v:textbox>
                  <w:txbxContent>
                    <w:p w14:paraId="19427FEC" w14:textId="598625B2" w:rsidR="00996ACD" w:rsidRPr="00355114" w:rsidRDefault="00996ACD" w:rsidP="00355114">
                      <w:pPr>
                        <w:rPr>
                          <w:rFonts w:ascii="標楷體" w:eastAsia="標楷體" w:hAnsi="標楷體"/>
                          <w:color w:val="FF0000"/>
                          <w:sz w:val="16"/>
                          <w:szCs w:val="20"/>
                        </w:rPr>
                      </w:pPr>
                      <w:r w:rsidRPr="003E1E29">
                        <w:rPr>
                          <w:rFonts w:ascii="標楷體" w:eastAsia="標楷體" w:hAnsi="標楷體" w:hint="eastAsia"/>
                          <w:sz w:val="16"/>
                          <w:szCs w:val="16"/>
                        </w:rPr>
                        <w:t>表</w:t>
                      </w:r>
                      <w:r w:rsidRPr="00D57539">
                        <w:rPr>
                          <w:rFonts w:ascii="標楷體" w:eastAsia="標楷體" w:hAnsi="標楷體" w:hint="eastAsia"/>
                          <w:sz w:val="16"/>
                          <w:szCs w:val="16"/>
                        </w:rPr>
                        <w:t>單修訂日期：</w:t>
                      </w:r>
                      <w:r>
                        <w:rPr>
                          <w:rFonts w:ascii="標楷體" w:eastAsia="標楷體" w:hAnsi="標楷體" w:hint="eastAsia"/>
                          <w:sz w:val="16"/>
                          <w:szCs w:val="20"/>
                        </w:rPr>
                        <w:t>113.1</w:t>
                      </w:r>
                      <w:r>
                        <w:rPr>
                          <w:rFonts w:ascii="標楷體" w:eastAsia="標楷體" w:hAnsi="標楷體"/>
                          <w:sz w:val="16"/>
                          <w:szCs w:val="20"/>
                        </w:rPr>
                        <w:t>2.11</w:t>
                      </w:r>
                    </w:p>
                    <w:p w14:paraId="273231D0" w14:textId="77777777" w:rsidR="00996ACD" w:rsidRPr="003E1E29" w:rsidRDefault="00996ACD"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654EFB" w:rsidRPr="002D0085" w14:paraId="67A169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7B5610"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6340DC3" w14:textId="77777777" w:rsidTr="00627306">
        <w:trPr>
          <w:jc w:val="center"/>
        </w:trPr>
        <w:tc>
          <w:tcPr>
            <w:tcW w:w="2147" w:type="pct"/>
            <w:tcBorders>
              <w:left w:val="single" w:sz="12" w:space="0" w:color="auto"/>
              <w:bottom w:val="single" w:sz="2" w:space="0" w:color="auto"/>
              <w:right w:val="single" w:sz="2" w:space="0" w:color="auto"/>
            </w:tcBorders>
            <w:vAlign w:val="center"/>
          </w:tcPr>
          <w:p w14:paraId="3656244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21B9D18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70A7911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6776EF6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58CB5BF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7" w:type="pct"/>
            <w:tcBorders>
              <w:right w:val="single" w:sz="12" w:space="0" w:color="auto"/>
            </w:tcBorders>
            <w:vAlign w:val="center"/>
          </w:tcPr>
          <w:p w14:paraId="0C9333B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FBB2E90"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1600A53E" w14:textId="77777777" w:rsidR="00802368" w:rsidRPr="002D0085" w:rsidRDefault="00802368" w:rsidP="00802368">
            <w:pPr>
              <w:spacing w:line="0" w:lineRule="atLeast"/>
              <w:jc w:val="center"/>
              <w:rPr>
                <w:rFonts w:ascii="標楷體" w:eastAsia="標楷體" w:hAnsi="標楷體"/>
                <w:b/>
              </w:rPr>
            </w:pPr>
            <w:r w:rsidRPr="002D0085">
              <w:rPr>
                <w:rFonts w:ascii="標楷體" w:eastAsia="標楷體" w:hAnsi="標楷體" w:hint="eastAsia"/>
                <w:b/>
              </w:rPr>
              <w:t>福利及保險</w:t>
            </w:r>
          </w:p>
          <w:p w14:paraId="31D0063A" w14:textId="77777777" w:rsidR="00802368" w:rsidRPr="002D0085" w:rsidRDefault="00802368" w:rsidP="00802368">
            <w:pPr>
              <w:spacing w:line="0" w:lineRule="atLeast"/>
              <w:jc w:val="center"/>
              <w:rPr>
                <w:rFonts w:ascii="標楷體" w:eastAsia="標楷體" w:hAnsi="標楷體"/>
                <w:b/>
              </w:rPr>
            </w:pPr>
            <w:r w:rsidRPr="002D0085">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148BBC95"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4FCE6DFB"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hint="eastAsia"/>
                <w:sz w:val="20"/>
              </w:rPr>
              <w:t>1160-004-1</w:t>
            </w:r>
          </w:p>
        </w:tc>
        <w:tc>
          <w:tcPr>
            <w:tcW w:w="666" w:type="pct"/>
            <w:tcBorders>
              <w:bottom w:val="single" w:sz="12" w:space="0" w:color="auto"/>
            </w:tcBorders>
            <w:vAlign w:val="center"/>
          </w:tcPr>
          <w:p w14:paraId="6901A17A" w14:textId="6055878B" w:rsidR="00210CB6" w:rsidRPr="002D0085" w:rsidRDefault="00210CB6" w:rsidP="00210C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p>
          <w:p w14:paraId="5B043A16" w14:textId="7E9CAA52" w:rsidR="00802368" w:rsidRPr="002D0085" w:rsidRDefault="00210CB6" w:rsidP="00210CB6">
            <w:pPr>
              <w:jc w:val="center"/>
            </w:pPr>
            <w:r w:rsidRPr="002D0085">
              <w:rPr>
                <w:rFonts w:ascii="標楷體" w:eastAsia="標楷體" w:hAnsi="標楷體"/>
                <w:sz w:val="20"/>
                <w:szCs w:val="20"/>
              </w:rPr>
              <w:t>113.12.11</w:t>
            </w:r>
          </w:p>
        </w:tc>
        <w:tc>
          <w:tcPr>
            <w:tcW w:w="607" w:type="pct"/>
            <w:tcBorders>
              <w:bottom w:val="single" w:sz="12" w:space="0" w:color="auto"/>
              <w:right w:val="single" w:sz="12" w:space="0" w:color="auto"/>
            </w:tcBorders>
            <w:vAlign w:val="center"/>
          </w:tcPr>
          <w:p w14:paraId="4C353D00"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31720F21"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AF658C0" w14:textId="77777777" w:rsidR="00627306" w:rsidRPr="002D0085" w:rsidRDefault="00627306" w:rsidP="00627306">
      <w:pPr>
        <w:tabs>
          <w:tab w:val="num" w:pos="480"/>
        </w:tabs>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7B7A320"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0CCE1DA2" w14:textId="4AC2CF34" w:rsidR="00802368" w:rsidRPr="002D0085" w:rsidRDefault="00EB2DB6" w:rsidP="00802368">
      <w:pPr>
        <w:autoSpaceDE w:val="0"/>
        <w:autoSpaceDN w:val="0"/>
        <w:ind w:leftChars="-59" w:hangingChars="59" w:hanging="142"/>
        <w:jc w:val="both"/>
        <w:rPr>
          <w:rFonts w:ascii="標楷體" w:eastAsia="標楷體" w:hAnsi="標楷體"/>
        </w:rPr>
      </w:pPr>
      <w:r w:rsidRPr="002D0085">
        <w:rPr>
          <w:rFonts w:ascii="標楷體" w:eastAsia="標楷體" w:hAnsi="標楷體"/>
        </w:rPr>
        <w:object w:dxaOrig="9900" w:dyaOrig="13230" w14:anchorId="6E003AFE">
          <v:shape id="_x0000_i1195" type="#_x0000_t75" style="width:497.65pt;height:547.4pt" o:ole="">
            <v:imagedata r:id="rId443" o:title=""/>
          </v:shape>
          <o:OLEObject Type="Embed" ProgID="Visio.Drawing.11" ShapeID="_x0000_i1195" DrawAspect="Content" ObjectID="_1843027012" r:id="rId444"/>
        </w:object>
      </w:r>
    </w:p>
    <w:p w14:paraId="0AF9F99D" w14:textId="518E4498" w:rsidR="00627306" w:rsidRPr="002D0085" w:rsidRDefault="00627306" w:rsidP="00627306">
      <w:pPr>
        <w:autoSpaceDE w:val="0"/>
        <w:autoSpaceDN w:val="0"/>
        <w:ind w:leftChars="-59" w:hangingChars="59" w:hanging="142"/>
        <w:jc w:val="both"/>
        <w:rPr>
          <w:rFonts w:ascii="標楷體" w:eastAsia="標楷體" w:hAnsi="標楷體"/>
        </w:rPr>
      </w:pPr>
    </w:p>
    <w:p w14:paraId="32E9C098" w14:textId="77777777" w:rsidR="00627306" w:rsidRPr="002D0085" w:rsidRDefault="00627306"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2D0085" w14:paraId="0E5660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8E68C6"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211EC0A" w14:textId="77777777" w:rsidTr="00802368">
        <w:trPr>
          <w:jc w:val="center"/>
        </w:trPr>
        <w:tc>
          <w:tcPr>
            <w:tcW w:w="2227" w:type="pct"/>
            <w:tcBorders>
              <w:left w:val="single" w:sz="12" w:space="0" w:color="auto"/>
              <w:bottom w:val="single" w:sz="2" w:space="0" w:color="auto"/>
              <w:right w:val="single" w:sz="2" w:space="0" w:color="auto"/>
            </w:tcBorders>
            <w:vAlign w:val="center"/>
          </w:tcPr>
          <w:p w14:paraId="22CC6F6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17DA1DC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25B53BF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34C9BF4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ABB029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7" w:type="pct"/>
            <w:tcBorders>
              <w:right w:val="single" w:sz="12" w:space="0" w:color="auto"/>
            </w:tcBorders>
            <w:vAlign w:val="center"/>
          </w:tcPr>
          <w:p w14:paraId="336057B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46F41B4"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498E5F7" w14:textId="77777777" w:rsidR="00802368" w:rsidRPr="002D0085" w:rsidRDefault="00802368" w:rsidP="00802368">
            <w:pPr>
              <w:spacing w:line="0" w:lineRule="atLeast"/>
              <w:jc w:val="center"/>
              <w:rPr>
                <w:rFonts w:ascii="標楷體" w:eastAsia="標楷體" w:hAnsi="標楷體"/>
                <w:b/>
              </w:rPr>
            </w:pPr>
            <w:r w:rsidRPr="002D0085">
              <w:rPr>
                <w:rFonts w:ascii="標楷體" w:eastAsia="標楷體" w:hAnsi="標楷體" w:hint="eastAsia"/>
                <w:b/>
              </w:rPr>
              <w:t>福利及保險</w:t>
            </w:r>
          </w:p>
          <w:p w14:paraId="08BB26A0" w14:textId="77777777" w:rsidR="00802368" w:rsidRPr="002D0085" w:rsidRDefault="00802368" w:rsidP="00802368">
            <w:pPr>
              <w:spacing w:line="0" w:lineRule="atLeast"/>
              <w:jc w:val="center"/>
              <w:rPr>
                <w:rFonts w:ascii="標楷體" w:eastAsia="標楷體" w:hAnsi="標楷體"/>
                <w:b/>
              </w:rPr>
            </w:pPr>
            <w:r w:rsidRPr="002D0085">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0EC57F33"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49AD8E69"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hint="eastAsia"/>
                <w:sz w:val="20"/>
              </w:rPr>
              <w:t>1160-004-1</w:t>
            </w:r>
          </w:p>
        </w:tc>
        <w:tc>
          <w:tcPr>
            <w:tcW w:w="666" w:type="pct"/>
            <w:tcBorders>
              <w:bottom w:val="single" w:sz="12" w:space="0" w:color="auto"/>
            </w:tcBorders>
            <w:vAlign w:val="center"/>
          </w:tcPr>
          <w:p w14:paraId="3995C3A4" w14:textId="77777777" w:rsidR="00210CB6" w:rsidRPr="002D0085" w:rsidRDefault="00210CB6" w:rsidP="00210C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p>
          <w:p w14:paraId="1ED5FF58" w14:textId="417F49D0" w:rsidR="00802368" w:rsidRPr="002D0085" w:rsidRDefault="00210CB6" w:rsidP="00210CB6">
            <w:pPr>
              <w:spacing w:line="0" w:lineRule="atLeast"/>
              <w:jc w:val="center"/>
              <w:rPr>
                <w:rFonts w:ascii="標楷體" w:eastAsia="標楷體" w:hAnsi="標楷體"/>
                <w:sz w:val="20"/>
                <w:szCs w:val="20"/>
              </w:rPr>
            </w:pPr>
            <w:r w:rsidRPr="002D0085">
              <w:rPr>
                <w:rFonts w:ascii="標楷體" w:eastAsia="標楷體" w:hAnsi="標楷體"/>
                <w:sz w:val="20"/>
                <w:szCs w:val="20"/>
              </w:rPr>
              <w:t>113.12.11</w:t>
            </w:r>
          </w:p>
        </w:tc>
        <w:tc>
          <w:tcPr>
            <w:tcW w:w="527" w:type="pct"/>
            <w:tcBorders>
              <w:bottom w:val="single" w:sz="12" w:space="0" w:color="auto"/>
              <w:right w:val="single" w:sz="12" w:space="0" w:color="auto"/>
            </w:tcBorders>
            <w:vAlign w:val="center"/>
          </w:tcPr>
          <w:p w14:paraId="12B18F24"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40CD0616" w14:textId="77777777" w:rsidR="00802368" w:rsidRPr="002D0085" w:rsidRDefault="00802368" w:rsidP="00802368">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B38435A"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8C8B586" w14:textId="77777777" w:rsidR="007073F1" w:rsidRPr="002D0085" w:rsidRDefault="007073F1" w:rsidP="007073F1">
      <w:pPr>
        <w:spacing w:before="100" w:beforeAutospacing="1"/>
        <w:jc w:val="both"/>
        <w:rPr>
          <w:rFonts w:ascii="標楷體" w:eastAsia="標楷體" w:hAnsi="標楷體"/>
          <w:b/>
        </w:rPr>
      </w:pPr>
      <w:r w:rsidRPr="002D0085">
        <w:rPr>
          <w:rFonts w:ascii="標楷體" w:eastAsia="標楷體" w:hAnsi="標楷體" w:hint="eastAsia"/>
          <w:b/>
        </w:rPr>
        <w:t>2. 作業程序：</w:t>
      </w:r>
    </w:p>
    <w:p w14:paraId="26E8BDD5" w14:textId="77777777" w:rsidR="007073F1" w:rsidRPr="002D0085" w:rsidRDefault="007073F1" w:rsidP="00927BAE">
      <w:pPr>
        <w:numPr>
          <w:ilvl w:val="1"/>
          <w:numId w:val="246"/>
        </w:numPr>
        <w:tabs>
          <w:tab w:val="clear" w:pos="1080"/>
          <w:tab w:val="left" w:pos="960"/>
          <w:tab w:val="num" w:pos="454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49C75A49" w14:textId="77777777" w:rsidR="007073F1" w:rsidRPr="002D0085" w:rsidRDefault="007073F1" w:rsidP="00927BAE">
      <w:pPr>
        <w:numPr>
          <w:ilvl w:val="1"/>
          <w:numId w:val="246"/>
        </w:numPr>
        <w:tabs>
          <w:tab w:val="clear" w:pos="1080"/>
          <w:tab w:val="left" w:pos="960"/>
          <w:tab w:val="num" w:pos="454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各項福利事項及其補助支付標準，依本校「教職員工福利互助金補助準則」及「員工福利互助委員會年度旅遊補助準則」辦理。</w:t>
      </w:r>
    </w:p>
    <w:p w14:paraId="7FDF8E6A" w14:textId="77777777" w:rsidR="007073F1" w:rsidRPr="002D0085" w:rsidRDefault="007073F1" w:rsidP="00927BAE">
      <w:pPr>
        <w:numPr>
          <w:ilvl w:val="1"/>
          <w:numId w:val="246"/>
        </w:numPr>
        <w:tabs>
          <w:tab w:val="clear" w:pos="1080"/>
          <w:tab w:val="left" w:pos="960"/>
          <w:tab w:val="num" w:pos="454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生日賀禮於發生月份併當月薪資撥入個人帳戶。</w:t>
      </w:r>
    </w:p>
    <w:p w14:paraId="3E6767ED" w14:textId="77777777" w:rsidR="007073F1" w:rsidRPr="002D0085" w:rsidRDefault="007073F1" w:rsidP="00927BAE">
      <w:pPr>
        <w:numPr>
          <w:ilvl w:val="1"/>
          <w:numId w:val="246"/>
        </w:numPr>
        <w:tabs>
          <w:tab w:val="clear" w:pos="1080"/>
          <w:tab w:val="left" w:pos="960"/>
          <w:tab w:val="num" w:pos="454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5960EA22" w14:textId="77777777" w:rsidR="007073F1" w:rsidRPr="002D0085" w:rsidRDefault="007073F1" w:rsidP="00927BAE">
      <w:pPr>
        <w:numPr>
          <w:ilvl w:val="1"/>
          <w:numId w:val="246"/>
        </w:numPr>
        <w:tabs>
          <w:tab w:val="clear" w:pos="1080"/>
          <w:tab w:val="left" w:pos="960"/>
          <w:tab w:val="num" w:pos="4548"/>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將各項申請表及證明文件送會計室審核登帳。</w:t>
      </w:r>
    </w:p>
    <w:p w14:paraId="7603039F" w14:textId="77777777" w:rsidR="007073F1" w:rsidRPr="002D0085" w:rsidRDefault="007073F1" w:rsidP="007073F1">
      <w:pPr>
        <w:spacing w:before="100" w:beforeAutospacing="1"/>
        <w:jc w:val="both"/>
        <w:rPr>
          <w:rFonts w:ascii="標楷體" w:eastAsia="標楷體" w:hAnsi="標楷體"/>
          <w:b/>
        </w:rPr>
      </w:pPr>
      <w:r w:rsidRPr="002D0085">
        <w:rPr>
          <w:rFonts w:ascii="標楷體" w:eastAsia="標楷體" w:hAnsi="標楷體" w:hint="eastAsia"/>
          <w:b/>
        </w:rPr>
        <w:t>3.控制重點：</w:t>
      </w:r>
    </w:p>
    <w:p w14:paraId="6CAEF2D4" w14:textId="77777777" w:rsidR="007073F1" w:rsidRPr="002D0085" w:rsidRDefault="007073F1" w:rsidP="00927BAE">
      <w:pPr>
        <w:numPr>
          <w:ilvl w:val="1"/>
          <w:numId w:val="24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項福利事項補助金額是否依其補助標準支付金額？</w:t>
      </w:r>
    </w:p>
    <w:p w14:paraId="0EA6A9D4" w14:textId="77777777" w:rsidR="007073F1" w:rsidRPr="002D0085" w:rsidRDefault="007073F1" w:rsidP="00927BAE">
      <w:pPr>
        <w:numPr>
          <w:ilvl w:val="1"/>
          <w:numId w:val="24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屬應填具「福利金補助申請表」之福利事項，是否經權責主管核准？</w:t>
      </w:r>
    </w:p>
    <w:p w14:paraId="350D8F96" w14:textId="77777777" w:rsidR="007073F1" w:rsidRPr="002D0085" w:rsidRDefault="007073F1" w:rsidP="007073F1">
      <w:pPr>
        <w:spacing w:before="100" w:beforeAutospacing="1"/>
        <w:jc w:val="both"/>
        <w:rPr>
          <w:rFonts w:ascii="標楷體" w:eastAsia="標楷體" w:hAnsi="標楷體"/>
          <w:b/>
        </w:rPr>
      </w:pPr>
      <w:r w:rsidRPr="002D0085">
        <w:rPr>
          <w:rFonts w:ascii="標楷體" w:eastAsia="標楷體" w:hAnsi="標楷體" w:hint="eastAsia"/>
          <w:b/>
        </w:rPr>
        <w:t>4.使用表單：</w:t>
      </w:r>
    </w:p>
    <w:p w14:paraId="644A42FC" w14:textId="77777777" w:rsidR="007073F1" w:rsidRPr="002D0085" w:rsidRDefault="007073F1" w:rsidP="00927BAE">
      <w:pPr>
        <w:numPr>
          <w:ilvl w:val="1"/>
          <w:numId w:val="24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福利金補助申請表。</w:t>
      </w:r>
    </w:p>
    <w:p w14:paraId="3610CCCC" w14:textId="77777777" w:rsidR="00802368" w:rsidRPr="002D0085" w:rsidRDefault="00802368" w:rsidP="00802368">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3D8D6C4D" w14:textId="77777777" w:rsidR="00802368" w:rsidRPr="002D0085" w:rsidRDefault="00802368" w:rsidP="00927BAE">
      <w:pPr>
        <w:numPr>
          <w:ilvl w:val="1"/>
          <w:numId w:val="249"/>
        </w:numPr>
        <w:tabs>
          <w:tab w:val="clear" w:pos="1080"/>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工福利互助金補助準則。</w:t>
      </w:r>
    </w:p>
    <w:p w14:paraId="5308FF8C" w14:textId="77777777" w:rsidR="00AD456A" w:rsidRPr="002D0085" w:rsidRDefault="00AD456A" w:rsidP="00FB1B9C">
      <w:pPr>
        <w:widowControl/>
        <w:rPr>
          <w:rFonts w:ascii="標楷體" w:eastAsia="標楷體" w:hAnsi="標楷體"/>
        </w:rPr>
      </w:pPr>
    </w:p>
    <w:p w14:paraId="14A70F68" w14:textId="77777777" w:rsidR="00AD456A" w:rsidRPr="002D0085" w:rsidRDefault="00AD456A" w:rsidP="00FB1B9C">
      <w:pPr>
        <w:widowControl/>
        <w:rPr>
          <w:rFonts w:ascii="標楷體" w:eastAsia="標楷體" w:hAnsi="標楷體"/>
        </w:rPr>
      </w:pPr>
    </w:p>
    <w:p w14:paraId="47EC35C9" w14:textId="1B408124" w:rsidR="00627306" w:rsidRPr="002D0085" w:rsidRDefault="00627306" w:rsidP="00FB1B9C">
      <w:pPr>
        <w:widowControl/>
        <w:rPr>
          <w:rFonts w:ascii="標楷體" w:eastAsia="標楷體" w:hAnsi="標楷體"/>
        </w:rPr>
      </w:pPr>
      <w:r w:rsidRPr="002D0085">
        <w:rPr>
          <w:rFonts w:ascii="標楷體" w:eastAsia="標楷體" w:hAnsi="標楷體"/>
        </w:rPr>
        <w:br w:type="page"/>
      </w:r>
    </w:p>
    <w:p w14:paraId="4BD8434D"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654EFB" w:rsidRPr="002D0085" w14:paraId="30E403E4" w14:textId="77777777" w:rsidTr="007073F1">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429AAE4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431D84D5" w14:textId="77777777" w:rsidR="00627306" w:rsidRPr="002D0085" w:rsidRDefault="00000000" w:rsidP="00627306">
            <w:pPr>
              <w:pStyle w:val="31"/>
            </w:pPr>
            <w:hyperlink w:anchor="人事室" w:history="1">
              <w:bookmarkStart w:id="928" w:name="_Toc92798234"/>
              <w:bookmarkStart w:id="929" w:name="_Toc99130245"/>
              <w:bookmarkStart w:id="930" w:name="_Toc218581999"/>
              <w:r w:rsidR="00627306" w:rsidRPr="002D0085">
                <w:rPr>
                  <w:rStyle w:val="a3"/>
                  <w:rFonts w:hint="eastAsia"/>
                  <w:color w:val="auto"/>
                </w:rPr>
                <w:t>1160-0</w:t>
              </w:r>
              <w:r w:rsidR="00627306" w:rsidRPr="002D0085">
                <w:rPr>
                  <w:rStyle w:val="a3"/>
                  <w:color w:val="auto"/>
                </w:rPr>
                <w:t>0</w:t>
              </w:r>
              <w:r w:rsidR="00627306" w:rsidRPr="002D0085">
                <w:rPr>
                  <w:rStyle w:val="a3"/>
                  <w:rFonts w:hint="eastAsia"/>
                  <w:color w:val="auto"/>
                </w:rPr>
                <w:t>4-2</w:t>
              </w:r>
              <w:bookmarkStart w:id="931" w:name="福利及保險_保險異動"/>
              <w:r w:rsidR="00627306" w:rsidRPr="002D0085">
                <w:rPr>
                  <w:rStyle w:val="a3"/>
                  <w:rFonts w:hint="eastAsia"/>
                  <w:color w:val="auto"/>
                </w:rPr>
                <w:t>福利及保險-保險異動</w:t>
              </w:r>
              <w:bookmarkEnd w:id="928"/>
              <w:bookmarkEnd w:id="929"/>
              <w:bookmarkEnd w:id="930"/>
              <w:bookmarkEnd w:id="931"/>
            </w:hyperlink>
          </w:p>
        </w:tc>
        <w:tc>
          <w:tcPr>
            <w:tcW w:w="652" w:type="pct"/>
            <w:tcBorders>
              <w:top w:val="single" w:sz="12" w:space="0" w:color="auto"/>
              <w:left w:val="single" w:sz="6" w:space="0" w:color="auto"/>
              <w:bottom w:val="single" w:sz="6" w:space="0" w:color="auto"/>
              <w:right w:val="single" w:sz="6" w:space="0" w:color="auto"/>
            </w:tcBorders>
            <w:vAlign w:val="center"/>
          </w:tcPr>
          <w:p w14:paraId="5E7DB67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17CD0FCE"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166E4A20"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676023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83EECC3"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510DE24F"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1CAFD90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64" w:type="pct"/>
            <w:tcBorders>
              <w:top w:val="single" w:sz="6" w:space="0" w:color="auto"/>
              <w:left w:val="single" w:sz="6" w:space="0" w:color="auto"/>
              <w:bottom w:val="single" w:sz="6" w:space="0" w:color="auto"/>
              <w:right w:val="single" w:sz="12" w:space="0" w:color="auto"/>
            </w:tcBorders>
            <w:vAlign w:val="center"/>
          </w:tcPr>
          <w:p w14:paraId="2124A8D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3A4759F"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1E776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14:paraId="4BD88D94" w14:textId="77777777" w:rsidR="00627306" w:rsidRPr="002D0085" w:rsidRDefault="00627306" w:rsidP="00627306">
            <w:pPr>
              <w:spacing w:line="0" w:lineRule="atLeast"/>
              <w:rPr>
                <w:rFonts w:ascii="標楷體" w:eastAsia="標楷體" w:hAnsi="標楷體"/>
              </w:rPr>
            </w:pPr>
          </w:p>
          <w:p w14:paraId="4DBC3FB4"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49E4CD88" w14:textId="77777777" w:rsidR="00627306" w:rsidRPr="002D0085" w:rsidRDefault="00627306" w:rsidP="00627306">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69ADBEE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4980D43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64" w:type="pct"/>
            <w:tcBorders>
              <w:top w:val="single" w:sz="6" w:space="0" w:color="auto"/>
              <w:left w:val="single" w:sz="6" w:space="0" w:color="auto"/>
              <w:bottom w:val="single" w:sz="6" w:space="0" w:color="auto"/>
              <w:right w:val="single" w:sz="12" w:space="0" w:color="auto"/>
            </w:tcBorders>
            <w:vAlign w:val="center"/>
          </w:tcPr>
          <w:p w14:paraId="6E5951CF" w14:textId="77777777" w:rsidR="00627306" w:rsidRPr="002D0085" w:rsidRDefault="00627306" w:rsidP="00627306">
            <w:pPr>
              <w:spacing w:line="0" w:lineRule="atLeast"/>
              <w:jc w:val="center"/>
              <w:rPr>
                <w:rFonts w:ascii="標楷體" w:eastAsia="標楷體" w:hAnsi="標楷體"/>
              </w:rPr>
            </w:pPr>
          </w:p>
        </w:tc>
      </w:tr>
      <w:tr w:rsidR="00654EFB" w:rsidRPr="002D0085" w14:paraId="3A69D507"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74145A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6E1AF3DB"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1.修正原因：新增外部法規日期。</w:t>
            </w:r>
          </w:p>
          <w:p w14:paraId="1B0A1BFC"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改處：依據及相關文件5.1.至5.6.。</w:t>
            </w:r>
          </w:p>
          <w:p w14:paraId="6DE05D19" w14:textId="77777777" w:rsidR="00627306" w:rsidRPr="002D0085" w:rsidRDefault="00627306" w:rsidP="00627306">
            <w:pPr>
              <w:spacing w:line="0" w:lineRule="atLeast"/>
              <w:ind w:left="163" w:hangingChars="68" w:hanging="163"/>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53607E0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37CF5C0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290B87EA" w14:textId="77777777" w:rsidR="00627306" w:rsidRPr="002D0085" w:rsidRDefault="00627306" w:rsidP="00627306">
            <w:pPr>
              <w:spacing w:line="0" w:lineRule="atLeast"/>
              <w:jc w:val="center"/>
              <w:rPr>
                <w:rFonts w:ascii="標楷體" w:eastAsia="標楷體" w:hAnsi="標楷體"/>
              </w:rPr>
            </w:pPr>
          </w:p>
        </w:tc>
      </w:tr>
      <w:tr w:rsidR="00654EFB" w:rsidRPr="002D0085" w14:paraId="0D0C7D30"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91E502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6AF59D24"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6B9A5806"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tc>
        <w:tc>
          <w:tcPr>
            <w:tcW w:w="652" w:type="pct"/>
            <w:tcBorders>
              <w:top w:val="single" w:sz="6" w:space="0" w:color="auto"/>
              <w:left w:val="single" w:sz="6" w:space="0" w:color="auto"/>
              <w:bottom w:val="single" w:sz="6" w:space="0" w:color="auto"/>
              <w:right w:val="single" w:sz="6" w:space="0" w:color="auto"/>
            </w:tcBorders>
            <w:vAlign w:val="center"/>
          </w:tcPr>
          <w:p w14:paraId="1B2FD86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158D31B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64B84A6F" w14:textId="77777777" w:rsidR="00627306" w:rsidRPr="002D0085" w:rsidRDefault="00627306" w:rsidP="00627306">
            <w:pPr>
              <w:spacing w:line="0" w:lineRule="atLeast"/>
              <w:jc w:val="center"/>
              <w:rPr>
                <w:rFonts w:ascii="標楷體" w:eastAsia="標楷體" w:hAnsi="標楷體"/>
              </w:rPr>
            </w:pPr>
          </w:p>
        </w:tc>
      </w:tr>
      <w:tr w:rsidR="00654EFB" w:rsidRPr="002D0085" w14:paraId="55D9D9E4"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32B4D6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tcPr>
          <w:p w14:paraId="1F44BC96" w14:textId="77777777" w:rsidR="00627306" w:rsidRPr="002D0085" w:rsidRDefault="00627306" w:rsidP="00627306">
            <w:pPr>
              <w:spacing w:line="0" w:lineRule="atLeast"/>
              <w:ind w:left="1200" w:hangingChars="500" w:hanging="1200"/>
              <w:jc w:val="both"/>
              <w:rPr>
                <w:rFonts w:ascii="標楷體" w:eastAsia="標楷體" w:hAnsi="標楷體"/>
              </w:rPr>
            </w:pPr>
            <w:r w:rsidRPr="002D0085">
              <w:rPr>
                <w:rFonts w:ascii="標楷體" w:eastAsia="標楷體" w:hAnsi="標楷體" w:hint="eastAsia"/>
              </w:rPr>
              <w:t>修訂原因：增加適用人員及修改外部法規日期。</w:t>
            </w:r>
          </w:p>
          <w:p w14:paraId="2B03965E"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43AC5FC0" w14:textId="77777777" w:rsidR="00627306" w:rsidRPr="002D0085" w:rsidRDefault="00627306" w:rsidP="00927BAE">
            <w:pPr>
              <w:pStyle w:val="a9"/>
              <w:numPr>
                <w:ilvl w:val="0"/>
                <w:numId w:val="253"/>
              </w:numPr>
              <w:spacing w:line="0" w:lineRule="atLeast"/>
              <w:ind w:leftChars="0"/>
              <w:rPr>
                <w:rFonts w:ascii="標楷體" w:eastAsia="標楷體" w:hAnsi="標楷體"/>
              </w:rPr>
            </w:pPr>
            <w:r w:rsidRPr="002D0085">
              <w:rPr>
                <w:rFonts w:ascii="標楷體" w:eastAsia="標楷體" w:hAnsi="標楷體" w:hint="eastAsia"/>
              </w:rPr>
              <w:t>作業程序：2</w:t>
            </w:r>
            <w:r w:rsidRPr="002D0085">
              <w:rPr>
                <w:rFonts w:ascii="標楷體" w:eastAsia="標楷體" w:hAnsi="標楷體"/>
              </w:rPr>
              <w:t>.1</w:t>
            </w: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增加適用人員。</w:t>
            </w:r>
          </w:p>
          <w:p w14:paraId="46E22D27" w14:textId="77777777" w:rsidR="00627306" w:rsidRPr="002D0085" w:rsidRDefault="00627306" w:rsidP="00927BAE">
            <w:pPr>
              <w:pStyle w:val="a9"/>
              <w:numPr>
                <w:ilvl w:val="0"/>
                <w:numId w:val="253"/>
              </w:numPr>
              <w:spacing w:line="0" w:lineRule="atLeast"/>
              <w:ind w:leftChars="0"/>
              <w:rPr>
                <w:rFonts w:ascii="標楷體" w:eastAsia="標楷體" w:hAnsi="標楷體"/>
              </w:rPr>
            </w:pPr>
            <w:r w:rsidRPr="002D0085">
              <w:rPr>
                <w:rFonts w:ascii="標楷體" w:eastAsia="標楷體" w:hAnsi="標楷體" w:hint="eastAsia"/>
              </w:rPr>
              <w:t>控制重點：3</w:t>
            </w:r>
            <w:r w:rsidRPr="002D0085">
              <w:rPr>
                <w:rFonts w:ascii="標楷體" w:eastAsia="標楷體" w:hAnsi="標楷體"/>
              </w:rPr>
              <w:t>.2</w:t>
            </w:r>
            <w:r w:rsidRPr="002D0085">
              <w:rPr>
                <w:rFonts w:ascii="標楷體" w:eastAsia="標楷體" w:hAnsi="標楷體" w:hint="eastAsia"/>
              </w:rPr>
              <w:t>增加適用人員。</w:t>
            </w:r>
          </w:p>
          <w:p w14:paraId="6DEB1A4A" w14:textId="77777777" w:rsidR="00627306" w:rsidRPr="002D0085" w:rsidRDefault="00627306" w:rsidP="00927BAE">
            <w:pPr>
              <w:pStyle w:val="a9"/>
              <w:numPr>
                <w:ilvl w:val="0"/>
                <w:numId w:val="253"/>
              </w:numPr>
              <w:spacing w:line="0" w:lineRule="atLeast"/>
              <w:ind w:leftChars="0"/>
              <w:rPr>
                <w:rFonts w:ascii="標楷體" w:eastAsia="標楷體" w:hAnsi="標楷體"/>
              </w:rPr>
            </w:pPr>
            <w:r w:rsidRPr="002D0085">
              <w:rPr>
                <w:rFonts w:ascii="標楷體" w:eastAsia="標楷體" w:hAnsi="標楷體" w:hint="eastAsia"/>
              </w:rPr>
              <w:t>依據及相關文件：5</w:t>
            </w:r>
            <w:r w:rsidRPr="002D0085">
              <w:rPr>
                <w:rFonts w:ascii="標楷體" w:eastAsia="標楷體" w:hAnsi="標楷體"/>
              </w:rPr>
              <w:t>.1-5.6</w:t>
            </w:r>
            <w:r w:rsidRPr="002D0085">
              <w:rPr>
                <w:rFonts w:ascii="標楷體" w:eastAsia="標楷體" w:hAnsi="標楷體" w:hint="eastAsia"/>
              </w:rPr>
              <w:t>修改外部法規日期。</w:t>
            </w:r>
          </w:p>
        </w:tc>
        <w:tc>
          <w:tcPr>
            <w:tcW w:w="652" w:type="pct"/>
            <w:tcBorders>
              <w:top w:val="single" w:sz="6" w:space="0" w:color="auto"/>
              <w:left w:val="single" w:sz="6" w:space="0" w:color="auto"/>
              <w:bottom w:val="single" w:sz="6" w:space="0" w:color="auto"/>
              <w:right w:val="single" w:sz="6" w:space="0" w:color="auto"/>
            </w:tcBorders>
            <w:vAlign w:val="center"/>
          </w:tcPr>
          <w:p w14:paraId="6F5C830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4B1B0D4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67D9ABD1"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24A16C42"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5FC2F91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6FD12AB6"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188DC11" w14:textId="77777777" w:rsidR="00051721" w:rsidRPr="002D0085" w:rsidRDefault="00051721"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389" w:type="pct"/>
            <w:tcBorders>
              <w:top w:val="single" w:sz="6" w:space="0" w:color="auto"/>
              <w:left w:val="single" w:sz="6" w:space="0" w:color="auto"/>
              <w:bottom w:val="single" w:sz="6" w:space="0" w:color="auto"/>
              <w:right w:val="single" w:sz="6" w:space="0" w:color="auto"/>
            </w:tcBorders>
          </w:tcPr>
          <w:p w14:paraId="1A6F42A8" w14:textId="77777777" w:rsidR="00051721" w:rsidRPr="002D0085" w:rsidRDefault="00051721" w:rsidP="00627306">
            <w:pPr>
              <w:spacing w:line="0" w:lineRule="atLeast"/>
              <w:ind w:left="1200" w:hangingChars="500" w:hanging="1200"/>
              <w:jc w:val="both"/>
              <w:rPr>
                <w:rFonts w:ascii="標楷體" w:eastAsia="標楷體" w:hAnsi="標楷體"/>
              </w:rPr>
            </w:pPr>
            <w:r w:rsidRPr="002D0085">
              <w:rPr>
                <w:rFonts w:ascii="標楷體" w:eastAsia="標楷體" w:hAnsi="標楷體" w:hint="eastAsia"/>
              </w:rPr>
              <w:t>修訂原因：依據監察人意見修正文字。</w:t>
            </w:r>
          </w:p>
          <w:p w14:paraId="395CEFA3" w14:textId="77777777" w:rsidR="00051721" w:rsidRPr="002D0085" w:rsidRDefault="00051721" w:rsidP="00627306">
            <w:pPr>
              <w:spacing w:line="0" w:lineRule="atLeast"/>
              <w:ind w:left="1200" w:hangingChars="500" w:hanging="1200"/>
              <w:jc w:val="both"/>
              <w:rPr>
                <w:rFonts w:ascii="標楷體" w:eastAsia="標楷體" w:hAnsi="標楷體"/>
              </w:rPr>
            </w:pPr>
            <w:r w:rsidRPr="002D0085">
              <w:rPr>
                <w:rFonts w:ascii="標楷體" w:eastAsia="標楷體" w:hAnsi="標楷體" w:hint="eastAsia"/>
              </w:rPr>
              <w:t>2.修正處：控制重點3</w:t>
            </w:r>
            <w:r w:rsidRPr="002D0085">
              <w:rPr>
                <w:rFonts w:ascii="標楷體" w:eastAsia="標楷體" w:hAnsi="標楷體"/>
              </w:rPr>
              <w:t>.1</w:t>
            </w:r>
            <w:r w:rsidRPr="002D0085">
              <w:rPr>
                <w:rFonts w:ascii="標楷體" w:eastAsia="標楷體" w:hAnsi="標楷體" w:hint="eastAsia"/>
              </w:rPr>
              <w:t>及3</w:t>
            </w:r>
            <w:r w:rsidRPr="002D0085">
              <w:rPr>
                <w:rFonts w:ascii="標楷體" w:eastAsia="標楷體" w:hAnsi="標楷體"/>
              </w:rPr>
              <w:t>.2</w:t>
            </w:r>
            <w:r w:rsidRPr="002D0085">
              <w:rPr>
                <w:rFonts w:ascii="標楷體" w:eastAsia="標楷體" w:hAnsi="標楷體" w:hint="eastAsia"/>
              </w:rPr>
              <w:t>文字修正。</w:t>
            </w:r>
          </w:p>
          <w:p w14:paraId="3D621A6E" w14:textId="77777777" w:rsidR="00051721" w:rsidRPr="002D0085" w:rsidRDefault="00051721" w:rsidP="00627306">
            <w:pPr>
              <w:spacing w:line="0" w:lineRule="atLeast"/>
              <w:ind w:left="1200" w:hangingChars="500" w:hanging="1200"/>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779CBC1C" w14:textId="77777777" w:rsidR="00051721" w:rsidRPr="002D0085" w:rsidRDefault="00051721" w:rsidP="00627306">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52E96952" w14:textId="77777777" w:rsidR="00051721" w:rsidRPr="002D0085" w:rsidRDefault="00051721"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07F3CA5F" w14:textId="77777777" w:rsidR="00051721" w:rsidRPr="002D0085" w:rsidRDefault="00051721" w:rsidP="00051721">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2EA754FC" w14:textId="77777777" w:rsidR="00051721" w:rsidRPr="002D0085" w:rsidRDefault="00051721" w:rsidP="00051721">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5F7A3F09" w14:textId="64742368" w:rsidR="00051721" w:rsidRPr="002D0085" w:rsidRDefault="00051721"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54EFB" w:rsidRPr="002D0085" w14:paraId="35436B97"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3E96A39" w14:textId="33D3A8E7" w:rsidR="0074604B" w:rsidRPr="002D0085" w:rsidRDefault="0074604B" w:rsidP="0074604B">
            <w:pPr>
              <w:spacing w:line="0" w:lineRule="atLeast"/>
              <w:jc w:val="center"/>
              <w:rPr>
                <w:rFonts w:ascii="標楷體" w:eastAsia="標楷體" w:hAnsi="標楷體"/>
              </w:rPr>
            </w:pPr>
            <w:r w:rsidRPr="002D0085">
              <w:rPr>
                <w:rFonts w:ascii="標楷體" w:eastAsia="標楷體" w:hAnsi="標楷體" w:cs="Times New Roman" w:hint="eastAsia"/>
              </w:rPr>
              <w:t>6</w:t>
            </w:r>
          </w:p>
        </w:tc>
        <w:tc>
          <w:tcPr>
            <w:tcW w:w="2389" w:type="pct"/>
            <w:tcBorders>
              <w:top w:val="single" w:sz="6" w:space="0" w:color="auto"/>
              <w:left w:val="single" w:sz="6" w:space="0" w:color="auto"/>
              <w:bottom w:val="single" w:sz="6" w:space="0" w:color="auto"/>
              <w:right w:val="single" w:sz="6" w:space="0" w:color="auto"/>
            </w:tcBorders>
          </w:tcPr>
          <w:p w14:paraId="5A03847A" w14:textId="77777777" w:rsidR="0074604B" w:rsidRPr="002D0085" w:rsidRDefault="0074604B" w:rsidP="0074604B">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w:t>
            </w:r>
            <w:r w:rsidRPr="002D0085">
              <w:rPr>
                <w:rFonts w:ascii="標楷體" w:eastAsia="標楷體" w:hAnsi="標楷體" w:cs="Times New Roman" w:hint="eastAsia"/>
              </w:rPr>
              <w:t>修訂原因：修改外部法規日期。</w:t>
            </w:r>
          </w:p>
          <w:p w14:paraId="2C9CC62E" w14:textId="53FE1F00" w:rsidR="0074604B" w:rsidRPr="002D0085" w:rsidRDefault="0074604B" w:rsidP="0074604B">
            <w:pPr>
              <w:spacing w:line="0" w:lineRule="atLeast"/>
              <w:ind w:left="1200" w:hangingChars="500" w:hanging="1200"/>
              <w:jc w:val="both"/>
              <w:rPr>
                <w:rFonts w:ascii="標楷體" w:eastAsia="標楷體" w:hAnsi="標楷體"/>
              </w:rPr>
            </w:pPr>
            <w:r w:rsidRPr="002D0085">
              <w:rPr>
                <w:rFonts w:ascii="標楷體" w:eastAsia="標楷體" w:hAnsi="標楷體" w:cs="Times New Roman" w:hint="eastAsia"/>
              </w:rPr>
              <w:t>2.修正處：依據及相關文件：5</w:t>
            </w:r>
            <w:r w:rsidRPr="002D0085">
              <w:rPr>
                <w:rFonts w:ascii="標楷體" w:eastAsia="標楷體" w:hAnsi="標楷體" w:cs="Times New Roman"/>
              </w:rPr>
              <w:t>.1</w:t>
            </w:r>
            <w:r w:rsidRPr="002D0085">
              <w:rPr>
                <w:rFonts w:ascii="標楷體" w:eastAsia="標楷體" w:hAnsi="標楷體" w:cs="Times New Roman" w:hint="eastAsia"/>
              </w:rPr>
              <w:t>、5</w:t>
            </w:r>
            <w:r w:rsidRPr="002D0085">
              <w:rPr>
                <w:rFonts w:ascii="標楷體" w:eastAsia="標楷體" w:hAnsi="標楷體" w:cs="Times New Roman"/>
              </w:rPr>
              <w:t>.2</w:t>
            </w:r>
            <w:r w:rsidRPr="002D0085">
              <w:rPr>
                <w:rFonts w:ascii="標楷體" w:eastAsia="標楷體" w:hAnsi="標楷體" w:cs="Times New Roman" w:hint="eastAsia"/>
              </w:rPr>
              <w:t>、5</w:t>
            </w:r>
            <w:r w:rsidRPr="002D0085">
              <w:rPr>
                <w:rFonts w:ascii="標楷體" w:eastAsia="標楷體" w:hAnsi="標楷體" w:cs="Times New Roman"/>
              </w:rPr>
              <w:t>.5</w:t>
            </w:r>
            <w:r w:rsidRPr="002D0085">
              <w:rPr>
                <w:rFonts w:ascii="標楷體" w:eastAsia="標楷體" w:hAnsi="標楷體" w:cs="Times New Roman" w:hint="eastAsia"/>
              </w:rPr>
              <w:t>及</w:t>
            </w:r>
            <w:r w:rsidRPr="002D0085">
              <w:rPr>
                <w:rFonts w:ascii="標楷體" w:eastAsia="標楷體" w:hAnsi="標楷體" w:cs="Times New Roman"/>
              </w:rPr>
              <w:t>5.6</w:t>
            </w:r>
            <w:r w:rsidRPr="002D0085">
              <w:rPr>
                <w:rFonts w:ascii="標楷體" w:eastAsia="標楷體" w:hAnsi="標楷體" w:cs="Times New Roman" w:hint="eastAsia"/>
              </w:rPr>
              <w:t>修改外部法規日期。</w:t>
            </w:r>
          </w:p>
        </w:tc>
        <w:tc>
          <w:tcPr>
            <w:tcW w:w="652" w:type="pct"/>
            <w:tcBorders>
              <w:top w:val="single" w:sz="6" w:space="0" w:color="auto"/>
              <w:left w:val="single" w:sz="6" w:space="0" w:color="auto"/>
              <w:bottom w:val="single" w:sz="6" w:space="0" w:color="auto"/>
              <w:right w:val="single" w:sz="6" w:space="0" w:color="auto"/>
            </w:tcBorders>
            <w:vAlign w:val="center"/>
          </w:tcPr>
          <w:p w14:paraId="156B9267" w14:textId="56F8254E" w:rsidR="0074604B" w:rsidRPr="002D0085" w:rsidRDefault="0074604B" w:rsidP="0074604B">
            <w:pPr>
              <w:spacing w:line="0" w:lineRule="atLeast"/>
              <w:jc w:val="center"/>
              <w:rPr>
                <w:rFonts w:ascii="標楷體" w:eastAsia="標楷體" w:hAnsi="標楷體"/>
              </w:rPr>
            </w:pPr>
            <w:r w:rsidRPr="002D0085">
              <w:rPr>
                <w:rFonts w:ascii="標楷體" w:eastAsia="標楷體" w:hAnsi="標楷體" w:cs="Times New Roman" w:hint="eastAsia"/>
              </w:rPr>
              <w:t>1</w:t>
            </w:r>
            <w:r w:rsidRPr="002D0085">
              <w:rPr>
                <w:rFonts w:ascii="標楷體" w:eastAsia="標楷體" w:hAnsi="標楷體" w:cs="Times New Roman"/>
              </w:rPr>
              <w:t>12.</w:t>
            </w:r>
            <w:r w:rsidRPr="002D0085">
              <w:rPr>
                <w:rFonts w:ascii="標楷體" w:eastAsia="標楷體" w:hAnsi="標楷體" w:cs="Times New Roman" w:hint="eastAsia"/>
              </w:rPr>
              <w:t>9月</w:t>
            </w:r>
          </w:p>
        </w:tc>
        <w:tc>
          <w:tcPr>
            <w:tcW w:w="552" w:type="pct"/>
            <w:tcBorders>
              <w:top w:val="single" w:sz="6" w:space="0" w:color="auto"/>
              <w:left w:val="single" w:sz="6" w:space="0" w:color="auto"/>
              <w:bottom w:val="single" w:sz="6" w:space="0" w:color="auto"/>
              <w:right w:val="single" w:sz="6" w:space="0" w:color="auto"/>
            </w:tcBorders>
            <w:vAlign w:val="center"/>
          </w:tcPr>
          <w:p w14:paraId="5ADC3C07" w14:textId="08BC072B" w:rsidR="0074604B" w:rsidRPr="002D0085" w:rsidRDefault="0074604B" w:rsidP="0074604B">
            <w:pPr>
              <w:spacing w:line="0" w:lineRule="atLeast"/>
              <w:jc w:val="center"/>
              <w:rPr>
                <w:rFonts w:ascii="標楷體" w:eastAsia="標楷體" w:hAnsi="標楷體"/>
              </w:rPr>
            </w:pPr>
            <w:r w:rsidRPr="002D0085">
              <w:rPr>
                <w:rFonts w:ascii="標楷體" w:eastAsia="標楷體" w:hAnsi="標楷體" w:cs="Times New Roman"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2E3E667C" w14:textId="77777777" w:rsidR="00355114" w:rsidRPr="002D0085" w:rsidRDefault="00355114" w:rsidP="0035511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2AEE7971" w14:textId="77777777" w:rsidR="00355114" w:rsidRPr="002D0085" w:rsidRDefault="00355114" w:rsidP="00355114">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DF7C4BD" w14:textId="68FE2B22" w:rsidR="0074604B" w:rsidRPr="002D0085" w:rsidRDefault="00355114" w:rsidP="00355114">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7073F1" w:rsidRPr="002D0085" w14:paraId="792E1E4E"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C9EB780" w14:textId="3AAD555D" w:rsidR="007073F1" w:rsidRPr="002D0085" w:rsidRDefault="007073F1" w:rsidP="007073F1">
            <w:pPr>
              <w:spacing w:line="0" w:lineRule="atLeast"/>
              <w:jc w:val="center"/>
              <w:rPr>
                <w:rFonts w:ascii="標楷體" w:eastAsia="標楷體" w:hAnsi="標楷體" w:cs="Times New Roman"/>
              </w:rPr>
            </w:pPr>
            <w:r w:rsidRPr="002D0085">
              <w:rPr>
                <w:rFonts w:ascii="標楷體" w:eastAsia="標楷體" w:hAnsi="標楷體" w:cs="Times New Roman" w:hint="eastAsia"/>
              </w:rPr>
              <w:t>7</w:t>
            </w:r>
          </w:p>
        </w:tc>
        <w:tc>
          <w:tcPr>
            <w:tcW w:w="2389" w:type="pct"/>
            <w:tcBorders>
              <w:top w:val="single" w:sz="6" w:space="0" w:color="auto"/>
              <w:left w:val="single" w:sz="6" w:space="0" w:color="auto"/>
              <w:bottom w:val="single" w:sz="6" w:space="0" w:color="auto"/>
              <w:right w:val="single" w:sz="6" w:space="0" w:color="auto"/>
            </w:tcBorders>
          </w:tcPr>
          <w:p w14:paraId="26B0AB13" w14:textId="77777777" w:rsidR="007073F1" w:rsidRPr="002D0085" w:rsidRDefault="007073F1" w:rsidP="007073F1">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w:t>
            </w:r>
            <w:r w:rsidRPr="002D0085">
              <w:rPr>
                <w:rFonts w:ascii="標楷體" w:eastAsia="標楷體" w:hAnsi="標楷體" w:cs="Times New Roman" w:hint="eastAsia"/>
              </w:rPr>
              <w:t>修訂原因：修改外部法規日期。</w:t>
            </w:r>
          </w:p>
          <w:p w14:paraId="3FF2618C" w14:textId="629FCD05" w:rsidR="007073F1" w:rsidRPr="002D0085" w:rsidRDefault="007073F1" w:rsidP="007073F1">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2.修正處：依據及相關文件：修改5</w:t>
            </w:r>
            <w:r w:rsidRPr="002D0085">
              <w:rPr>
                <w:rFonts w:ascii="標楷體" w:eastAsia="標楷體" w:hAnsi="標楷體" w:cs="Times New Roman"/>
              </w:rPr>
              <w:t>.1</w:t>
            </w:r>
            <w:r w:rsidRPr="002D0085">
              <w:rPr>
                <w:rFonts w:ascii="標楷體" w:eastAsia="標楷體" w:hAnsi="標楷體" w:cs="Times New Roman" w:hint="eastAsia"/>
              </w:rPr>
              <w:t>外部法規日期。</w:t>
            </w:r>
          </w:p>
        </w:tc>
        <w:tc>
          <w:tcPr>
            <w:tcW w:w="652" w:type="pct"/>
            <w:tcBorders>
              <w:top w:val="single" w:sz="6" w:space="0" w:color="auto"/>
              <w:left w:val="single" w:sz="6" w:space="0" w:color="auto"/>
              <w:bottom w:val="single" w:sz="6" w:space="0" w:color="auto"/>
              <w:right w:val="single" w:sz="6" w:space="0" w:color="auto"/>
            </w:tcBorders>
            <w:vAlign w:val="center"/>
          </w:tcPr>
          <w:p w14:paraId="50950C9A" w14:textId="27891FD8" w:rsidR="007073F1" w:rsidRPr="002D0085" w:rsidRDefault="007073F1" w:rsidP="007073F1">
            <w:pPr>
              <w:spacing w:line="0" w:lineRule="atLeast"/>
              <w:jc w:val="center"/>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13.</w:t>
            </w:r>
            <w:r w:rsidRPr="002D0085">
              <w:rPr>
                <w:rFonts w:ascii="標楷體" w:eastAsia="標楷體" w:hAnsi="標楷體" w:cs="Times New Roman" w:hint="eastAsia"/>
              </w:rPr>
              <w:t>9月</w:t>
            </w:r>
          </w:p>
        </w:tc>
        <w:tc>
          <w:tcPr>
            <w:tcW w:w="552" w:type="pct"/>
            <w:tcBorders>
              <w:top w:val="single" w:sz="6" w:space="0" w:color="auto"/>
              <w:left w:val="single" w:sz="6" w:space="0" w:color="auto"/>
              <w:bottom w:val="single" w:sz="6" w:space="0" w:color="auto"/>
              <w:right w:val="single" w:sz="6" w:space="0" w:color="auto"/>
            </w:tcBorders>
            <w:vAlign w:val="center"/>
          </w:tcPr>
          <w:p w14:paraId="01115A7F" w14:textId="529771F1" w:rsidR="007073F1" w:rsidRPr="002D0085" w:rsidRDefault="007073F1" w:rsidP="007073F1">
            <w:pPr>
              <w:spacing w:line="0" w:lineRule="atLeast"/>
              <w:jc w:val="center"/>
              <w:rPr>
                <w:rFonts w:ascii="標楷體" w:eastAsia="標楷體" w:hAnsi="標楷體" w:cs="Times New Roman"/>
              </w:rPr>
            </w:pPr>
            <w:r w:rsidRPr="002D0085">
              <w:rPr>
                <w:rFonts w:ascii="標楷體" w:eastAsia="標楷體" w:hAnsi="標楷體" w:cs="Times New Roman"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197E209C"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16B5B0EE"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11C978DB" w14:textId="53514D09" w:rsidR="007073F1"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D26D7" w:rsidRPr="002D0085" w14:paraId="03C6C0EC"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8003100" w14:textId="0E31A00D" w:rsidR="00ED26D7" w:rsidRPr="002D0085" w:rsidRDefault="00ED26D7" w:rsidP="00ED26D7">
            <w:pPr>
              <w:spacing w:line="0" w:lineRule="atLeast"/>
              <w:jc w:val="center"/>
              <w:rPr>
                <w:rFonts w:ascii="標楷體" w:eastAsia="標楷體" w:hAnsi="標楷體" w:cs="Times New Roman"/>
              </w:rPr>
            </w:pPr>
            <w:r>
              <w:rPr>
                <w:rFonts w:ascii="標楷體" w:eastAsia="標楷體" w:hAnsi="標楷體" w:cs="Times New Roman" w:hint="eastAsia"/>
                <w:color w:val="FF0000"/>
              </w:rPr>
              <w:t>8</w:t>
            </w:r>
          </w:p>
        </w:tc>
        <w:tc>
          <w:tcPr>
            <w:tcW w:w="2389" w:type="pct"/>
            <w:tcBorders>
              <w:top w:val="single" w:sz="6" w:space="0" w:color="auto"/>
              <w:left w:val="single" w:sz="6" w:space="0" w:color="auto"/>
              <w:bottom w:val="single" w:sz="6" w:space="0" w:color="auto"/>
              <w:right w:val="single" w:sz="6" w:space="0" w:color="auto"/>
            </w:tcBorders>
          </w:tcPr>
          <w:p w14:paraId="20D5C91F" w14:textId="77777777" w:rsidR="00ED26D7" w:rsidRDefault="00ED26D7" w:rsidP="00ED26D7">
            <w:pPr>
              <w:spacing w:line="0" w:lineRule="atLeast"/>
              <w:ind w:left="1200" w:hangingChars="500" w:hanging="1200"/>
              <w:jc w:val="both"/>
              <w:rPr>
                <w:rFonts w:ascii="標楷體" w:eastAsia="標楷體" w:hAnsi="標楷體" w:cs="Times New Roman"/>
                <w:color w:val="FF0000"/>
              </w:rPr>
            </w:pPr>
            <w:r>
              <w:rPr>
                <w:rFonts w:ascii="標楷體" w:eastAsia="標楷體" w:hAnsi="標楷體" w:cs="Times New Roman" w:hint="eastAsia"/>
                <w:color w:val="FF0000"/>
              </w:rPr>
              <w:t>1.修訂原因：修改外部法規日期。</w:t>
            </w:r>
          </w:p>
          <w:p w14:paraId="6A64B599" w14:textId="44917F28" w:rsidR="00ED26D7" w:rsidRPr="002D0085" w:rsidRDefault="00ED26D7" w:rsidP="00ED26D7">
            <w:pPr>
              <w:spacing w:line="0" w:lineRule="atLeast"/>
              <w:ind w:left="1200" w:hangingChars="500" w:hanging="1200"/>
              <w:jc w:val="both"/>
              <w:rPr>
                <w:rFonts w:ascii="標楷體" w:eastAsia="標楷體" w:hAnsi="標楷體" w:cs="Times New Roman"/>
              </w:rPr>
            </w:pPr>
            <w:r>
              <w:rPr>
                <w:rFonts w:ascii="標楷體" w:eastAsia="標楷體" w:hAnsi="標楷體" w:cs="Times New Roman" w:hint="eastAsia"/>
                <w:color w:val="FF0000"/>
              </w:rPr>
              <w:t>2.修正處：依據及相關文件：修改5.4及5.6外部法規日期。</w:t>
            </w:r>
          </w:p>
        </w:tc>
        <w:tc>
          <w:tcPr>
            <w:tcW w:w="652" w:type="pct"/>
            <w:tcBorders>
              <w:top w:val="single" w:sz="6" w:space="0" w:color="auto"/>
              <w:left w:val="single" w:sz="6" w:space="0" w:color="auto"/>
              <w:bottom w:val="single" w:sz="6" w:space="0" w:color="auto"/>
              <w:right w:val="single" w:sz="6" w:space="0" w:color="auto"/>
            </w:tcBorders>
            <w:vAlign w:val="center"/>
          </w:tcPr>
          <w:p w14:paraId="34979E4D" w14:textId="1CC7F3A8" w:rsidR="00ED26D7" w:rsidRPr="002D0085" w:rsidRDefault="00ED26D7" w:rsidP="00ED26D7">
            <w:pPr>
              <w:spacing w:line="0" w:lineRule="atLeast"/>
              <w:jc w:val="center"/>
              <w:rPr>
                <w:rFonts w:ascii="標楷體" w:eastAsia="標楷體" w:hAnsi="標楷體" w:cs="Times New Roman"/>
              </w:rPr>
            </w:pPr>
            <w:r>
              <w:rPr>
                <w:rFonts w:ascii="標楷體" w:eastAsia="標楷體" w:hAnsi="標楷體" w:cs="Times New Roman" w:hint="eastAsia"/>
                <w:color w:val="FF0000"/>
              </w:rPr>
              <w:t>114.9月</w:t>
            </w:r>
          </w:p>
        </w:tc>
        <w:tc>
          <w:tcPr>
            <w:tcW w:w="552" w:type="pct"/>
            <w:tcBorders>
              <w:top w:val="single" w:sz="6" w:space="0" w:color="auto"/>
              <w:left w:val="single" w:sz="6" w:space="0" w:color="auto"/>
              <w:bottom w:val="single" w:sz="6" w:space="0" w:color="auto"/>
              <w:right w:val="single" w:sz="6" w:space="0" w:color="auto"/>
            </w:tcBorders>
            <w:vAlign w:val="center"/>
          </w:tcPr>
          <w:p w14:paraId="37A0C325" w14:textId="3DDB2A81" w:rsidR="00ED26D7" w:rsidRPr="002D0085" w:rsidRDefault="00ED26D7" w:rsidP="00ED26D7">
            <w:pPr>
              <w:spacing w:line="0" w:lineRule="atLeast"/>
              <w:jc w:val="center"/>
              <w:rPr>
                <w:rFonts w:ascii="標楷體" w:eastAsia="標楷體" w:hAnsi="標楷體" w:cs="Times New Roman"/>
              </w:rPr>
            </w:pPr>
            <w:r>
              <w:rPr>
                <w:rFonts w:ascii="標楷體" w:eastAsia="標楷體" w:hAnsi="標楷體" w:cs="Times New Roman" w:hint="eastAsia"/>
                <w:color w:val="FF0000"/>
              </w:rPr>
              <w:t>吳惠玲</w:t>
            </w:r>
          </w:p>
        </w:tc>
        <w:tc>
          <w:tcPr>
            <w:tcW w:w="664" w:type="pct"/>
            <w:tcBorders>
              <w:top w:val="single" w:sz="6" w:space="0" w:color="auto"/>
              <w:left w:val="single" w:sz="6" w:space="0" w:color="auto"/>
              <w:bottom w:val="single" w:sz="6" w:space="0" w:color="auto"/>
              <w:right w:val="single" w:sz="12" w:space="0" w:color="auto"/>
            </w:tcBorders>
            <w:vAlign w:val="center"/>
          </w:tcPr>
          <w:p w14:paraId="5C9BDD54"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6286C677"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2D6B2DBF" w14:textId="6778B319" w:rsidR="00ED26D7" w:rsidRPr="002D0085"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46607E47"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ED954DD"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62" behindDoc="0" locked="0" layoutInCell="1" allowOverlap="1" wp14:anchorId="6B95501C" wp14:editId="39D35C16">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FFD075" w14:textId="07C13C36" w:rsidR="00996ACD" w:rsidRDefault="00996ACD"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w:t>
                            </w:r>
                            <w:r w:rsidRPr="00D57539">
                              <w:rPr>
                                <w:rFonts w:ascii="標楷體" w:eastAsia="標楷體" w:hAnsi="標楷體" w:hint="eastAsia"/>
                                <w:sz w:val="16"/>
                                <w:szCs w:val="16"/>
                              </w:rPr>
                              <w:t>訂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14:paraId="79EA6A2A" w14:textId="4ACD032E" w:rsidR="00996ACD" w:rsidRPr="003D2891" w:rsidRDefault="00996ACD"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5501C" id="Text Box 5" o:spid="_x0000_s1229"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LNsLg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xqq/jlWOb1tojtg8B3k5cJnx0oL7RUmPi1FT/3PPnKBE&#10;fzQ4AO9mi0XcpPSxWF7O8cOdW7bnFmY4UtU0UJKvm5C3b2+d2rUYKRfQwDUOjVSpn09ZjQpw+NNE&#10;jIsat+v8O3k9/U7Wj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Bpws2wuAgAAlgQAAA4AAAAAAAAAAAAAAAAA&#10;LgIAAGRycy9lMm9Eb2MueG1sUEsBAi0AFAAGAAgAAAAhAGU0o/vjAAAADQEAAA8AAAAAAAAAAAAA&#10;AAAAiAQAAGRycy9kb3ducmV2LnhtbFBLBQYAAAAABAAEAPMAAACYBQAAAAA=&#10;" fillcolor="white [3201]" stroked="f" strokeweight="1pt">
                <v:textbox>
                  <w:txbxContent>
                    <w:p w14:paraId="35FFD075" w14:textId="07C13C36" w:rsidR="00996ACD" w:rsidRDefault="00996ACD"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w:t>
                      </w:r>
                      <w:r w:rsidRPr="00D57539">
                        <w:rPr>
                          <w:rFonts w:ascii="標楷體" w:eastAsia="標楷體" w:hAnsi="標楷體" w:hint="eastAsia"/>
                          <w:sz w:val="16"/>
                          <w:szCs w:val="16"/>
                        </w:rPr>
                        <w:t>訂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14:paraId="79EA6A2A" w14:textId="4ACD032E" w:rsidR="00996ACD" w:rsidRPr="003D2891" w:rsidRDefault="00996ACD"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654EFB" w:rsidRPr="002D0085" w14:paraId="087A63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9991C7"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461004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A582C7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03AF12B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6E6D105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691936C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757EB6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4" w:type="pct"/>
            <w:tcBorders>
              <w:right w:val="single" w:sz="12" w:space="0" w:color="auto"/>
            </w:tcBorders>
            <w:vAlign w:val="center"/>
          </w:tcPr>
          <w:p w14:paraId="52EDB5B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3F508D6"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854729F"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福利及保險</w:t>
            </w:r>
          </w:p>
          <w:p w14:paraId="7ABDF488"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645AFD2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11AE321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4-2</w:t>
            </w:r>
          </w:p>
        </w:tc>
        <w:tc>
          <w:tcPr>
            <w:tcW w:w="635" w:type="pct"/>
            <w:tcBorders>
              <w:bottom w:val="single" w:sz="12" w:space="0" w:color="auto"/>
            </w:tcBorders>
            <w:vAlign w:val="center"/>
          </w:tcPr>
          <w:p w14:paraId="1F79AB2C" w14:textId="37D508CA" w:rsidR="00210CB6" w:rsidRPr="002D0085" w:rsidRDefault="00210CB6" w:rsidP="00210C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415E8F">
              <w:rPr>
                <w:rFonts w:ascii="標楷體" w:eastAsia="標楷體" w:hAnsi="標楷體" w:hint="eastAsia"/>
                <w:sz w:val="20"/>
                <w:szCs w:val="20"/>
              </w:rPr>
              <w:t>8</w:t>
            </w:r>
            <w:r w:rsidRPr="002D0085">
              <w:rPr>
                <w:rFonts w:ascii="標楷體" w:eastAsia="標楷體" w:hAnsi="標楷體"/>
                <w:sz w:val="20"/>
                <w:szCs w:val="20"/>
              </w:rPr>
              <w:t>/</w:t>
            </w:r>
          </w:p>
          <w:p w14:paraId="3FC7A484" w14:textId="0B231397" w:rsidR="00627306" w:rsidRPr="002D0085" w:rsidRDefault="00210CB6" w:rsidP="00210CB6">
            <w:pPr>
              <w:jc w:val="center"/>
            </w:pPr>
            <w:r w:rsidRPr="002D0085">
              <w:rPr>
                <w:rFonts w:ascii="標楷體" w:eastAsia="標楷體" w:hAnsi="標楷體"/>
                <w:sz w:val="20"/>
                <w:szCs w:val="20"/>
              </w:rPr>
              <w:t>11</w:t>
            </w:r>
            <w:r w:rsidR="00415E8F">
              <w:rPr>
                <w:rFonts w:ascii="標楷體" w:eastAsia="標楷體" w:hAnsi="標楷體" w:hint="eastAsia"/>
                <w:sz w:val="20"/>
                <w:szCs w:val="20"/>
              </w:rPr>
              <w:t>4</w:t>
            </w:r>
            <w:r w:rsidRPr="002D0085">
              <w:rPr>
                <w:rFonts w:ascii="標楷體" w:eastAsia="標楷體" w:hAnsi="標楷體"/>
                <w:sz w:val="20"/>
                <w:szCs w:val="20"/>
              </w:rPr>
              <w:t>.12.1</w:t>
            </w:r>
            <w:r w:rsidR="00415E8F">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14:paraId="68FF36C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21E4DCB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4A60F333" w14:textId="77777777" w:rsidR="00627306" w:rsidRPr="002D0085" w:rsidRDefault="00627306" w:rsidP="00627306">
      <w:pPr>
        <w:autoSpaceDE w:val="0"/>
        <w:autoSpaceDN w:val="0"/>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45ED63B"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454D3BB9" w14:textId="573D23C8" w:rsidR="00627306" w:rsidRPr="002D0085" w:rsidRDefault="00557339" w:rsidP="00FB1B9C">
      <w:pPr>
        <w:widowControl/>
        <w:ind w:leftChars="-59" w:left="-142"/>
        <w:rPr>
          <w:rFonts w:ascii="標楷體" w:eastAsia="標楷體" w:hAnsi="標楷體"/>
        </w:rPr>
      </w:pPr>
      <w:r w:rsidRPr="002D0085">
        <w:rPr>
          <w:rFonts w:ascii="標楷體" w:eastAsia="標楷體" w:hAnsi="標楷體"/>
        </w:rPr>
        <w:object w:dxaOrig="8561" w:dyaOrig="8979" w14:anchorId="5FD9083A">
          <v:shape id="_x0000_i1196" type="#_x0000_t75" style="width:497.65pt;height:548.45pt" o:ole="">
            <v:imagedata r:id="rId445" o:title=""/>
          </v:shape>
          <o:OLEObject Type="Embed" ProgID="Visio.Drawing.11" ShapeID="_x0000_i1196" DrawAspect="Content" ObjectID="_1843027013" r:id="rId446"/>
        </w:object>
      </w:r>
    </w:p>
    <w:p w14:paraId="0797D298" w14:textId="77777777" w:rsidR="00DF57E4" w:rsidRPr="002D0085" w:rsidRDefault="00DF57E4"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654EFB" w:rsidRPr="002D0085" w14:paraId="70C504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F8FB14"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2CBB2C5" w14:textId="77777777" w:rsidTr="00415E8F">
        <w:trPr>
          <w:jc w:val="center"/>
        </w:trPr>
        <w:tc>
          <w:tcPr>
            <w:tcW w:w="2296" w:type="pct"/>
            <w:tcBorders>
              <w:left w:val="single" w:sz="12" w:space="0" w:color="auto"/>
              <w:bottom w:val="single" w:sz="2" w:space="0" w:color="auto"/>
              <w:right w:val="single" w:sz="2" w:space="0" w:color="auto"/>
            </w:tcBorders>
            <w:vAlign w:val="center"/>
          </w:tcPr>
          <w:p w14:paraId="51398C7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27CE82F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3883912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2A655BD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D802D0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094D3A8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415E8F" w:rsidRPr="002D0085" w14:paraId="574940E9" w14:textId="77777777" w:rsidTr="00415E8F">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962C53" w14:textId="77777777" w:rsidR="00415E8F" w:rsidRPr="002D0085" w:rsidRDefault="00415E8F" w:rsidP="00415E8F">
            <w:pPr>
              <w:spacing w:line="0" w:lineRule="atLeast"/>
              <w:jc w:val="center"/>
              <w:rPr>
                <w:rFonts w:ascii="標楷體" w:eastAsia="標楷體" w:hAnsi="標楷體"/>
                <w:b/>
              </w:rPr>
            </w:pPr>
            <w:r w:rsidRPr="002D0085">
              <w:rPr>
                <w:rFonts w:ascii="標楷體" w:eastAsia="標楷體" w:hAnsi="標楷體" w:hint="eastAsia"/>
                <w:b/>
              </w:rPr>
              <w:t>福利及保險</w:t>
            </w:r>
          </w:p>
          <w:p w14:paraId="1B2F3044" w14:textId="77777777" w:rsidR="00415E8F" w:rsidRPr="002D0085" w:rsidRDefault="00415E8F" w:rsidP="00415E8F">
            <w:pPr>
              <w:spacing w:line="0" w:lineRule="atLeast"/>
              <w:jc w:val="center"/>
              <w:rPr>
                <w:rFonts w:ascii="標楷體" w:eastAsia="標楷體" w:hAnsi="標楷體"/>
                <w:b/>
              </w:rPr>
            </w:pPr>
            <w:r w:rsidRPr="002D0085">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7C5B5872"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575D1303"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hint="eastAsia"/>
                <w:sz w:val="20"/>
              </w:rPr>
              <w:t>1160-004-2</w:t>
            </w:r>
          </w:p>
        </w:tc>
        <w:tc>
          <w:tcPr>
            <w:tcW w:w="635" w:type="pct"/>
            <w:tcBorders>
              <w:bottom w:val="single" w:sz="12" w:space="0" w:color="auto"/>
            </w:tcBorders>
            <w:vAlign w:val="center"/>
          </w:tcPr>
          <w:p w14:paraId="1F96767A" w14:textId="77777777" w:rsidR="00415E8F" w:rsidRPr="002D0085" w:rsidRDefault="00415E8F" w:rsidP="00415E8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8</w:t>
            </w:r>
            <w:r w:rsidRPr="002D0085">
              <w:rPr>
                <w:rFonts w:ascii="標楷體" w:eastAsia="標楷體" w:hAnsi="標楷體"/>
                <w:sz w:val="20"/>
                <w:szCs w:val="20"/>
              </w:rPr>
              <w:t>/</w:t>
            </w:r>
          </w:p>
          <w:p w14:paraId="63A48BED" w14:textId="6A4BEE40"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15" w:type="pct"/>
            <w:tcBorders>
              <w:bottom w:val="single" w:sz="12" w:space="0" w:color="auto"/>
              <w:right w:val="single" w:sz="12" w:space="0" w:color="auto"/>
            </w:tcBorders>
            <w:vAlign w:val="center"/>
          </w:tcPr>
          <w:p w14:paraId="3A98E82D"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70FE177" w14:textId="77777777" w:rsidR="00415E8F" w:rsidRPr="002D0085" w:rsidRDefault="00415E8F" w:rsidP="00415E8F">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04C0AB4"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0436FFB"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662BF328" w14:textId="77777777" w:rsidR="00627306" w:rsidRPr="002D0085" w:rsidRDefault="00627306" w:rsidP="00927BAE">
      <w:pPr>
        <w:numPr>
          <w:ilvl w:val="1"/>
          <w:numId w:val="250"/>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rPr>
        <w:t>本校教職員一律參加公教人員保險及全民健康保險，工友、約</w:t>
      </w:r>
      <w:r w:rsidRPr="002D0085">
        <w:rPr>
          <w:rFonts w:ascii="標楷體" w:eastAsia="標楷體" w:hAnsi="標楷體" w:hint="eastAsia"/>
          <w:bCs/>
        </w:rPr>
        <w:t>聘人員、校車駕駛員及專案人員則一律參加勞工保險及全民健康保險。</w:t>
      </w:r>
    </w:p>
    <w:p w14:paraId="3F1C32DA" w14:textId="77777777" w:rsidR="00627306" w:rsidRPr="002D0085" w:rsidRDefault="00627306" w:rsidP="00927BAE">
      <w:pPr>
        <w:numPr>
          <w:ilvl w:val="1"/>
          <w:numId w:val="250"/>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本校教職員公教人員保險，依照「公教人員保險法」及「公教人員保險法施行細則」規定辦理。</w:t>
      </w:r>
    </w:p>
    <w:p w14:paraId="37D7AF8F" w14:textId="77777777" w:rsidR="00627306" w:rsidRPr="002D0085" w:rsidRDefault="00627306" w:rsidP="00927BAE">
      <w:pPr>
        <w:numPr>
          <w:ilvl w:val="1"/>
          <w:numId w:val="250"/>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本校工友、約聘人員、校車駕駛員及專案人員之勞工保險，依照「勞工保險條例」及「勞工保險條例施行細則」規定辦理。</w:t>
      </w:r>
    </w:p>
    <w:p w14:paraId="6876DD09" w14:textId="77777777" w:rsidR="00627306" w:rsidRPr="002D0085" w:rsidRDefault="00627306" w:rsidP="00927BAE">
      <w:pPr>
        <w:numPr>
          <w:ilvl w:val="1"/>
          <w:numId w:val="250"/>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本校教職員工之全民健康保險，依照「全民健康保險法」及「全民健康保險法施行細則」規定辦理。</w:t>
      </w:r>
    </w:p>
    <w:p w14:paraId="330A852D" w14:textId="77777777" w:rsidR="00627306" w:rsidRPr="002D0085" w:rsidRDefault="00627306" w:rsidP="00627306">
      <w:pPr>
        <w:spacing w:before="100" w:beforeAutospacing="1"/>
        <w:jc w:val="both"/>
        <w:rPr>
          <w:rFonts w:ascii="標楷體" w:eastAsia="標楷體" w:hAnsi="標楷體"/>
          <w:bCs/>
        </w:rPr>
      </w:pPr>
      <w:r w:rsidRPr="002D0085">
        <w:rPr>
          <w:rFonts w:ascii="標楷體" w:eastAsia="標楷體" w:hAnsi="標楷體" w:hint="eastAsia"/>
          <w:bCs/>
        </w:rPr>
        <w:t>3.控制重點：</w:t>
      </w:r>
    </w:p>
    <w:p w14:paraId="35A3E032" w14:textId="0A79B843" w:rsidR="00627306" w:rsidRPr="002D0085" w:rsidRDefault="00627306" w:rsidP="00927BAE">
      <w:pPr>
        <w:numPr>
          <w:ilvl w:val="1"/>
          <w:numId w:val="251"/>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教職員入職當天是否依投保薪資等級規定投保？</w:t>
      </w:r>
    </w:p>
    <w:p w14:paraId="6ADCB7A0" w14:textId="1EE0134D" w:rsidR="00627306" w:rsidRPr="002D0085" w:rsidRDefault="00627306" w:rsidP="00927BAE">
      <w:pPr>
        <w:numPr>
          <w:ilvl w:val="1"/>
          <w:numId w:val="251"/>
        </w:numPr>
        <w:tabs>
          <w:tab w:val="left" w:pos="960"/>
        </w:tabs>
        <w:ind w:leftChars="100" w:left="720" w:hangingChars="200" w:hanging="480"/>
        <w:jc w:val="both"/>
        <w:textAlignment w:val="baseline"/>
        <w:rPr>
          <w:rFonts w:ascii="標楷體" w:eastAsia="標楷體" w:hAnsi="標楷體"/>
          <w:bCs/>
        </w:rPr>
      </w:pPr>
      <w:r w:rsidRPr="002D0085">
        <w:rPr>
          <w:rFonts w:ascii="標楷體" w:eastAsia="標楷體" w:hAnsi="標楷體" w:hint="eastAsia"/>
          <w:bCs/>
        </w:rPr>
        <w:t>教職員離職是否於生效日當天辦理退保?</w:t>
      </w:r>
      <w:r w:rsidR="009D32D4" w:rsidRPr="002D0085">
        <w:rPr>
          <w:rFonts w:ascii="標楷體" w:eastAsia="標楷體" w:hAnsi="標楷體"/>
          <w:bCs/>
        </w:rPr>
        <w:t xml:space="preserve"> </w:t>
      </w:r>
    </w:p>
    <w:p w14:paraId="307D70AF"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5758B148" w14:textId="77777777" w:rsidR="00627306" w:rsidRPr="002D0085" w:rsidRDefault="00627306" w:rsidP="00927BAE">
      <w:pPr>
        <w:numPr>
          <w:ilvl w:val="1"/>
          <w:numId w:val="2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工健保加（復）保（轉入）申請表。</w:t>
      </w:r>
    </w:p>
    <w:p w14:paraId="0095EA7B" w14:textId="77777777" w:rsidR="00627306" w:rsidRPr="002D0085" w:rsidRDefault="00627306" w:rsidP="00927BAE">
      <w:pPr>
        <w:numPr>
          <w:ilvl w:val="1"/>
          <w:numId w:val="2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工健保退保（轉出）申請表。</w:t>
      </w:r>
    </w:p>
    <w:p w14:paraId="7698F79F" w14:textId="77777777" w:rsidR="00ED26D7" w:rsidRDefault="00ED26D7" w:rsidP="00ED26D7">
      <w:pPr>
        <w:spacing w:before="100" w:beforeAutospacing="1"/>
        <w:jc w:val="both"/>
        <w:rPr>
          <w:rFonts w:ascii="標楷體" w:eastAsia="標楷體" w:hAnsi="標楷體"/>
          <w:b/>
        </w:rPr>
      </w:pPr>
      <w:r>
        <w:rPr>
          <w:rFonts w:ascii="標楷體" w:eastAsia="標楷體" w:hAnsi="標楷體" w:hint="eastAsia"/>
          <w:b/>
        </w:rPr>
        <w:t>5.依據及相關文件：</w:t>
      </w:r>
    </w:p>
    <w:p w14:paraId="65607855" w14:textId="36A842B4" w:rsidR="00ED26D7" w:rsidRDefault="00ED26D7" w:rsidP="00ED26D7">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hint="eastAsia"/>
        </w:rPr>
        <w:t>5.1.</w:t>
      </w:r>
      <w:r>
        <w:rPr>
          <w:rFonts w:ascii="標楷體" w:eastAsia="標楷體" w:hAnsi="標楷體" w:cs="Times New Roman" w:hint="eastAsia"/>
        </w:rPr>
        <w:t>公教人員保險法。（考試院銓敘部</w:t>
      </w:r>
      <w:r>
        <w:rPr>
          <w:rFonts w:ascii="標楷體" w:eastAsia="標楷體" w:hAnsi="標楷體" w:cs="Times New Roman" w:hint="eastAsia"/>
          <w:bCs/>
        </w:rPr>
        <w:t>113.01.03</w:t>
      </w:r>
      <w:r>
        <w:rPr>
          <w:rFonts w:ascii="標楷體" w:eastAsia="標楷體" w:hAnsi="標楷體" w:cs="Times New Roman" w:hint="eastAsia"/>
        </w:rPr>
        <w:t>）</w:t>
      </w:r>
    </w:p>
    <w:p w14:paraId="40F55289" w14:textId="77777777" w:rsidR="00ED26D7" w:rsidRDefault="00ED26D7" w:rsidP="00ED26D7">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2.公教人員保險法施行細則。（考試院銓敘部112.08.09）</w:t>
      </w:r>
    </w:p>
    <w:p w14:paraId="1E6C1CB3" w14:textId="77777777" w:rsidR="00ED26D7" w:rsidRDefault="00ED26D7" w:rsidP="00ED26D7">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3.勞工保險條例。（勞動部110.04.28）</w:t>
      </w:r>
    </w:p>
    <w:p w14:paraId="3495CB15" w14:textId="727A3B54" w:rsidR="00ED26D7" w:rsidRDefault="00ED26D7" w:rsidP="00ED26D7">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4.勞工保險條例施行細則。（勞動部</w:t>
      </w:r>
      <w:r w:rsidRPr="00F77F82">
        <w:rPr>
          <w:rFonts w:ascii="標楷體" w:eastAsia="標楷體" w:hAnsi="標楷體" w:cs="Times New Roman" w:hint="eastAsia"/>
          <w:color w:val="FF0000"/>
        </w:rPr>
        <w:t>114.01.06</w:t>
      </w:r>
      <w:r>
        <w:rPr>
          <w:rFonts w:ascii="標楷體" w:eastAsia="標楷體" w:hAnsi="標楷體" w:cs="Times New Roman" w:hint="eastAsia"/>
        </w:rPr>
        <w:t>）</w:t>
      </w:r>
    </w:p>
    <w:p w14:paraId="719CA61D" w14:textId="77777777" w:rsidR="00ED26D7" w:rsidRDefault="00ED26D7" w:rsidP="00927BAE">
      <w:pPr>
        <w:numPr>
          <w:ilvl w:val="1"/>
          <w:numId w:val="440"/>
        </w:numPr>
        <w:tabs>
          <w:tab w:val="left" w:pos="960"/>
        </w:tabs>
        <w:autoSpaceDN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全民健康保險法。（衛生福利部112.06.28）</w:t>
      </w:r>
    </w:p>
    <w:p w14:paraId="219D9D4C" w14:textId="218058EF" w:rsidR="00ED26D7" w:rsidRDefault="00ED26D7" w:rsidP="00927BAE">
      <w:pPr>
        <w:numPr>
          <w:ilvl w:val="1"/>
          <w:numId w:val="440"/>
        </w:numPr>
        <w:tabs>
          <w:tab w:val="left" w:pos="960"/>
        </w:tabs>
        <w:autoSpaceDN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全民健康保險法施行細則。（衛生福利部</w:t>
      </w:r>
      <w:r w:rsidR="00F660B9" w:rsidRPr="00F660B9">
        <w:rPr>
          <w:rFonts w:ascii="標楷體" w:eastAsia="標楷體" w:hAnsi="標楷體" w:cs="Times New Roman" w:hint="eastAsia"/>
          <w:color w:val="FF0000"/>
        </w:rPr>
        <w:t>114.10.20</w:t>
      </w:r>
      <w:r>
        <w:rPr>
          <w:rFonts w:ascii="標楷體" w:eastAsia="標楷體" w:hAnsi="標楷體" w:cs="Times New Roman" w:hint="eastAsia"/>
        </w:rPr>
        <w:t>）</w:t>
      </w:r>
    </w:p>
    <w:p w14:paraId="1E64EE36" w14:textId="477290B1" w:rsidR="00627306" w:rsidRPr="002D0085" w:rsidRDefault="00627306" w:rsidP="0074604B">
      <w:pPr>
        <w:tabs>
          <w:tab w:val="left" w:pos="960"/>
        </w:tabs>
        <w:ind w:leftChars="100" w:left="720" w:hangingChars="200" w:hanging="480"/>
        <w:jc w:val="both"/>
        <w:textAlignment w:val="baseline"/>
        <w:rPr>
          <w:rFonts w:ascii="標楷體" w:eastAsia="標楷體" w:hAnsi="標楷體"/>
        </w:rPr>
      </w:pPr>
    </w:p>
    <w:p w14:paraId="211344FE" w14:textId="77777777" w:rsidR="00627306" w:rsidRPr="002D0085" w:rsidRDefault="00627306" w:rsidP="00FB1B9C">
      <w:pPr>
        <w:widowControl/>
      </w:pPr>
      <w:r w:rsidRPr="002D0085">
        <w:rPr>
          <w:rFonts w:ascii="標楷體" w:eastAsia="標楷體" w:hAnsi="標楷體"/>
        </w:rPr>
        <w:br w:type="page"/>
      </w:r>
    </w:p>
    <w:p w14:paraId="7B4A80AA"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654EFB" w:rsidRPr="002D0085" w14:paraId="6EDC8595" w14:textId="77777777" w:rsidTr="00A73817">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7436E30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57" w:type="pct"/>
            <w:tcBorders>
              <w:top w:val="single" w:sz="12" w:space="0" w:color="auto"/>
              <w:left w:val="single" w:sz="6" w:space="0" w:color="auto"/>
              <w:bottom w:val="single" w:sz="6" w:space="0" w:color="auto"/>
              <w:right w:val="single" w:sz="6" w:space="0" w:color="auto"/>
            </w:tcBorders>
            <w:vAlign w:val="center"/>
          </w:tcPr>
          <w:p w14:paraId="78B08BAF" w14:textId="77777777" w:rsidR="00627306" w:rsidRPr="002D0085" w:rsidRDefault="00000000" w:rsidP="00627306">
            <w:pPr>
              <w:pStyle w:val="31"/>
            </w:pPr>
            <w:hyperlink w:anchor="人事室" w:history="1">
              <w:bookmarkStart w:id="932" w:name="_Toc92798235"/>
              <w:bookmarkStart w:id="933" w:name="_Toc99130246"/>
              <w:bookmarkStart w:id="934" w:name="_Toc218582000"/>
              <w:r w:rsidR="00627306" w:rsidRPr="002D0085">
                <w:rPr>
                  <w:rStyle w:val="a3"/>
                  <w:rFonts w:hint="eastAsia"/>
                  <w:color w:val="auto"/>
                </w:rPr>
                <w:t>1160-004-3</w:t>
              </w:r>
              <w:bookmarkStart w:id="935" w:name="福利及保險_保險給付"/>
              <w:r w:rsidR="00627306" w:rsidRPr="002D0085">
                <w:rPr>
                  <w:rStyle w:val="a3"/>
                  <w:rFonts w:hint="eastAsia"/>
                  <w:color w:val="auto"/>
                </w:rPr>
                <w:t>福利及保險-保險給付</w:t>
              </w:r>
              <w:bookmarkEnd w:id="932"/>
              <w:bookmarkEnd w:id="933"/>
              <w:bookmarkEnd w:id="934"/>
              <w:bookmarkEnd w:id="935"/>
            </w:hyperlink>
          </w:p>
        </w:tc>
        <w:tc>
          <w:tcPr>
            <w:tcW w:w="714" w:type="pct"/>
            <w:tcBorders>
              <w:top w:val="single" w:sz="12" w:space="0" w:color="auto"/>
              <w:left w:val="single" w:sz="6" w:space="0" w:color="auto"/>
              <w:bottom w:val="single" w:sz="6" w:space="0" w:color="auto"/>
              <w:right w:val="single" w:sz="6" w:space="0" w:color="auto"/>
            </w:tcBorders>
            <w:vAlign w:val="center"/>
          </w:tcPr>
          <w:p w14:paraId="27EBBA6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195BB932"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2D0D256C"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CFD9DD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57" w:type="pct"/>
            <w:tcBorders>
              <w:top w:val="single" w:sz="6" w:space="0" w:color="auto"/>
              <w:left w:val="single" w:sz="6" w:space="0" w:color="auto"/>
              <w:bottom w:val="single" w:sz="6" w:space="0" w:color="auto"/>
              <w:right w:val="single" w:sz="6" w:space="0" w:color="auto"/>
            </w:tcBorders>
            <w:vAlign w:val="center"/>
          </w:tcPr>
          <w:p w14:paraId="489D0C8F"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4BF7A06B"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75D1F3DF"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285AB6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BB96C8C"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C61710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57" w:type="pct"/>
            <w:tcBorders>
              <w:top w:val="single" w:sz="6" w:space="0" w:color="auto"/>
              <w:left w:val="single" w:sz="6" w:space="0" w:color="auto"/>
              <w:bottom w:val="single" w:sz="6" w:space="0" w:color="auto"/>
              <w:right w:val="single" w:sz="6" w:space="0" w:color="auto"/>
            </w:tcBorders>
          </w:tcPr>
          <w:p w14:paraId="71392C38" w14:textId="77777777" w:rsidR="00627306" w:rsidRPr="002D0085" w:rsidRDefault="00627306" w:rsidP="00627306">
            <w:pPr>
              <w:spacing w:line="0" w:lineRule="atLeast"/>
              <w:rPr>
                <w:rFonts w:ascii="標楷體" w:eastAsia="標楷體" w:hAnsi="標楷體"/>
              </w:rPr>
            </w:pPr>
          </w:p>
          <w:p w14:paraId="39626019"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0E0D6D63" w14:textId="77777777" w:rsidR="00627306" w:rsidRPr="002D0085" w:rsidRDefault="00627306" w:rsidP="00627306">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342A1B5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4E67070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6184B8FB" w14:textId="77777777" w:rsidR="00627306" w:rsidRPr="002D0085" w:rsidRDefault="00627306" w:rsidP="00627306">
            <w:pPr>
              <w:spacing w:line="0" w:lineRule="atLeast"/>
              <w:jc w:val="center"/>
              <w:rPr>
                <w:rFonts w:ascii="標楷體" w:eastAsia="標楷體" w:hAnsi="標楷體"/>
              </w:rPr>
            </w:pPr>
          </w:p>
        </w:tc>
      </w:tr>
      <w:tr w:rsidR="00654EFB" w:rsidRPr="002D0085" w14:paraId="0A52338C"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385F7E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57" w:type="pct"/>
            <w:tcBorders>
              <w:top w:val="single" w:sz="6" w:space="0" w:color="auto"/>
              <w:left w:val="single" w:sz="6" w:space="0" w:color="auto"/>
              <w:bottom w:val="single" w:sz="6" w:space="0" w:color="auto"/>
              <w:right w:val="single" w:sz="6" w:space="0" w:color="auto"/>
            </w:tcBorders>
          </w:tcPr>
          <w:p w14:paraId="5583FF81"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正原因：新增外部法規日期。</w:t>
            </w:r>
          </w:p>
          <w:p w14:paraId="43EDE69B"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改處：依據及相關文件5.1.至5.7.。</w:t>
            </w:r>
          </w:p>
          <w:p w14:paraId="18B4B3FC" w14:textId="77777777" w:rsidR="00627306" w:rsidRPr="002D0085" w:rsidRDefault="00627306" w:rsidP="00627306">
            <w:pPr>
              <w:spacing w:line="0" w:lineRule="atLeast"/>
              <w:ind w:left="240" w:hangingChars="100" w:hanging="240"/>
              <w:jc w:val="both"/>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67697EB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14:paraId="552E5CB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EA6A699" w14:textId="77777777" w:rsidR="00627306" w:rsidRPr="002D0085" w:rsidRDefault="00627306" w:rsidP="00627306">
            <w:pPr>
              <w:spacing w:line="0" w:lineRule="atLeast"/>
              <w:jc w:val="center"/>
              <w:rPr>
                <w:rFonts w:ascii="標楷體" w:eastAsia="標楷體" w:hAnsi="標楷體"/>
              </w:rPr>
            </w:pPr>
          </w:p>
        </w:tc>
      </w:tr>
      <w:tr w:rsidR="00654EFB" w:rsidRPr="002D0085" w14:paraId="3F87794B"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E902DF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57" w:type="pct"/>
            <w:tcBorders>
              <w:top w:val="single" w:sz="6" w:space="0" w:color="auto"/>
              <w:left w:val="single" w:sz="6" w:space="0" w:color="auto"/>
              <w:bottom w:val="single" w:sz="6" w:space="0" w:color="auto"/>
              <w:right w:val="single" w:sz="6" w:space="0" w:color="auto"/>
            </w:tcBorders>
          </w:tcPr>
          <w:p w14:paraId="4C414296"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7EA4621C"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tc>
        <w:tc>
          <w:tcPr>
            <w:tcW w:w="714" w:type="pct"/>
            <w:tcBorders>
              <w:top w:val="single" w:sz="6" w:space="0" w:color="auto"/>
              <w:left w:val="single" w:sz="6" w:space="0" w:color="auto"/>
              <w:bottom w:val="single" w:sz="6" w:space="0" w:color="auto"/>
              <w:right w:val="single" w:sz="6" w:space="0" w:color="auto"/>
            </w:tcBorders>
            <w:vAlign w:val="center"/>
          </w:tcPr>
          <w:p w14:paraId="0354C26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14:paraId="65B301E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1F5CA089" w14:textId="77777777" w:rsidR="00627306" w:rsidRPr="002D0085" w:rsidRDefault="00627306" w:rsidP="00627306">
            <w:pPr>
              <w:spacing w:line="0" w:lineRule="atLeast"/>
              <w:jc w:val="center"/>
              <w:rPr>
                <w:rFonts w:ascii="標楷體" w:eastAsia="標楷體" w:hAnsi="標楷體"/>
              </w:rPr>
            </w:pPr>
          </w:p>
        </w:tc>
      </w:tr>
      <w:tr w:rsidR="00654EFB" w:rsidRPr="002D0085" w14:paraId="2AD98F39"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B44FDB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57" w:type="pct"/>
            <w:tcBorders>
              <w:top w:val="single" w:sz="6" w:space="0" w:color="auto"/>
              <w:left w:val="single" w:sz="6" w:space="0" w:color="auto"/>
              <w:bottom w:val="single" w:sz="6" w:space="0" w:color="auto"/>
              <w:right w:val="single" w:sz="6" w:space="0" w:color="auto"/>
            </w:tcBorders>
          </w:tcPr>
          <w:p w14:paraId="30C5927F" w14:textId="77777777" w:rsidR="00627306" w:rsidRPr="002D0085" w:rsidRDefault="00627306" w:rsidP="00627306">
            <w:pPr>
              <w:spacing w:line="0" w:lineRule="atLeast"/>
              <w:ind w:left="1200" w:hangingChars="500" w:hanging="1200"/>
              <w:jc w:val="both"/>
              <w:rPr>
                <w:rFonts w:ascii="標楷體" w:eastAsia="標楷體" w:hAnsi="標楷體"/>
              </w:rPr>
            </w:pPr>
            <w:r w:rsidRPr="002D0085">
              <w:rPr>
                <w:rFonts w:ascii="標楷體" w:eastAsia="標楷體" w:hAnsi="標楷體" w:hint="eastAsia"/>
              </w:rPr>
              <w:t>修訂原因：文字修正及修改外部法規日期。</w:t>
            </w:r>
          </w:p>
          <w:p w14:paraId="2691DD24"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44DD8119" w14:textId="77777777" w:rsidR="00627306" w:rsidRPr="002D0085" w:rsidRDefault="00627306" w:rsidP="00927BAE">
            <w:pPr>
              <w:pStyle w:val="a9"/>
              <w:numPr>
                <w:ilvl w:val="0"/>
                <w:numId w:val="257"/>
              </w:numPr>
              <w:spacing w:line="0" w:lineRule="atLeast"/>
              <w:ind w:leftChars="0"/>
              <w:rPr>
                <w:rFonts w:ascii="標楷體" w:eastAsia="標楷體" w:hAnsi="標楷體"/>
              </w:rPr>
            </w:pPr>
            <w:r w:rsidRPr="002D0085">
              <w:rPr>
                <w:rFonts w:ascii="標楷體" w:eastAsia="標楷體" w:hAnsi="標楷體" w:hint="eastAsia"/>
              </w:rPr>
              <w:t>流程圖：文字修正。</w:t>
            </w:r>
          </w:p>
          <w:p w14:paraId="00AE7FD1" w14:textId="77777777" w:rsidR="00627306" w:rsidRPr="002D0085" w:rsidRDefault="00627306" w:rsidP="00927BAE">
            <w:pPr>
              <w:pStyle w:val="a9"/>
              <w:numPr>
                <w:ilvl w:val="0"/>
                <w:numId w:val="257"/>
              </w:numPr>
              <w:spacing w:line="0" w:lineRule="atLeast"/>
              <w:ind w:leftChars="0"/>
              <w:rPr>
                <w:rFonts w:ascii="標楷體" w:eastAsia="標楷體" w:hAnsi="標楷體"/>
              </w:rPr>
            </w:pPr>
            <w:r w:rsidRPr="002D0085">
              <w:rPr>
                <w:rFonts w:ascii="標楷體" w:eastAsia="標楷體" w:hAnsi="標楷體" w:hint="eastAsia"/>
              </w:rPr>
              <w:t>控制重點： 3</w:t>
            </w:r>
            <w:r w:rsidRPr="002D0085">
              <w:rPr>
                <w:rFonts w:ascii="標楷體" w:eastAsia="標楷體" w:hAnsi="標楷體"/>
              </w:rPr>
              <w:t>.2</w:t>
            </w:r>
            <w:r w:rsidRPr="002D0085">
              <w:rPr>
                <w:rFonts w:ascii="標楷體" w:eastAsia="標楷體" w:hAnsi="標楷體" w:hint="eastAsia"/>
              </w:rPr>
              <w:t>增加適用人員。</w:t>
            </w:r>
          </w:p>
          <w:p w14:paraId="416A1F56" w14:textId="77777777" w:rsidR="00627306" w:rsidRPr="002D0085" w:rsidRDefault="00627306" w:rsidP="00927BAE">
            <w:pPr>
              <w:pStyle w:val="a9"/>
              <w:numPr>
                <w:ilvl w:val="0"/>
                <w:numId w:val="257"/>
              </w:numPr>
              <w:spacing w:line="0" w:lineRule="atLeast"/>
              <w:ind w:leftChars="0"/>
              <w:rPr>
                <w:rFonts w:ascii="標楷體" w:eastAsia="標楷體" w:hAnsi="標楷體"/>
              </w:rPr>
            </w:pPr>
            <w:r w:rsidRPr="002D0085">
              <w:rPr>
                <w:rFonts w:ascii="標楷體" w:eastAsia="標楷體" w:hAnsi="標楷體" w:hint="eastAsia"/>
              </w:rPr>
              <w:t>依據及相關文件：5</w:t>
            </w:r>
            <w:r w:rsidRPr="002D0085">
              <w:rPr>
                <w:rFonts w:ascii="標楷體" w:eastAsia="標楷體" w:hAnsi="標楷體"/>
              </w:rPr>
              <w:t>.1-5.6</w:t>
            </w:r>
            <w:r w:rsidRPr="002D0085">
              <w:rPr>
                <w:rFonts w:ascii="標楷體" w:eastAsia="標楷體" w:hAnsi="標楷體" w:hint="eastAsia"/>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14:paraId="1F40F8B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1A934F7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205B614B"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CB03969"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3F974FB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29C1BE36"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2F40A16" w14:textId="7586E7DB" w:rsidR="009A6DCF" w:rsidRPr="002D0085" w:rsidRDefault="009A6DCF" w:rsidP="009A6DCF">
            <w:pPr>
              <w:spacing w:line="0" w:lineRule="atLeast"/>
              <w:jc w:val="center"/>
              <w:rPr>
                <w:rFonts w:ascii="標楷體" w:eastAsia="標楷體" w:hAnsi="標楷體"/>
              </w:rPr>
            </w:pPr>
            <w:r w:rsidRPr="002D0085">
              <w:rPr>
                <w:rFonts w:ascii="標楷體" w:eastAsia="標楷體" w:hAnsi="標楷體" w:hint="eastAsia"/>
              </w:rPr>
              <w:t>5</w:t>
            </w:r>
          </w:p>
        </w:tc>
        <w:tc>
          <w:tcPr>
            <w:tcW w:w="2357" w:type="pct"/>
            <w:tcBorders>
              <w:top w:val="single" w:sz="6" w:space="0" w:color="auto"/>
              <w:left w:val="single" w:sz="6" w:space="0" w:color="auto"/>
              <w:bottom w:val="single" w:sz="6" w:space="0" w:color="auto"/>
              <w:right w:val="single" w:sz="6" w:space="0" w:color="auto"/>
            </w:tcBorders>
          </w:tcPr>
          <w:p w14:paraId="5379AFCC" w14:textId="77777777" w:rsidR="009A6DCF" w:rsidRPr="002D0085" w:rsidRDefault="009A6DCF" w:rsidP="009A6DCF">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w:t>
            </w:r>
            <w:r w:rsidRPr="002D0085">
              <w:rPr>
                <w:rFonts w:ascii="標楷體" w:eastAsia="標楷體" w:hAnsi="標楷體" w:cs="Times New Roman" w:hint="eastAsia"/>
              </w:rPr>
              <w:t>修訂原因：修改外部法規日期。</w:t>
            </w:r>
          </w:p>
          <w:p w14:paraId="1733DEB0" w14:textId="7E5A0D08" w:rsidR="009A6DCF" w:rsidRPr="002D0085" w:rsidRDefault="009A6DCF" w:rsidP="009A6DCF">
            <w:pPr>
              <w:spacing w:line="0" w:lineRule="atLeast"/>
              <w:ind w:left="1200" w:hangingChars="500" w:hanging="1200"/>
              <w:jc w:val="both"/>
              <w:rPr>
                <w:rFonts w:ascii="標楷體" w:eastAsia="標楷體" w:hAnsi="標楷體"/>
              </w:rPr>
            </w:pPr>
            <w:r w:rsidRPr="002D0085">
              <w:rPr>
                <w:rFonts w:ascii="標楷體" w:eastAsia="標楷體" w:hAnsi="標楷體" w:cs="Times New Roman" w:hint="eastAsia"/>
                <w:kern w:val="0"/>
              </w:rPr>
              <w:t>2.修正處：依據及相關文件：5.1、5.2、5.5、5.6及5</w:t>
            </w:r>
            <w:r w:rsidRPr="002D0085">
              <w:rPr>
                <w:rFonts w:ascii="標楷體" w:eastAsia="標楷體" w:hAnsi="標楷體" w:cs="Times New Roman"/>
                <w:kern w:val="0"/>
              </w:rPr>
              <w:t>.7</w:t>
            </w:r>
            <w:r w:rsidRPr="002D0085">
              <w:rPr>
                <w:rFonts w:ascii="標楷體" w:eastAsia="標楷體" w:hAnsi="標楷體" w:cs="Times New Roman" w:hint="eastAsia"/>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14:paraId="3BF2C09B" w14:textId="5FB2E9A2" w:rsidR="009A6DCF" w:rsidRPr="002D0085" w:rsidRDefault="009A6DCF" w:rsidP="009A6DCF">
            <w:pPr>
              <w:spacing w:line="0" w:lineRule="atLeast"/>
              <w:jc w:val="center"/>
              <w:rPr>
                <w:rFonts w:ascii="標楷體" w:eastAsia="標楷體" w:hAnsi="標楷體"/>
              </w:rPr>
            </w:pPr>
            <w:r w:rsidRPr="002D0085">
              <w:rPr>
                <w:rFonts w:ascii="標楷體" w:eastAsia="標楷體" w:hAnsi="標楷體"/>
              </w:rPr>
              <w:t>112</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6AD3DCC3" w14:textId="6DB9E442" w:rsidR="009A6DCF" w:rsidRPr="002D0085" w:rsidRDefault="009A6DCF" w:rsidP="009A6DCF">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8CA0338" w14:textId="77777777" w:rsidR="00355114" w:rsidRPr="002D0085" w:rsidRDefault="00355114" w:rsidP="0035511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78EA6F41" w14:textId="77777777" w:rsidR="00355114" w:rsidRPr="002D0085" w:rsidRDefault="00355114" w:rsidP="00355114">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5CC9189A" w14:textId="2780F3AD" w:rsidR="009A6DCF" w:rsidRPr="002D0085" w:rsidRDefault="00355114" w:rsidP="00355114">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A73817" w:rsidRPr="002D0085" w14:paraId="41717AA2"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200C5FA" w14:textId="5A1C567A" w:rsidR="00A73817" w:rsidRPr="002D0085" w:rsidRDefault="00A73817" w:rsidP="00A73817">
            <w:pPr>
              <w:spacing w:line="0" w:lineRule="atLeast"/>
              <w:jc w:val="center"/>
              <w:rPr>
                <w:rFonts w:ascii="標楷體" w:eastAsia="標楷體" w:hAnsi="標楷體"/>
              </w:rPr>
            </w:pPr>
            <w:r w:rsidRPr="002D0085">
              <w:rPr>
                <w:rFonts w:ascii="標楷體" w:eastAsia="標楷體" w:hAnsi="標楷體" w:hint="eastAsia"/>
              </w:rPr>
              <w:t>6</w:t>
            </w:r>
          </w:p>
        </w:tc>
        <w:tc>
          <w:tcPr>
            <w:tcW w:w="2357" w:type="pct"/>
            <w:tcBorders>
              <w:top w:val="single" w:sz="6" w:space="0" w:color="auto"/>
              <w:left w:val="single" w:sz="6" w:space="0" w:color="auto"/>
              <w:bottom w:val="single" w:sz="6" w:space="0" w:color="auto"/>
              <w:right w:val="single" w:sz="6" w:space="0" w:color="auto"/>
            </w:tcBorders>
          </w:tcPr>
          <w:p w14:paraId="0C2E5D9E" w14:textId="77777777" w:rsidR="00A73817" w:rsidRPr="002D0085" w:rsidRDefault="00A73817" w:rsidP="00A73817">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w:t>
            </w:r>
            <w:r w:rsidRPr="002D0085">
              <w:rPr>
                <w:rFonts w:ascii="標楷體" w:eastAsia="標楷體" w:hAnsi="標楷體" w:cs="Times New Roman" w:hint="eastAsia"/>
              </w:rPr>
              <w:t>修訂原因：修改外部法規日期。</w:t>
            </w:r>
          </w:p>
          <w:p w14:paraId="42B7BB72" w14:textId="69CA1AF6" w:rsidR="00A73817" w:rsidRPr="002D0085" w:rsidRDefault="00A73817" w:rsidP="00A73817">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kern w:val="0"/>
              </w:rPr>
              <w:t>2.修正處：依據及相關文件：5.1及5</w:t>
            </w:r>
            <w:r w:rsidRPr="002D0085">
              <w:rPr>
                <w:rFonts w:ascii="標楷體" w:eastAsia="標楷體" w:hAnsi="標楷體" w:cs="Times New Roman"/>
                <w:kern w:val="0"/>
              </w:rPr>
              <w:t>.6</w:t>
            </w:r>
            <w:r w:rsidRPr="002D0085">
              <w:rPr>
                <w:rFonts w:ascii="標楷體" w:eastAsia="標楷體" w:hAnsi="標楷體" w:cs="Times New Roman" w:hint="eastAsia"/>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14:paraId="1D9EE406" w14:textId="097941C9" w:rsidR="00A73817" w:rsidRPr="002D0085" w:rsidRDefault="00A73817" w:rsidP="00A73817">
            <w:pPr>
              <w:spacing w:line="0" w:lineRule="atLeast"/>
              <w:jc w:val="center"/>
              <w:rPr>
                <w:rFonts w:ascii="標楷體" w:eastAsia="標楷體" w:hAnsi="標楷體"/>
              </w:rPr>
            </w:pPr>
            <w:r w:rsidRPr="002D0085">
              <w:rPr>
                <w:rFonts w:ascii="標楷體" w:eastAsia="標楷體" w:hAnsi="標楷體"/>
              </w:rPr>
              <w:t>113.10</w:t>
            </w:r>
            <w:r w:rsidRPr="002D0085">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739E8B53" w14:textId="0BDD7D83" w:rsidR="00A73817" w:rsidRPr="002D0085" w:rsidRDefault="00A73817" w:rsidP="00A73817">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00E7EFF7"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5CED7719"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2453E47E" w14:textId="1CFEE5E8" w:rsidR="00A73817"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D26D7" w:rsidRPr="002D0085" w14:paraId="6A1321CF"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27D2207" w14:textId="3BEF1DA5" w:rsidR="00ED26D7" w:rsidRPr="002D0085" w:rsidRDefault="00ED26D7" w:rsidP="00ED26D7">
            <w:pPr>
              <w:spacing w:line="0" w:lineRule="atLeast"/>
              <w:jc w:val="center"/>
              <w:rPr>
                <w:rFonts w:ascii="標楷體" w:eastAsia="標楷體" w:hAnsi="標楷體"/>
              </w:rPr>
            </w:pPr>
            <w:r>
              <w:rPr>
                <w:rFonts w:ascii="標楷體" w:eastAsia="標楷體" w:hAnsi="標楷體" w:hint="eastAsia"/>
                <w:color w:val="FF0000"/>
              </w:rPr>
              <w:t>7</w:t>
            </w:r>
          </w:p>
        </w:tc>
        <w:tc>
          <w:tcPr>
            <w:tcW w:w="2357" w:type="pct"/>
            <w:tcBorders>
              <w:top w:val="single" w:sz="6" w:space="0" w:color="auto"/>
              <w:left w:val="single" w:sz="6" w:space="0" w:color="auto"/>
              <w:bottom w:val="single" w:sz="6" w:space="0" w:color="auto"/>
              <w:right w:val="single" w:sz="6" w:space="0" w:color="auto"/>
            </w:tcBorders>
          </w:tcPr>
          <w:p w14:paraId="5F511C41" w14:textId="77777777" w:rsidR="00ED26D7" w:rsidRDefault="00ED26D7" w:rsidP="00ED26D7">
            <w:pPr>
              <w:spacing w:line="0" w:lineRule="atLeast"/>
              <w:ind w:left="1200" w:hangingChars="500" w:hanging="1200"/>
              <w:jc w:val="both"/>
              <w:rPr>
                <w:rFonts w:ascii="標楷體" w:eastAsia="標楷體" w:hAnsi="標楷體" w:cs="Times New Roman"/>
                <w:color w:val="FF0000"/>
              </w:rPr>
            </w:pPr>
            <w:r>
              <w:rPr>
                <w:rFonts w:ascii="標楷體" w:eastAsia="標楷體" w:hAnsi="標楷體" w:cs="Times New Roman" w:hint="eastAsia"/>
                <w:color w:val="FF0000"/>
              </w:rPr>
              <w:t>1.修訂原因：修改外部法規日期。</w:t>
            </w:r>
          </w:p>
          <w:p w14:paraId="458F62ED" w14:textId="45B5D73C" w:rsidR="00ED26D7" w:rsidRPr="002D0085" w:rsidRDefault="00ED26D7" w:rsidP="00ED26D7">
            <w:pPr>
              <w:spacing w:line="0" w:lineRule="atLeast"/>
              <w:ind w:left="1200" w:hangingChars="500" w:hanging="1200"/>
              <w:jc w:val="both"/>
              <w:rPr>
                <w:rFonts w:ascii="標楷體" w:eastAsia="標楷體" w:hAnsi="標楷體" w:cs="Times New Roman"/>
              </w:rPr>
            </w:pPr>
            <w:r>
              <w:rPr>
                <w:rFonts w:ascii="標楷體" w:eastAsia="標楷體" w:hAnsi="標楷體" w:cs="Times New Roman" w:hint="eastAsia"/>
                <w:color w:val="FF0000"/>
                <w:kern w:val="0"/>
              </w:rPr>
              <w:t>2.修正處：依據及相關文件：修改5.4及5.6外部法規日期。</w:t>
            </w:r>
          </w:p>
        </w:tc>
        <w:tc>
          <w:tcPr>
            <w:tcW w:w="714" w:type="pct"/>
            <w:tcBorders>
              <w:top w:val="single" w:sz="6" w:space="0" w:color="auto"/>
              <w:left w:val="single" w:sz="6" w:space="0" w:color="auto"/>
              <w:bottom w:val="single" w:sz="6" w:space="0" w:color="auto"/>
              <w:right w:val="single" w:sz="6" w:space="0" w:color="auto"/>
            </w:tcBorders>
            <w:vAlign w:val="center"/>
          </w:tcPr>
          <w:p w14:paraId="28D2E5A8" w14:textId="6C0EE8AB" w:rsidR="00ED26D7" w:rsidRPr="002D0085" w:rsidRDefault="00ED26D7" w:rsidP="00ED26D7">
            <w:pPr>
              <w:spacing w:line="0" w:lineRule="atLeast"/>
              <w:jc w:val="center"/>
              <w:rPr>
                <w:rFonts w:ascii="標楷體" w:eastAsia="標楷體" w:hAnsi="標楷體"/>
              </w:rPr>
            </w:pPr>
            <w:r>
              <w:rPr>
                <w:rFonts w:ascii="標楷體" w:eastAsia="標楷體" w:hAnsi="標楷體" w:hint="eastAsia"/>
                <w:color w:val="FF0000"/>
              </w:rPr>
              <w:t>114.9月</w:t>
            </w:r>
          </w:p>
        </w:tc>
        <w:tc>
          <w:tcPr>
            <w:tcW w:w="568" w:type="pct"/>
            <w:tcBorders>
              <w:top w:val="single" w:sz="6" w:space="0" w:color="auto"/>
              <w:left w:val="single" w:sz="6" w:space="0" w:color="auto"/>
              <w:bottom w:val="single" w:sz="6" w:space="0" w:color="auto"/>
              <w:right w:val="single" w:sz="6" w:space="0" w:color="auto"/>
            </w:tcBorders>
            <w:vAlign w:val="center"/>
          </w:tcPr>
          <w:p w14:paraId="3DC1236A" w14:textId="1300DA17" w:rsidR="00ED26D7" w:rsidRPr="002D0085" w:rsidRDefault="00ED26D7" w:rsidP="00ED26D7">
            <w:pPr>
              <w:spacing w:line="0" w:lineRule="atLeast"/>
              <w:jc w:val="center"/>
              <w:rPr>
                <w:rFonts w:ascii="標楷體" w:eastAsia="標楷體" w:hAnsi="標楷體"/>
              </w:rPr>
            </w:pPr>
            <w:r>
              <w:rPr>
                <w:rFonts w:ascii="標楷體" w:eastAsia="標楷體" w:hAnsi="標楷體" w:hint="eastAsia"/>
                <w:color w:val="FF0000"/>
              </w:rPr>
              <w:t>吳惠玲</w:t>
            </w:r>
          </w:p>
        </w:tc>
        <w:tc>
          <w:tcPr>
            <w:tcW w:w="674" w:type="pct"/>
            <w:tcBorders>
              <w:top w:val="single" w:sz="6" w:space="0" w:color="auto"/>
              <w:left w:val="single" w:sz="6" w:space="0" w:color="auto"/>
              <w:bottom w:val="single" w:sz="6" w:space="0" w:color="auto"/>
              <w:right w:val="single" w:sz="12" w:space="0" w:color="auto"/>
            </w:tcBorders>
            <w:vAlign w:val="center"/>
          </w:tcPr>
          <w:p w14:paraId="51485B69"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FE7A116"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35787AFE" w14:textId="541BAFF1" w:rsidR="00ED26D7" w:rsidRPr="002D0085"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77584795"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0BF2315"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63" behindDoc="0" locked="0" layoutInCell="1" allowOverlap="1" wp14:anchorId="241D83C5" wp14:editId="7C8077D4">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BD7088" w14:textId="3DED9DB9" w:rsidR="00996ACD" w:rsidRDefault="00996ACD" w:rsidP="00355114">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14:paraId="0F9EDC73" w14:textId="77777777" w:rsidR="00996ACD" w:rsidRPr="00C479F0" w:rsidRDefault="00996ACD"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D83C5" id="Text Box 6" o:spid="_x0000_s1230"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qH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2Vn0ZqxzfdtCcsHkO8nLgMuOlBfeTkh4Xo6b+x4E5QYn+&#10;YHAA3s6Xy7hJ6WO5ulrgh7u07C4tzHCkqmmgJF+3IW/fwTq1bzFSLqCBGxwaqVI/n7IaFeDwp4kY&#10;FzVu1+V38nr6nWx+AQ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uZPqhy0CAACWBAAADgAAAAAAAAAAAAAAAAAu&#10;AgAAZHJzL2Uyb0RvYy54bWxQSwECLQAUAAYACAAAACEAZTSj++MAAAANAQAADwAAAAAAAAAAAAAA&#10;AACHBAAAZHJzL2Rvd25yZXYueG1sUEsFBgAAAAAEAAQA8wAAAJcFAAAAAA==&#10;" fillcolor="white [3201]" stroked="f" strokeweight="1pt">
                <v:textbox>
                  <w:txbxContent>
                    <w:p w14:paraId="2EBD7088" w14:textId="3DED9DB9" w:rsidR="00996ACD" w:rsidRDefault="00996ACD" w:rsidP="00355114">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14:paraId="0F9EDC73" w14:textId="77777777" w:rsidR="00996ACD" w:rsidRPr="00C479F0" w:rsidRDefault="00996ACD"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2D0085" w14:paraId="293476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B18B2A"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4BFCE9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CA0544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0DCE76C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44AE4B6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6D8EF22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FED80B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14:paraId="756EBFC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155DE7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D666C86"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福利及保險</w:t>
            </w:r>
          </w:p>
          <w:p w14:paraId="1D5E2474"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3FA92C7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581B9F2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4-3</w:t>
            </w:r>
          </w:p>
        </w:tc>
        <w:tc>
          <w:tcPr>
            <w:tcW w:w="666" w:type="pct"/>
            <w:tcBorders>
              <w:bottom w:val="single" w:sz="12" w:space="0" w:color="auto"/>
            </w:tcBorders>
            <w:vAlign w:val="center"/>
          </w:tcPr>
          <w:p w14:paraId="695D38F7" w14:textId="2CE697BE" w:rsidR="00210CB6" w:rsidRPr="002D0085" w:rsidRDefault="00210CB6" w:rsidP="00210C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415E8F">
              <w:rPr>
                <w:rFonts w:ascii="標楷體" w:eastAsia="標楷體" w:hAnsi="標楷體" w:hint="eastAsia"/>
                <w:sz w:val="20"/>
                <w:szCs w:val="20"/>
              </w:rPr>
              <w:t>7</w:t>
            </w:r>
            <w:r w:rsidRPr="002D0085">
              <w:rPr>
                <w:rFonts w:ascii="標楷體" w:eastAsia="標楷體" w:hAnsi="標楷體"/>
                <w:sz w:val="20"/>
                <w:szCs w:val="20"/>
              </w:rPr>
              <w:t>/</w:t>
            </w:r>
          </w:p>
          <w:p w14:paraId="6F8C6363" w14:textId="7E7D8807" w:rsidR="00627306" w:rsidRPr="002D0085" w:rsidRDefault="00210CB6" w:rsidP="00210CB6">
            <w:pPr>
              <w:jc w:val="center"/>
            </w:pPr>
            <w:r w:rsidRPr="002D0085">
              <w:rPr>
                <w:rFonts w:ascii="標楷體" w:eastAsia="標楷體" w:hAnsi="標楷體"/>
                <w:sz w:val="20"/>
                <w:szCs w:val="20"/>
              </w:rPr>
              <w:t>11</w:t>
            </w:r>
            <w:r w:rsidR="00415E8F">
              <w:rPr>
                <w:rFonts w:ascii="標楷體" w:eastAsia="標楷體" w:hAnsi="標楷體" w:hint="eastAsia"/>
                <w:sz w:val="20"/>
                <w:szCs w:val="20"/>
              </w:rPr>
              <w:t>4</w:t>
            </w:r>
            <w:r w:rsidRPr="002D0085">
              <w:rPr>
                <w:rFonts w:ascii="標楷體" w:eastAsia="標楷體" w:hAnsi="標楷體"/>
                <w:sz w:val="20"/>
                <w:szCs w:val="20"/>
              </w:rPr>
              <w:t>.12.1</w:t>
            </w:r>
            <w:r w:rsidR="00415E8F">
              <w:rPr>
                <w:rFonts w:ascii="標楷體" w:eastAsia="標楷體" w:hAnsi="標楷體" w:hint="eastAsia"/>
                <w:sz w:val="20"/>
                <w:szCs w:val="20"/>
              </w:rPr>
              <w:t>7</w:t>
            </w:r>
          </w:p>
        </w:tc>
        <w:tc>
          <w:tcPr>
            <w:tcW w:w="526" w:type="pct"/>
            <w:tcBorders>
              <w:bottom w:val="single" w:sz="12" w:space="0" w:color="auto"/>
              <w:right w:val="single" w:sz="12" w:space="0" w:color="auto"/>
            </w:tcBorders>
            <w:vAlign w:val="center"/>
          </w:tcPr>
          <w:p w14:paraId="77CDD2B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2E1972C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6454E34"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BD61733"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3F44F889" w14:textId="14F67033" w:rsidR="00627306" w:rsidRPr="002D0085" w:rsidRDefault="00557339" w:rsidP="00627306">
      <w:pPr>
        <w:autoSpaceDE w:val="0"/>
        <w:autoSpaceDN w:val="0"/>
        <w:ind w:leftChars="-59" w:left="360" w:right="26" w:hangingChars="209" w:hanging="502"/>
        <w:jc w:val="both"/>
        <w:rPr>
          <w:rFonts w:ascii="標楷體" w:eastAsia="標楷體" w:hAnsi="標楷體"/>
        </w:rPr>
      </w:pPr>
      <w:r w:rsidRPr="002D0085">
        <w:rPr>
          <w:rFonts w:ascii="標楷體" w:eastAsia="標楷體" w:hAnsi="標楷體"/>
        </w:rPr>
        <w:object w:dxaOrig="16860" w:dyaOrig="15930" w14:anchorId="2383DC37">
          <v:shape id="_x0000_i1197" type="#_x0000_t75" style="width:928.6pt;height:560.1pt" o:ole="">
            <v:imagedata r:id="rId447" o:title=""/>
          </v:shape>
          <o:OLEObject Type="Embed" ProgID="Visio.Drawing.11" ShapeID="_x0000_i1197" DrawAspect="Content" ObjectID="_1843027014" r:id="rId44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2D0085" w14:paraId="0CEBB0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FF8705"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B1B2DC1"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8D33EC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6B1C8FF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41CAF21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21B6E2D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028C3E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14:paraId="36EF083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7BBE31C"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CB70C12"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福利及保險</w:t>
            </w:r>
          </w:p>
          <w:p w14:paraId="0556E8E8"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7231C20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79EC834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4-3</w:t>
            </w:r>
          </w:p>
        </w:tc>
        <w:tc>
          <w:tcPr>
            <w:tcW w:w="666" w:type="pct"/>
            <w:tcBorders>
              <w:bottom w:val="single" w:sz="12" w:space="0" w:color="auto"/>
            </w:tcBorders>
            <w:vAlign w:val="center"/>
          </w:tcPr>
          <w:p w14:paraId="0E81662F" w14:textId="77777777" w:rsidR="00415E8F" w:rsidRPr="002D0085" w:rsidRDefault="00415E8F" w:rsidP="00415E8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14:paraId="76CCF08B" w14:textId="1539E50E" w:rsidR="00627306" w:rsidRPr="002D0085" w:rsidRDefault="00415E8F" w:rsidP="00415E8F">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26" w:type="pct"/>
            <w:tcBorders>
              <w:bottom w:val="single" w:sz="12" w:space="0" w:color="auto"/>
              <w:right w:val="single" w:sz="12" w:space="0" w:color="auto"/>
            </w:tcBorders>
            <w:vAlign w:val="center"/>
          </w:tcPr>
          <w:p w14:paraId="2F35070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05B403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E04948C"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0C37D81"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66B26BA4" w14:textId="77777777" w:rsidR="00627306" w:rsidRPr="002D0085" w:rsidRDefault="00627306" w:rsidP="00927BAE">
      <w:pPr>
        <w:numPr>
          <w:ilvl w:val="1"/>
          <w:numId w:val="2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職員工申請公保或勞保給付時需填寫相關表單並檢附證明文件向人事室提出申請。</w:t>
      </w:r>
    </w:p>
    <w:p w14:paraId="65D8721B" w14:textId="77777777" w:rsidR="00627306" w:rsidRPr="002D0085" w:rsidRDefault="00627306" w:rsidP="00927BAE">
      <w:pPr>
        <w:numPr>
          <w:ilvl w:val="1"/>
          <w:numId w:val="2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人事室審核相關表單及證明文件後，將資料寄送公保局或勞保局辦理。</w:t>
      </w:r>
    </w:p>
    <w:p w14:paraId="3B9E60F5"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45FA671A" w14:textId="77777777" w:rsidR="00627306" w:rsidRPr="002D0085" w:rsidRDefault="00627306" w:rsidP="00927BAE">
      <w:pPr>
        <w:numPr>
          <w:ilvl w:val="1"/>
          <w:numId w:val="2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職員申請公保給付是否依規定辦理？</w:t>
      </w:r>
    </w:p>
    <w:p w14:paraId="325230F4" w14:textId="77777777" w:rsidR="00627306" w:rsidRPr="002D0085" w:rsidRDefault="00627306" w:rsidP="00927BAE">
      <w:pPr>
        <w:numPr>
          <w:ilvl w:val="1"/>
          <w:numId w:val="2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工友、約</w:t>
      </w:r>
      <w:r w:rsidRPr="002D0085">
        <w:rPr>
          <w:rFonts w:ascii="標楷體" w:eastAsia="標楷體" w:hAnsi="標楷體" w:hint="eastAsia"/>
          <w:bCs/>
        </w:rPr>
        <w:t>聘人員、校車駕駛員及專案人員</w:t>
      </w:r>
      <w:r w:rsidRPr="002D0085">
        <w:rPr>
          <w:rFonts w:ascii="標楷體" w:eastAsia="標楷體" w:hAnsi="標楷體" w:hint="eastAsia"/>
        </w:rPr>
        <w:t>申請勞保給付是否依規定辦理？</w:t>
      </w:r>
    </w:p>
    <w:p w14:paraId="162CD8AF"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51817575" w14:textId="77777777" w:rsidR="00627306" w:rsidRPr="002D0085" w:rsidRDefault="00627306" w:rsidP="00927BAE">
      <w:pPr>
        <w:numPr>
          <w:ilvl w:val="1"/>
          <w:numId w:val="2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教人員保險現金給付請領書。</w:t>
      </w:r>
    </w:p>
    <w:p w14:paraId="6E83F912" w14:textId="77777777" w:rsidR="00627306" w:rsidRPr="002D0085" w:rsidRDefault="00627306" w:rsidP="00927BAE">
      <w:pPr>
        <w:numPr>
          <w:ilvl w:val="1"/>
          <w:numId w:val="2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勞工保險</w:t>
      </w:r>
      <w:r w:rsidRPr="002D0085">
        <w:rPr>
          <w:rFonts w:ascii="標楷體" w:eastAsia="標楷體" w:hAnsi="標楷體"/>
        </w:rPr>
        <w:t>生育給付申請書及給付收據</w:t>
      </w:r>
      <w:r w:rsidRPr="002D0085">
        <w:rPr>
          <w:rFonts w:ascii="標楷體" w:eastAsia="標楷體" w:hAnsi="標楷體" w:hint="eastAsia"/>
        </w:rPr>
        <w:t>。</w:t>
      </w:r>
    </w:p>
    <w:p w14:paraId="57F71323" w14:textId="77777777" w:rsidR="00627306" w:rsidRPr="002D0085" w:rsidRDefault="00627306" w:rsidP="00927BAE">
      <w:pPr>
        <w:numPr>
          <w:ilvl w:val="1"/>
          <w:numId w:val="2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傷病給付申請書暨給付收據。</w:t>
      </w:r>
    </w:p>
    <w:p w14:paraId="3CA5F943" w14:textId="77777777" w:rsidR="00627306" w:rsidRPr="002D0085" w:rsidRDefault="00627306" w:rsidP="00927BAE">
      <w:pPr>
        <w:numPr>
          <w:ilvl w:val="1"/>
          <w:numId w:val="2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失能給付申請書及給付收據。</w:t>
      </w:r>
    </w:p>
    <w:p w14:paraId="4658471F" w14:textId="77777777" w:rsidR="00627306" w:rsidRPr="002D0085" w:rsidRDefault="00627306" w:rsidP="00927BAE">
      <w:pPr>
        <w:numPr>
          <w:ilvl w:val="1"/>
          <w:numId w:val="2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老年給付申請書及給付收據。</w:t>
      </w:r>
    </w:p>
    <w:p w14:paraId="43AD4A8D" w14:textId="77777777" w:rsidR="00627306" w:rsidRPr="002D0085" w:rsidRDefault="00627306" w:rsidP="00927BAE">
      <w:pPr>
        <w:numPr>
          <w:ilvl w:val="1"/>
          <w:numId w:val="2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本人死亡給付申請書及給付收據。</w:t>
      </w:r>
    </w:p>
    <w:p w14:paraId="6A11D857" w14:textId="77777777" w:rsidR="00627306" w:rsidRPr="002D0085" w:rsidRDefault="00627306" w:rsidP="00927BAE">
      <w:pPr>
        <w:numPr>
          <w:ilvl w:val="1"/>
          <w:numId w:val="25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家屬死亡給付申請書及給付收據。</w:t>
      </w:r>
    </w:p>
    <w:p w14:paraId="50F46623" w14:textId="77777777" w:rsidR="00BD1557" w:rsidRDefault="00BD1557" w:rsidP="00BD1557">
      <w:pPr>
        <w:spacing w:before="100" w:beforeAutospacing="1"/>
        <w:jc w:val="both"/>
        <w:rPr>
          <w:rFonts w:ascii="標楷體" w:eastAsia="標楷體" w:hAnsi="標楷體"/>
          <w:b/>
        </w:rPr>
      </w:pPr>
      <w:r>
        <w:rPr>
          <w:rFonts w:ascii="標楷體" w:eastAsia="標楷體" w:hAnsi="標楷體" w:hint="eastAsia"/>
          <w:b/>
        </w:rPr>
        <w:t>5.依據及相關文件：</w:t>
      </w:r>
    </w:p>
    <w:p w14:paraId="4AFF2FC5" w14:textId="77777777" w:rsidR="00BD1557" w:rsidRDefault="00BD1557" w:rsidP="00927BAE">
      <w:pPr>
        <w:numPr>
          <w:ilvl w:val="1"/>
          <w:numId w:val="441"/>
        </w:numPr>
        <w:tabs>
          <w:tab w:val="left" w:pos="960"/>
        </w:tabs>
        <w:autoSpaceDN w:val="0"/>
        <w:textAlignment w:val="baseline"/>
        <w:rPr>
          <w:rFonts w:ascii="標楷體" w:eastAsia="標楷體" w:hAnsi="標楷體"/>
          <w:bCs/>
        </w:rPr>
      </w:pPr>
      <w:r>
        <w:rPr>
          <w:rFonts w:ascii="標楷體" w:eastAsia="標楷體" w:hAnsi="標楷體" w:hint="eastAsia"/>
        </w:rPr>
        <w:t>公教人員保險法。（考試院銓敘部</w:t>
      </w:r>
      <w:r>
        <w:rPr>
          <w:rFonts w:ascii="標楷體" w:eastAsia="標楷體" w:hAnsi="標楷體" w:hint="eastAsia"/>
          <w:bCs/>
        </w:rPr>
        <w:t>113.1.3）</w:t>
      </w:r>
    </w:p>
    <w:p w14:paraId="3AD8775A" w14:textId="77777777" w:rsidR="00BD1557" w:rsidRDefault="00BD1557" w:rsidP="00927BAE">
      <w:pPr>
        <w:numPr>
          <w:ilvl w:val="1"/>
          <w:numId w:val="441"/>
        </w:numPr>
        <w:tabs>
          <w:tab w:val="left" w:pos="960"/>
        </w:tabs>
        <w:autoSpaceDN w:val="0"/>
        <w:textAlignment w:val="baseline"/>
        <w:rPr>
          <w:rFonts w:ascii="標楷體" w:eastAsia="標楷體" w:hAnsi="標楷體"/>
          <w:bCs/>
        </w:rPr>
      </w:pPr>
      <w:r>
        <w:rPr>
          <w:rFonts w:ascii="標楷體" w:eastAsia="標楷體" w:hAnsi="標楷體" w:hint="eastAsia"/>
          <w:bCs/>
        </w:rPr>
        <w:t>公教人員保險法施行細則。（考試院銓敘部112.08.09）</w:t>
      </w:r>
    </w:p>
    <w:p w14:paraId="1D6788EC" w14:textId="77777777" w:rsidR="00BD1557" w:rsidRDefault="00BD1557" w:rsidP="00927BAE">
      <w:pPr>
        <w:numPr>
          <w:ilvl w:val="1"/>
          <w:numId w:val="441"/>
        </w:numPr>
        <w:tabs>
          <w:tab w:val="left" w:pos="960"/>
        </w:tabs>
        <w:autoSpaceDN w:val="0"/>
        <w:textAlignment w:val="baseline"/>
        <w:rPr>
          <w:rFonts w:ascii="標楷體" w:eastAsia="標楷體" w:hAnsi="標楷體"/>
          <w:bCs/>
        </w:rPr>
      </w:pPr>
      <w:r>
        <w:rPr>
          <w:rFonts w:ascii="標楷體" w:eastAsia="標楷體" w:hAnsi="標楷體" w:hint="eastAsia"/>
          <w:bCs/>
        </w:rPr>
        <w:t>勞工保險條例。（勞動部110.04.28）</w:t>
      </w:r>
    </w:p>
    <w:p w14:paraId="27FC7551" w14:textId="53E08A3C" w:rsidR="00BD1557" w:rsidRDefault="00BD1557" w:rsidP="00927BAE">
      <w:pPr>
        <w:numPr>
          <w:ilvl w:val="1"/>
          <w:numId w:val="441"/>
        </w:numPr>
        <w:tabs>
          <w:tab w:val="left" w:pos="960"/>
        </w:tabs>
        <w:autoSpaceDN w:val="0"/>
        <w:textAlignment w:val="baseline"/>
        <w:rPr>
          <w:rFonts w:ascii="標楷體" w:eastAsia="標楷體" w:hAnsi="標楷體"/>
          <w:bCs/>
        </w:rPr>
      </w:pPr>
      <w:r>
        <w:rPr>
          <w:rFonts w:ascii="標楷體" w:eastAsia="標楷體" w:hAnsi="標楷體" w:hint="eastAsia"/>
          <w:bCs/>
        </w:rPr>
        <w:t>勞工保險條例施行細則。（</w:t>
      </w:r>
      <w:r>
        <w:rPr>
          <w:rFonts w:ascii="標楷體" w:eastAsia="標楷體" w:hAnsi="標楷體" w:cs="Times New Roman" w:hint="eastAsia"/>
        </w:rPr>
        <w:t>勞動部</w:t>
      </w:r>
      <w:r w:rsidRPr="00F77F82">
        <w:rPr>
          <w:rFonts w:ascii="標楷體" w:eastAsia="標楷體" w:hAnsi="標楷體" w:cs="Times New Roman" w:hint="eastAsia"/>
          <w:color w:val="FF0000"/>
        </w:rPr>
        <w:t>114.01.06</w:t>
      </w:r>
      <w:r>
        <w:rPr>
          <w:rFonts w:ascii="標楷體" w:eastAsia="標楷體" w:hAnsi="標楷體" w:hint="eastAsia"/>
          <w:bCs/>
        </w:rPr>
        <w:t>）</w:t>
      </w:r>
    </w:p>
    <w:p w14:paraId="1B2D6504" w14:textId="77777777" w:rsidR="00BD1557" w:rsidRDefault="00BD1557" w:rsidP="00927BAE">
      <w:pPr>
        <w:numPr>
          <w:ilvl w:val="1"/>
          <w:numId w:val="441"/>
        </w:numPr>
        <w:tabs>
          <w:tab w:val="left" w:pos="960"/>
        </w:tabs>
        <w:autoSpaceDN w:val="0"/>
        <w:textAlignment w:val="baseline"/>
        <w:rPr>
          <w:rFonts w:ascii="標楷體" w:eastAsia="標楷體" w:hAnsi="標楷體"/>
          <w:bCs/>
        </w:rPr>
      </w:pPr>
      <w:r>
        <w:rPr>
          <w:rFonts w:ascii="標楷體" w:eastAsia="標楷體" w:hAnsi="標楷體" w:hint="eastAsia"/>
          <w:bCs/>
        </w:rPr>
        <w:t>勞工保險失能給付標準。（勞動部111.03.30）</w:t>
      </w:r>
    </w:p>
    <w:p w14:paraId="378913F5" w14:textId="68240F96" w:rsidR="00BD1557" w:rsidRDefault="00BD1557" w:rsidP="00927BAE">
      <w:pPr>
        <w:numPr>
          <w:ilvl w:val="1"/>
          <w:numId w:val="441"/>
        </w:numPr>
        <w:tabs>
          <w:tab w:val="left" w:pos="960"/>
        </w:tabs>
        <w:autoSpaceDN w:val="0"/>
        <w:textAlignment w:val="baseline"/>
        <w:rPr>
          <w:rFonts w:ascii="標楷體" w:eastAsia="標楷體" w:hAnsi="標楷體"/>
          <w:bCs/>
        </w:rPr>
      </w:pPr>
      <w:r>
        <w:rPr>
          <w:rFonts w:ascii="標楷體" w:eastAsia="標楷體" w:hAnsi="標楷體" w:hint="eastAsia"/>
        </w:rPr>
        <w:t>勞工職業災害保險職業傷病審查準則</w:t>
      </w:r>
      <w:r>
        <w:rPr>
          <w:rFonts w:ascii="標楷體" w:eastAsia="標楷體" w:hAnsi="標楷體" w:hint="eastAsia"/>
          <w:bCs/>
        </w:rPr>
        <w:t>。（勞動部</w:t>
      </w:r>
      <w:r w:rsidRPr="00F77F82">
        <w:rPr>
          <w:rFonts w:ascii="標楷體" w:eastAsia="標楷體" w:hAnsi="標楷體" w:hint="eastAsia"/>
          <w:bCs/>
          <w:color w:val="FF0000"/>
        </w:rPr>
        <w:t>114.05.26</w:t>
      </w:r>
      <w:r>
        <w:rPr>
          <w:rFonts w:ascii="標楷體" w:eastAsia="標楷體" w:hAnsi="標楷體" w:hint="eastAsia"/>
          <w:bCs/>
        </w:rPr>
        <w:t>）</w:t>
      </w:r>
    </w:p>
    <w:p w14:paraId="20CF7F1D" w14:textId="77777777" w:rsidR="00BD1557" w:rsidRDefault="00BD1557" w:rsidP="00927BAE">
      <w:pPr>
        <w:numPr>
          <w:ilvl w:val="1"/>
          <w:numId w:val="441"/>
        </w:numPr>
        <w:tabs>
          <w:tab w:val="left" w:pos="960"/>
        </w:tabs>
        <w:autoSpaceDN w:val="0"/>
        <w:textAlignment w:val="baseline"/>
        <w:rPr>
          <w:rFonts w:ascii="標楷體" w:eastAsia="標楷體" w:hAnsi="標楷體"/>
        </w:rPr>
      </w:pPr>
      <w:r>
        <w:rPr>
          <w:rFonts w:ascii="標楷體" w:eastAsia="標楷體" w:hAnsi="標楷體" w:hint="eastAsia"/>
          <w:bCs/>
        </w:rPr>
        <w:t>被裁減資遣被保險人繼續參加勞工保險及保險給付辦法。（勞動部111.04.21）</w:t>
      </w:r>
    </w:p>
    <w:p w14:paraId="193DE050" w14:textId="77777777" w:rsidR="006A3018" w:rsidRPr="002D0085" w:rsidRDefault="006A3018" w:rsidP="006A3018">
      <w:pPr>
        <w:tabs>
          <w:tab w:val="left" w:pos="960"/>
        </w:tabs>
        <w:textAlignment w:val="baseline"/>
        <w:rPr>
          <w:rFonts w:ascii="標楷體" w:eastAsia="標楷體" w:hAnsi="標楷體"/>
          <w:bCs/>
        </w:rPr>
      </w:pPr>
    </w:p>
    <w:p w14:paraId="3C4DA678" w14:textId="77777777" w:rsidR="006A3018" w:rsidRPr="002D0085" w:rsidRDefault="006A3018" w:rsidP="006A3018">
      <w:pPr>
        <w:tabs>
          <w:tab w:val="left" w:pos="960"/>
        </w:tabs>
        <w:textAlignment w:val="baseline"/>
        <w:rPr>
          <w:rFonts w:ascii="標楷體" w:eastAsia="標楷體" w:hAnsi="標楷體"/>
          <w:bCs/>
        </w:rPr>
      </w:pPr>
    </w:p>
    <w:p w14:paraId="1A2AB62D" w14:textId="494D79FC" w:rsidR="00627306" w:rsidRPr="002D0085" w:rsidRDefault="006A3018" w:rsidP="006A3018">
      <w:pPr>
        <w:tabs>
          <w:tab w:val="left" w:pos="960"/>
        </w:tabs>
        <w:textAlignment w:val="baseline"/>
        <w:rPr>
          <w:rFonts w:ascii="標楷體" w:eastAsia="標楷體" w:hAnsi="標楷體"/>
        </w:rPr>
      </w:pPr>
      <w:r w:rsidRPr="002D0085">
        <w:rPr>
          <w:rFonts w:ascii="標楷體" w:eastAsia="標楷體" w:hAnsi="標楷體"/>
        </w:rPr>
        <w:br w:type="page"/>
      </w:r>
    </w:p>
    <w:p w14:paraId="739BA09B"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654EFB" w:rsidRPr="002D0085" w14:paraId="567C3AD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46D465B"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5F30E833" w14:textId="77777777" w:rsidR="00627306" w:rsidRPr="002D0085" w:rsidRDefault="00000000" w:rsidP="00627306">
            <w:pPr>
              <w:pStyle w:val="31"/>
            </w:pPr>
            <w:hyperlink w:anchor="人事室" w:history="1">
              <w:bookmarkStart w:id="936" w:name="_Toc92798236"/>
              <w:bookmarkStart w:id="937" w:name="_Toc99130247"/>
              <w:bookmarkStart w:id="938" w:name="_Toc218582001"/>
              <w:r w:rsidR="00627306" w:rsidRPr="002D0085">
                <w:rPr>
                  <w:rStyle w:val="a3"/>
                  <w:rFonts w:hint="eastAsia"/>
                  <w:color w:val="auto"/>
                </w:rPr>
                <w:t>1160-005</w:t>
              </w:r>
              <w:bookmarkStart w:id="939" w:name="獎懲"/>
              <w:r w:rsidR="00627306" w:rsidRPr="002D0085">
                <w:rPr>
                  <w:rStyle w:val="a3"/>
                  <w:rFonts w:hint="eastAsia"/>
                  <w:color w:val="auto"/>
                </w:rPr>
                <w:t>獎懲</w:t>
              </w:r>
              <w:bookmarkEnd w:id="936"/>
              <w:bookmarkEnd w:id="937"/>
              <w:bookmarkEnd w:id="938"/>
              <w:bookmarkEnd w:id="939"/>
            </w:hyperlink>
          </w:p>
        </w:tc>
        <w:tc>
          <w:tcPr>
            <w:tcW w:w="665" w:type="pct"/>
            <w:tcBorders>
              <w:top w:val="single" w:sz="12" w:space="0" w:color="auto"/>
              <w:left w:val="single" w:sz="6" w:space="0" w:color="auto"/>
              <w:bottom w:val="single" w:sz="6" w:space="0" w:color="auto"/>
              <w:right w:val="single" w:sz="6" w:space="0" w:color="auto"/>
            </w:tcBorders>
            <w:vAlign w:val="center"/>
          </w:tcPr>
          <w:p w14:paraId="7248CFE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E5BE565"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676DD8E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EB352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862351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A9A8D3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629429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7ED58A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7A343A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27DE0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07D9BE5" w14:textId="77777777" w:rsidR="00627306" w:rsidRPr="002D0085" w:rsidRDefault="00627306" w:rsidP="00627306">
            <w:pPr>
              <w:tabs>
                <w:tab w:val="left" w:pos="3885"/>
              </w:tabs>
              <w:spacing w:line="0" w:lineRule="atLeast"/>
              <w:rPr>
                <w:rFonts w:ascii="標楷體" w:eastAsia="標楷體" w:hAnsi="標楷體"/>
              </w:rPr>
            </w:pPr>
          </w:p>
          <w:p w14:paraId="0DD262A8"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5B1F7EED" w14:textId="77777777" w:rsidR="00627306" w:rsidRPr="002D0085" w:rsidRDefault="00627306"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255374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7A361E7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093CAC1B" w14:textId="77777777" w:rsidR="00627306" w:rsidRPr="002D0085" w:rsidRDefault="00627306" w:rsidP="00627306">
            <w:pPr>
              <w:spacing w:line="0" w:lineRule="atLeast"/>
              <w:jc w:val="center"/>
              <w:rPr>
                <w:rFonts w:ascii="標楷體" w:eastAsia="標楷體" w:hAnsi="標楷體"/>
              </w:rPr>
            </w:pPr>
          </w:p>
        </w:tc>
      </w:tr>
      <w:tr w:rsidR="00654EFB" w:rsidRPr="002D0085" w14:paraId="14D245C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6822B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2F085219"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1.修正原因：文字補正。</w:t>
            </w:r>
          </w:p>
          <w:p w14:paraId="6D42427A"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改處：</w:t>
            </w:r>
          </w:p>
          <w:p w14:paraId="21FD2168"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1）作業程序2.2.、2.4.及2.6.。</w:t>
            </w:r>
          </w:p>
          <w:p w14:paraId="06F75998"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5A34C24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350E287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7B33FF33" w14:textId="77777777" w:rsidR="00627306" w:rsidRPr="002D0085" w:rsidRDefault="00627306" w:rsidP="00627306">
            <w:pPr>
              <w:spacing w:line="0" w:lineRule="atLeast"/>
              <w:jc w:val="center"/>
              <w:rPr>
                <w:rFonts w:ascii="標楷體" w:eastAsia="標楷體" w:hAnsi="標楷體"/>
              </w:rPr>
            </w:pPr>
          </w:p>
        </w:tc>
      </w:tr>
      <w:tr w:rsidR="00654EFB" w:rsidRPr="002D0085" w14:paraId="63D4905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1CBE60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66450C69"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文字補正</w:t>
            </w:r>
            <w:r w:rsidRPr="002D0085">
              <w:rPr>
                <w:rFonts w:ascii="標楷體" w:eastAsia="標楷體" w:hAnsi="標楷體" w:cs="Times New Roman" w:hint="eastAsia"/>
                <w:szCs w:val="24"/>
              </w:rPr>
              <w:t>。</w:t>
            </w:r>
          </w:p>
          <w:p w14:paraId="01F9FEE0"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6EB38BF9"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790DBCED"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w:t>
            </w:r>
          </w:p>
          <w:p w14:paraId="1F15CF67"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22C26D4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17E6DB8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0E801C91" w14:textId="77777777" w:rsidR="00627306" w:rsidRPr="002D0085" w:rsidRDefault="00627306" w:rsidP="00627306">
            <w:pPr>
              <w:spacing w:line="0" w:lineRule="atLeast"/>
              <w:jc w:val="center"/>
              <w:rPr>
                <w:rFonts w:ascii="標楷體" w:eastAsia="標楷體" w:hAnsi="標楷體"/>
              </w:rPr>
            </w:pPr>
          </w:p>
        </w:tc>
      </w:tr>
    </w:tbl>
    <w:p w14:paraId="0307AFED" w14:textId="77777777" w:rsidR="00B47722" w:rsidRPr="002D0085" w:rsidRDefault="00627306" w:rsidP="006A3018">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5A130D2" w14:textId="2B62A95A" w:rsidR="00627306" w:rsidRPr="002D0085" w:rsidRDefault="00627306" w:rsidP="006A3018">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64" behindDoc="0" locked="0" layoutInCell="1" allowOverlap="1" wp14:anchorId="14A3FFC7" wp14:editId="6781F6ED">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20C10F" w14:textId="77777777" w:rsidR="00996ACD" w:rsidRPr="00624CD7" w:rsidRDefault="00996ACD"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996ACD" w:rsidRPr="00624CD7" w:rsidRDefault="00996ACD"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3FFC7" id="Text Box 7" o:spid="_x0000_s1231"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R9rLA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" fillcolor="white [3201]" stroked="f" strokeweight="1pt">
                <v:textbox>
                  <w:txbxContent>
                    <w:p w14:paraId="1920C10F" w14:textId="77777777" w:rsidR="00996ACD" w:rsidRPr="00624CD7" w:rsidRDefault="00996ACD"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996ACD" w:rsidRPr="00624CD7" w:rsidRDefault="00996ACD"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654EFB" w:rsidRPr="002D0085" w14:paraId="470363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DAABF4"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F7A1606"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81DE62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34" w:type="pct"/>
            <w:tcBorders>
              <w:left w:val="single" w:sz="2" w:space="0" w:color="auto"/>
            </w:tcBorders>
            <w:vAlign w:val="center"/>
          </w:tcPr>
          <w:p w14:paraId="5E13123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3" w:type="pct"/>
            <w:vAlign w:val="center"/>
          </w:tcPr>
          <w:p w14:paraId="1CAF0D6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02A28D4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1119FC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463" w:type="pct"/>
            <w:tcBorders>
              <w:right w:val="single" w:sz="12" w:space="0" w:color="auto"/>
            </w:tcBorders>
            <w:vAlign w:val="center"/>
          </w:tcPr>
          <w:p w14:paraId="0C2A57E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C5853BA"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19ABC25E"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6D4C4FF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3" w:type="pct"/>
            <w:tcBorders>
              <w:bottom w:val="single" w:sz="12" w:space="0" w:color="auto"/>
            </w:tcBorders>
            <w:vAlign w:val="center"/>
          </w:tcPr>
          <w:p w14:paraId="23A56D7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5</w:t>
            </w:r>
          </w:p>
        </w:tc>
        <w:tc>
          <w:tcPr>
            <w:tcW w:w="660" w:type="pct"/>
            <w:tcBorders>
              <w:bottom w:val="single" w:sz="12" w:space="0" w:color="auto"/>
            </w:tcBorders>
            <w:vAlign w:val="center"/>
          </w:tcPr>
          <w:p w14:paraId="1C650589" w14:textId="4FC9A37C" w:rsidR="00627306" w:rsidRPr="002D0085" w:rsidRDefault="006253BD"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3</w:t>
            </w:r>
          </w:p>
          <w:p w14:paraId="6A921F0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02BE1E1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1頁/</w:t>
            </w:r>
          </w:p>
          <w:p w14:paraId="52957FE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7390E7C0" w14:textId="77777777" w:rsidR="00627306" w:rsidRPr="002D0085" w:rsidRDefault="00627306" w:rsidP="00627306">
      <w:pPr>
        <w:tabs>
          <w:tab w:val="num" w:pos="480"/>
        </w:tabs>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917A125"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3A8DCD9A" w14:textId="17CDD1B0" w:rsidR="00627306" w:rsidRPr="002D0085" w:rsidRDefault="00C547AA" w:rsidP="00FB1B9C">
      <w:pPr>
        <w:widowControl/>
        <w:ind w:leftChars="-59" w:hangingChars="59" w:hanging="142"/>
        <w:rPr>
          <w:rFonts w:ascii="標楷體" w:eastAsia="標楷體" w:hAnsi="標楷體"/>
        </w:rPr>
      </w:pPr>
      <w:r w:rsidRPr="002D0085">
        <w:rPr>
          <w:rFonts w:ascii="標楷體" w:eastAsia="標楷體" w:hAnsi="標楷體"/>
        </w:rPr>
        <w:object w:dxaOrig="8625" w:dyaOrig="8716" w14:anchorId="524140A9">
          <v:shape id="_x0000_i1198" type="#_x0000_t75" style="width:481.75pt;height:490.25pt" o:ole="">
            <v:imagedata r:id="rId449" o:title=""/>
          </v:shape>
          <o:OLEObject Type="Embed" ProgID="Visio.Drawing.11" ShapeID="_x0000_i1198" DrawAspect="Content" ObjectID="_1843027015" r:id="rId450"/>
        </w:object>
      </w:r>
    </w:p>
    <w:p w14:paraId="77479C9B" w14:textId="69188764" w:rsidR="00DF57E4" w:rsidRPr="002D0085" w:rsidRDefault="00DF57E4" w:rsidP="00FB1B9C">
      <w:pPr>
        <w:widowControl/>
        <w:ind w:leftChars="-59" w:hangingChars="59" w:hanging="142"/>
        <w:rPr>
          <w:rFonts w:ascii="標楷體" w:eastAsia="標楷體" w:hAnsi="標楷體"/>
        </w:rPr>
      </w:pPr>
    </w:p>
    <w:p w14:paraId="6D0EF70B" w14:textId="72285A87" w:rsidR="007B2023" w:rsidRPr="002D0085" w:rsidRDefault="007B2023" w:rsidP="00FB1B9C">
      <w:pPr>
        <w:widowControl/>
        <w:ind w:leftChars="-59" w:hangingChars="59" w:hanging="142"/>
        <w:rPr>
          <w:rFonts w:ascii="標楷體" w:eastAsia="標楷體" w:hAnsi="標楷體"/>
        </w:rPr>
      </w:pPr>
    </w:p>
    <w:p w14:paraId="1125DEDD" w14:textId="74E37476" w:rsidR="007B2023" w:rsidRPr="002D0085" w:rsidRDefault="007B2023" w:rsidP="00FB1B9C">
      <w:pPr>
        <w:widowControl/>
        <w:ind w:leftChars="-59" w:hangingChars="59" w:hanging="142"/>
        <w:rPr>
          <w:rFonts w:ascii="標楷體" w:eastAsia="標楷體" w:hAnsi="標楷體"/>
        </w:rPr>
      </w:pPr>
    </w:p>
    <w:p w14:paraId="54F7CB33" w14:textId="413B58F1" w:rsidR="007B2023" w:rsidRPr="002D0085" w:rsidRDefault="007B2023" w:rsidP="00FB1B9C">
      <w:pPr>
        <w:widowControl/>
        <w:ind w:leftChars="-59" w:hangingChars="59" w:hanging="142"/>
        <w:rPr>
          <w:rFonts w:ascii="標楷體" w:eastAsia="標楷體" w:hAnsi="標楷體"/>
        </w:rPr>
      </w:pPr>
    </w:p>
    <w:p w14:paraId="6928FA99" w14:textId="104D6096" w:rsidR="007B2023" w:rsidRPr="002D0085" w:rsidRDefault="007B2023"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654EFB" w:rsidRPr="002D0085" w14:paraId="671835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155985"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4CF7BEA5" w14:textId="77777777" w:rsidTr="00627306">
        <w:trPr>
          <w:jc w:val="center"/>
        </w:trPr>
        <w:tc>
          <w:tcPr>
            <w:tcW w:w="2312" w:type="pct"/>
            <w:tcBorders>
              <w:left w:val="single" w:sz="12" w:space="0" w:color="auto"/>
              <w:bottom w:val="single" w:sz="2" w:space="0" w:color="auto"/>
              <w:right w:val="single" w:sz="2" w:space="0" w:color="auto"/>
            </w:tcBorders>
            <w:vAlign w:val="center"/>
          </w:tcPr>
          <w:p w14:paraId="26CC6F1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34" w:type="pct"/>
            <w:tcBorders>
              <w:left w:val="single" w:sz="2" w:space="0" w:color="auto"/>
            </w:tcBorders>
            <w:vAlign w:val="center"/>
          </w:tcPr>
          <w:p w14:paraId="0BCFB18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3" w:type="pct"/>
            <w:vAlign w:val="center"/>
          </w:tcPr>
          <w:p w14:paraId="39D9996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0" w:type="pct"/>
            <w:vAlign w:val="center"/>
          </w:tcPr>
          <w:p w14:paraId="6BDDC6D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6225DE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461" w:type="pct"/>
            <w:tcBorders>
              <w:right w:val="single" w:sz="12" w:space="0" w:color="auto"/>
            </w:tcBorders>
            <w:vAlign w:val="center"/>
          </w:tcPr>
          <w:p w14:paraId="5F79567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599C545"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5759937C"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227BEA3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3" w:type="pct"/>
            <w:tcBorders>
              <w:bottom w:val="single" w:sz="12" w:space="0" w:color="auto"/>
            </w:tcBorders>
            <w:vAlign w:val="center"/>
          </w:tcPr>
          <w:p w14:paraId="06D4341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5</w:t>
            </w:r>
          </w:p>
        </w:tc>
        <w:tc>
          <w:tcPr>
            <w:tcW w:w="660" w:type="pct"/>
            <w:tcBorders>
              <w:bottom w:val="single" w:sz="12" w:space="0" w:color="auto"/>
            </w:tcBorders>
            <w:vAlign w:val="center"/>
          </w:tcPr>
          <w:p w14:paraId="15DF2B7A" w14:textId="7BB6506E" w:rsidR="00627306" w:rsidRPr="002D0085" w:rsidRDefault="006253BD"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3</w:t>
            </w:r>
          </w:p>
          <w:p w14:paraId="2D93A7F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14A03F0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629E7FC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2731D431"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DA61379"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2745E139" w14:textId="77777777" w:rsidR="00627306" w:rsidRPr="002D0085" w:rsidRDefault="00627306" w:rsidP="00927BAE">
      <w:pPr>
        <w:numPr>
          <w:ilvl w:val="1"/>
          <w:numId w:val="2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各單位對所屬行政人員特殊優劣事蹟，應本名副其實予以適當之獎懲，以激發團隊精神，提高工作效率。</w:t>
      </w:r>
    </w:p>
    <w:p w14:paraId="3EDE207F" w14:textId="77777777" w:rsidR="00627306" w:rsidRPr="002D0085" w:rsidRDefault="00627306" w:rsidP="00927BAE">
      <w:pPr>
        <w:numPr>
          <w:ilvl w:val="1"/>
          <w:numId w:val="2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對職技員工有本校「行政人員獎懲辦法」所規定情形之一，具體事實足資證明者，應予以獎懲。</w:t>
      </w:r>
    </w:p>
    <w:p w14:paraId="6A918B57" w14:textId="77777777" w:rsidR="00627306" w:rsidRPr="002D0085" w:rsidRDefault="00627306" w:rsidP="00927BAE">
      <w:pPr>
        <w:numPr>
          <w:ilvl w:val="1"/>
          <w:numId w:val="2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獎懲原則如下：</w:t>
      </w:r>
    </w:p>
    <w:p w14:paraId="6C9B7553"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1.辦理本職業務，除屬特殊創意、簡化流程等績效卓著或有具體貢獻者外，經常性、例行性業務，不予敘獎。</w:t>
      </w:r>
    </w:p>
    <w:p w14:paraId="22F0E07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2.辦理本職以外之工作，已領取津貼、加班費，補休或工作酬勞等，基於獎勵不重複原則，除具特殊優良功蹟者外，不予敘獎。</w:t>
      </w:r>
    </w:p>
    <w:p w14:paraId="0DE13EF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3.參加任何比賽，如獲有獎金者，即不再予以獎勵。</w:t>
      </w:r>
    </w:p>
    <w:p w14:paraId="1539EAA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4.同一獎懲事項、應俟全部完成後，視實際績效依規定辦理獎懲，且不得重複。</w:t>
      </w:r>
    </w:p>
    <w:p w14:paraId="69EC6089"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5.校外單位建議敘獎案，由本校衡酌辦理。</w:t>
      </w:r>
    </w:p>
    <w:p w14:paraId="2C404D60" w14:textId="77777777" w:rsidR="00627306" w:rsidRPr="002D0085" w:rsidRDefault="00627306" w:rsidP="00927BAE">
      <w:pPr>
        <w:numPr>
          <w:ilvl w:val="1"/>
          <w:numId w:val="2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為使獎不逾時、懲不事後，合於獎懲案件原則應於事實發生後二個月內提出申請。</w:t>
      </w:r>
    </w:p>
    <w:p w14:paraId="39E51B0A" w14:textId="77777777" w:rsidR="00627306" w:rsidRPr="002D0085" w:rsidRDefault="00627306" w:rsidP="00927BAE">
      <w:pPr>
        <w:numPr>
          <w:ilvl w:val="1"/>
          <w:numId w:val="2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254B2D32" w14:textId="77777777" w:rsidR="00627306" w:rsidRPr="002D0085" w:rsidRDefault="00627306" w:rsidP="00927BAE">
      <w:pPr>
        <w:numPr>
          <w:ilvl w:val="1"/>
          <w:numId w:val="25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對本校職工擬予懲處時，應由人事室事先書面通知當事人如有異議得於十日內提出書面說明，以併同核議。</w:t>
      </w:r>
    </w:p>
    <w:p w14:paraId="5011937B"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4D53B7FD" w14:textId="77777777" w:rsidR="00627306" w:rsidRPr="002D0085" w:rsidRDefault="00627306" w:rsidP="00927BAE">
      <w:pPr>
        <w:numPr>
          <w:ilvl w:val="1"/>
          <w:numId w:val="260"/>
        </w:numPr>
        <w:tabs>
          <w:tab w:val="clear" w:pos="1080"/>
          <w:tab w:val="left" w:pos="960"/>
          <w:tab w:val="num" w:pos="2706"/>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行政人員之獎懲事宜是否由提案單位主管填具「獎懲建議表」，並檢附具體事實以資證明？</w:t>
      </w:r>
    </w:p>
    <w:p w14:paraId="1FC64ABD" w14:textId="77777777" w:rsidR="00627306" w:rsidRPr="002D0085" w:rsidRDefault="00627306" w:rsidP="00927BAE">
      <w:pPr>
        <w:numPr>
          <w:ilvl w:val="1"/>
          <w:numId w:val="260"/>
        </w:numPr>
        <w:tabs>
          <w:tab w:val="clear" w:pos="1080"/>
          <w:tab w:val="left" w:pos="960"/>
          <w:tab w:val="num" w:pos="2706"/>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行政人員獎懲是否依獎懲程度不同經依規定程序審核通過，並報請校長核定？</w:t>
      </w:r>
    </w:p>
    <w:p w14:paraId="152E08BC" w14:textId="77777777" w:rsidR="00627306" w:rsidRPr="002D0085" w:rsidRDefault="00627306" w:rsidP="00927BAE">
      <w:pPr>
        <w:numPr>
          <w:ilvl w:val="1"/>
          <w:numId w:val="260"/>
        </w:numPr>
        <w:tabs>
          <w:tab w:val="clear" w:pos="1080"/>
          <w:tab w:val="left" w:pos="960"/>
          <w:tab w:val="num" w:pos="2706"/>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當事人對獎懲內容有異議提起申覆或對申覆結果不服提出申訴者，是否依規定受理？</w:t>
      </w:r>
    </w:p>
    <w:p w14:paraId="2211C022"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1E0495CC" w14:textId="77777777" w:rsidR="00627306" w:rsidRPr="002D0085" w:rsidRDefault="00627306" w:rsidP="00927BAE">
      <w:pPr>
        <w:numPr>
          <w:ilvl w:val="1"/>
          <w:numId w:val="26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獎懲建議表。</w:t>
      </w:r>
    </w:p>
    <w:p w14:paraId="30F3647D"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0462DDCA" w14:textId="77777777" w:rsidR="00627306" w:rsidRPr="002D0085" w:rsidRDefault="00627306" w:rsidP="00927BAE">
      <w:pPr>
        <w:numPr>
          <w:ilvl w:val="1"/>
          <w:numId w:val="258"/>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行政人員獎懲辦法。</w:t>
      </w:r>
    </w:p>
    <w:p w14:paraId="5FE341B5" w14:textId="77777777" w:rsidR="00627306" w:rsidRPr="002D0085" w:rsidRDefault="00627306" w:rsidP="00627306">
      <w:pPr>
        <w:rPr>
          <w:rFonts w:ascii="標楷體" w:eastAsia="標楷體" w:hAnsi="標楷體"/>
        </w:rPr>
      </w:pPr>
    </w:p>
    <w:p w14:paraId="2C5CA6DB" w14:textId="77777777" w:rsidR="00627306" w:rsidRPr="002D0085" w:rsidRDefault="00627306" w:rsidP="001756CB">
      <w:pPr>
        <w:widowControl/>
        <w:rPr>
          <w:rFonts w:ascii="標楷體" w:eastAsia="標楷體" w:hAnsi="標楷體"/>
        </w:rPr>
      </w:pPr>
      <w:r w:rsidRPr="002D0085">
        <w:rPr>
          <w:rFonts w:ascii="標楷體" w:eastAsia="標楷體" w:hAnsi="標楷體"/>
        </w:rPr>
        <w:br w:type="page"/>
      </w:r>
    </w:p>
    <w:p w14:paraId="7979DAD3"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654EFB" w:rsidRPr="002D0085" w14:paraId="7360BF02"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52CCC47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149AE8B9" w14:textId="77777777" w:rsidR="00627306" w:rsidRPr="002D0085" w:rsidRDefault="00000000" w:rsidP="00627306">
            <w:pPr>
              <w:pStyle w:val="31"/>
            </w:pPr>
            <w:hyperlink w:anchor="人事室" w:history="1">
              <w:bookmarkStart w:id="940" w:name="_Toc92798237"/>
              <w:bookmarkStart w:id="941" w:name="_Toc99130248"/>
              <w:bookmarkStart w:id="942" w:name="_Toc218582002"/>
              <w:r w:rsidR="00627306" w:rsidRPr="002D0085">
                <w:rPr>
                  <w:rStyle w:val="a3"/>
                  <w:rFonts w:hint="eastAsia"/>
                  <w:color w:val="auto"/>
                </w:rPr>
                <w:t>1160-006</w:t>
              </w:r>
              <w:bookmarkStart w:id="943" w:name="教職員學位進修"/>
              <w:r w:rsidR="00627306" w:rsidRPr="002D0085">
                <w:rPr>
                  <w:rStyle w:val="a3"/>
                  <w:rFonts w:hint="eastAsia"/>
                  <w:color w:val="auto"/>
                </w:rPr>
                <w:t>教職員學位進修</w:t>
              </w:r>
              <w:bookmarkEnd w:id="940"/>
              <w:bookmarkEnd w:id="941"/>
              <w:bookmarkEnd w:id="942"/>
              <w:bookmarkEnd w:id="943"/>
            </w:hyperlink>
          </w:p>
        </w:tc>
        <w:tc>
          <w:tcPr>
            <w:tcW w:w="656" w:type="pct"/>
            <w:tcBorders>
              <w:top w:val="single" w:sz="12" w:space="0" w:color="auto"/>
              <w:left w:val="single" w:sz="6" w:space="0" w:color="auto"/>
              <w:bottom w:val="single" w:sz="6" w:space="0" w:color="auto"/>
              <w:right w:val="single" w:sz="6" w:space="0" w:color="auto"/>
            </w:tcBorders>
            <w:vAlign w:val="center"/>
          </w:tcPr>
          <w:p w14:paraId="15DEB79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1C368A34"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32BC9B9F"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18CB2E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6DB90A0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6EC2D03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42BB8D6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02C68C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D9B8D42"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8AAE9D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1FDAD1F3" w14:textId="77777777" w:rsidR="00627306" w:rsidRPr="002D0085" w:rsidRDefault="00627306" w:rsidP="00627306">
            <w:pPr>
              <w:spacing w:line="0" w:lineRule="atLeast"/>
              <w:rPr>
                <w:rFonts w:ascii="標楷體" w:eastAsia="標楷體" w:hAnsi="標楷體"/>
              </w:rPr>
            </w:pPr>
          </w:p>
          <w:p w14:paraId="28B52B20"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494427EB" w14:textId="77777777" w:rsidR="00627306" w:rsidRPr="002D0085"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6BC2C2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0BF790F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3812CAC" w14:textId="77777777" w:rsidR="00627306" w:rsidRPr="002D0085" w:rsidRDefault="00627306" w:rsidP="00627306">
            <w:pPr>
              <w:spacing w:line="0" w:lineRule="atLeast"/>
              <w:jc w:val="center"/>
              <w:rPr>
                <w:rFonts w:ascii="標楷體" w:eastAsia="標楷體" w:hAnsi="標楷體"/>
              </w:rPr>
            </w:pPr>
          </w:p>
        </w:tc>
      </w:tr>
      <w:tr w:rsidR="00654EFB" w:rsidRPr="002D0085" w14:paraId="5EB8EE8E"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38727D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030F6D19"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1.修正原因：擴大適用範圍。</w:t>
            </w:r>
          </w:p>
          <w:p w14:paraId="01D90857"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改處：修正作業程序2.1.。</w:t>
            </w:r>
          </w:p>
          <w:p w14:paraId="7E21A42E" w14:textId="77777777" w:rsidR="00627306" w:rsidRPr="002D0085" w:rsidRDefault="00627306"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BA480D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20EFFF0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218065D" w14:textId="77777777" w:rsidR="00627306" w:rsidRPr="002D0085" w:rsidRDefault="00627306" w:rsidP="00627306">
            <w:pPr>
              <w:spacing w:line="0" w:lineRule="atLeast"/>
              <w:jc w:val="center"/>
              <w:rPr>
                <w:rFonts w:ascii="標楷體" w:eastAsia="標楷體" w:hAnsi="標楷體"/>
              </w:rPr>
            </w:pPr>
          </w:p>
        </w:tc>
      </w:tr>
      <w:tr w:rsidR="00654EFB" w:rsidRPr="002D0085" w14:paraId="4C81F6F1"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7A4B67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04F80CBC"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hint="eastAsia"/>
                <w:szCs w:val="24"/>
              </w:rPr>
              <w:t>已修改辦法，申請進修人員由單位主管推薦不再經人評會審議。</w:t>
            </w:r>
          </w:p>
          <w:p w14:paraId="3B0D2931"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02F20CAE"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1）流程圖。</w:t>
            </w:r>
          </w:p>
          <w:p w14:paraId="1ADD1474"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文件名稱修改。</w:t>
            </w:r>
          </w:p>
          <w:p w14:paraId="2E66642F"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3）作業程序修改2.1.、2.3.、2.4.、2.6.及2.7.，新增2.1.1.和2.1.2.。</w:t>
            </w:r>
          </w:p>
          <w:p w14:paraId="291E38D7"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4）控制重點修改3.1.、3.2.、3.3.及3.4.。</w:t>
            </w:r>
          </w:p>
          <w:p w14:paraId="07775AD0"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5）使用表單修改4.1.及4.2.。</w:t>
            </w:r>
          </w:p>
          <w:p w14:paraId="08E394B7" w14:textId="77777777" w:rsidR="00627306" w:rsidRPr="002D0085" w:rsidRDefault="00627306" w:rsidP="00627306">
            <w:pPr>
              <w:spacing w:line="0" w:lineRule="atLeast"/>
              <w:ind w:leftChars="100" w:left="840" w:hangingChars="250" w:hanging="600"/>
              <w:rPr>
                <w:rFonts w:ascii="標楷體" w:eastAsia="標楷體" w:hAnsi="標楷體"/>
                <w:kern w:val="0"/>
              </w:rPr>
            </w:pPr>
            <w:r w:rsidRPr="002D0085">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1DCCD7F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5686145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0C83ABA" w14:textId="77777777" w:rsidR="00627306" w:rsidRPr="002D0085" w:rsidRDefault="00627306" w:rsidP="00627306">
            <w:pPr>
              <w:spacing w:line="0" w:lineRule="atLeast"/>
              <w:jc w:val="center"/>
              <w:rPr>
                <w:rFonts w:ascii="標楷體" w:eastAsia="標楷體" w:hAnsi="標楷體"/>
              </w:rPr>
            </w:pPr>
          </w:p>
        </w:tc>
      </w:tr>
      <w:tr w:rsidR="00654EFB" w:rsidRPr="002D0085" w14:paraId="08F76ED7"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0EB61A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510F19CA"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1.修訂原因：文字修正。</w:t>
            </w:r>
          </w:p>
          <w:p w14:paraId="4B5D4275"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2.修正處：</w:t>
            </w:r>
          </w:p>
          <w:p w14:paraId="53CB67CE"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 xml:space="preserve"> （1）作業程序修改2.1-2.2、2.8。</w:t>
            </w:r>
          </w:p>
          <w:p w14:paraId="3D5A39DB"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 xml:space="preserve"> （2）流程圖。</w:t>
            </w:r>
          </w:p>
          <w:p w14:paraId="496A4F3D" w14:textId="77777777" w:rsidR="00627306" w:rsidRPr="002D0085"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0E6EB85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48A2D1F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295F0F29"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3ED56479"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1B7C41D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1E7386FD"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23227AF" w14:textId="1564C0FD" w:rsidR="00140206" w:rsidRPr="002D0085" w:rsidRDefault="00140206"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36881C7C" w14:textId="77777777" w:rsidR="00140206" w:rsidRPr="002D0085" w:rsidRDefault="00140206" w:rsidP="00623ECA">
            <w:pPr>
              <w:spacing w:line="0" w:lineRule="atLeast"/>
              <w:rPr>
                <w:rFonts w:ascii="標楷體" w:eastAsia="標楷體" w:hAnsi="標楷體"/>
              </w:rPr>
            </w:pPr>
            <w:r w:rsidRPr="002D0085">
              <w:rPr>
                <w:rFonts w:ascii="標楷體" w:eastAsia="標楷體" w:hAnsi="標楷體" w:hint="eastAsia"/>
              </w:rPr>
              <w:t>1.修訂原因：依內控文件審查意見回覆修正。</w:t>
            </w:r>
          </w:p>
          <w:p w14:paraId="1EB98A08" w14:textId="77777777" w:rsidR="00140206" w:rsidRPr="002D0085" w:rsidRDefault="00140206" w:rsidP="00623ECA">
            <w:pPr>
              <w:spacing w:line="0" w:lineRule="atLeast"/>
              <w:rPr>
                <w:rFonts w:ascii="標楷體" w:eastAsia="標楷體" w:hAnsi="標楷體"/>
              </w:rPr>
            </w:pPr>
            <w:r w:rsidRPr="002D0085">
              <w:rPr>
                <w:rFonts w:ascii="標楷體" w:eastAsia="標楷體" w:hAnsi="標楷體" w:hint="eastAsia"/>
              </w:rPr>
              <w:t>2.修正處：</w:t>
            </w:r>
          </w:p>
          <w:p w14:paraId="79292BE7" w14:textId="4EF1053C" w:rsidR="00140206" w:rsidRPr="002D0085" w:rsidRDefault="00140206" w:rsidP="00623ECA">
            <w:pPr>
              <w:spacing w:line="0" w:lineRule="atLeast"/>
              <w:rPr>
                <w:rFonts w:ascii="標楷體" w:eastAsia="標楷體" w:hAnsi="標楷體"/>
              </w:rPr>
            </w:pPr>
            <w:r w:rsidRPr="002D0085">
              <w:rPr>
                <w:rFonts w:ascii="標楷體" w:eastAsia="標楷體" w:hAnsi="標楷體" w:hint="eastAsia"/>
              </w:rPr>
              <w:t xml:space="preserve"> </w:t>
            </w:r>
            <w:r w:rsidRPr="002D0085">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3B863A20" w14:textId="497A5D8D" w:rsidR="00140206" w:rsidRPr="002D0085" w:rsidRDefault="00140206"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2770A52F" w14:textId="4A631BD0" w:rsidR="00140206" w:rsidRPr="002D0085" w:rsidRDefault="00140206" w:rsidP="00627306">
            <w:pPr>
              <w:spacing w:line="0" w:lineRule="atLeast"/>
              <w:jc w:val="center"/>
              <w:rPr>
                <w:rFonts w:ascii="標楷體" w:eastAsia="標楷體" w:hAnsi="標楷體"/>
              </w:rPr>
            </w:pPr>
            <w:r w:rsidRPr="002D0085">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A0BF606" w14:textId="77777777" w:rsidR="00140206" w:rsidRPr="002D0085" w:rsidRDefault="00140206" w:rsidP="00632F52">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67EA3791" w14:textId="77777777" w:rsidR="00140206" w:rsidRPr="002D0085" w:rsidRDefault="00140206" w:rsidP="00632F52">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77DC176" w14:textId="1F62AB64" w:rsidR="00140206" w:rsidRPr="002D0085" w:rsidRDefault="001402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1763E063"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DA3E4DE"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65" behindDoc="0" locked="0" layoutInCell="1" allowOverlap="1" wp14:anchorId="2C5A73D4" wp14:editId="7FEAC620">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479728" w14:textId="43A0B4F3" w:rsidR="00996ACD" w:rsidRPr="001F0473" w:rsidRDefault="00996ACD"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996ACD" w:rsidRPr="001F0473" w:rsidRDefault="00996ACD"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A73D4" id="Text Box 8" o:spid="_x0000_s1232"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HGF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seoXscrxbQvNEZvnIC8HLjNeWnA/KelxMWrqf+yZE5To&#10;jwYH4N18uYyblD6Wq8sFfrhzy/bcwgxHqpoGSvJ1E/L27a1TuxYj5QIauMGhkSr18zmrUQEOf5qI&#10;cVHjdp1/J6/n38n6F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LgIcYUuAgAAlgQAAA4AAAAAAAAAAAAAAAAA&#10;LgIAAGRycy9lMm9Eb2MueG1sUEsBAi0AFAAGAAgAAAAhAGU0o/vjAAAADQEAAA8AAAAAAAAAAAAA&#10;AAAAiAQAAGRycy9kb3ducmV2LnhtbFBLBQYAAAAABAAEAPMAAACYBQAAAAA=&#10;" fillcolor="white [3201]" stroked="f" strokeweight="1pt">
                <v:textbox>
                  <w:txbxContent>
                    <w:p w14:paraId="71479728" w14:textId="43A0B4F3" w:rsidR="00996ACD" w:rsidRPr="001F0473" w:rsidRDefault="00996ACD"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996ACD" w:rsidRPr="001F0473" w:rsidRDefault="00996ACD"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654EFB" w:rsidRPr="002D0085" w14:paraId="086708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900D9D"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8FA8459" w14:textId="77777777" w:rsidTr="00627306">
        <w:trPr>
          <w:jc w:val="center"/>
        </w:trPr>
        <w:tc>
          <w:tcPr>
            <w:tcW w:w="2295" w:type="pct"/>
            <w:tcBorders>
              <w:left w:val="single" w:sz="12" w:space="0" w:color="auto"/>
              <w:bottom w:val="single" w:sz="2" w:space="0" w:color="auto"/>
              <w:right w:val="single" w:sz="2" w:space="0" w:color="auto"/>
            </w:tcBorders>
            <w:vAlign w:val="center"/>
          </w:tcPr>
          <w:p w14:paraId="73B7D64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6EA5735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5C466D9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14E7922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2DF8B0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24E5A51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CD5F1A1"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DB417E2"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610512D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1AB1995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6</w:t>
            </w:r>
          </w:p>
        </w:tc>
        <w:tc>
          <w:tcPr>
            <w:tcW w:w="649" w:type="pct"/>
            <w:tcBorders>
              <w:bottom w:val="single" w:sz="12" w:space="0" w:color="auto"/>
            </w:tcBorders>
            <w:vAlign w:val="center"/>
          </w:tcPr>
          <w:p w14:paraId="2A54EF35" w14:textId="6B880DBA" w:rsidR="00627306" w:rsidRPr="002D0085" w:rsidRDefault="00623ECA"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00627306" w:rsidRPr="002D0085">
              <w:rPr>
                <w:rFonts w:ascii="標楷體" w:eastAsia="標楷體" w:hAnsi="標楷體"/>
                <w:sz w:val="20"/>
                <w:szCs w:val="20"/>
              </w:rPr>
              <w:t>/</w:t>
            </w:r>
          </w:p>
          <w:p w14:paraId="1769921B" w14:textId="1150FB68" w:rsidR="00627306" w:rsidRPr="002D0085" w:rsidRDefault="00623ECA" w:rsidP="00140206">
            <w:pPr>
              <w:spacing w:line="0" w:lineRule="atLeast"/>
              <w:jc w:val="center"/>
              <w:rPr>
                <w:rFonts w:ascii="標楷體" w:eastAsia="標楷體" w:hAnsi="標楷體"/>
                <w:sz w:val="20"/>
              </w:rPr>
            </w:pPr>
            <w:r w:rsidRPr="002D0085">
              <w:rPr>
                <w:rFonts w:ascii="標楷體" w:eastAsia="標楷體" w:hAnsi="標楷體" w:hint="eastAsia"/>
                <w:sz w:val="20"/>
                <w:szCs w:val="20"/>
              </w:rPr>
              <w:t>111.</w:t>
            </w:r>
            <w:r w:rsidR="00140206" w:rsidRPr="002D0085">
              <w:rPr>
                <w:rFonts w:ascii="標楷體" w:eastAsia="標楷體" w:hAnsi="標楷體"/>
                <w:sz w:val="20"/>
                <w:szCs w:val="20"/>
              </w:rPr>
              <w:t>12</w:t>
            </w:r>
            <w:r w:rsidRPr="002D0085">
              <w:rPr>
                <w:rFonts w:ascii="標楷體" w:eastAsia="標楷體" w:hAnsi="標楷體" w:hint="eastAsia"/>
                <w:sz w:val="20"/>
                <w:szCs w:val="20"/>
              </w:rPr>
              <w:t>.</w:t>
            </w:r>
            <w:r w:rsidR="00140206" w:rsidRPr="002D0085">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4816E51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315F373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6A36D41" w14:textId="77777777" w:rsidR="00627306" w:rsidRPr="002D0085" w:rsidRDefault="00627306" w:rsidP="00627306">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6A32031"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1B16DFE1" w14:textId="6BD189FE" w:rsidR="00627306" w:rsidRPr="002D0085" w:rsidRDefault="00557339"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2D0085">
        <w:rPr>
          <w:rFonts w:ascii="標楷體" w:eastAsia="標楷體" w:hAnsi="標楷體"/>
        </w:rPr>
        <w:object w:dxaOrig="8565" w:dyaOrig="12195" w14:anchorId="7F72035C">
          <v:shape id="_x0000_i1199" type="#_x0000_t75" style="width:496.6pt;height:570.7pt" o:ole="">
            <v:imagedata r:id="rId451" o:title=""/>
          </v:shape>
          <o:OLEObject Type="Embed" ProgID="Visio.Drawing.11" ShapeID="_x0000_i1199" DrawAspect="Content" ObjectID="_1843027016" r:id="rId452"/>
        </w:object>
      </w:r>
    </w:p>
    <w:p w14:paraId="40F4C537" w14:textId="77777777" w:rsidR="00DF57E4" w:rsidRPr="002D0085" w:rsidRDefault="00DF57E4"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654EFB" w:rsidRPr="002D0085" w14:paraId="6923D1DD" w14:textId="77777777" w:rsidTr="00B468B6">
        <w:trPr>
          <w:jc w:val="center"/>
        </w:trPr>
        <w:tc>
          <w:tcPr>
            <w:tcW w:w="5000" w:type="pct"/>
            <w:gridSpan w:val="5"/>
            <w:vAlign w:val="center"/>
          </w:tcPr>
          <w:p w14:paraId="579779AD"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2E9D415" w14:textId="77777777" w:rsidTr="00B468B6">
        <w:trPr>
          <w:jc w:val="center"/>
        </w:trPr>
        <w:tc>
          <w:tcPr>
            <w:tcW w:w="2295" w:type="pct"/>
            <w:vAlign w:val="center"/>
          </w:tcPr>
          <w:p w14:paraId="1E36FA5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vAlign w:val="center"/>
          </w:tcPr>
          <w:p w14:paraId="3E2E49B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10CE220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EFD5E9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6923533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vAlign w:val="center"/>
          </w:tcPr>
          <w:p w14:paraId="0B3D8A2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06ED5C7" w14:textId="77777777" w:rsidTr="00B468B6">
        <w:trPr>
          <w:trHeight w:val="663"/>
          <w:jc w:val="center"/>
        </w:trPr>
        <w:tc>
          <w:tcPr>
            <w:tcW w:w="2295" w:type="pct"/>
            <w:vAlign w:val="center"/>
          </w:tcPr>
          <w:p w14:paraId="6F7A0244"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教職員學位進修</w:t>
            </w:r>
          </w:p>
        </w:tc>
        <w:tc>
          <w:tcPr>
            <w:tcW w:w="919" w:type="pct"/>
            <w:vAlign w:val="center"/>
          </w:tcPr>
          <w:p w14:paraId="36B5E65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vAlign w:val="center"/>
          </w:tcPr>
          <w:p w14:paraId="7B523FF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6</w:t>
            </w:r>
          </w:p>
        </w:tc>
        <w:tc>
          <w:tcPr>
            <w:tcW w:w="649" w:type="pct"/>
            <w:vAlign w:val="center"/>
          </w:tcPr>
          <w:p w14:paraId="1D6DC972" w14:textId="47A339CE" w:rsidR="00627306" w:rsidRPr="002D0085" w:rsidRDefault="00623ECA"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00627306" w:rsidRPr="002D0085">
              <w:rPr>
                <w:rFonts w:ascii="標楷體" w:eastAsia="標楷體" w:hAnsi="標楷體"/>
                <w:sz w:val="20"/>
                <w:szCs w:val="20"/>
              </w:rPr>
              <w:t>/</w:t>
            </w:r>
          </w:p>
          <w:p w14:paraId="17D5C9B2" w14:textId="5347CA43" w:rsidR="00627306" w:rsidRPr="002D0085" w:rsidRDefault="00623ECA" w:rsidP="00140206">
            <w:pPr>
              <w:spacing w:line="0" w:lineRule="atLeast"/>
              <w:jc w:val="center"/>
              <w:rPr>
                <w:rFonts w:ascii="標楷體" w:eastAsia="標楷體" w:hAnsi="標楷體"/>
                <w:sz w:val="20"/>
              </w:rPr>
            </w:pPr>
            <w:r w:rsidRPr="002D0085">
              <w:rPr>
                <w:rFonts w:ascii="標楷體" w:eastAsia="標楷體" w:hAnsi="標楷體" w:hint="eastAsia"/>
                <w:sz w:val="20"/>
                <w:szCs w:val="20"/>
              </w:rPr>
              <w:t>111.</w:t>
            </w:r>
            <w:r w:rsidR="00140206" w:rsidRPr="002D0085">
              <w:rPr>
                <w:rFonts w:ascii="標楷體" w:eastAsia="標楷體" w:hAnsi="標楷體"/>
                <w:sz w:val="20"/>
                <w:szCs w:val="20"/>
              </w:rPr>
              <w:t>12</w:t>
            </w:r>
            <w:r w:rsidRPr="002D0085">
              <w:rPr>
                <w:rFonts w:ascii="標楷體" w:eastAsia="標楷體" w:hAnsi="標楷體" w:hint="eastAsia"/>
                <w:sz w:val="20"/>
                <w:szCs w:val="20"/>
              </w:rPr>
              <w:t>.</w:t>
            </w:r>
            <w:r w:rsidR="00140206" w:rsidRPr="002D0085">
              <w:rPr>
                <w:rFonts w:ascii="標楷體" w:eastAsia="標楷體" w:hAnsi="標楷體"/>
                <w:sz w:val="20"/>
                <w:szCs w:val="20"/>
              </w:rPr>
              <w:t>28</w:t>
            </w:r>
          </w:p>
        </w:tc>
        <w:tc>
          <w:tcPr>
            <w:tcW w:w="515" w:type="pct"/>
            <w:vAlign w:val="center"/>
          </w:tcPr>
          <w:p w14:paraId="7FA77CB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57695F0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370BE50C"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E5EC836"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7533B687"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進修資格：本校編制之專任教師(含專案教師)、行政人員。</w:t>
      </w:r>
    </w:p>
    <w:p w14:paraId="5BEE3CFF" w14:textId="77777777" w:rsidR="00627306" w:rsidRPr="002D0085" w:rsidRDefault="00627306" w:rsidP="00627306">
      <w:pPr>
        <w:pStyle w:val="a9"/>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1.教師申請資格：本校連續服務滿二學年以上，且教學、服務績效良好，獲所屬系所(中心)推薦。</w:t>
      </w:r>
    </w:p>
    <w:p w14:paraId="5DA6E876" w14:textId="77777777" w:rsidR="00627306" w:rsidRPr="002D0085" w:rsidRDefault="00627306" w:rsidP="00627306">
      <w:pPr>
        <w:pStyle w:val="a9"/>
        <w:tabs>
          <w:tab w:val="left" w:pos="960"/>
        </w:tabs>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1.2.職技人員申請資格：於本校連續服務滿二學年，且近二年考績均列甲等以上者。</w:t>
      </w:r>
    </w:p>
    <w:p w14:paraId="6730F14C"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5BA5E92B"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自行申請赴國外進修學位，得專案申請留職停薪，並以學期為單位，申請期限碩士二年為限、博士四年為限。</w:t>
      </w:r>
    </w:p>
    <w:p w14:paraId="06EEFA6E"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1909FF57"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進修之職</w:t>
      </w:r>
      <w:r w:rsidRPr="002D0085">
        <w:rPr>
          <w:rFonts w:ascii="標楷體" w:eastAsia="標楷體" w:hAnsi="標楷體" w:hint="eastAsia"/>
        </w:rPr>
        <w:t>技人</w:t>
      </w:r>
      <w:r w:rsidRPr="002D0085">
        <w:rPr>
          <w:rFonts w:ascii="標楷體" w:eastAsia="標楷體" w:hAnsi="標楷體"/>
        </w:rPr>
        <w:t>員，應於</w:t>
      </w:r>
      <w:r w:rsidRPr="002D0085">
        <w:rPr>
          <w:rFonts w:ascii="標楷體" w:eastAsia="標楷體" w:hAnsi="標楷體" w:hint="eastAsia"/>
        </w:rPr>
        <w:t>報考</w:t>
      </w:r>
      <w:r w:rsidRPr="002D0085">
        <w:rPr>
          <w:rFonts w:ascii="標楷體" w:eastAsia="標楷體" w:hAnsi="標楷體"/>
        </w:rPr>
        <w:t>前提出申請，</w:t>
      </w:r>
      <w:r w:rsidRPr="002D0085">
        <w:rPr>
          <w:rFonts w:ascii="標楷體" w:eastAsia="標楷體" w:hAnsi="標楷體" w:hint="eastAsia"/>
        </w:rPr>
        <w:t>上學期為九月三十日，下學期為二月二十八日。當學期申請案如未取得入學資格，應重新辦理申請手續。</w:t>
      </w:r>
    </w:p>
    <w:p w14:paraId="2F957AFB"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進修之人員，須填妥申請表及進修計畫，由單位主管同意推薦，經人事室初審，報請校長核定。</w:t>
      </w:r>
    </w:p>
    <w:p w14:paraId="149BC8E0"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申請在職進修經核准者，應於每學期初檢附當學期之確定選課單及學期末檢附成績單繳交人事室存查。</w:t>
      </w:r>
    </w:p>
    <w:p w14:paraId="3775FD1C"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進修期滿後，應返校服務或繼續留校服務，進修期間，仍支領薪資者，服務年限與進修年數同；留職停薪人員，服務年限不計。</w:t>
      </w:r>
    </w:p>
    <w:p w14:paraId="447BFCCE" w14:textId="77777777" w:rsidR="00627306" w:rsidRPr="002D0085" w:rsidRDefault="00627306" w:rsidP="00927BAE">
      <w:pPr>
        <w:numPr>
          <w:ilvl w:val="1"/>
          <w:numId w:val="26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留職停薪人員應於進修期限屆滿二個月前，以書面申請派職，不得以任何理由要求延後，否則以自動放棄論。</w:t>
      </w:r>
    </w:p>
    <w:p w14:paraId="639E384F"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47E327D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1.申請進修者，期間在一年以上者，三年之內，不得再行以相同理由申請。</w:t>
      </w:r>
    </w:p>
    <w:p w14:paraId="707CF1BE"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04530987" w14:textId="77777777" w:rsidR="00627306" w:rsidRPr="002D0085" w:rsidRDefault="00627306" w:rsidP="00927BAE">
      <w:pPr>
        <w:numPr>
          <w:ilvl w:val="1"/>
          <w:numId w:val="2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職員進修申請是否符合資格？</w:t>
      </w:r>
    </w:p>
    <w:p w14:paraId="00A12B22" w14:textId="77777777" w:rsidR="00627306" w:rsidRPr="002D0085" w:rsidRDefault="00627306" w:rsidP="00927BAE">
      <w:pPr>
        <w:numPr>
          <w:ilvl w:val="1"/>
          <w:numId w:val="2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進修</w:t>
      </w:r>
      <w:r w:rsidRPr="002D0085">
        <w:rPr>
          <w:rFonts w:ascii="標楷體" w:eastAsia="標楷體" w:hAnsi="標楷體" w:hint="eastAsia"/>
        </w:rPr>
        <w:t>之教職員是否依規定填具各項表單？</w:t>
      </w:r>
    </w:p>
    <w:p w14:paraId="42005579" w14:textId="77777777" w:rsidR="00627306" w:rsidRPr="002D0085" w:rsidRDefault="00627306" w:rsidP="00927BAE">
      <w:pPr>
        <w:numPr>
          <w:ilvl w:val="1"/>
          <w:numId w:val="2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進修之</w:t>
      </w:r>
      <w:r w:rsidRPr="002D0085">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654EFB" w:rsidRPr="002D0085" w14:paraId="0ACF19F5" w14:textId="77777777" w:rsidTr="009A3830">
        <w:tc>
          <w:tcPr>
            <w:tcW w:w="5000" w:type="pct"/>
            <w:gridSpan w:val="5"/>
            <w:tcBorders>
              <w:top w:val="single" w:sz="12" w:space="0" w:color="auto"/>
              <w:left w:val="single" w:sz="12" w:space="0" w:color="auto"/>
              <w:right w:val="single" w:sz="12" w:space="0" w:color="auto"/>
            </w:tcBorders>
            <w:vAlign w:val="center"/>
          </w:tcPr>
          <w:p w14:paraId="21DBDD8C" w14:textId="77777777" w:rsidR="009A3830" w:rsidRPr="002D0085" w:rsidRDefault="009A3830" w:rsidP="009A3830">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2881403" w14:textId="77777777" w:rsidTr="009A3830">
        <w:tc>
          <w:tcPr>
            <w:tcW w:w="2215" w:type="pct"/>
            <w:tcBorders>
              <w:left w:val="single" w:sz="12" w:space="0" w:color="auto"/>
              <w:bottom w:val="single" w:sz="2" w:space="0" w:color="auto"/>
              <w:right w:val="single" w:sz="2" w:space="0" w:color="auto"/>
            </w:tcBorders>
            <w:vAlign w:val="center"/>
          </w:tcPr>
          <w:p w14:paraId="4623742A"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92C56E2"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150DFDF6"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4D48262"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版本/</w:t>
            </w:r>
          </w:p>
          <w:p w14:paraId="779AD665"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0A1FD702"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D77CFD0"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397477FA" w14:textId="77777777" w:rsidR="009A3830" w:rsidRPr="002D0085" w:rsidRDefault="009A3830" w:rsidP="009A3830">
            <w:pPr>
              <w:spacing w:line="0" w:lineRule="atLeast"/>
              <w:jc w:val="center"/>
              <w:rPr>
                <w:rFonts w:ascii="標楷體" w:eastAsia="標楷體" w:hAnsi="標楷體"/>
                <w:b/>
              </w:rPr>
            </w:pPr>
            <w:r w:rsidRPr="002D0085">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442B9733"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57546727"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hint="eastAsia"/>
                <w:sz w:val="20"/>
              </w:rPr>
              <w:t>1160-006</w:t>
            </w:r>
          </w:p>
        </w:tc>
        <w:tc>
          <w:tcPr>
            <w:tcW w:w="649" w:type="pct"/>
            <w:tcBorders>
              <w:bottom w:val="single" w:sz="12" w:space="0" w:color="auto"/>
            </w:tcBorders>
            <w:vAlign w:val="center"/>
          </w:tcPr>
          <w:p w14:paraId="5C062506" w14:textId="6497D4A3" w:rsidR="009A3830" w:rsidRPr="002D0085" w:rsidRDefault="00623ECA" w:rsidP="009A3830">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009A3830" w:rsidRPr="002D0085">
              <w:rPr>
                <w:rFonts w:ascii="標楷體" w:eastAsia="標楷體" w:hAnsi="標楷體"/>
                <w:sz w:val="20"/>
                <w:szCs w:val="20"/>
              </w:rPr>
              <w:t>/</w:t>
            </w:r>
          </w:p>
          <w:p w14:paraId="72C7398F" w14:textId="19DCFAC9" w:rsidR="009A3830" w:rsidRPr="002D0085" w:rsidRDefault="00623ECA" w:rsidP="00140206">
            <w:pPr>
              <w:spacing w:line="0" w:lineRule="atLeast"/>
              <w:jc w:val="center"/>
              <w:rPr>
                <w:rFonts w:ascii="標楷體" w:eastAsia="標楷體" w:hAnsi="標楷體"/>
                <w:sz w:val="20"/>
              </w:rPr>
            </w:pPr>
            <w:r w:rsidRPr="002D0085">
              <w:rPr>
                <w:rFonts w:ascii="標楷體" w:eastAsia="標楷體" w:hAnsi="標楷體" w:hint="eastAsia"/>
                <w:sz w:val="20"/>
                <w:szCs w:val="20"/>
              </w:rPr>
              <w:t>111.</w:t>
            </w:r>
            <w:r w:rsidR="00140206" w:rsidRPr="002D0085">
              <w:rPr>
                <w:rFonts w:ascii="標楷體" w:eastAsia="標楷體" w:hAnsi="標楷體"/>
                <w:sz w:val="20"/>
                <w:szCs w:val="20"/>
              </w:rPr>
              <w:t>12</w:t>
            </w:r>
            <w:r w:rsidRPr="002D0085">
              <w:rPr>
                <w:rFonts w:ascii="標楷體" w:eastAsia="標楷體" w:hAnsi="標楷體" w:hint="eastAsia"/>
                <w:sz w:val="20"/>
                <w:szCs w:val="20"/>
              </w:rPr>
              <w:t>.</w:t>
            </w:r>
            <w:r w:rsidR="00140206" w:rsidRPr="002D0085">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5FF80FBE"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4A80E256" w14:textId="77777777" w:rsidR="009A3830" w:rsidRPr="002D0085" w:rsidRDefault="009A3830" w:rsidP="009A3830">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86C3ED9" w14:textId="3FC10FBF" w:rsidR="009A3830" w:rsidRPr="002D0085" w:rsidRDefault="009A3830" w:rsidP="00927BAE">
      <w:pPr>
        <w:widowControl/>
        <w:numPr>
          <w:ilvl w:val="1"/>
          <w:numId w:val="2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 xml:space="preserve"> </w:t>
      </w:r>
      <w:r w:rsidR="00627306" w:rsidRPr="002D0085">
        <w:rPr>
          <w:rFonts w:ascii="標楷體" w:eastAsia="標楷體" w:hAnsi="標楷體" w:hint="eastAsia"/>
        </w:rPr>
        <w:t>進修完畢返校服務之教職員是否依本校「教職員進修辦法」規定，履行服務義務之年限？</w:t>
      </w:r>
    </w:p>
    <w:p w14:paraId="28492A5A" w14:textId="4E202B7B" w:rsidR="003771A4" w:rsidRPr="002D0085" w:rsidRDefault="003771A4" w:rsidP="00927BAE">
      <w:pPr>
        <w:widowControl/>
        <w:numPr>
          <w:ilvl w:val="1"/>
          <w:numId w:val="26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在人事資料卡(人資系統)</w:t>
      </w:r>
      <w:r w:rsidR="00140206" w:rsidRPr="002D0085">
        <w:rPr>
          <w:rFonts w:ascii="標楷體" w:eastAsia="標楷體" w:hAnsi="標楷體" w:hint="eastAsia"/>
        </w:rPr>
        <w:t>紀錄進修紀錄</w:t>
      </w:r>
    </w:p>
    <w:p w14:paraId="3BB3CDF8" w14:textId="48328C44" w:rsidR="00627306" w:rsidRPr="002D0085" w:rsidRDefault="00627306" w:rsidP="009A3830">
      <w:pPr>
        <w:widowControl/>
        <w:tabs>
          <w:tab w:val="left" w:pos="960"/>
        </w:tabs>
        <w:jc w:val="both"/>
        <w:textAlignment w:val="baseline"/>
        <w:rPr>
          <w:rFonts w:ascii="標楷體" w:eastAsia="標楷體" w:hAnsi="標楷體"/>
        </w:rPr>
      </w:pPr>
      <w:r w:rsidRPr="002D0085">
        <w:rPr>
          <w:rFonts w:ascii="標楷體" w:eastAsia="標楷體" w:hAnsi="標楷體" w:hint="eastAsia"/>
          <w:b/>
        </w:rPr>
        <w:t>4.使用表單：</w:t>
      </w:r>
    </w:p>
    <w:p w14:paraId="7BF17357" w14:textId="2119A62A" w:rsidR="00627306" w:rsidRPr="002D0085" w:rsidRDefault="00627306" w:rsidP="00927BAE">
      <w:pPr>
        <w:numPr>
          <w:ilvl w:val="1"/>
          <w:numId w:val="26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學位進修申請表。</w:t>
      </w:r>
    </w:p>
    <w:p w14:paraId="78E2BF0C" w14:textId="2E99575F" w:rsidR="00627306" w:rsidRPr="002D0085" w:rsidRDefault="00627306" w:rsidP="00927BAE">
      <w:pPr>
        <w:numPr>
          <w:ilvl w:val="1"/>
          <w:numId w:val="26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利用上班時間上課申請表。</w:t>
      </w:r>
    </w:p>
    <w:p w14:paraId="2DC825AC" w14:textId="4EA81C69"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725A0A21" w14:textId="3B960BDE"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教職員學位進修辦法。</w:t>
      </w:r>
    </w:p>
    <w:p w14:paraId="03437B3E" w14:textId="4C348B03" w:rsidR="00627306" w:rsidRPr="002D0085" w:rsidRDefault="00627306" w:rsidP="00627306">
      <w:pPr>
        <w:rPr>
          <w:rFonts w:ascii="標楷體" w:eastAsia="標楷體" w:hAnsi="標楷體"/>
        </w:rPr>
      </w:pPr>
    </w:p>
    <w:p w14:paraId="4EDBB8B0" w14:textId="6C85DC44" w:rsidR="00627306" w:rsidRPr="002D0085" w:rsidRDefault="003771A4" w:rsidP="009A3830">
      <w:pPr>
        <w:widowControl/>
        <w:rPr>
          <w:rFonts w:ascii="標楷體" w:eastAsia="標楷體" w:hAnsi="標楷體"/>
        </w:rPr>
      </w:pPr>
      <w:r w:rsidRPr="002D0085">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0231B260" wp14:editId="6CBFA645">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73AAEE66" w14:textId="77777777" w:rsidR="00996ACD" w:rsidRPr="006D7D73" w:rsidRDefault="00996ACD"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31B260" id="文字方塊 511" o:spid="_x0000_s1233"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" filled="f" stroked="f" strokeweight=".5pt">
                <v:textbox>
                  <w:txbxContent>
                    <w:p w14:paraId="73AAEE66" w14:textId="77777777" w:rsidR="00996ACD" w:rsidRPr="006D7D73" w:rsidRDefault="00996ACD"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996ACD" w:rsidRDefault="00996ACD"/>
                  </w:txbxContent>
                </v:textbox>
              </v:shape>
            </w:pict>
          </mc:Fallback>
        </mc:AlternateContent>
      </w:r>
      <w:r w:rsidR="00627306" w:rsidRPr="002D0085">
        <w:rPr>
          <w:rFonts w:ascii="標楷體" w:eastAsia="標楷體" w:hAnsi="標楷體"/>
        </w:rPr>
        <w:br w:type="page"/>
      </w:r>
    </w:p>
    <w:p w14:paraId="5E49167F"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60"/>
        <w:gridCol w:w="1207"/>
        <w:gridCol w:w="1101"/>
        <w:gridCol w:w="1296"/>
      </w:tblGrid>
      <w:tr w:rsidR="00654EFB" w:rsidRPr="002D0085" w14:paraId="305E4BA0" w14:textId="77777777" w:rsidTr="00A1346A">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34F0FFD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1C92F488" w14:textId="77777777" w:rsidR="00627306" w:rsidRPr="002D0085" w:rsidRDefault="00000000" w:rsidP="00627306">
            <w:pPr>
              <w:pStyle w:val="31"/>
            </w:pPr>
            <w:hyperlink w:anchor="人事室" w:history="1">
              <w:bookmarkStart w:id="944" w:name="_Toc92798238"/>
              <w:bookmarkStart w:id="945" w:name="_Toc99130249"/>
              <w:bookmarkStart w:id="946" w:name="_Toc218582003"/>
              <w:r w:rsidR="00627306" w:rsidRPr="002D0085">
                <w:rPr>
                  <w:rStyle w:val="a3"/>
                  <w:rFonts w:hint="eastAsia"/>
                  <w:color w:val="auto"/>
                </w:rPr>
                <w:t>1160-007</w:t>
              </w:r>
              <w:r w:rsidR="00627306" w:rsidRPr="002D0085">
                <w:rPr>
                  <w:rStyle w:val="a3"/>
                  <w:color w:val="auto"/>
                </w:rPr>
                <w:t>-1</w:t>
              </w:r>
              <w:bookmarkStart w:id="947" w:name="退休、撫卹及資遣_退休、撫卹"/>
              <w:r w:rsidR="00627306" w:rsidRPr="002D0085">
                <w:rPr>
                  <w:rStyle w:val="a3"/>
                  <w:rFonts w:hint="eastAsia"/>
                  <w:color w:val="auto"/>
                </w:rPr>
                <w:t>退休、撫卹及資遣-退休、撫卹</w:t>
              </w:r>
              <w:bookmarkEnd w:id="944"/>
              <w:bookmarkEnd w:id="945"/>
              <w:bookmarkEnd w:id="946"/>
              <w:bookmarkEnd w:id="947"/>
            </w:hyperlink>
          </w:p>
        </w:tc>
        <w:tc>
          <w:tcPr>
            <w:tcW w:w="628" w:type="pct"/>
            <w:tcBorders>
              <w:top w:val="single" w:sz="12" w:space="0" w:color="auto"/>
              <w:left w:val="single" w:sz="6" w:space="0" w:color="auto"/>
              <w:bottom w:val="single" w:sz="6" w:space="0" w:color="auto"/>
              <w:right w:val="single" w:sz="6" w:space="0" w:color="auto"/>
            </w:tcBorders>
            <w:vAlign w:val="center"/>
          </w:tcPr>
          <w:p w14:paraId="4CBBC5B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14:paraId="5A9C11A8"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6CFEA3E0"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C87FAB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77A9094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14:paraId="2AD6C73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0CA610C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9DF77A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2433C73"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FE1B08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73" w:type="pct"/>
            <w:tcBorders>
              <w:top w:val="single" w:sz="6" w:space="0" w:color="auto"/>
              <w:left w:val="single" w:sz="6" w:space="0" w:color="auto"/>
              <w:bottom w:val="single" w:sz="6" w:space="0" w:color="auto"/>
              <w:right w:val="single" w:sz="6" w:space="0" w:color="auto"/>
            </w:tcBorders>
          </w:tcPr>
          <w:p w14:paraId="103DF11B" w14:textId="77777777" w:rsidR="00627306" w:rsidRPr="002D0085" w:rsidRDefault="00627306" w:rsidP="00627306">
            <w:pPr>
              <w:spacing w:line="0" w:lineRule="atLeast"/>
              <w:rPr>
                <w:rFonts w:ascii="標楷體" w:eastAsia="標楷體" w:hAnsi="標楷體"/>
              </w:rPr>
            </w:pPr>
          </w:p>
          <w:p w14:paraId="335745FE"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3624E90E" w14:textId="77777777" w:rsidR="00627306" w:rsidRPr="002D0085" w:rsidRDefault="00627306" w:rsidP="00627306">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14:paraId="410D986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14:paraId="419B6FF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03244A4E" w14:textId="77777777" w:rsidR="00627306" w:rsidRPr="002D0085" w:rsidRDefault="00627306" w:rsidP="00627306">
            <w:pPr>
              <w:spacing w:line="0" w:lineRule="atLeast"/>
              <w:jc w:val="center"/>
              <w:rPr>
                <w:rFonts w:ascii="標楷體" w:eastAsia="標楷體" w:hAnsi="標楷體"/>
              </w:rPr>
            </w:pPr>
          </w:p>
        </w:tc>
      </w:tr>
      <w:tr w:rsidR="00654EFB" w:rsidRPr="002D0085" w14:paraId="4FFAE45B"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872BE6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tcPr>
          <w:p w14:paraId="34FF4FDB"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1.修正原因：新增外部法規日期。</w:t>
            </w:r>
          </w:p>
          <w:p w14:paraId="41A7679D"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改處：修正依據及相關文件5.3.至5.6.。</w:t>
            </w:r>
          </w:p>
        </w:tc>
        <w:tc>
          <w:tcPr>
            <w:tcW w:w="628" w:type="pct"/>
            <w:tcBorders>
              <w:top w:val="single" w:sz="6" w:space="0" w:color="auto"/>
              <w:left w:val="single" w:sz="6" w:space="0" w:color="auto"/>
              <w:bottom w:val="single" w:sz="6" w:space="0" w:color="auto"/>
              <w:right w:val="single" w:sz="6" w:space="0" w:color="auto"/>
            </w:tcBorders>
            <w:vAlign w:val="center"/>
          </w:tcPr>
          <w:p w14:paraId="4E3ED0D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73" w:type="pct"/>
            <w:tcBorders>
              <w:top w:val="single" w:sz="6" w:space="0" w:color="auto"/>
              <w:left w:val="single" w:sz="6" w:space="0" w:color="auto"/>
              <w:bottom w:val="single" w:sz="6" w:space="0" w:color="auto"/>
              <w:right w:val="single" w:sz="6" w:space="0" w:color="auto"/>
            </w:tcBorders>
            <w:vAlign w:val="center"/>
          </w:tcPr>
          <w:p w14:paraId="5ADDD98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0BEE4C89" w14:textId="77777777" w:rsidR="00627306" w:rsidRPr="002D0085" w:rsidRDefault="00627306" w:rsidP="00627306">
            <w:pPr>
              <w:spacing w:line="0" w:lineRule="atLeast"/>
              <w:jc w:val="center"/>
              <w:rPr>
                <w:rFonts w:ascii="標楷體" w:eastAsia="標楷體" w:hAnsi="標楷體"/>
              </w:rPr>
            </w:pPr>
          </w:p>
        </w:tc>
      </w:tr>
      <w:tr w:rsidR="00654EFB" w:rsidRPr="002D0085" w14:paraId="37FBD391"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1766E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73" w:type="pct"/>
            <w:tcBorders>
              <w:top w:val="single" w:sz="6" w:space="0" w:color="auto"/>
              <w:left w:val="single" w:sz="6" w:space="0" w:color="auto"/>
              <w:bottom w:val="single" w:sz="6" w:space="0" w:color="auto"/>
              <w:right w:val="single" w:sz="6" w:space="0" w:color="auto"/>
            </w:tcBorders>
          </w:tcPr>
          <w:p w14:paraId="07D47335"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依委員建議新增資遣項目，故刪除本項目與資遣相關之作業程序</w:t>
            </w:r>
            <w:r w:rsidRPr="002D0085">
              <w:rPr>
                <w:rFonts w:ascii="標楷體" w:eastAsia="標楷體" w:hAnsi="標楷體" w:cs="Times New Roman" w:hint="eastAsia"/>
                <w:szCs w:val="24"/>
              </w:rPr>
              <w:t>。</w:t>
            </w:r>
          </w:p>
          <w:p w14:paraId="7C547B50"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500B9BB4"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68613B1B"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刪除2.3.全部。</w:t>
            </w:r>
          </w:p>
          <w:p w14:paraId="7525582B"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刪除3.5.-3.9.</w:t>
            </w:r>
          </w:p>
          <w:p w14:paraId="34B44FE6"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刪除4.3.。</w:t>
            </w:r>
          </w:p>
        </w:tc>
        <w:tc>
          <w:tcPr>
            <w:tcW w:w="628" w:type="pct"/>
            <w:tcBorders>
              <w:top w:val="single" w:sz="6" w:space="0" w:color="auto"/>
              <w:left w:val="single" w:sz="6" w:space="0" w:color="auto"/>
              <w:bottom w:val="single" w:sz="6" w:space="0" w:color="auto"/>
              <w:right w:val="single" w:sz="6" w:space="0" w:color="auto"/>
            </w:tcBorders>
            <w:vAlign w:val="center"/>
          </w:tcPr>
          <w:p w14:paraId="046A022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14:paraId="71E12C3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66B2874" w14:textId="77777777" w:rsidR="00627306" w:rsidRPr="002D0085" w:rsidRDefault="00627306" w:rsidP="00627306">
            <w:pPr>
              <w:spacing w:line="0" w:lineRule="atLeast"/>
              <w:jc w:val="center"/>
              <w:rPr>
                <w:rFonts w:ascii="標楷體" w:eastAsia="標楷體" w:hAnsi="標楷體"/>
              </w:rPr>
            </w:pPr>
          </w:p>
        </w:tc>
      </w:tr>
      <w:tr w:rsidR="00654EFB" w:rsidRPr="002D0085" w14:paraId="44B629B2"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2F02AF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73" w:type="pct"/>
            <w:tcBorders>
              <w:top w:val="single" w:sz="6" w:space="0" w:color="auto"/>
              <w:left w:val="single" w:sz="6" w:space="0" w:color="auto"/>
              <w:bottom w:val="single" w:sz="6" w:space="0" w:color="auto"/>
              <w:right w:val="single" w:sz="6" w:space="0" w:color="auto"/>
            </w:tcBorders>
          </w:tcPr>
          <w:p w14:paraId="62ACC534"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修訂原因：修改外部法規日期。</w:t>
            </w:r>
          </w:p>
          <w:p w14:paraId="191651AE"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0848485F" w14:textId="77777777" w:rsidR="00627306" w:rsidRPr="002D0085" w:rsidRDefault="00627306" w:rsidP="00927BAE">
            <w:pPr>
              <w:pStyle w:val="a9"/>
              <w:numPr>
                <w:ilvl w:val="0"/>
                <w:numId w:val="269"/>
              </w:numPr>
              <w:spacing w:line="0" w:lineRule="atLeast"/>
              <w:ind w:leftChars="0"/>
              <w:rPr>
                <w:rFonts w:ascii="標楷體" w:eastAsia="標楷體" w:hAnsi="標楷體"/>
              </w:rPr>
            </w:pPr>
            <w:r w:rsidRPr="002D0085">
              <w:rPr>
                <w:rFonts w:ascii="標楷體" w:eastAsia="標楷體" w:hAnsi="標楷體" w:hint="eastAsia"/>
              </w:rPr>
              <w:t>流程圖：文字修正。</w:t>
            </w:r>
          </w:p>
          <w:p w14:paraId="580D14EA" w14:textId="77777777" w:rsidR="00627306" w:rsidRPr="002D0085" w:rsidRDefault="00627306" w:rsidP="00927BAE">
            <w:pPr>
              <w:pStyle w:val="a9"/>
              <w:numPr>
                <w:ilvl w:val="0"/>
                <w:numId w:val="269"/>
              </w:numPr>
              <w:spacing w:line="0" w:lineRule="atLeast"/>
              <w:ind w:leftChars="0"/>
              <w:rPr>
                <w:rFonts w:ascii="標楷體" w:eastAsia="標楷體" w:hAnsi="標楷體"/>
              </w:rPr>
            </w:pPr>
            <w:r w:rsidRPr="002D0085">
              <w:rPr>
                <w:rFonts w:ascii="標楷體" w:eastAsia="標楷體" w:hAnsi="標楷體" w:hint="eastAsia"/>
              </w:rPr>
              <w:t>依據及相關文件：修正5</w:t>
            </w:r>
            <w:r w:rsidRPr="002D0085">
              <w:rPr>
                <w:rFonts w:ascii="標楷體" w:eastAsia="標楷體" w:hAnsi="標楷體"/>
              </w:rPr>
              <w:t>.2</w:t>
            </w:r>
            <w:r w:rsidRPr="002D0085">
              <w:rPr>
                <w:rFonts w:ascii="標楷體" w:eastAsia="標楷體" w:hAnsi="標楷體" w:hint="eastAsia"/>
              </w:rPr>
              <w:t>、5</w:t>
            </w:r>
            <w:r w:rsidRPr="002D0085">
              <w:rPr>
                <w:rFonts w:ascii="標楷體" w:eastAsia="標楷體" w:hAnsi="標楷體"/>
              </w:rPr>
              <w:t>.3</w:t>
            </w:r>
            <w:r w:rsidRPr="002D0085">
              <w:rPr>
                <w:rFonts w:ascii="標楷體" w:eastAsia="標楷體" w:hAnsi="標楷體" w:hint="eastAsia"/>
              </w:rPr>
              <w:t>外部法規日期，刪除不適用之辦法5</w:t>
            </w:r>
            <w:r w:rsidRPr="002D0085">
              <w:rPr>
                <w:rFonts w:ascii="標楷體" w:eastAsia="標楷體" w:hAnsi="標楷體"/>
              </w:rPr>
              <w:t>.4-5.6</w:t>
            </w:r>
            <w:r w:rsidRPr="002D0085">
              <w:rPr>
                <w:rFonts w:ascii="標楷體" w:eastAsia="標楷體" w:hAnsi="標楷體" w:hint="eastAsia"/>
              </w:rPr>
              <w:t>。</w:t>
            </w:r>
          </w:p>
        </w:tc>
        <w:tc>
          <w:tcPr>
            <w:tcW w:w="628" w:type="pct"/>
            <w:tcBorders>
              <w:top w:val="single" w:sz="6" w:space="0" w:color="auto"/>
              <w:left w:val="single" w:sz="6" w:space="0" w:color="auto"/>
              <w:bottom w:val="single" w:sz="6" w:space="0" w:color="auto"/>
              <w:right w:val="single" w:sz="6" w:space="0" w:color="auto"/>
            </w:tcBorders>
            <w:vAlign w:val="center"/>
          </w:tcPr>
          <w:p w14:paraId="08E83BE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01</w:t>
            </w:r>
          </w:p>
        </w:tc>
        <w:tc>
          <w:tcPr>
            <w:tcW w:w="573" w:type="pct"/>
            <w:tcBorders>
              <w:top w:val="single" w:sz="6" w:space="0" w:color="auto"/>
              <w:left w:val="single" w:sz="6" w:space="0" w:color="auto"/>
              <w:bottom w:val="single" w:sz="6" w:space="0" w:color="auto"/>
              <w:right w:val="single" w:sz="6" w:space="0" w:color="auto"/>
            </w:tcBorders>
            <w:vAlign w:val="center"/>
          </w:tcPr>
          <w:p w14:paraId="504E360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37A833A"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E09311E"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71AE3F0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50DCD704"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0114EF" w14:textId="5A0B2C94" w:rsidR="009A6DCF" w:rsidRPr="002D0085" w:rsidRDefault="009A6DCF" w:rsidP="009A6DCF">
            <w:pPr>
              <w:spacing w:line="0" w:lineRule="atLeast"/>
              <w:jc w:val="center"/>
              <w:rPr>
                <w:rFonts w:ascii="標楷體" w:eastAsia="標楷體" w:hAnsi="標楷體"/>
              </w:rPr>
            </w:pPr>
            <w:r w:rsidRPr="002D0085">
              <w:rPr>
                <w:rFonts w:ascii="標楷體" w:eastAsia="標楷體" w:hAnsi="標楷體" w:hint="eastAsia"/>
              </w:rPr>
              <w:t>5</w:t>
            </w:r>
          </w:p>
        </w:tc>
        <w:tc>
          <w:tcPr>
            <w:tcW w:w="2373" w:type="pct"/>
            <w:tcBorders>
              <w:top w:val="single" w:sz="6" w:space="0" w:color="auto"/>
              <w:left w:val="single" w:sz="6" w:space="0" w:color="auto"/>
              <w:bottom w:val="single" w:sz="6" w:space="0" w:color="auto"/>
              <w:right w:val="single" w:sz="6" w:space="0" w:color="auto"/>
            </w:tcBorders>
          </w:tcPr>
          <w:p w14:paraId="79BA04A7" w14:textId="77777777" w:rsidR="009A6DCF" w:rsidRPr="002D0085" w:rsidRDefault="009A6DCF" w:rsidP="009A6DCF">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14:paraId="2F8CF615" w14:textId="7051612B" w:rsidR="009A6DCF" w:rsidRPr="002D0085" w:rsidRDefault="009A6DCF" w:rsidP="009A6DCF">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kern w:val="0"/>
              </w:rPr>
              <w:t>2.修正處：依據及相關文件： 5.2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14:paraId="4DC954A0" w14:textId="7D099B0A" w:rsidR="009A6DCF" w:rsidRPr="002D0085" w:rsidRDefault="009A6DCF" w:rsidP="009A6DCF">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14:paraId="3FC06587" w14:textId="748DC88A" w:rsidR="009A6DCF" w:rsidRPr="002D0085" w:rsidRDefault="009A6DCF" w:rsidP="009A6DCF">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14524ADD" w14:textId="77777777" w:rsidR="003A36FC" w:rsidRPr="002D0085" w:rsidRDefault="003A36FC" w:rsidP="003A36FC">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340EC66B" w14:textId="77777777" w:rsidR="003A36FC" w:rsidRPr="002D0085" w:rsidRDefault="003A36FC" w:rsidP="003A36FC">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5303B8FE" w14:textId="4010A6C1" w:rsidR="009A6DCF" w:rsidRPr="002D0085" w:rsidRDefault="003A36FC" w:rsidP="003A36FC">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A1346A" w:rsidRPr="002D0085" w14:paraId="2E941F80"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3CF2844" w14:textId="16BEF175" w:rsidR="00A1346A" w:rsidRPr="002D0085" w:rsidRDefault="00A1346A" w:rsidP="00A1346A">
            <w:pPr>
              <w:spacing w:line="0" w:lineRule="atLeast"/>
              <w:jc w:val="center"/>
              <w:rPr>
                <w:rFonts w:ascii="標楷體" w:eastAsia="標楷體" w:hAnsi="標楷體"/>
              </w:rPr>
            </w:pPr>
            <w:r w:rsidRPr="002D0085">
              <w:rPr>
                <w:rFonts w:ascii="標楷體" w:eastAsia="標楷體" w:hAnsi="標楷體" w:hint="eastAsia"/>
              </w:rPr>
              <w:t>6</w:t>
            </w:r>
          </w:p>
        </w:tc>
        <w:tc>
          <w:tcPr>
            <w:tcW w:w="2373" w:type="pct"/>
            <w:tcBorders>
              <w:top w:val="single" w:sz="6" w:space="0" w:color="auto"/>
              <w:left w:val="single" w:sz="6" w:space="0" w:color="auto"/>
              <w:bottom w:val="single" w:sz="6" w:space="0" w:color="auto"/>
              <w:right w:val="single" w:sz="6" w:space="0" w:color="auto"/>
            </w:tcBorders>
          </w:tcPr>
          <w:p w14:paraId="33CE2BF3" w14:textId="77777777" w:rsidR="00A1346A" w:rsidRPr="002D0085" w:rsidRDefault="00A1346A" w:rsidP="00A1346A">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14:paraId="0778D868" w14:textId="77777777" w:rsidR="00A1346A" w:rsidRPr="002D0085" w:rsidRDefault="00A1346A" w:rsidP="00A1346A">
            <w:pPr>
              <w:spacing w:line="0" w:lineRule="atLeast"/>
              <w:ind w:left="1200" w:hangingChars="500" w:hanging="1200"/>
              <w:jc w:val="both"/>
              <w:rPr>
                <w:rFonts w:ascii="標楷體" w:eastAsia="標楷體" w:hAnsi="標楷體" w:cs="Times New Roman"/>
                <w:kern w:val="0"/>
              </w:rPr>
            </w:pPr>
            <w:r w:rsidRPr="002D0085">
              <w:rPr>
                <w:rFonts w:ascii="標楷體" w:eastAsia="標楷體" w:hAnsi="標楷體" w:cs="Times New Roman" w:hint="eastAsia"/>
                <w:kern w:val="0"/>
              </w:rPr>
              <w:t>2.修正處：</w:t>
            </w:r>
          </w:p>
          <w:p w14:paraId="1B95371A" w14:textId="77777777" w:rsidR="00A1346A" w:rsidRPr="002D0085" w:rsidRDefault="00A1346A" w:rsidP="00A1346A">
            <w:pPr>
              <w:spacing w:line="0" w:lineRule="atLeast"/>
              <w:ind w:leftChars="100" w:left="240"/>
              <w:jc w:val="both"/>
              <w:rPr>
                <w:rFonts w:ascii="標楷體" w:eastAsia="標楷體" w:hAnsi="標楷體" w:cs="Times New Roman"/>
                <w:kern w:val="0"/>
              </w:rPr>
            </w:pPr>
            <w:r w:rsidRPr="002D0085">
              <w:rPr>
                <w:rFonts w:ascii="標楷體" w:eastAsia="標楷體" w:hAnsi="標楷體" w:cs="Times New Roman" w:hint="eastAsia"/>
                <w:kern w:val="0"/>
              </w:rPr>
              <w:t>(1)作業程序：2.1.1.2及2.1.1.3逢數字統一改成阿拉伯數字。</w:t>
            </w:r>
          </w:p>
          <w:p w14:paraId="0D488535" w14:textId="040A5616" w:rsidR="00A1346A" w:rsidRPr="002D0085" w:rsidRDefault="00A1346A" w:rsidP="00A1346A">
            <w:pPr>
              <w:spacing w:line="0" w:lineRule="atLeast"/>
              <w:ind w:leftChars="100" w:left="240"/>
              <w:jc w:val="both"/>
              <w:rPr>
                <w:rFonts w:ascii="標楷體" w:eastAsia="標楷體" w:hAnsi="標楷體" w:cs="Times New Roman"/>
                <w:kern w:val="0"/>
              </w:rPr>
            </w:pPr>
            <w:r w:rsidRPr="002D0085">
              <w:rPr>
                <w:rFonts w:ascii="標楷體" w:eastAsia="標楷體" w:hAnsi="標楷體" w:cs="Times New Roman" w:hint="eastAsia"/>
                <w:kern w:val="0"/>
              </w:rPr>
              <w:t>(2)依據及相關文件：5.3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14:paraId="322B0730" w14:textId="6C4E7E6C" w:rsidR="00A1346A" w:rsidRPr="002D0085" w:rsidRDefault="00A1346A" w:rsidP="00A1346A">
            <w:pPr>
              <w:spacing w:line="0" w:lineRule="atLeast"/>
              <w:jc w:val="center"/>
              <w:rPr>
                <w:rFonts w:ascii="標楷體" w:eastAsia="標楷體" w:hAnsi="標楷體"/>
              </w:rPr>
            </w:pPr>
            <w:r w:rsidRPr="002D0085">
              <w:rPr>
                <w:rFonts w:ascii="標楷體" w:eastAsia="標楷體" w:hAnsi="標楷體" w:hint="eastAsia"/>
              </w:rPr>
              <w:t>113.12月</w:t>
            </w:r>
          </w:p>
        </w:tc>
        <w:tc>
          <w:tcPr>
            <w:tcW w:w="573" w:type="pct"/>
            <w:tcBorders>
              <w:top w:val="single" w:sz="6" w:space="0" w:color="auto"/>
              <w:left w:val="single" w:sz="6" w:space="0" w:color="auto"/>
              <w:bottom w:val="single" w:sz="6" w:space="0" w:color="auto"/>
              <w:right w:val="single" w:sz="6" w:space="0" w:color="auto"/>
            </w:tcBorders>
            <w:vAlign w:val="center"/>
          </w:tcPr>
          <w:p w14:paraId="37BF9A79" w14:textId="33EF9806" w:rsidR="00A1346A" w:rsidRPr="002D0085" w:rsidRDefault="00A1346A" w:rsidP="00A1346A">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F01DF25"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35DA8667"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4C95EC39" w14:textId="1B62EFEB" w:rsidR="00A1346A"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BD1557" w:rsidRPr="002D0085" w14:paraId="434F0D8C"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78A0B52" w14:textId="7095ED30" w:rsidR="00BD1557" w:rsidRPr="002D0085" w:rsidRDefault="00BD1557" w:rsidP="00BD1557">
            <w:pPr>
              <w:spacing w:line="0" w:lineRule="atLeast"/>
              <w:jc w:val="center"/>
              <w:rPr>
                <w:rFonts w:ascii="標楷體" w:eastAsia="標楷體" w:hAnsi="標楷體"/>
              </w:rPr>
            </w:pPr>
            <w:r>
              <w:rPr>
                <w:rFonts w:ascii="標楷體" w:eastAsia="標楷體" w:hAnsi="標楷體" w:hint="eastAsia"/>
                <w:color w:val="FF0000"/>
              </w:rPr>
              <w:t>7</w:t>
            </w:r>
          </w:p>
        </w:tc>
        <w:tc>
          <w:tcPr>
            <w:tcW w:w="2373" w:type="pct"/>
            <w:tcBorders>
              <w:top w:val="single" w:sz="6" w:space="0" w:color="auto"/>
              <w:left w:val="single" w:sz="6" w:space="0" w:color="auto"/>
              <w:bottom w:val="single" w:sz="6" w:space="0" w:color="auto"/>
              <w:right w:val="single" w:sz="6" w:space="0" w:color="auto"/>
            </w:tcBorders>
          </w:tcPr>
          <w:p w14:paraId="42B9495E" w14:textId="77777777" w:rsidR="00BD1557" w:rsidRDefault="00BD1557" w:rsidP="00BD1557">
            <w:pPr>
              <w:spacing w:line="0" w:lineRule="atLeast"/>
              <w:ind w:left="1200" w:hangingChars="500" w:hanging="1200"/>
              <w:jc w:val="both"/>
              <w:rPr>
                <w:rFonts w:ascii="標楷體" w:eastAsia="標楷體" w:hAnsi="標楷體" w:cs="Times New Roman"/>
                <w:color w:val="FF0000"/>
              </w:rPr>
            </w:pPr>
            <w:r>
              <w:rPr>
                <w:rFonts w:ascii="標楷體" w:eastAsia="標楷體" w:hAnsi="標楷體" w:cs="Times New Roman" w:hint="eastAsia"/>
                <w:color w:val="FF0000"/>
              </w:rPr>
              <w:t>1.修訂原因：修改外部法規日期。</w:t>
            </w:r>
          </w:p>
          <w:p w14:paraId="05E12FAB" w14:textId="59406999" w:rsidR="00BD1557" w:rsidRPr="002D0085" w:rsidRDefault="00BD1557" w:rsidP="00BD1557">
            <w:pPr>
              <w:spacing w:line="0" w:lineRule="atLeast"/>
              <w:ind w:left="1200" w:hangingChars="500" w:hanging="1200"/>
              <w:jc w:val="both"/>
              <w:rPr>
                <w:rFonts w:ascii="標楷體" w:eastAsia="標楷體" w:hAnsi="標楷體" w:cs="Times New Roman"/>
              </w:rPr>
            </w:pPr>
            <w:r>
              <w:rPr>
                <w:rFonts w:ascii="標楷體" w:eastAsia="標楷體" w:hAnsi="標楷體" w:cs="Times New Roman" w:hint="eastAsia"/>
                <w:color w:val="FF0000"/>
                <w:kern w:val="0"/>
              </w:rPr>
              <w:t>2.修正處：依據及相關文件：修改5.3外部法規日期。</w:t>
            </w:r>
          </w:p>
        </w:tc>
        <w:tc>
          <w:tcPr>
            <w:tcW w:w="628" w:type="pct"/>
            <w:tcBorders>
              <w:top w:val="single" w:sz="6" w:space="0" w:color="auto"/>
              <w:left w:val="single" w:sz="6" w:space="0" w:color="auto"/>
              <w:bottom w:val="single" w:sz="6" w:space="0" w:color="auto"/>
              <w:right w:val="single" w:sz="6" w:space="0" w:color="auto"/>
            </w:tcBorders>
            <w:vAlign w:val="center"/>
          </w:tcPr>
          <w:p w14:paraId="2AEE75BC" w14:textId="171FF33E" w:rsidR="00BD1557" w:rsidRPr="002D0085" w:rsidRDefault="00BD1557" w:rsidP="00BD1557">
            <w:pPr>
              <w:spacing w:line="0" w:lineRule="atLeast"/>
              <w:jc w:val="center"/>
              <w:rPr>
                <w:rFonts w:ascii="標楷體" w:eastAsia="標楷體" w:hAnsi="標楷體"/>
              </w:rPr>
            </w:pPr>
            <w:r>
              <w:rPr>
                <w:rFonts w:ascii="標楷體" w:eastAsia="標楷體" w:hAnsi="標楷體" w:hint="eastAsia"/>
                <w:color w:val="FF0000"/>
              </w:rPr>
              <w:t>114.9月</w:t>
            </w:r>
          </w:p>
        </w:tc>
        <w:tc>
          <w:tcPr>
            <w:tcW w:w="573" w:type="pct"/>
            <w:tcBorders>
              <w:top w:val="single" w:sz="6" w:space="0" w:color="auto"/>
              <w:left w:val="single" w:sz="6" w:space="0" w:color="auto"/>
              <w:bottom w:val="single" w:sz="6" w:space="0" w:color="auto"/>
              <w:right w:val="single" w:sz="6" w:space="0" w:color="auto"/>
            </w:tcBorders>
            <w:vAlign w:val="center"/>
          </w:tcPr>
          <w:p w14:paraId="19277322" w14:textId="3FC35123" w:rsidR="00BD1557" w:rsidRPr="002D0085" w:rsidRDefault="00BD1557" w:rsidP="00BD1557">
            <w:pPr>
              <w:spacing w:line="0" w:lineRule="atLeast"/>
              <w:jc w:val="center"/>
              <w:rPr>
                <w:rFonts w:ascii="標楷體" w:eastAsia="標楷體" w:hAnsi="標楷體"/>
              </w:rPr>
            </w:pPr>
            <w:r>
              <w:rPr>
                <w:rFonts w:ascii="標楷體" w:eastAsia="標楷體" w:hAnsi="標楷體" w:hint="eastAsia"/>
                <w:color w:val="FF0000"/>
              </w:rPr>
              <w:t>吳惠玲</w:t>
            </w:r>
          </w:p>
        </w:tc>
        <w:tc>
          <w:tcPr>
            <w:tcW w:w="674" w:type="pct"/>
            <w:tcBorders>
              <w:top w:val="single" w:sz="6" w:space="0" w:color="auto"/>
              <w:left w:val="single" w:sz="6" w:space="0" w:color="auto"/>
              <w:bottom w:val="single" w:sz="6" w:space="0" w:color="auto"/>
              <w:right w:val="single" w:sz="12" w:space="0" w:color="auto"/>
            </w:tcBorders>
            <w:vAlign w:val="center"/>
          </w:tcPr>
          <w:p w14:paraId="7BBEB89B"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EBD00C0"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19789DEB" w14:textId="13D2BC11" w:rsidR="00BD1557" w:rsidRPr="002D0085"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1B6A6643"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BE1CE96"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66" behindDoc="0" locked="0" layoutInCell="1" allowOverlap="1" wp14:anchorId="53F7CF9D" wp14:editId="0F5A8D98">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FCA83C" w14:textId="7A04978F" w:rsidR="00996ACD" w:rsidRDefault="00996ACD"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14:paraId="338A5E9D" w14:textId="1EFA00C8" w:rsidR="00996ACD" w:rsidRPr="000A1EED" w:rsidRDefault="00996ACD"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996ACD" w:rsidRDefault="00996ACD"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7CF9D" id="Text Box 9" o:spid="_x0000_s1234"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OI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sepXscrxbQvNEZvnIC8HLjNeWnA/KelxMWrqf+yZE5To&#10;jwYH4N1ssYiblD4Wy8s5frhzy/bcwgxHqpoGSvJ1E/L27a1TuxYj5QIauMGhkSr18zmrUQEOf5qI&#10;cVHjdp1/J6/n38n6F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L/Js4guAgAAlgQAAA4AAAAAAAAAAAAAAAAA&#10;LgIAAGRycy9lMm9Eb2MueG1sUEsBAi0AFAAGAAgAAAAhAGU0o/vjAAAADQEAAA8AAAAAAAAAAAAA&#10;AAAAiAQAAGRycy9kb3ducmV2LnhtbFBLBQYAAAAABAAEAPMAAACYBQAAAAA=&#10;" fillcolor="white [3201]" stroked="f" strokeweight="1pt">
                <v:textbox>
                  <w:txbxContent>
                    <w:p w14:paraId="77FCA83C" w14:textId="7A04978F" w:rsidR="00996ACD" w:rsidRDefault="00996ACD"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14:paraId="338A5E9D" w14:textId="1EFA00C8" w:rsidR="00996ACD" w:rsidRPr="000A1EED" w:rsidRDefault="00996ACD"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996ACD" w:rsidRDefault="00996ACD" w:rsidP="00627306"/>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654EFB" w:rsidRPr="002D0085" w14:paraId="43B32E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3DD1"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8007C01" w14:textId="77777777" w:rsidTr="00627306">
        <w:trPr>
          <w:jc w:val="center"/>
        </w:trPr>
        <w:tc>
          <w:tcPr>
            <w:tcW w:w="2295" w:type="pct"/>
            <w:tcBorders>
              <w:left w:val="single" w:sz="12" w:space="0" w:color="auto"/>
              <w:bottom w:val="single" w:sz="2" w:space="0" w:color="auto"/>
              <w:right w:val="single" w:sz="2" w:space="0" w:color="auto"/>
            </w:tcBorders>
            <w:vAlign w:val="center"/>
          </w:tcPr>
          <w:p w14:paraId="4C1C162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6C8BF77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50A0993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3C23CEA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44BB51B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613B38D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C0B3E69"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5A1FB6C"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32371588"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0641DE3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27F5EB3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1</w:t>
            </w:r>
          </w:p>
        </w:tc>
        <w:tc>
          <w:tcPr>
            <w:tcW w:w="649" w:type="pct"/>
            <w:tcBorders>
              <w:bottom w:val="single" w:sz="12" w:space="0" w:color="auto"/>
            </w:tcBorders>
            <w:vAlign w:val="center"/>
          </w:tcPr>
          <w:p w14:paraId="5CF7426D" w14:textId="166F08C6"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AC6A7B">
              <w:rPr>
                <w:rFonts w:ascii="標楷體" w:eastAsia="標楷體" w:hAnsi="標楷體" w:hint="eastAsia"/>
                <w:sz w:val="20"/>
                <w:szCs w:val="20"/>
              </w:rPr>
              <w:t>7</w:t>
            </w:r>
            <w:r w:rsidRPr="002D0085">
              <w:rPr>
                <w:rFonts w:ascii="標楷體" w:eastAsia="標楷體" w:hAnsi="標楷體"/>
                <w:sz w:val="20"/>
                <w:szCs w:val="20"/>
              </w:rPr>
              <w:t>/</w:t>
            </w:r>
          </w:p>
          <w:p w14:paraId="3B34E61A" w14:textId="45104C73" w:rsidR="00627306" w:rsidRPr="002D0085" w:rsidRDefault="00E928B6" w:rsidP="00E928B6">
            <w:pPr>
              <w:jc w:val="center"/>
            </w:pPr>
            <w:r w:rsidRPr="002D0085">
              <w:rPr>
                <w:rFonts w:ascii="標楷體" w:eastAsia="標楷體" w:hAnsi="標楷體"/>
                <w:sz w:val="20"/>
                <w:szCs w:val="20"/>
              </w:rPr>
              <w:t>11</w:t>
            </w:r>
            <w:r w:rsidR="00AC6A7B">
              <w:rPr>
                <w:rFonts w:ascii="標楷體" w:eastAsia="標楷體" w:hAnsi="標楷體" w:hint="eastAsia"/>
                <w:sz w:val="20"/>
                <w:szCs w:val="20"/>
              </w:rPr>
              <w:t>4</w:t>
            </w:r>
            <w:r w:rsidRPr="002D0085">
              <w:rPr>
                <w:rFonts w:ascii="標楷體" w:eastAsia="標楷體" w:hAnsi="標楷體"/>
                <w:sz w:val="20"/>
                <w:szCs w:val="20"/>
              </w:rPr>
              <w:t>.12.1</w:t>
            </w:r>
            <w:r w:rsidR="00AC6A7B">
              <w:rPr>
                <w:rFonts w:ascii="標楷體" w:eastAsia="標楷體" w:hAnsi="標楷體" w:hint="eastAsia"/>
                <w:sz w:val="20"/>
                <w:szCs w:val="20"/>
              </w:rPr>
              <w:t>7</w:t>
            </w:r>
          </w:p>
        </w:tc>
        <w:tc>
          <w:tcPr>
            <w:tcW w:w="515" w:type="pct"/>
            <w:tcBorders>
              <w:bottom w:val="single" w:sz="12" w:space="0" w:color="auto"/>
              <w:right w:val="single" w:sz="12" w:space="0" w:color="auto"/>
            </w:tcBorders>
            <w:vAlign w:val="center"/>
          </w:tcPr>
          <w:p w14:paraId="776C56B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1247EAE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6663F94" w14:textId="77777777" w:rsidR="00627306" w:rsidRPr="002D0085" w:rsidRDefault="00627306" w:rsidP="00627306">
      <w:pPr>
        <w:tabs>
          <w:tab w:val="num" w:pos="480"/>
        </w:tabs>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BA1C6F1"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2859CB8B" w14:textId="1D740C02" w:rsidR="00627306" w:rsidRPr="002D0085" w:rsidRDefault="00557339"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2D0085">
        <w:rPr>
          <w:rFonts w:ascii="標楷體" w:eastAsia="標楷體" w:hAnsi="標楷體"/>
        </w:rPr>
        <w:object w:dxaOrig="5625" w:dyaOrig="8220" w14:anchorId="333A2552">
          <v:shape id="_x0000_i1200" type="#_x0000_t75" style="width:495.55pt;height:562.25pt" o:ole="">
            <v:imagedata r:id="rId453" o:title=""/>
          </v:shape>
          <o:OLEObject Type="Embed" ProgID="Visio.Drawing.11" ShapeID="_x0000_i1200" DrawAspect="Content" ObjectID="_1843027017" r:id="rId454"/>
        </w:object>
      </w:r>
    </w:p>
    <w:p w14:paraId="462117F7" w14:textId="77777777" w:rsidR="00DF57E4" w:rsidRPr="002D0085" w:rsidRDefault="00DF57E4"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54EFB" w:rsidRPr="002D0085" w14:paraId="5F7BC8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E24B9F"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94C26A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AB8C09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0CC1930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93297D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4F8B9B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74F9D02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2EB2B81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8E9A49A"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973197A"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6FA5242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2D67D26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030010D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1</w:t>
            </w:r>
          </w:p>
        </w:tc>
        <w:tc>
          <w:tcPr>
            <w:tcW w:w="649" w:type="pct"/>
            <w:tcBorders>
              <w:bottom w:val="single" w:sz="12" w:space="0" w:color="auto"/>
            </w:tcBorders>
            <w:vAlign w:val="center"/>
          </w:tcPr>
          <w:p w14:paraId="47E06970" w14:textId="77777777" w:rsidR="00AC6A7B" w:rsidRPr="002D0085" w:rsidRDefault="00AC6A7B" w:rsidP="00AC6A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14:paraId="7D722672" w14:textId="0739D8FD" w:rsidR="00627306" w:rsidRPr="002D0085" w:rsidRDefault="00AC6A7B" w:rsidP="00AC6A7B">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95" w:type="pct"/>
            <w:tcBorders>
              <w:bottom w:val="single" w:sz="12" w:space="0" w:color="auto"/>
              <w:right w:val="single" w:sz="12" w:space="0" w:color="auto"/>
            </w:tcBorders>
            <w:vAlign w:val="center"/>
          </w:tcPr>
          <w:p w14:paraId="1F39D6B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8EF8C6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65CA4B3"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B27516E"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7E6B99BC" w14:textId="77777777" w:rsidR="00627306" w:rsidRPr="002D0085" w:rsidRDefault="00627306" w:rsidP="00927BAE">
      <w:pPr>
        <w:numPr>
          <w:ilvl w:val="1"/>
          <w:numId w:val="2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退休：</w:t>
      </w:r>
    </w:p>
    <w:p w14:paraId="00F5CB05"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退休資格：</w:t>
      </w:r>
    </w:p>
    <w:p w14:paraId="4D3CDCB0" w14:textId="77777777" w:rsidR="00A1346A" w:rsidRPr="002D0085" w:rsidRDefault="00A1346A" w:rsidP="00A1346A">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1.1.1.教師及職員有下列情形之一者，得申請退休：</w:t>
      </w:r>
    </w:p>
    <w:p w14:paraId="32EB2C26" w14:textId="77777777" w:rsidR="00A1346A" w:rsidRPr="002D0085" w:rsidRDefault="00A1346A" w:rsidP="00A1346A">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1.1.年滿60歲者。對所任職務有體能上之限制者，得酌予降低，但不能少於55歲。</w:t>
      </w:r>
    </w:p>
    <w:p w14:paraId="030969FA" w14:textId="77777777" w:rsidR="00A1346A" w:rsidRPr="002D0085" w:rsidRDefault="00A1346A" w:rsidP="00A1346A">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1.2.任職滿25年者。</w:t>
      </w:r>
    </w:p>
    <w:p w14:paraId="1B3349D4" w14:textId="77777777" w:rsidR="00A1346A" w:rsidRPr="002D0085" w:rsidRDefault="00A1346A" w:rsidP="00A1346A">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1.1.2.配合本校組織變更、停辦或合併依法令辦理精簡者，其未符2.1.1.1.1.及2.1.1.1.2.規定而有下列情形之一，得准其自願退休：</w:t>
      </w:r>
    </w:p>
    <w:p w14:paraId="19A411BA" w14:textId="77777777" w:rsidR="00A1346A" w:rsidRPr="002D0085" w:rsidRDefault="00A1346A" w:rsidP="00A1346A">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2.1.任職滿20年以上。</w:t>
      </w:r>
    </w:p>
    <w:p w14:paraId="4648D088" w14:textId="77777777" w:rsidR="00A1346A" w:rsidRPr="002D0085" w:rsidRDefault="00A1346A" w:rsidP="00A1346A">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2.2.任職滿10年以上，年滿50歲。</w:t>
      </w:r>
    </w:p>
    <w:p w14:paraId="7274C194" w14:textId="77777777" w:rsidR="00A1346A" w:rsidRPr="002D0085" w:rsidRDefault="00A1346A" w:rsidP="00A1346A">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2.3.任本職務年功薪最高級滿3年。</w:t>
      </w:r>
    </w:p>
    <w:p w14:paraId="0433323F" w14:textId="77777777" w:rsidR="00A1346A" w:rsidRPr="002D0085" w:rsidRDefault="00A1346A" w:rsidP="00A1346A">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1.1.3.教師及職員有下列情形之一者，應即退休：</w:t>
      </w:r>
    </w:p>
    <w:p w14:paraId="3B1B4885" w14:textId="77777777" w:rsidR="00A1346A" w:rsidRPr="002D0085" w:rsidRDefault="00A1346A" w:rsidP="00A1346A">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3.1.年滿65歲者。</w:t>
      </w:r>
    </w:p>
    <w:p w14:paraId="20B9E18C" w14:textId="77777777" w:rsidR="00A1346A" w:rsidRPr="002D0085" w:rsidRDefault="00A1346A" w:rsidP="00A1346A">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3.2.教職員任職滿5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17785106" w14:textId="5A95C8A6"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教職員工申請退休，應填具「退休事實表」，檢同相片</w:t>
      </w:r>
      <w:r w:rsidRPr="002D0085">
        <w:rPr>
          <w:rFonts w:ascii="標楷體" w:eastAsia="標楷體" w:hAnsi="標楷體" w:hint="eastAsia"/>
          <w:b/>
        </w:rPr>
        <w:t>一</w:t>
      </w:r>
      <w:r w:rsidRPr="002D0085">
        <w:rPr>
          <w:rFonts w:ascii="標楷體" w:eastAsia="標楷體" w:hAnsi="標楷體" w:hint="eastAsia"/>
        </w:rPr>
        <w:t>張，全部任職證件及有關證明文件，送人事室辦理。</w:t>
      </w:r>
    </w:p>
    <w:p w14:paraId="7DC91B8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3.由本校初核後轉請財團法人中華民國私立學校教職員退休撫卹離職資遣儲金管理委員會複核。</w:t>
      </w:r>
    </w:p>
    <w:p w14:paraId="2733289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4.應即退休人員，該項表件得由本校填報。</w:t>
      </w:r>
    </w:p>
    <w:p w14:paraId="70AA3659" w14:textId="77777777" w:rsidR="00627306" w:rsidRPr="002D0085" w:rsidRDefault="00627306" w:rsidP="00927BAE">
      <w:pPr>
        <w:numPr>
          <w:ilvl w:val="1"/>
          <w:numId w:val="26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撫卹：</w:t>
      </w:r>
    </w:p>
    <w:p w14:paraId="4CF3E553"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教職員工遺族申請撫卹，應填具「撫卹事實表」，連同死亡證明書、經歷證件及全戶戶籍謄本，送人事室辦理。</w:t>
      </w:r>
    </w:p>
    <w:p w14:paraId="43B177B2"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2.由本校初核後轉請財團法人中華民國私立學校教職員退休撫卹離職資遣儲金管理委員會複核。</w:t>
      </w:r>
    </w:p>
    <w:p w14:paraId="0A49B9A4"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4963711D" w14:textId="77777777" w:rsidR="00627306" w:rsidRPr="002D0085" w:rsidRDefault="00627306" w:rsidP="00927BAE">
      <w:pPr>
        <w:numPr>
          <w:ilvl w:val="1"/>
          <w:numId w:val="266"/>
        </w:numPr>
        <w:tabs>
          <w:tab w:val="clear" w:pos="1080"/>
          <w:tab w:val="left" w:pos="960"/>
          <w:tab w:val="num" w:pos="2989"/>
        </w:tabs>
        <w:ind w:leftChars="100" w:left="720" w:hangingChars="200" w:hanging="480"/>
        <w:jc w:val="both"/>
        <w:textAlignment w:val="baseline"/>
        <w:rPr>
          <w:rFonts w:ascii="標楷體" w:eastAsia="標楷體" w:hAnsi="標楷體"/>
        </w:rPr>
      </w:pPr>
      <w:r w:rsidRPr="002D0085">
        <w:rPr>
          <w:rFonts w:ascii="標楷體" w:eastAsia="標楷體" w:hAnsi="標楷體"/>
        </w:rPr>
        <w:t>退休</w:t>
      </w:r>
      <w:r w:rsidRPr="002D0085">
        <w:rPr>
          <w:rFonts w:ascii="標楷體" w:eastAsia="標楷體" w:hAnsi="標楷體" w:hint="eastAsia"/>
        </w:rPr>
        <w:t>（職）金</w:t>
      </w:r>
      <w:r w:rsidRPr="002D0085">
        <w:rPr>
          <w:rFonts w:ascii="標楷體" w:eastAsia="標楷體" w:hAnsi="標楷體"/>
        </w:rPr>
        <w:t>申請是否依規定</w:t>
      </w:r>
      <w:r w:rsidRPr="002D0085">
        <w:rPr>
          <w:rFonts w:ascii="標楷體" w:eastAsia="標楷體" w:hAnsi="標楷體" w:hint="eastAsia"/>
        </w:rPr>
        <w:t>程序</w:t>
      </w:r>
      <w:r w:rsidRPr="002D0085">
        <w:rPr>
          <w:rFonts w:ascii="標楷體" w:eastAsia="標楷體" w:hAnsi="標楷體"/>
        </w:rPr>
        <w:t>辦理</w:t>
      </w:r>
      <w:r w:rsidRPr="002D0085">
        <w:rPr>
          <w:rFonts w:ascii="標楷體" w:eastAsia="標楷體" w:hAnsi="標楷體" w:hint="eastAsia"/>
        </w:rPr>
        <w:t>？</w:t>
      </w:r>
    </w:p>
    <w:p w14:paraId="06F749A5" w14:textId="7EA147C7" w:rsidR="00627306" w:rsidRPr="002D0085" w:rsidRDefault="00627306" w:rsidP="00927BAE">
      <w:pPr>
        <w:widowControl/>
        <w:numPr>
          <w:ilvl w:val="1"/>
          <w:numId w:val="266"/>
        </w:numPr>
        <w:tabs>
          <w:tab w:val="clear" w:pos="1080"/>
          <w:tab w:val="left" w:pos="960"/>
          <w:tab w:val="num" w:pos="2989"/>
        </w:tabs>
        <w:ind w:leftChars="100" w:left="720" w:hangingChars="200" w:hanging="480"/>
        <w:jc w:val="both"/>
        <w:textAlignment w:val="baseline"/>
        <w:rPr>
          <w:rFonts w:ascii="標楷體" w:eastAsia="標楷體" w:hAnsi="標楷體"/>
        </w:rPr>
      </w:pPr>
      <w:r w:rsidRPr="002D0085">
        <w:rPr>
          <w:rFonts w:ascii="標楷體" w:eastAsia="標楷體" w:hAnsi="標楷體"/>
        </w:rPr>
        <w:t>退休</w:t>
      </w:r>
      <w:r w:rsidRPr="002D0085">
        <w:rPr>
          <w:rFonts w:ascii="標楷體" w:eastAsia="標楷體" w:hAnsi="標楷體" w:hint="eastAsia"/>
        </w:rPr>
        <w:t>（職）</w:t>
      </w:r>
      <w:r w:rsidRPr="002D0085">
        <w:rPr>
          <w:rFonts w:ascii="標楷體" w:eastAsia="標楷體" w:hAnsi="標楷體"/>
        </w:rPr>
        <w:t>金</w:t>
      </w:r>
      <w:r w:rsidRPr="002D0085">
        <w:rPr>
          <w:rFonts w:ascii="標楷體" w:eastAsia="標楷體" w:hAnsi="標楷體" w:hint="eastAsia"/>
        </w:rPr>
        <w:t>薪額及基數</w:t>
      </w:r>
      <w:r w:rsidRPr="002D0085">
        <w:rPr>
          <w:rFonts w:ascii="標楷體" w:eastAsia="標楷體" w:hAnsi="標楷體"/>
        </w:rPr>
        <w:t>計算是否正確</w:t>
      </w:r>
      <w:r w:rsidRPr="002D0085">
        <w:rPr>
          <w:rFonts w:ascii="標楷體" w:eastAsia="標楷體" w:hAnsi="標楷體" w:hint="eastAsia"/>
        </w:rPr>
        <w:t>？</w:t>
      </w:r>
    </w:p>
    <w:p w14:paraId="0C4B9076" w14:textId="77777777" w:rsidR="00DF57E4" w:rsidRPr="002D0085" w:rsidRDefault="00DF57E4"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54EFB" w:rsidRPr="002D0085" w14:paraId="040DDA4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D0E5D4"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378603F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27B644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72C1ED9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14C5EF1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8710DD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742D6A9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0D6003F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4DB31A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B52C24B"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20F48D7E"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60E4D0D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452DDA6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1</w:t>
            </w:r>
          </w:p>
        </w:tc>
        <w:tc>
          <w:tcPr>
            <w:tcW w:w="649" w:type="pct"/>
            <w:tcBorders>
              <w:bottom w:val="single" w:sz="12" w:space="0" w:color="auto"/>
            </w:tcBorders>
            <w:vAlign w:val="center"/>
          </w:tcPr>
          <w:p w14:paraId="09504166" w14:textId="77777777" w:rsidR="00AC6A7B" w:rsidRPr="002D0085" w:rsidRDefault="00AC6A7B" w:rsidP="00AC6A7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14:paraId="6DF639F2" w14:textId="66E9987B" w:rsidR="00627306" w:rsidRPr="002D0085" w:rsidRDefault="00AC6A7B" w:rsidP="00AC6A7B">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95" w:type="pct"/>
            <w:tcBorders>
              <w:bottom w:val="single" w:sz="12" w:space="0" w:color="auto"/>
              <w:right w:val="single" w:sz="12" w:space="0" w:color="auto"/>
            </w:tcBorders>
            <w:vAlign w:val="center"/>
          </w:tcPr>
          <w:p w14:paraId="1A19E2D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6E210C2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80C50E5" w14:textId="77777777" w:rsidR="00627306" w:rsidRPr="002D0085" w:rsidRDefault="00627306" w:rsidP="00627306">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B8845BF" w14:textId="77777777" w:rsidR="00627306" w:rsidRPr="002D0085" w:rsidRDefault="00627306" w:rsidP="00627306">
      <w:pPr>
        <w:tabs>
          <w:tab w:val="left" w:pos="960"/>
        </w:tabs>
        <w:spacing w:before="100" w:beforeAutospacing="1"/>
        <w:ind w:leftChars="100" w:left="240"/>
        <w:textAlignment w:val="baseline"/>
        <w:rPr>
          <w:rFonts w:ascii="標楷體" w:eastAsia="標楷體" w:hAnsi="標楷體"/>
        </w:rPr>
      </w:pPr>
      <w:r w:rsidRPr="002D0085">
        <w:rPr>
          <w:rFonts w:ascii="標楷體" w:eastAsia="標楷體" w:hAnsi="標楷體" w:hint="eastAsia"/>
        </w:rPr>
        <w:t>3.3.撫卹</w:t>
      </w:r>
      <w:r w:rsidRPr="002D0085">
        <w:rPr>
          <w:rFonts w:ascii="標楷體" w:eastAsia="標楷體" w:hAnsi="標楷體"/>
        </w:rPr>
        <w:t>作業是否依規定</w:t>
      </w:r>
      <w:r w:rsidRPr="002D0085">
        <w:rPr>
          <w:rFonts w:ascii="標楷體" w:eastAsia="標楷體" w:hAnsi="標楷體" w:hint="eastAsia"/>
        </w:rPr>
        <w:t>程序</w:t>
      </w:r>
      <w:r w:rsidRPr="002D0085">
        <w:rPr>
          <w:rFonts w:ascii="標楷體" w:eastAsia="標楷體" w:hAnsi="標楷體"/>
        </w:rPr>
        <w:t>辦理</w:t>
      </w:r>
      <w:r w:rsidRPr="002D0085">
        <w:rPr>
          <w:rFonts w:ascii="標楷體" w:eastAsia="標楷體" w:hAnsi="標楷體" w:hint="eastAsia"/>
        </w:rPr>
        <w:t>？</w:t>
      </w:r>
    </w:p>
    <w:p w14:paraId="75E88115" w14:textId="77777777" w:rsidR="00627306" w:rsidRPr="002D0085" w:rsidRDefault="00627306" w:rsidP="00627306">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3.4.撫卹金計算</w:t>
      </w:r>
      <w:r w:rsidRPr="002D0085">
        <w:rPr>
          <w:rFonts w:ascii="標楷體" w:eastAsia="標楷體" w:hAnsi="標楷體"/>
        </w:rPr>
        <w:t>是否</w:t>
      </w:r>
      <w:r w:rsidRPr="002D0085">
        <w:rPr>
          <w:rFonts w:ascii="標楷體" w:eastAsia="標楷體" w:hAnsi="標楷體" w:hint="eastAsia"/>
        </w:rPr>
        <w:t>正確？</w:t>
      </w:r>
    </w:p>
    <w:p w14:paraId="73ACF484"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4D2D6FC0" w14:textId="77777777" w:rsidR="00627306" w:rsidRPr="002D0085" w:rsidRDefault="00627306" w:rsidP="00927BAE">
      <w:pPr>
        <w:numPr>
          <w:ilvl w:val="1"/>
          <w:numId w:val="2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退休事實表。</w:t>
      </w:r>
    </w:p>
    <w:p w14:paraId="63250612" w14:textId="77777777" w:rsidR="00627306" w:rsidRPr="002D0085" w:rsidRDefault="00627306" w:rsidP="00927BAE">
      <w:pPr>
        <w:numPr>
          <w:ilvl w:val="1"/>
          <w:numId w:val="26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撫卹事實表。</w:t>
      </w:r>
    </w:p>
    <w:p w14:paraId="1E66BAE8"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661D0C01" w14:textId="77777777" w:rsidR="00627306" w:rsidRPr="002D0085" w:rsidRDefault="00627306" w:rsidP="00927BAE">
      <w:pPr>
        <w:numPr>
          <w:ilvl w:val="1"/>
          <w:numId w:val="268"/>
        </w:numPr>
        <w:tabs>
          <w:tab w:val="clear" w:pos="1080"/>
          <w:tab w:val="left" w:pos="960"/>
          <w:tab w:val="num" w:pos="341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工退休撫卹資遣辦法。</w:t>
      </w:r>
    </w:p>
    <w:p w14:paraId="4F2D717C" w14:textId="757F6763" w:rsidR="009A6DCF" w:rsidRPr="002D0085" w:rsidRDefault="00627306" w:rsidP="00927BAE">
      <w:pPr>
        <w:numPr>
          <w:ilvl w:val="1"/>
          <w:numId w:val="268"/>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2D0085">
        <w:rPr>
          <w:rFonts w:ascii="標楷體" w:eastAsia="標楷體" w:hAnsi="標楷體" w:hint="eastAsia"/>
          <w:bCs/>
        </w:rPr>
        <w:t>學校法人及其所屬私立學校教職員退休撫卹離職資遣條例。(教育部</w:t>
      </w:r>
      <w:r w:rsidR="009A6DCF" w:rsidRPr="002D0085">
        <w:rPr>
          <w:rFonts w:ascii="標楷體" w:eastAsia="標楷體" w:hAnsi="標楷體"/>
          <w:bCs/>
        </w:rPr>
        <w:t>112.06.09)</w:t>
      </w:r>
    </w:p>
    <w:p w14:paraId="0A35627A" w14:textId="4A76EDFE" w:rsidR="00627306" w:rsidRPr="00BD1557" w:rsidRDefault="00627306" w:rsidP="00927BAE">
      <w:pPr>
        <w:numPr>
          <w:ilvl w:val="1"/>
          <w:numId w:val="268"/>
        </w:numPr>
        <w:tabs>
          <w:tab w:val="clear" w:pos="1080"/>
          <w:tab w:val="left" w:pos="960"/>
          <w:tab w:val="num" w:pos="3414"/>
        </w:tabs>
        <w:ind w:leftChars="100" w:left="720" w:hangingChars="200" w:hanging="480"/>
        <w:jc w:val="both"/>
        <w:textAlignment w:val="baseline"/>
        <w:rPr>
          <w:rFonts w:ascii="標楷體" w:eastAsia="標楷體" w:hAnsi="標楷體"/>
        </w:rPr>
      </w:pPr>
      <w:r w:rsidRPr="00BD1557">
        <w:rPr>
          <w:rFonts w:ascii="標楷體" w:eastAsia="標楷體" w:hAnsi="標楷體" w:hint="eastAsia"/>
          <w:bCs/>
        </w:rPr>
        <w:t>學校法人及其所屬私立學校教職員退休撫卹離職資遣條例</w:t>
      </w:r>
      <w:r w:rsidRPr="00BD1557">
        <w:rPr>
          <w:rFonts w:ascii="標楷體" w:eastAsia="標楷體" w:hAnsi="標楷體" w:hint="eastAsia"/>
          <w:bCs/>
          <w:strike/>
        </w:rPr>
        <w:t>暨</w:t>
      </w:r>
      <w:r w:rsidRPr="00BD1557">
        <w:rPr>
          <w:rFonts w:ascii="標楷體" w:eastAsia="標楷體" w:hAnsi="標楷體" w:hint="eastAsia"/>
          <w:bCs/>
        </w:rPr>
        <w:t>施行細則。</w:t>
      </w:r>
      <w:r w:rsidR="00BD1557">
        <w:rPr>
          <w:rFonts w:ascii="標楷體" w:eastAsia="標楷體" w:hAnsi="標楷體" w:hint="eastAsia"/>
          <w:bCs/>
          <w:kern w:val="0"/>
        </w:rPr>
        <w:t>（教育部</w:t>
      </w:r>
      <w:r w:rsidR="00BD1557" w:rsidRPr="00F77F82">
        <w:rPr>
          <w:rFonts w:ascii="標楷體" w:eastAsia="標楷體" w:hAnsi="標楷體" w:hint="eastAsia"/>
          <w:color w:val="FF0000"/>
          <w:kern w:val="0"/>
        </w:rPr>
        <w:t>112.11.10</w:t>
      </w:r>
      <w:r w:rsidR="00BD1557">
        <w:rPr>
          <w:rFonts w:ascii="標楷體" w:eastAsia="標楷體" w:hAnsi="標楷體" w:hint="eastAsia"/>
          <w:bCs/>
          <w:kern w:val="0"/>
        </w:rPr>
        <w:t>）</w:t>
      </w:r>
    </w:p>
    <w:p w14:paraId="3D0F914D" w14:textId="77777777" w:rsidR="00627306" w:rsidRPr="002D0085" w:rsidRDefault="00627306" w:rsidP="009A3830">
      <w:pPr>
        <w:widowControl/>
        <w:rPr>
          <w:rFonts w:ascii="標楷體" w:eastAsia="標楷體" w:hAnsi="標楷體"/>
        </w:rPr>
      </w:pPr>
      <w:r w:rsidRPr="002D0085">
        <w:rPr>
          <w:rFonts w:ascii="標楷體" w:eastAsia="標楷體" w:hAnsi="標楷體"/>
        </w:rPr>
        <w:br w:type="page"/>
      </w:r>
    </w:p>
    <w:p w14:paraId="19460C8B"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35"/>
        <w:gridCol w:w="1232"/>
        <w:gridCol w:w="1101"/>
        <w:gridCol w:w="1296"/>
      </w:tblGrid>
      <w:tr w:rsidR="00654EFB" w:rsidRPr="002D0085" w14:paraId="56303FD8" w14:textId="77777777" w:rsidTr="00A1346A">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2F5BF49B"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75C3BC6A" w14:textId="77777777" w:rsidR="00627306" w:rsidRPr="002D0085" w:rsidRDefault="00000000" w:rsidP="00627306">
            <w:pPr>
              <w:pStyle w:val="31"/>
            </w:pPr>
            <w:hyperlink w:anchor="人事室" w:history="1">
              <w:bookmarkStart w:id="948" w:name="_Toc92798239"/>
              <w:bookmarkStart w:id="949" w:name="_Toc99130250"/>
              <w:bookmarkStart w:id="950" w:name="_Toc218582004"/>
              <w:r w:rsidR="00627306" w:rsidRPr="002D0085">
                <w:rPr>
                  <w:rStyle w:val="a3"/>
                  <w:rFonts w:hint="eastAsia"/>
                  <w:color w:val="auto"/>
                </w:rPr>
                <w:t>1160-007</w:t>
              </w:r>
              <w:r w:rsidR="00627306" w:rsidRPr="002D0085">
                <w:rPr>
                  <w:rStyle w:val="a3"/>
                  <w:color w:val="auto"/>
                </w:rPr>
                <w:t>-2</w:t>
              </w:r>
              <w:bookmarkStart w:id="951" w:name="退休、撫卹及資遣_資遣"/>
              <w:r w:rsidR="00627306" w:rsidRPr="002D0085">
                <w:rPr>
                  <w:rStyle w:val="a3"/>
                  <w:rFonts w:hint="eastAsia"/>
                  <w:color w:val="auto"/>
                </w:rPr>
                <w:t>退休、撫卹及資遣-資遣</w:t>
              </w:r>
              <w:bookmarkEnd w:id="948"/>
              <w:bookmarkEnd w:id="949"/>
              <w:bookmarkEnd w:id="950"/>
              <w:bookmarkEnd w:id="951"/>
            </w:hyperlink>
          </w:p>
        </w:tc>
        <w:tc>
          <w:tcPr>
            <w:tcW w:w="641" w:type="pct"/>
            <w:tcBorders>
              <w:top w:val="single" w:sz="12" w:space="0" w:color="auto"/>
              <w:left w:val="single" w:sz="6" w:space="0" w:color="auto"/>
              <w:bottom w:val="single" w:sz="6" w:space="0" w:color="auto"/>
              <w:right w:val="single" w:sz="6" w:space="0" w:color="auto"/>
            </w:tcBorders>
            <w:vAlign w:val="center"/>
          </w:tcPr>
          <w:p w14:paraId="7120341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14:paraId="7B7BC48D"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58E97034"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40E2D9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7EF7D7D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14:paraId="051F3E3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1AA2EDB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785891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EB4A970"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E8258E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399A545D" w14:textId="77777777" w:rsidR="00627306" w:rsidRPr="002D0085" w:rsidRDefault="00627306" w:rsidP="00627306">
            <w:pPr>
              <w:spacing w:line="0" w:lineRule="atLeast"/>
              <w:rPr>
                <w:rFonts w:ascii="標楷體" w:eastAsia="標楷體" w:hAnsi="標楷體"/>
              </w:rPr>
            </w:pPr>
          </w:p>
          <w:p w14:paraId="70A34C93"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43BD869C" w14:textId="77777777" w:rsidR="00627306" w:rsidRPr="002D0085" w:rsidRDefault="00627306" w:rsidP="00627306">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14:paraId="58E1D50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14:paraId="6AB65CE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1164727" w14:textId="77777777" w:rsidR="00627306" w:rsidRPr="002D0085" w:rsidRDefault="00627306" w:rsidP="00627306">
            <w:pPr>
              <w:spacing w:line="0" w:lineRule="atLeast"/>
              <w:jc w:val="center"/>
              <w:rPr>
                <w:rFonts w:ascii="標楷體" w:eastAsia="標楷體" w:hAnsi="標楷體"/>
              </w:rPr>
            </w:pPr>
          </w:p>
        </w:tc>
      </w:tr>
      <w:tr w:rsidR="00654EFB" w:rsidRPr="002D0085" w14:paraId="7172960B"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3D51AB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516E76AE"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修改外部法規日期及增加資遣慰助金流程。</w:t>
            </w:r>
          </w:p>
          <w:p w14:paraId="15CBE4D4"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4A1656E8" w14:textId="77777777" w:rsidR="00627306" w:rsidRPr="002D0085" w:rsidRDefault="00627306" w:rsidP="00627306">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流程圖：資遣慰助金流程。</w:t>
            </w:r>
          </w:p>
          <w:p w14:paraId="5610DD78" w14:textId="77777777" w:rsidR="00627306" w:rsidRPr="002D0085" w:rsidRDefault="00627306" w:rsidP="00627306">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作業程序：資遣慰助金流程。</w:t>
            </w:r>
          </w:p>
          <w:p w14:paraId="600D209B"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w:t>
            </w:r>
            <w:r w:rsidRPr="002D0085">
              <w:rPr>
                <w:rFonts w:ascii="標楷體" w:eastAsia="標楷體" w:hAnsi="標楷體"/>
              </w:rPr>
              <w:t>3)</w:t>
            </w:r>
            <w:r w:rsidRPr="002D0085">
              <w:rPr>
                <w:rFonts w:ascii="標楷體" w:eastAsia="標楷體" w:hAnsi="標楷體" w:hint="eastAsia"/>
              </w:rPr>
              <w:t>依據及相關文件：修正5.2、5.3外部法規日期，刪除不適用之辦法5.4-5.6。</w:t>
            </w:r>
          </w:p>
        </w:tc>
        <w:tc>
          <w:tcPr>
            <w:tcW w:w="641" w:type="pct"/>
            <w:tcBorders>
              <w:top w:val="single" w:sz="6" w:space="0" w:color="auto"/>
              <w:left w:val="single" w:sz="6" w:space="0" w:color="auto"/>
              <w:bottom w:val="single" w:sz="6" w:space="0" w:color="auto"/>
              <w:right w:val="single" w:sz="6" w:space="0" w:color="auto"/>
            </w:tcBorders>
            <w:vAlign w:val="center"/>
          </w:tcPr>
          <w:p w14:paraId="72A8B63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11</w:t>
            </w:r>
            <w:r w:rsidRPr="002D0085">
              <w:rPr>
                <w:rFonts w:ascii="標楷體" w:eastAsia="標楷體" w:hAnsi="標楷體" w:hint="eastAsia"/>
              </w:rPr>
              <w:t>.1月</w:t>
            </w:r>
          </w:p>
        </w:tc>
        <w:tc>
          <w:tcPr>
            <w:tcW w:w="573" w:type="pct"/>
            <w:tcBorders>
              <w:top w:val="single" w:sz="6" w:space="0" w:color="auto"/>
              <w:left w:val="single" w:sz="6" w:space="0" w:color="auto"/>
              <w:bottom w:val="single" w:sz="6" w:space="0" w:color="auto"/>
              <w:right w:val="single" w:sz="6" w:space="0" w:color="auto"/>
            </w:tcBorders>
            <w:vAlign w:val="center"/>
          </w:tcPr>
          <w:p w14:paraId="4D6463D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1F57A1CD"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7FE6F5C2"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5A6F0DD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2AAC3C56"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3F312E4" w14:textId="77777777" w:rsidR="00140206" w:rsidRPr="002D0085" w:rsidRDefault="001402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2F288813" w14:textId="77777777" w:rsidR="00140206" w:rsidRPr="002D0085" w:rsidRDefault="001402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修訂原因：依據監察人意見新增資遣要件</w:t>
            </w:r>
          </w:p>
          <w:p w14:paraId="40F9132D" w14:textId="77777777" w:rsidR="00140206" w:rsidRPr="002D0085" w:rsidRDefault="001402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w:t>
            </w:r>
          </w:p>
          <w:p w14:paraId="2E6169C2" w14:textId="77777777" w:rsidR="00140206" w:rsidRPr="002D0085" w:rsidRDefault="001402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6A230B18" w14:textId="77777777" w:rsidR="00140206" w:rsidRPr="002D0085" w:rsidRDefault="00140206" w:rsidP="00627306">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流程圖：職員與老師流程分開。</w:t>
            </w:r>
          </w:p>
          <w:p w14:paraId="5D6D8CD5" w14:textId="77777777" w:rsidR="00140206" w:rsidRPr="002D0085" w:rsidRDefault="00140206" w:rsidP="00627306">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作業程序：增加資遣要件2</w:t>
            </w:r>
            <w:r w:rsidRPr="002D0085">
              <w:rPr>
                <w:rFonts w:ascii="標楷體" w:eastAsia="標楷體" w:hAnsi="標楷體"/>
              </w:rPr>
              <w:t>.1.2.</w:t>
            </w:r>
            <w:r w:rsidRPr="002D0085">
              <w:rPr>
                <w:rFonts w:ascii="標楷體" w:eastAsia="標楷體" w:hAnsi="標楷體" w:hint="eastAsia"/>
              </w:rPr>
              <w:t>。</w:t>
            </w:r>
          </w:p>
          <w:p w14:paraId="4EC09D8C" w14:textId="77777777" w:rsidR="00140206" w:rsidRPr="002D0085" w:rsidRDefault="00140206" w:rsidP="00627306">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3)</w:t>
            </w:r>
            <w:r w:rsidRPr="002D0085">
              <w:rPr>
                <w:rFonts w:ascii="標楷體" w:eastAsia="標楷體" w:hAnsi="標楷體" w:hint="eastAsia"/>
              </w:rPr>
              <w:t xml:space="preserve">依據及相關文件：新增會議紀錄。 </w:t>
            </w:r>
          </w:p>
        </w:tc>
        <w:tc>
          <w:tcPr>
            <w:tcW w:w="641" w:type="pct"/>
            <w:tcBorders>
              <w:top w:val="single" w:sz="6" w:space="0" w:color="auto"/>
              <w:left w:val="single" w:sz="6" w:space="0" w:color="auto"/>
              <w:bottom w:val="single" w:sz="6" w:space="0" w:color="auto"/>
              <w:right w:val="single" w:sz="6" w:space="0" w:color="auto"/>
            </w:tcBorders>
            <w:vAlign w:val="center"/>
          </w:tcPr>
          <w:p w14:paraId="4E68D95A" w14:textId="77777777" w:rsidR="00140206" w:rsidRPr="002D0085" w:rsidRDefault="00140206" w:rsidP="00627306">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14:paraId="27673534" w14:textId="77777777" w:rsidR="00140206" w:rsidRPr="002D0085" w:rsidRDefault="001402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25BFCB6E" w14:textId="77777777" w:rsidR="00140206" w:rsidRPr="002D0085" w:rsidRDefault="00140206" w:rsidP="00632F52">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9EC0570" w14:textId="77777777" w:rsidR="00140206" w:rsidRPr="002D0085" w:rsidRDefault="00140206" w:rsidP="00632F52">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D70C7C2" w14:textId="7E9988A7" w:rsidR="00140206" w:rsidRPr="002D0085" w:rsidRDefault="001402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54EFB" w:rsidRPr="002D0085" w14:paraId="064BBE03"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00C5F35" w14:textId="769D5F8C" w:rsidR="009E6D63" w:rsidRPr="002D0085" w:rsidRDefault="009E6D63" w:rsidP="009E6D63">
            <w:pPr>
              <w:spacing w:line="0" w:lineRule="atLeast"/>
              <w:jc w:val="center"/>
              <w:rPr>
                <w:rFonts w:ascii="標楷體" w:eastAsia="標楷體" w:hAnsi="標楷體"/>
              </w:rPr>
            </w:pPr>
            <w:r w:rsidRPr="002D0085">
              <w:rPr>
                <w:rFonts w:ascii="標楷體" w:eastAsia="標楷體" w:hAnsi="標楷體" w:cs="Times New Roman" w:hint="eastAsia"/>
              </w:rPr>
              <w:t>4</w:t>
            </w:r>
          </w:p>
        </w:tc>
        <w:tc>
          <w:tcPr>
            <w:tcW w:w="2360" w:type="pct"/>
            <w:tcBorders>
              <w:top w:val="single" w:sz="6" w:space="0" w:color="auto"/>
              <w:left w:val="single" w:sz="6" w:space="0" w:color="auto"/>
              <w:bottom w:val="single" w:sz="6" w:space="0" w:color="auto"/>
              <w:right w:val="single" w:sz="6" w:space="0" w:color="auto"/>
            </w:tcBorders>
          </w:tcPr>
          <w:p w14:paraId="0E677B98" w14:textId="77777777" w:rsidR="009E6D63" w:rsidRPr="002D0085" w:rsidRDefault="009E6D63" w:rsidP="009E6D63">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14:paraId="75AD2AB9" w14:textId="32FD21E7" w:rsidR="009E6D63" w:rsidRPr="002D0085" w:rsidRDefault="009E6D63" w:rsidP="009E6D63">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kern w:val="0"/>
              </w:rPr>
              <w:t>2.修正處：依據及相關文件： 5.</w:t>
            </w:r>
            <w:r w:rsidRPr="002D0085">
              <w:rPr>
                <w:rFonts w:ascii="標楷體" w:eastAsia="標楷體" w:hAnsi="標楷體" w:cs="Times New Roman"/>
                <w:kern w:val="0"/>
              </w:rPr>
              <w:t>4</w:t>
            </w:r>
            <w:r w:rsidRPr="002D0085">
              <w:rPr>
                <w:rFonts w:ascii="標楷體" w:eastAsia="標楷體" w:hAnsi="標楷體" w:cs="Times New Roman" w:hint="eastAsia"/>
                <w:kern w:val="0"/>
              </w:rPr>
              <w:t>修改外部法規日期。</w:t>
            </w:r>
          </w:p>
        </w:tc>
        <w:tc>
          <w:tcPr>
            <w:tcW w:w="641" w:type="pct"/>
            <w:tcBorders>
              <w:top w:val="single" w:sz="6" w:space="0" w:color="auto"/>
              <w:left w:val="single" w:sz="6" w:space="0" w:color="auto"/>
              <w:bottom w:val="single" w:sz="6" w:space="0" w:color="auto"/>
              <w:right w:val="single" w:sz="6" w:space="0" w:color="auto"/>
            </w:tcBorders>
            <w:vAlign w:val="center"/>
          </w:tcPr>
          <w:p w14:paraId="0F4CFD70" w14:textId="340A70C9" w:rsidR="009E6D63" w:rsidRPr="002D0085" w:rsidRDefault="009E6D63" w:rsidP="009E6D63">
            <w:pPr>
              <w:spacing w:line="0" w:lineRule="atLeast"/>
              <w:jc w:val="center"/>
              <w:rPr>
                <w:rFonts w:ascii="標楷體" w:eastAsia="標楷體" w:hAnsi="標楷體"/>
              </w:rPr>
            </w:pPr>
            <w:r w:rsidRPr="002D0085">
              <w:rPr>
                <w:rFonts w:ascii="標楷體" w:eastAsia="標楷體" w:hAnsi="標楷體" w:hint="eastAsia"/>
              </w:rPr>
              <w:t>112.9月</w:t>
            </w:r>
          </w:p>
        </w:tc>
        <w:tc>
          <w:tcPr>
            <w:tcW w:w="573" w:type="pct"/>
            <w:tcBorders>
              <w:top w:val="single" w:sz="6" w:space="0" w:color="auto"/>
              <w:left w:val="single" w:sz="6" w:space="0" w:color="auto"/>
              <w:bottom w:val="single" w:sz="6" w:space="0" w:color="auto"/>
              <w:right w:val="single" w:sz="6" w:space="0" w:color="auto"/>
            </w:tcBorders>
            <w:vAlign w:val="center"/>
          </w:tcPr>
          <w:p w14:paraId="17A3671D" w14:textId="0F95AF02" w:rsidR="009E6D63" w:rsidRPr="002D0085" w:rsidRDefault="009E6D63" w:rsidP="009E6D63">
            <w:pPr>
              <w:spacing w:line="0" w:lineRule="atLeast"/>
              <w:jc w:val="center"/>
              <w:rPr>
                <w:rFonts w:ascii="標楷體" w:eastAsia="標楷體" w:hAnsi="標楷體"/>
              </w:rPr>
            </w:pPr>
            <w:r w:rsidRPr="002D0085">
              <w:rPr>
                <w:rFonts w:ascii="標楷體" w:eastAsia="標楷體" w:hAnsi="標楷體" w:cs="Times New Roman"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C2419B2" w14:textId="77777777" w:rsidR="003A36FC" w:rsidRPr="002D0085" w:rsidRDefault="003A36FC" w:rsidP="003A36FC">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0FFAADF0" w14:textId="77777777" w:rsidR="003A36FC" w:rsidRPr="002D0085" w:rsidRDefault="003A36FC" w:rsidP="003A36FC">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72B78A90" w14:textId="68528321" w:rsidR="009E6D63" w:rsidRPr="002D0085" w:rsidRDefault="003A36FC" w:rsidP="003A36FC">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A1346A" w:rsidRPr="002D0085" w14:paraId="0D430812"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B4178E7" w14:textId="64D0E02D" w:rsidR="00A1346A" w:rsidRPr="002D0085" w:rsidRDefault="00A1346A" w:rsidP="00A1346A">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360" w:type="pct"/>
            <w:tcBorders>
              <w:top w:val="single" w:sz="6" w:space="0" w:color="auto"/>
              <w:left w:val="single" w:sz="6" w:space="0" w:color="auto"/>
              <w:bottom w:val="single" w:sz="6" w:space="0" w:color="auto"/>
              <w:right w:val="single" w:sz="6" w:space="0" w:color="auto"/>
            </w:tcBorders>
          </w:tcPr>
          <w:p w14:paraId="296743FE" w14:textId="77777777" w:rsidR="00A1346A" w:rsidRPr="002D0085" w:rsidRDefault="00A1346A" w:rsidP="00A1346A">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14:paraId="79A84169" w14:textId="77777777" w:rsidR="00A1346A" w:rsidRPr="002D0085" w:rsidRDefault="00A1346A" w:rsidP="00A1346A">
            <w:pPr>
              <w:spacing w:line="0" w:lineRule="atLeast"/>
              <w:ind w:left="1200" w:hangingChars="500" w:hanging="1200"/>
              <w:jc w:val="both"/>
              <w:rPr>
                <w:rFonts w:ascii="標楷體" w:eastAsia="標楷體" w:hAnsi="標楷體" w:cs="Times New Roman"/>
                <w:kern w:val="0"/>
              </w:rPr>
            </w:pPr>
            <w:r w:rsidRPr="002D0085">
              <w:rPr>
                <w:rFonts w:ascii="標楷體" w:eastAsia="標楷體" w:hAnsi="標楷體" w:cs="Times New Roman" w:hint="eastAsia"/>
                <w:kern w:val="0"/>
              </w:rPr>
              <w:t>2.修正處：</w:t>
            </w:r>
          </w:p>
          <w:p w14:paraId="4C5451B5" w14:textId="77777777" w:rsidR="00A1346A" w:rsidRPr="002D0085" w:rsidRDefault="00A1346A" w:rsidP="00A1346A">
            <w:pPr>
              <w:spacing w:line="0" w:lineRule="atLeast"/>
              <w:ind w:leftChars="100" w:left="1440" w:hangingChars="500" w:hanging="1200"/>
              <w:jc w:val="both"/>
              <w:rPr>
                <w:rFonts w:ascii="標楷體" w:eastAsia="標楷體" w:hAnsi="標楷體" w:cs="Times New Roman"/>
                <w:kern w:val="0"/>
              </w:rPr>
            </w:pPr>
            <w:r w:rsidRPr="002D0085">
              <w:rPr>
                <w:rFonts w:ascii="標楷體" w:eastAsia="標楷體" w:hAnsi="標楷體" w:cs="Times New Roman" w:hint="eastAsia"/>
                <w:kern w:val="0"/>
              </w:rPr>
              <w:t>(1)流程圖：</w:t>
            </w:r>
          </w:p>
          <w:p w14:paraId="59CF73A1" w14:textId="77777777" w:rsidR="00A1346A" w:rsidRPr="002D0085" w:rsidRDefault="00A1346A" w:rsidP="00A1346A">
            <w:pPr>
              <w:spacing w:line="0" w:lineRule="atLeast"/>
              <w:ind w:leftChars="300" w:left="1200" w:hangingChars="200" w:hanging="480"/>
              <w:jc w:val="both"/>
              <w:rPr>
                <w:rFonts w:ascii="標楷體" w:eastAsia="標楷體" w:hAnsi="標楷體" w:cs="Times New Roman"/>
                <w:kern w:val="0"/>
              </w:rPr>
            </w:pPr>
            <w:r w:rsidRPr="002D0085">
              <w:rPr>
                <w:rFonts w:ascii="標楷體" w:eastAsia="標楷體" w:hAnsi="標楷體" w:cs="Times New Roman" w:hint="eastAsia"/>
                <w:kern w:val="0"/>
              </w:rPr>
              <w:t>A．經人評會審查「不通過」，其中間之箭頭回到申請人。</w:t>
            </w:r>
          </w:p>
          <w:p w14:paraId="0693D064" w14:textId="77777777" w:rsidR="00A1346A" w:rsidRPr="002D0085" w:rsidRDefault="00A1346A" w:rsidP="00A1346A">
            <w:pPr>
              <w:spacing w:line="0" w:lineRule="atLeast"/>
              <w:ind w:leftChars="300" w:left="1200" w:hangingChars="200" w:hanging="480"/>
              <w:jc w:val="both"/>
              <w:rPr>
                <w:rFonts w:ascii="標楷體" w:eastAsia="標楷體" w:hAnsi="標楷體" w:cs="Times New Roman"/>
                <w:kern w:val="0"/>
              </w:rPr>
            </w:pPr>
            <w:r w:rsidRPr="002D0085">
              <w:rPr>
                <w:rFonts w:ascii="標楷體" w:eastAsia="標楷體" w:hAnsi="標楷體" w:cs="Times New Roman" w:hint="eastAsia"/>
                <w:kern w:val="0"/>
              </w:rPr>
              <w:t>B.職員備函轉送儲金會增列文字。</w:t>
            </w:r>
          </w:p>
          <w:p w14:paraId="39C7F65B" w14:textId="001265DD" w:rsidR="00A1346A" w:rsidRPr="002D0085" w:rsidRDefault="00A1346A" w:rsidP="005451EE">
            <w:pPr>
              <w:spacing w:line="0" w:lineRule="atLeast"/>
              <w:ind w:leftChars="100" w:left="720" w:hangingChars="200" w:hanging="480"/>
              <w:jc w:val="both"/>
              <w:rPr>
                <w:rFonts w:ascii="標楷體" w:eastAsia="標楷體" w:hAnsi="標楷體" w:cs="Times New Roman"/>
                <w:kern w:val="0"/>
              </w:rPr>
            </w:pPr>
            <w:r w:rsidRPr="002D0085">
              <w:rPr>
                <w:rFonts w:ascii="標楷體" w:eastAsia="標楷體" w:hAnsi="標楷體" w:cs="Times New Roman" w:hint="eastAsia"/>
                <w:kern w:val="0"/>
              </w:rPr>
              <w:t>(2)依據及相關文件：5.5修改外部法規日期。</w:t>
            </w:r>
          </w:p>
        </w:tc>
        <w:tc>
          <w:tcPr>
            <w:tcW w:w="641" w:type="pct"/>
            <w:tcBorders>
              <w:top w:val="single" w:sz="6" w:space="0" w:color="auto"/>
              <w:left w:val="single" w:sz="6" w:space="0" w:color="auto"/>
              <w:bottom w:val="single" w:sz="6" w:space="0" w:color="auto"/>
              <w:right w:val="single" w:sz="6" w:space="0" w:color="auto"/>
            </w:tcBorders>
            <w:vAlign w:val="center"/>
          </w:tcPr>
          <w:p w14:paraId="4742E2FD" w14:textId="6497C966" w:rsidR="00A1346A" w:rsidRPr="002D0085" w:rsidRDefault="00A1346A" w:rsidP="00A1346A">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3</w:t>
            </w:r>
            <w:r w:rsidRPr="002D0085">
              <w:rPr>
                <w:rFonts w:ascii="標楷體" w:eastAsia="標楷體" w:hAnsi="標楷體" w:hint="eastAsia"/>
              </w:rPr>
              <w:t>.</w:t>
            </w:r>
            <w:r w:rsidRPr="002D0085">
              <w:rPr>
                <w:rFonts w:ascii="標楷體" w:eastAsia="標楷體" w:hAnsi="標楷體"/>
              </w:rPr>
              <w:t>12</w:t>
            </w:r>
            <w:r w:rsidRPr="002D0085">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14:paraId="6C0AED42" w14:textId="0CEC9972" w:rsidR="00A1346A" w:rsidRPr="002D0085" w:rsidRDefault="00A1346A" w:rsidP="00A1346A">
            <w:pPr>
              <w:spacing w:line="0" w:lineRule="atLeast"/>
              <w:jc w:val="center"/>
              <w:rPr>
                <w:rFonts w:ascii="標楷體" w:eastAsia="標楷體" w:hAnsi="標楷體" w:cs="Times New Roman"/>
              </w:rPr>
            </w:pPr>
            <w:r w:rsidRPr="002D0085">
              <w:rPr>
                <w:rFonts w:ascii="標楷體" w:eastAsia="標楷體" w:hAnsi="標楷體" w:cs="Times New Roman"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2028CB3F"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5809E250"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7A3CE5A6" w14:textId="0E3BFA45" w:rsidR="00A1346A"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C93876F" w14:textId="77777777" w:rsidR="00627306" w:rsidRPr="002D0085" w:rsidRDefault="00627306" w:rsidP="00627306">
      <w:pPr>
        <w:jc w:val="right"/>
        <w:rPr>
          <w:rFonts w:ascii="標楷體" w:eastAsia="標楷體" w:hAnsi="標楷體"/>
          <w:sz w:val="16"/>
          <w:szCs w:val="16"/>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2BF7F26" w14:textId="77777777" w:rsidR="00627306" w:rsidRPr="002D0085" w:rsidRDefault="00627306" w:rsidP="00627306">
      <w:pPr>
        <w:jc w:val="right"/>
        <w:rPr>
          <w:rFonts w:ascii="標楷體" w:eastAsia="標楷體" w:hAnsi="標楷體"/>
        </w:rPr>
      </w:pPr>
    </w:p>
    <w:p w14:paraId="777D95C4"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67" behindDoc="0" locked="0" layoutInCell="1" allowOverlap="1" wp14:anchorId="58B680B2" wp14:editId="1FF6C2AF">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23C9C9" w14:textId="3E4EBC77" w:rsidR="00996ACD" w:rsidRDefault="00996ACD"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4461A87B" w14:textId="77777777" w:rsidR="00996ACD" w:rsidRPr="000A1EED" w:rsidRDefault="00996ACD"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996ACD" w:rsidRDefault="00996ACD"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B680B2" id="_x0000_s1235"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0ZkLgIAAJY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Y9WvYpXj2xaaIzbPQV4OXGa8tOB+UtLjYtTU/9gzJyjR&#10;Hw0OwNVssYiblD4Wy8s5frhzy/bcwgxHqpoGSvJ1E/L27a1TuxYj5QIauMGhkSr18zmrUQEOf5qI&#10;cVHjdp1/J6/n38n6F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B+HRmQuAgAAlgQAAA4AAAAAAAAAAAAAAAAA&#10;LgIAAGRycy9lMm9Eb2MueG1sUEsBAi0AFAAGAAgAAAAhAGU0o/vjAAAADQEAAA8AAAAAAAAAAAAA&#10;AAAAiAQAAGRycy9kb3ducmV2LnhtbFBLBQYAAAAABAAEAPMAAACYBQAAAAA=&#10;" fillcolor="white [3201]" stroked="f" strokeweight="1pt">
                <v:textbox>
                  <w:txbxContent>
                    <w:p w14:paraId="3E23C9C9" w14:textId="3E4EBC77" w:rsidR="00996ACD" w:rsidRDefault="00996ACD"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4461A87B" w14:textId="77777777" w:rsidR="00996ACD" w:rsidRPr="000A1EED" w:rsidRDefault="00996ACD"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996ACD" w:rsidRDefault="00996ACD" w:rsidP="00627306"/>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54EFB" w:rsidRPr="002D0085" w14:paraId="743C29D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E76C8D"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5E44525"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31F493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2249CBD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041D6AF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79D759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6EB54FB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3CBEFC5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66F6B3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13D494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472FE78E"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13D2FB1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1FF8812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2</w:t>
            </w:r>
          </w:p>
        </w:tc>
        <w:tc>
          <w:tcPr>
            <w:tcW w:w="649" w:type="pct"/>
            <w:tcBorders>
              <w:bottom w:val="single" w:sz="12" w:space="0" w:color="auto"/>
            </w:tcBorders>
            <w:vAlign w:val="center"/>
          </w:tcPr>
          <w:p w14:paraId="430146A4" w14:textId="233E41DC"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7AFC42E3" w14:textId="22FFCF5B" w:rsidR="00627306" w:rsidRPr="002D0085" w:rsidRDefault="00E928B6" w:rsidP="00E928B6">
            <w:pPr>
              <w:jc w:val="center"/>
            </w:pPr>
            <w:r w:rsidRPr="002D0085">
              <w:rPr>
                <w:rFonts w:ascii="標楷體" w:eastAsia="標楷體" w:hAnsi="標楷體"/>
                <w:sz w:val="20"/>
                <w:szCs w:val="20"/>
              </w:rPr>
              <w:t>113.12.11</w:t>
            </w:r>
          </w:p>
        </w:tc>
        <w:tc>
          <w:tcPr>
            <w:tcW w:w="595" w:type="pct"/>
            <w:tcBorders>
              <w:bottom w:val="single" w:sz="12" w:space="0" w:color="auto"/>
              <w:right w:val="single" w:sz="12" w:space="0" w:color="auto"/>
            </w:tcBorders>
            <w:vAlign w:val="center"/>
          </w:tcPr>
          <w:p w14:paraId="3A9EF87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7FAE228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0B70CC44" w14:textId="77777777" w:rsidR="00627306" w:rsidRPr="002D0085" w:rsidRDefault="00627306" w:rsidP="00627306">
      <w:pPr>
        <w:tabs>
          <w:tab w:val="num" w:pos="480"/>
        </w:tabs>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158F16C"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4C326FDC" w14:textId="38A17249" w:rsidR="00627306" w:rsidRPr="002D0085" w:rsidRDefault="00120E79" w:rsidP="009A3830">
      <w:pPr>
        <w:tabs>
          <w:tab w:val="left" w:pos="360"/>
        </w:tabs>
        <w:autoSpaceDE w:val="0"/>
        <w:autoSpaceDN w:val="0"/>
        <w:adjustRightInd w:val="0"/>
        <w:ind w:leftChars="-59" w:left="-142" w:right="28"/>
        <w:jc w:val="both"/>
        <w:textAlignment w:val="baseline"/>
        <w:rPr>
          <w:kern w:val="0"/>
        </w:rPr>
      </w:pPr>
      <w:r w:rsidRPr="002D0085">
        <w:rPr>
          <w:kern w:val="0"/>
        </w:rPr>
        <w:object w:dxaOrig="8865" w:dyaOrig="14085" w14:anchorId="3D2EAD08">
          <v:shape id="_x0000_i1201" type="#_x0000_t75" style="width:481.75pt;height:8in" o:ole="">
            <v:imagedata r:id="rId455" o:title=""/>
          </v:shape>
          <o:OLEObject Type="Embed" ProgID="Visio.Drawing.15" ShapeID="_x0000_i1201" DrawAspect="Content" ObjectID="_1843027018" r:id="rId456"/>
        </w:object>
      </w:r>
    </w:p>
    <w:p w14:paraId="35BAE841" w14:textId="77777777" w:rsidR="00EB0181" w:rsidRPr="002D0085" w:rsidRDefault="00EB0181" w:rsidP="009A3830">
      <w:pPr>
        <w:tabs>
          <w:tab w:val="left" w:pos="360"/>
        </w:tabs>
        <w:autoSpaceDE w:val="0"/>
        <w:autoSpaceDN w:val="0"/>
        <w:adjustRightInd w:val="0"/>
        <w:ind w:leftChars="-59" w:left="-142" w:right="28"/>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654EFB" w:rsidRPr="002D0085" w14:paraId="293E80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FA2A88"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7C732EF" w14:textId="77777777" w:rsidTr="00627306">
        <w:trPr>
          <w:jc w:val="center"/>
        </w:trPr>
        <w:tc>
          <w:tcPr>
            <w:tcW w:w="2295" w:type="pct"/>
            <w:tcBorders>
              <w:left w:val="single" w:sz="12" w:space="0" w:color="auto"/>
              <w:bottom w:val="single" w:sz="2" w:space="0" w:color="auto"/>
              <w:right w:val="single" w:sz="2" w:space="0" w:color="auto"/>
            </w:tcBorders>
            <w:vAlign w:val="center"/>
          </w:tcPr>
          <w:p w14:paraId="5DC206C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778AB44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1F337D5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155C08D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6CCB7B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76B1A30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54F4FD2"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FF9BF15"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3B2474AD"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09CE7D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1E76F88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2</w:t>
            </w:r>
          </w:p>
        </w:tc>
        <w:tc>
          <w:tcPr>
            <w:tcW w:w="649" w:type="pct"/>
            <w:tcBorders>
              <w:bottom w:val="single" w:sz="12" w:space="0" w:color="auto"/>
            </w:tcBorders>
            <w:vAlign w:val="center"/>
          </w:tcPr>
          <w:p w14:paraId="7A22C0BE"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225374D6" w14:textId="22493E8C"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15" w:type="pct"/>
            <w:tcBorders>
              <w:bottom w:val="single" w:sz="12" w:space="0" w:color="auto"/>
              <w:right w:val="single" w:sz="12" w:space="0" w:color="auto"/>
            </w:tcBorders>
            <w:vAlign w:val="center"/>
          </w:tcPr>
          <w:p w14:paraId="76B5FC7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3EA399C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EB5EDAC"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52A74B8" w14:textId="77777777" w:rsidR="00F003F9" w:rsidRPr="002D0085" w:rsidRDefault="00F003F9" w:rsidP="00F003F9">
      <w:pPr>
        <w:spacing w:before="100" w:beforeAutospacing="1"/>
        <w:jc w:val="both"/>
        <w:rPr>
          <w:rFonts w:ascii="標楷體" w:eastAsia="標楷體" w:hAnsi="標楷體"/>
          <w:b/>
        </w:rPr>
      </w:pPr>
      <w:r w:rsidRPr="002D0085">
        <w:rPr>
          <w:rFonts w:ascii="標楷體" w:eastAsia="標楷體" w:hAnsi="標楷體" w:hint="eastAsia"/>
          <w:b/>
        </w:rPr>
        <w:t>2.作業程序：</w:t>
      </w:r>
    </w:p>
    <w:p w14:paraId="78CCBE89" w14:textId="77777777" w:rsidR="00F003F9" w:rsidRPr="002D0085" w:rsidRDefault="00F003F9" w:rsidP="00F003F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資遣要件：</w:t>
      </w:r>
    </w:p>
    <w:p w14:paraId="61B68C2C" w14:textId="77777777" w:rsidR="00F003F9" w:rsidRPr="002D0085" w:rsidRDefault="00F003F9" w:rsidP="00EC57DD">
      <w:pPr>
        <w:tabs>
          <w:tab w:val="left" w:pos="960"/>
        </w:tabs>
        <w:ind w:leftChars="300" w:left="1441" w:hangingChars="300" w:hanging="721"/>
        <w:jc w:val="both"/>
        <w:textAlignment w:val="baseline"/>
        <w:rPr>
          <w:rFonts w:ascii="標楷體" w:eastAsia="標楷體" w:hAnsi="標楷體"/>
        </w:rPr>
      </w:pPr>
      <w:r w:rsidRPr="002D0085">
        <w:rPr>
          <w:rFonts w:ascii="標楷體" w:eastAsia="標楷體" w:hAnsi="標楷體" w:hint="eastAsia"/>
          <w:b/>
        </w:rPr>
        <w:t>2</w:t>
      </w:r>
      <w:r w:rsidRPr="002D0085">
        <w:rPr>
          <w:rFonts w:ascii="標楷體" w:eastAsia="標楷體" w:hAnsi="標楷體"/>
          <w:b/>
        </w:rPr>
        <w:t>.1.1.</w:t>
      </w:r>
      <w:r w:rsidRPr="002D008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4CDACEB6" w14:textId="77777777" w:rsidR="00201A4D" w:rsidRPr="002D0085" w:rsidRDefault="00201A4D" w:rsidP="00201A4D">
      <w:pPr>
        <w:tabs>
          <w:tab w:val="num" w:pos="2880"/>
        </w:tabs>
        <w:autoSpaceDE w:val="0"/>
        <w:spacing w:line="340" w:lineRule="exact"/>
        <w:ind w:leftChars="600" w:left="1440"/>
        <w:jc w:val="both"/>
        <w:rPr>
          <w:rFonts w:ascii="標楷體" w:eastAsia="標楷體" w:hAnsi="標楷體"/>
          <w:bCs/>
        </w:rPr>
      </w:pPr>
      <w:r w:rsidRPr="002D0085">
        <w:rPr>
          <w:rFonts w:ascii="標楷體" w:eastAsia="標楷體" w:hAnsi="標楷體" w:hint="eastAsia"/>
          <w:bCs/>
        </w:rPr>
        <w:t>2.1.1.1. 因系、所、科、組、課程調整或學校減班、停辦、解散，現職已無工作且無其他適當工作可擔任。</w:t>
      </w:r>
    </w:p>
    <w:p w14:paraId="482ACCDF" w14:textId="7FC4BD16" w:rsidR="00F003F9" w:rsidRPr="002D0085"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2D0085">
        <w:rPr>
          <w:rFonts w:ascii="標楷體" w:eastAsia="標楷體" w:hAnsi="標楷體"/>
          <w:bCs/>
        </w:rPr>
        <w:t>2.1.1.2</w:t>
      </w:r>
      <w:r w:rsidR="00140206" w:rsidRPr="002D0085">
        <w:rPr>
          <w:rFonts w:ascii="標楷體" w:eastAsia="標楷體" w:hAnsi="標楷體"/>
          <w:bCs/>
        </w:rPr>
        <w:t>.</w:t>
      </w:r>
      <w:r w:rsidRPr="002D0085">
        <w:rPr>
          <w:rFonts w:ascii="標楷體" w:eastAsia="標楷體" w:hAnsi="標楷體" w:hint="eastAsia"/>
          <w:bCs/>
        </w:rPr>
        <w:t>因身心障礙不能勝任工作，經中央衛生主管機關醫院評鑑合格以上之醫院發給證明。</w:t>
      </w:r>
    </w:p>
    <w:p w14:paraId="2D026E7D" w14:textId="77777777" w:rsidR="00F003F9" w:rsidRPr="002D0085"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2D0085">
        <w:rPr>
          <w:rFonts w:ascii="標楷體" w:eastAsia="標楷體" w:hAnsi="標楷體"/>
          <w:bCs/>
        </w:rPr>
        <w:t>2.1.1.3</w:t>
      </w:r>
      <w:r w:rsidRPr="002D0085">
        <w:rPr>
          <w:rFonts w:ascii="標楷體" w:eastAsia="標楷體" w:hAnsi="標楷體" w:hint="eastAsia"/>
          <w:bCs/>
        </w:rPr>
        <w:t>現職工作質量均未達教學基準，經本校教師評審委員會審議認定屬實。</w:t>
      </w:r>
    </w:p>
    <w:p w14:paraId="51558554" w14:textId="77777777" w:rsidR="00F003F9" w:rsidRPr="002D0085"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2D0085">
        <w:rPr>
          <w:rFonts w:ascii="標楷體" w:eastAsia="標楷體" w:hAnsi="標楷體"/>
          <w:bCs/>
        </w:rPr>
        <w:t>2.1.1.3</w:t>
      </w:r>
      <w:r w:rsidRPr="002D0085">
        <w:rPr>
          <w:rFonts w:ascii="標楷體" w:eastAsia="標楷體" w:hAnsi="標楷體" w:hint="eastAsia"/>
          <w:bCs/>
        </w:rPr>
        <w:t>受監護宣告（中華民國98年11月22日以前受禁治產宣告）或輔助宣告，尚未撤銷。</w:t>
      </w:r>
    </w:p>
    <w:p w14:paraId="58E8D223" w14:textId="77777777" w:rsidR="00F003F9" w:rsidRPr="002D0085" w:rsidRDefault="00F003F9" w:rsidP="00F003F9">
      <w:pPr>
        <w:tabs>
          <w:tab w:val="num" w:pos="2880"/>
        </w:tabs>
        <w:autoSpaceDE w:val="0"/>
        <w:autoSpaceDN w:val="0"/>
        <w:spacing w:line="340" w:lineRule="exact"/>
        <w:jc w:val="both"/>
        <w:rPr>
          <w:rFonts w:ascii="標楷體" w:eastAsia="標楷體" w:hAnsi="標楷體"/>
          <w:bCs/>
        </w:rPr>
      </w:pPr>
      <w:r w:rsidRPr="002D0085">
        <w:rPr>
          <w:rFonts w:ascii="標楷體" w:eastAsia="標楷體" w:hAnsi="標楷體"/>
          <w:bCs/>
        </w:rPr>
        <w:t xml:space="preserve">      2.1.2.</w:t>
      </w:r>
      <w:r w:rsidRPr="002D0085">
        <w:rPr>
          <w:rFonts w:ascii="標楷體" w:eastAsia="標楷體" w:hAnsi="標楷體" w:hint="eastAsia"/>
          <w:bCs/>
        </w:rPr>
        <w:t>編制內職員如有下列條件之一時予以資遣：</w:t>
      </w:r>
    </w:p>
    <w:p w14:paraId="76D274C2" w14:textId="77777777" w:rsidR="00F003F9" w:rsidRPr="002D0085" w:rsidRDefault="00F003F9" w:rsidP="00F003F9">
      <w:pPr>
        <w:tabs>
          <w:tab w:val="num" w:pos="2880"/>
        </w:tabs>
        <w:autoSpaceDE w:val="0"/>
        <w:autoSpaceDN w:val="0"/>
        <w:spacing w:line="340" w:lineRule="exact"/>
        <w:jc w:val="both"/>
        <w:rPr>
          <w:rFonts w:ascii="標楷體" w:eastAsia="標楷體" w:hAnsi="標楷體"/>
          <w:bCs/>
        </w:rPr>
      </w:pPr>
      <w:r w:rsidRPr="002D0085">
        <w:rPr>
          <w:rFonts w:ascii="標楷體" w:eastAsia="標楷體" w:hAnsi="標楷體"/>
          <w:bCs/>
        </w:rPr>
        <w:t xml:space="preserve">            2.1.2.1</w:t>
      </w:r>
      <w:r w:rsidRPr="002D0085">
        <w:rPr>
          <w:rFonts w:ascii="標楷體" w:eastAsia="標楷體" w:hAnsi="標楷體" w:hint="eastAsia"/>
          <w:bCs/>
        </w:rPr>
        <w:t>現職工作不適任且無其他工作可調任時。</w:t>
      </w:r>
    </w:p>
    <w:p w14:paraId="02D633D6" w14:textId="77777777" w:rsidR="00F003F9" w:rsidRPr="002D0085" w:rsidRDefault="00F003F9" w:rsidP="00F003F9">
      <w:pPr>
        <w:tabs>
          <w:tab w:val="num" w:pos="2880"/>
        </w:tabs>
        <w:autoSpaceDE w:val="0"/>
        <w:autoSpaceDN w:val="0"/>
        <w:spacing w:line="340" w:lineRule="exact"/>
        <w:jc w:val="both"/>
        <w:rPr>
          <w:rFonts w:ascii="標楷體" w:eastAsia="標楷體" w:hAnsi="標楷體"/>
          <w:bCs/>
        </w:rPr>
      </w:pPr>
      <w:r w:rsidRPr="002D0085">
        <w:rPr>
          <w:rFonts w:ascii="標楷體" w:eastAsia="標楷體" w:hAnsi="標楷體" w:hint="eastAsia"/>
          <w:bCs/>
        </w:rPr>
        <w:t xml:space="preserve"> </w:t>
      </w:r>
      <w:r w:rsidRPr="002D0085">
        <w:rPr>
          <w:rFonts w:ascii="標楷體" w:eastAsia="標楷體" w:hAnsi="標楷體"/>
          <w:bCs/>
        </w:rPr>
        <w:t xml:space="preserve">           2.1.2.2</w:t>
      </w:r>
      <w:r w:rsidRPr="002D0085">
        <w:rPr>
          <w:rFonts w:ascii="標楷體" w:eastAsia="標楷體" w:hAnsi="標楷體" w:hint="eastAsia"/>
          <w:bCs/>
        </w:rPr>
        <w:t>工作質量不佳，經輔導仍未改善時。</w:t>
      </w:r>
    </w:p>
    <w:p w14:paraId="09C51986" w14:textId="4918AA25" w:rsidR="00F003F9" w:rsidRPr="002D0085" w:rsidRDefault="00F003F9" w:rsidP="00F003F9">
      <w:pPr>
        <w:spacing w:line="340" w:lineRule="exact"/>
        <w:ind w:leftChars="100" w:left="720" w:hangingChars="200" w:hanging="48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2</w:t>
      </w:r>
      <w:r w:rsidRPr="002D0085">
        <w:rPr>
          <w:rFonts w:ascii="標楷體" w:eastAsia="標楷體" w:hAnsi="標楷體" w:hint="eastAsia"/>
        </w:rPr>
        <w:t>.教師有關資遣原因之認定，應由各級教師評審委員會審查通過，校長同意並報請教育部核准後予以資遣。</w:t>
      </w:r>
    </w:p>
    <w:p w14:paraId="6970D643" w14:textId="524419F1" w:rsidR="00F003F9" w:rsidRPr="002D0085" w:rsidRDefault="00F003F9" w:rsidP="00F003F9">
      <w:pPr>
        <w:spacing w:line="340" w:lineRule="exact"/>
        <w:ind w:leftChars="100" w:left="720" w:hangingChars="200" w:hanging="48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職員工友有關資遣原因之認定，應由人事評議委員會審查通過，報請校長核准後，予以資遣。</w:t>
      </w:r>
    </w:p>
    <w:p w14:paraId="28D8A51A" w14:textId="19A41DDA" w:rsidR="00F003F9" w:rsidRPr="002D0085" w:rsidRDefault="00F003F9" w:rsidP="00F003F9">
      <w:pPr>
        <w:spacing w:line="340" w:lineRule="exact"/>
        <w:ind w:leftChars="100" w:left="720" w:hangingChars="200" w:hanging="48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4</w:t>
      </w:r>
      <w:r w:rsidRPr="002D0085">
        <w:rPr>
          <w:rFonts w:ascii="標楷體" w:eastAsia="標楷體" w:hAnsi="標楷體" w:hint="eastAsia"/>
        </w:rPr>
        <w:t>.資遣人員應填具「資遣事實表」，並檢附全部任職證件及相關證明文件，送人事室辦理。由本校初核後轉請財團法人中華民國私立學校教職員退休撫卹離職資遣儲金管理委員會複核。</w:t>
      </w:r>
    </w:p>
    <w:p w14:paraId="1A42AB57" w14:textId="4819EBDE" w:rsidR="00F003F9" w:rsidRPr="002D0085" w:rsidRDefault="00F003F9" w:rsidP="00F003F9">
      <w:pPr>
        <w:spacing w:line="340" w:lineRule="exact"/>
        <w:ind w:leftChars="100" w:left="720" w:hangingChars="200" w:hanging="480"/>
        <w:jc w:val="both"/>
        <w:rPr>
          <w:rFonts w:ascii="標楷體" w:eastAsia="標楷體" w:hAnsi="標楷體"/>
          <w:bCs/>
        </w:rPr>
      </w:pPr>
      <w:r w:rsidRPr="002D0085">
        <w:rPr>
          <w:rFonts w:ascii="標楷體" w:eastAsia="標楷體" w:hAnsi="標楷體" w:hint="eastAsia"/>
          <w:bCs/>
        </w:rPr>
        <w:t>2</w:t>
      </w:r>
      <w:r w:rsidRPr="002D0085">
        <w:rPr>
          <w:rFonts w:ascii="標楷體" w:eastAsia="標楷體" w:hAnsi="標楷體"/>
          <w:bCs/>
        </w:rPr>
        <w:t>.5.</w:t>
      </w:r>
      <w:r w:rsidRPr="002D0085">
        <w:rPr>
          <w:rFonts w:ascii="標楷體" w:eastAsia="標楷體" w:hAnsi="標楷體" w:hint="eastAsia"/>
          <w:bCs/>
        </w:rPr>
        <w:t>資遣慰助金：9</w:t>
      </w:r>
      <w:r w:rsidRPr="002D0085">
        <w:rPr>
          <w:rFonts w:ascii="標楷體" w:eastAsia="標楷體" w:hAnsi="標楷體"/>
          <w:bCs/>
        </w:rPr>
        <w:t>9</w:t>
      </w:r>
      <w:r w:rsidRPr="002D0085">
        <w:rPr>
          <w:rFonts w:ascii="標楷體" w:eastAsia="標楷體" w:hAnsi="標楷體" w:hint="eastAsia"/>
          <w:bCs/>
        </w:rPr>
        <w:t>年1月1日施行後服務本校之工作年資，滿一年發給0</w:t>
      </w:r>
      <w:r w:rsidRPr="002D0085">
        <w:rPr>
          <w:rFonts w:ascii="標楷體" w:eastAsia="標楷體" w:hAnsi="標楷體"/>
          <w:bCs/>
        </w:rPr>
        <w:t>.5</w:t>
      </w:r>
      <w:r w:rsidRPr="002D0085">
        <w:rPr>
          <w:rFonts w:ascii="標楷體" w:eastAsia="標楷體" w:hAnsi="標楷體" w:hint="eastAsia"/>
          <w:bCs/>
        </w:rPr>
        <w:t>月薪；未滿一年者以比例計給。最高發給六個月薪。以最後在職日之本薪及專業加給金額為基準，生效日一個月內一次發給。</w:t>
      </w:r>
    </w:p>
    <w:p w14:paraId="46E5F953"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7F9ACA1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w:t>
      </w:r>
      <w:r w:rsidRPr="002D0085">
        <w:rPr>
          <w:rFonts w:ascii="標楷體" w:eastAsia="標楷體" w:hAnsi="標楷體"/>
        </w:rPr>
        <w:t>資遣作業是否依規定</w:t>
      </w:r>
      <w:r w:rsidRPr="002D0085">
        <w:rPr>
          <w:rFonts w:ascii="標楷體" w:eastAsia="標楷體" w:hAnsi="標楷體" w:hint="eastAsia"/>
        </w:rPr>
        <w:t>程序</w:t>
      </w:r>
      <w:r w:rsidRPr="002D0085">
        <w:rPr>
          <w:rFonts w:ascii="標楷體" w:eastAsia="標楷體" w:hAnsi="標楷體"/>
        </w:rPr>
        <w:t>辦理</w:t>
      </w:r>
      <w:r w:rsidRPr="002D0085">
        <w:rPr>
          <w:rFonts w:ascii="標楷體" w:eastAsia="標楷體" w:hAnsi="標楷體" w:hint="eastAsia"/>
        </w:rPr>
        <w:t>？</w:t>
      </w:r>
    </w:p>
    <w:p w14:paraId="704754CD"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資遣教職員工，是否符合達資遣之要件？</w:t>
      </w:r>
    </w:p>
    <w:p w14:paraId="7B8D4045"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教師資遣，是否經本校各級教師評審委員會通過？</w:t>
      </w:r>
    </w:p>
    <w:p w14:paraId="74E7846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職工資遣，是否經本校職工人事評議委員會通過？</w:t>
      </w:r>
    </w:p>
    <w:p w14:paraId="70CEA467"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3AEFBFA2" w14:textId="77777777" w:rsidR="00586AF3" w:rsidRPr="002D0085" w:rsidRDefault="00627306" w:rsidP="009A3830">
      <w:pPr>
        <w:ind w:leftChars="100" w:left="720" w:hangingChars="200" w:hanging="480"/>
        <w:jc w:val="both"/>
        <w:rPr>
          <w:rFonts w:ascii="標楷體" w:eastAsia="標楷體" w:hAnsi="標楷體"/>
        </w:rPr>
      </w:pPr>
      <w:r w:rsidRPr="002D0085">
        <w:rPr>
          <w:rFonts w:ascii="標楷體" w:eastAsia="標楷體" w:hAnsi="標楷體" w:hint="eastAsia"/>
        </w:rPr>
        <w:t>4.1.教評會及人評會會議紀錄</w:t>
      </w:r>
    </w:p>
    <w:p w14:paraId="4285E68C" w14:textId="1A978EDC" w:rsidR="00627306" w:rsidRPr="002D0085" w:rsidRDefault="009A3830" w:rsidP="00201A4D">
      <w:pPr>
        <w:jc w:val="both"/>
        <w:rPr>
          <w:rFonts w:ascii="標楷體" w:eastAsia="標楷體" w:hAnsi="標楷體"/>
          <w:b/>
        </w:rPr>
      </w:pPr>
      <w:r w:rsidRPr="002D0085">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654EFB" w:rsidRPr="002D0085" w14:paraId="2DA52A02" w14:textId="77777777" w:rsidTr="00627306">
        <w:tc>
          <w:tcPr>
            <w:tcW w:w="5000" w:type="pct"/>
            <w:gridSpan w:val="5"/>
            <w:tcBorders>
              <w:top w:val="single" w:sz="12" w:space="0" w:color="auto"/>
              <w:left w:val="single" w:sz="12" w:space="0" w:color="auto"/>
              <w:right w:val="single" w:sz="12" w:space="0" w:color="auto"/>
            </w:tcBorders>
            <w:vAlign w:val="center"/>
          </w:tcPr>
          <w:p w14:paraId="25EA6EB0"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29738BF" w14:textId="77777777" w:rsidTr="00627306">
        <w:tc>
          <w:tcPr>
            <w:tcW w:w="2295" w:type="pct"/>
            <w:tcBorders>
              <w:left w:val="single" w:sz="12" w:space="0" w:color="auto"/>
              <w:bottom w:val="single" w:sz="2" w:space="0" w:color="auto"/>
              <w:right w:val="single" w:sz="2" w:space="0" w:color="auto"/>
            </w:tcBorders>
            <w:vAlign w:val="center"/>
          </w:tcPr>
          <w:p w14:paraId="344960E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7E18218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ECB82D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06899D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27E2146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2734E08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6E4C883"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6E68C1B7"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43DC6A83"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79EF061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61CAA7A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2</w:t>
            </w:r>
          </w:p>
        </w:tc>
        <w:tc>
          <w:tcPr>
            <w:tcW w:w="649" w:type="pct"/>
            <w:tcBorders>
              <w:bottom w:val="single" w:sz="12" w:space="0" w:color="auto"/>
            </w:tcBorders>
            <w:vAlign w:val="center"/>
          </w:tcPr>
          <w:p w14:paraId="6BF2A6D7"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761A3602" w14:textId="56F77659"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15" w:type="pct"/>
            <w:tcBorders>
              <w:bottom w:val="single" w:sz="12" w:space="0" w:color="auto"/>
              <w:right w:val="single" w:sz="12" w:space="0" w:color="auto"/>
            </w:tcBorders>
            <w:vAlign w:val="center"/>
          </w:tcPr>
          <w:p w14:paraId="6696E21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456C4D7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17F266B6" w14:textId="77777777" w:rsidR="00586AF3" w:rsidRPr="002D0085" w:rsidRDefault="00586AF3" w:rsidP="00627306">
      <w:pPr>
        <w:spacing w:before="100" w:beforeAutospacing="1"/>
        <w:jc w:val="both"/>
        <w:rPr>
          <w:rFonts w:ascii="標楷體" w:eastAsia="標楷體" w:hAnsi="標楷體"/>
          <w:b/>
        </w:rPr>
      </w:pPr>
    </w:p>
    <w:p w14:paraId="71ED3436" w14:textId="5658639D"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33F8E7AA" w14:textId="77777777" w:rsidR="00627306" w:rsidRPr="002D0085"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教職員工退休撫卹資遣辦法。</w:t>
      </w:r>
    </w:p>
    <w:p w14:paraId="6EDC3BE6" w14:textId="77777777" w:rsidR="00627306" w:rsidRPr="002D0085"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專任教師安置辦法。</w:t>
      </w:r>
    </w:p>
    <w:p w14:paraId="11F2C9EA" w14:textId="77777777" w:rsidR="00627306" w:rsidRPr="002D0085"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專任職員優惠退休暨資遣慰助金發給辦法。</w:t>
      </w:r>
    </w:p>
    <w:p w14:paraId="208B6D51" w14:textId="18A20CFE" w:rsidR="009E6D63" w:rsidRPr="002D0085" w:rsidRDefault="00627306" w:rsidP="009E6D63">
      <w:pPr>
        <w:tabs>
          <w:tab w:val="left" w:pos="960"/>
        </w:tabs>
        <w:spacing w:line="340" w:lineRule="exact"/>
        <w:ind w:leftChars="100" w:left="720" w:hangingChars="200" w:hanging="480"/>
        <w:textAlignment w:val="baseline"/>
        <w:rPr>
          <w:rFonts w:ascii="標楷體" w:eastAsia="標楷體" w:hAnsi="標楷體" w:cs="Times New Roman"/>
        </w:rPr>
      </w:pPr>
      <w:r w:rsidRPr="002D0085">
        <w:rPr>
          <w:rFonts w:ascii="標楷體" w:eastAsia="標楷體" w:hAnsi="標楷體" w:hint="eastAsia"/>
        </w:rPr>
        <w:t>5.4.學校法人及其所屬私立學校教職員退休撫卹離職資遣條例。(教育部</w:t>
      </w:r>
      <w:r w:rsidR="009E6D63" w:rsidRPr="002D0085">
        <w:rPr>
          <w:rFonts w:ascii="標楷體" w:eastAsia="標楷體" w:hAnsi="標楷體" w:cs="Times New Roman"/>
        </w:rPr>
        <w:t>112.06.09)</w:t>
      </w:r>
    </w:p>
    <w:p w14:paraId="5EC77507" w14:textId="639E34E9" w:rsidR="00627306" w:rsidRPr="002D0085"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5.學校法人及其所屬私立學校教職員退休撫卹離職資遣條例施行細則。（教育部</w:t>
      </w:r>
      <w:r w:rsidR="002A7B4C" w:rsidRPr="002D0085">
        <w:rPr>
          <w:rFonts w:ascii="標楷體" w:eastAsia="標楷體" w:hAnsi="標楷體" w:hint="eastAsia"/>
          <w:bCs/>
        </w:rPr>
        <w:t>1</w:t>
      </w:r>
      <w:r w:rsidR="002A7B4C" w:rsidRPr="002D0085">
        <w:rPr>
          <w:rFonts w:ascii="標楷體" w:eastAsia="標楷體" w:hAnsi="標楷體"/>
          <w:bCs/>
        </w:rPr>
        <w:t>12.11.10</w:t>
      </w:r>
      <w:r w:rsidRPr="002D0085">
        <w:rPr>
          <w:rFonts w:ascii="標楷體" w:eastAsia="標楷體" w:hAnsi="標楷體"/>
        </w:rPr>
        <w:t>）</w:t>
      </w:r>
    </w:p>
    <w:p w14:paraId="4891D21A" w14:textId="77777777" w:rsidR="00586AF3" w:rsidRPr="002D0085" w:rsidRDefault="00586AF3" w:rsidP="00586AF3">
      <w:pPr>
        <w:tabs>
          <w:tab w:val="left" w:pos="960"/>
        </w:tabs>
        <w:spacing w:line="340" w:lineRule="exact"/>
        <w:jc w:val="both"/>
        <w:textAlignment w:val="baseline"/>
        <w:rPr>
          <w:rFonts w:ascii="標楷體" w:eastAsia="標楷體" w:hAnsi="標楷體"/>
        </w:rPr>
      </w:pPr>
    </w:p>
    <w:p w14:paraId="24E1831C" w14:textId="77777777" w:rsidR="00627306" w:rsidRPr="002D0085" w:rsidRDefault="00627306" w:rsidP="00627306">
      <w:pPr>
        <w:tabs>
          <w:tab w:val="left" w:pos="960"/>
        </w:tabs>
        <w:spacing w:line="340" w:lineRule="exact"/>
        <w:jc w:val="both"/>
        <w:textAlignment w:val="baseline"/>
        <w:rPr>
          <w:rFonts w:ascii="標楷體" w:eastAsia="標楷體" w:hAnsi="標楷體"/>
        </w:rPr>
      </w:pPr>
    </w:p>
    <w:p w14:paraId="7A6F7C6B" w14:textId="77777777" w:rsidR="00627306" w:rsidRPr="002D0085" w:rsidRDefault="00627306" w:rsidP="00B47722">
      <w:pPr>
        <w:tabs>
          <w:tab w:val="left" w:pos="960"/>
        </w:tabs>
        <w:spacing w:line="340" w:lineRule="exact"/>
        <w:ind w:leftChars="33" w:left="79"/>
        <w:jc w:val="both"/>
        <w:textAlignment w:val="baseline"/>
      </w:pPr>
      <w:r w:rsidRPr="002D0085">
        <w:rPr>
          <w:rFonts w:ascii="標楷體" w:eastAsia="標楷體" w:hAnsi="標楷體"/>
        </w:rPr>
        <w:br w:type="page"/>
      </w:r>
    </w:p>
    <w:p w14:paraId="22051E5E" w14:textId="77777777" w:rsidR="00627306" w:rsidRPr="002D0085" w:rsidRDefault="00627306"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599"/>
        <w:gridCol w:w="1277"/>
        <w:gridCol w:w="957"/>
        <w:gridCol w:w="1296"/>
      </w:tblGrid>
      <w:tr w:rsidR="00654EFB" w:rsidRPr="002D0085" w14:paraId="559DAB5C" w14:textId="77777777" w:rsidTr="00120E79">
        <w:trPr>
          <w:jc w:val="center"/>
        </w:trPr>
        <w:tc>
          <w:tcPr>
            <w:tcW w:w="770" w:type="pct"/>
            <w:vAlign w:val="center"/>
          </w:tcPr>
          <w:p w14:paraId="396ABB9D"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952" w:name="聘僱教師"/>
        <w:tc>
          <w:tcPr>
            <w:tcW w:w="2394" w:type="pct"/>
            <w:vAlign w:val="center"/>
          </w:tcPr>
          <w:p w14:paraId="4EAC4A1B"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53" w:name="_Toc218582005"/>
            <w:bookmarkStart w:id="954" w:name="_Toc92798240"/>
            <w:bookmarkStart w:id="955" w:name="_Toc99130251"/>
            <w:r w:rsidRPr="002D0085">
              <w:rPr>
                <w:rStyle w:val="a3"/>
                <w:rFonts w:cs="Times New Roman" w:hint="eastAsia"/>
                <w:color w:val="auto"/>
              </w:rPr>
              <w:t>1160-008-1聘僱-教師</w:t>
            </w:r>
            <w:bookmarkEnd w:id="952"/>
            <w:bookmarkEnd w:id="953"/>
            <w:bookmarkEnd w:id="954"/>
            <w:bookmarkEnd w:id="955"/>
            <w:r w:rsidRPr="002D0085">
              <w:fldChar w:fldCharType="end"/>
            </w:r>
          </w:p>
        </w:tc>
        <w:tc>
          <w:tcPr>
            <w:tcW w:w="665" w:type="pct"/>
            <w:vAlign w:val="center"/>
          </w:tcPr>
          <w:p w14:paraId="42A3C001"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72" w:type="pct"/>
            <w:gridSpan w:val="2"/>
            <w:vAlign w:val="center"/>
          </w:tcPr>
          <w:p w14:paraId="1F09CA2C"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人事室</w:t>
            </w:r>
          </w:p>
        </w:tc>
      </w:tr>
      <w:tr w:rsidR="00654EFB" w:rsidRPr="002D0085" w14:paraId="5531D471" w14:textId="77777777" w:rsidTr="00120E79">
        <w:trPr>
          <w:jc w:val="center"/>
        </w:trPr>
        <w:tc>
          <w:tcPr>
            <w:tcW w:w="770" w:type="pct"/>
            <w:vAlign w:val="center"/>
          </w:tcPr>
          <w:p w14:paraId="1CC3DD2A"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94" w:type="pct"/>
            <w:vAlign w:val="center"/>
          </w:tcPr>
          <w:p w14:paraId="21084796"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65" w:type="pct"/>
            <w:vAlign w:val="center"/>
          </w:tcPr>
          <w:p w14:paraId="55AF093A"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498" w:type="pct"/>
            <w:vAlign w:val="center"/>
          </w:tcPr>
          <w:p w14:paraId="3701D7B4"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14:paraId="5CBCE1DD"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7A8EA646" w14:textId="77777777" w:rsidTr="00120E79">
        <w:trPr>
          <w:jc w:val="center"/>
        </w:trPr>
        <w:tc>
          <w:tcPr>
            <w:tcW w:w="770" w:type="pct"/>
            <w:vAlign w:val="center"/>
          </w:tcPr>
          <w:p w14:paraId="73AFE83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394" w:type="pct"/>
            <w:vAlign w:val="center"/>
          </w:tcPr>
          <w:p w14:paraId="3E6D494C"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p>
          <w:p w14:paraId="01A1BA10"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346B95EF"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p>
        </w:tc>
        <w:tc>
          <w:tcPr>
            <w:tcW w:w="665" w:type="pct"/>
            <w:vAlign w:val="center"/>
          </w:tcPr>
          <w:p w14:paraId="1E63CC6B"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498" w:type="pct"/>
            <w:vAlign w:val="center"/>
          </w:tcPr>
          <w:p w14:paraId="75A5D4A3"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憶杰</w:t>
            </w:r>
          </w:p>
        </w:tc>
        <w:tc>
          <w:tcPr>
            <w:tcW w:w="674" w:type="pct"/>
            <w:vAlign w:val="center"/>
          </w:tcPr>
          <w:p w14:paraId="75DB5667"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00DDA6D1" w14:textId="77777777" w:rsidTr="00120E79">
        <w:trPr>
          <w:jc w:val="center"/>
        </w:trPr>
        <w:tc>
          <w:tcPr>
            <w:tcW w:w="770" w:type="pct"/>
            <w:vAlign w:val="center"/>
          </w:tcPr>
          <w:p w14:paraId="4D8DCB2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94" w:type="pct"/>
            <w:vAlign w:val="center"/>
          </w:tcPr>
          <w:p w14:paraId="53B89860"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作業方式變更。</w:t>
            </w:r>
          </w:p>
          <w:p w14:paraId="6BBA6D98"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6A0B4E70"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4ECD0005"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4.1.。</w:t>
            </w:r>
          </w:p>
        </w:tc>
        <w:tc>
          <w:tcPr>
            <w:tcW w:w="665" w:type="pct"/>
            <w:vAlign w:val="center"/>
          </w:tcPr>
          <w:p w14:paraId="298697C9"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498" w:type="pct"/>
            <w:vAlign w:val="center"/>
          </w:tcPr>
          <w:p w14:paraId="2B79B6F0"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豐銘</w:t>
            </w:r>
          </w:p>
        </w:tc>
        <w:tc>
          <w:tcPr>
            <w:tcW w:w="674" w:type="pct"/>
            <w:vAlign w:val="center"/>
          </w:tcPr>
          <w:p w14:paraId="776BE283"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58E2EF4C" w14:textId="77777777" w:rsidTr="00120E79">
        <w:trPr>
          <w:jc w:val="center"/>
        </w:trPr>
        <w:tc>
          <w:tcPr>
            <w:tcW w:w="770" w:type="pct"/>
            <w:vAlign w:val="center"/>
          </w:tcPr>
          <w:p w14:paraId="525550B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394" w:type="pct"/>
            <w:vAlign w:val="center"/>
          </w:tcPr>
          <w:p w14:paraId="2E05ECC0"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34583B25"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改處：</w:t>
            </w:r>
          </w:p>
          <w:p w14:paraId="37E1D987"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6E62D6C6"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6.2.、2.6.3.、2.6.4.</w:t>
            </w:r>
            <w:r w:rsidRPr="002D0085">
              <w:rPr>
                <w:rFonts w:ascii="標楷體" w:eastAsia="標楷體" w:hAnsi="標楷體" w:hint="eastAsia"/>
                <w:szCs w:val="24"/>
              </w:rPr>
              <w:t>。</w:t>
            </w:r>
          </w:p>
          <w:p w14:paraId="60D655C0"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新增使用表單4.3.</w:t>
            </w:r>
            <w:r w:rsidRPr="002D0085">
              <w:rPr>
                <w:rFonts w:ascii="標楷體" w:eastAsia="標楷體" w:hAnsi="標楷體" w:hint="eastAsia"/>
                <w:szCs w:val="24"/>
              </w:rPr>
              <w:t>。</w:t>
            </w:r>
          </w:p>
          <w:p w14:paraId="19A48F47"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依據及相關文件5.1.-5.5.。</w:t>
            </w:r>
          </w:p>
        </w:tc>
        <w:tc>
          <w:tcPr>
            <w:tcW w:w="665" w:type="pct"/>
            <w:vAlign w:val="center"/>
          </w:tcPr>
          <w:p w14:paraId="5919592E"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498" w:type="pct"/>
            <w:vAlign w:val="center"/>
          </w:tcPr>
          <w:p w14:paraId="3C7F110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豐銘</w:t>
            </w:r>
          </w:p>
        </w:tc>
        <w:tc>
          <w:tcPr>
            <w:tcW w:w="674" w:type="pct"/>
            <w:vAlign w:val="center"/>
          </w:tcPr>
          <w:p w14:paraId="71BC1E4A"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21D8838C" w14:textId="77777777" w:rsidTr="00120E79">
        <w:trPr>
          <w:jc w:val="center"/>
        </w:trPr>
        <w:tc>
          <w:tcPr>
            <w:tcW w:w="770" w:type="pct"/>
            <w:vAlign w:val="center"/>
          </w:tcPr>
          <w:p w14:paraId="15031E8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94" w:type="pct"/>
            <w:vAlign w:val="center"/>
          </w:tcPr>
          <w:p w14:paraId="33B74523"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w:t>
            </w:r>
            <w:r w:rsidRPr="002D0085">
              <w:rPr>
                <w:rFonts w:ascii="標楷體" w:eastAsia="標楷體" w:hAnsi="標楷體" w:cs="Times New Roman"/>
                <w:szCs w:val="24"/>
              </w:rPr>
              <w:t>配合覆歷刊登單位更動修正</w:t>
            </w:r>
            <w:r w:rsidRPr="002D0085">
              <w:rPr>
                <w:rFonts w:ascii="標楷體" w:eastAsia="標楷體" w:hAnsi="標楷體" w:cs="Times New Roman" w:hint="eastAsia"/>
                <w:szCs w:val="24"/>
              </w:rPr>
              <w:t>，及開</w:t>
            </w:r>
            <w:r w:rsidRPr="002D0085">
              <w:rPr>
                <w:rFonts w:ascii="標楷體" w:eastAsia="標楷體" w:hAnsi="標楷體" w:cs="Times New Roman"/>
                <w:szCs w:val="24"/>
              </w:rPr>
              <w:t>課後確認</w:t>
            </w:r>
            <w:r w:rsidRPr="002D0085">
              <w:rPr>
                <w:rFonts w:ascii="標楷體" w:eastAsia="標楷體" w:hAnsi="標楷體" w:cs="Times New Roman" w:hint="eastAsia"/>
                <w:szCs w:val="24"/>
              </w:rPr>
              <w:t>新</w:t>
            </w:r>
            <w:r w:rsidRPr="002D0085">
              <w:rPr>
                <w:rFonts w:ascii="標楷體" w:eastAsia="標楷體" w:hAnsi="標楷體" w:cs="Times New Roman"/>
                <w:szCs w:val="24"/>
              </w:rPr>
              <w:t>聘教師與兼任續聘教師是否</w:t>
            </w:r>
            <w:r w:rsidRPr="002D0085">
              <w:rPr>
                <w:rFonts w:ascii="標楷體" w:eastAsia="標楷體" w:hAnsi="標楷體" w:cs="Times New Roman" w:hint="eastAsia"/>
                <w:szCs w:val="24"/>
              </w:rPr>
              <w:t>應</w:t>
            </w:r>
            <w:r w:rsidRPr="002D0085">
              <w:rPr>
                <w:rFonts w:ascii="標楷體" w:eastAsia="標楷體" w:hAnsi="標楷體" w:cs="Times New Roman"/>
                <w:szCs w:val="24"/>
              </w:rPr>
              <w:t>聘。</w:t>
            </w:r>
          </w:p>
          <w:p w14:paraId="18E4219D"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改處：</w:t>
            </w:r>
          </w:p>
          <w:p w14:paraId="02EA4BF8" w14:textId="77777777" w:rsidR="00627306" w:rsidRPr="002D0085" w:rsidRDefault="00627306" w:rsidP="00627306">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1）流程圖文字說明。</w:t>
            </w:r>
          </w:p>
          <w:p w14:paraId="71712AF4" w14:textId="77777777" w:rsidR="00627306" w:rsidRPr="002D0085" w:rsidRDefault="00627306" w:rsidP="00627306">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作業程序修改2.4.1.及新增2.8.3.。</w:t>
            </w:r>
          </w:p>
          <w:p w14:paraId="1D89C5E3" w14:textId="77777777" w:rsidR="00627306" w:rsidRPr="002D0085" w:rsidRDefault="00627306" w:rsidP="00627306">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控制重點新增3.4.。</w:t>
            </w:r>
          </w:p>
          <w:p w14:paraId="49794797" w14:textId="77777777" w:rsidR="00627306" w:rsidRPr="002D0085" w:rsidRDefault="00627306" w:rsidP="00627306">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使用表單新增4.4.</w:t>
            </w:r>
            <w:r w:rsidRPr="002D0085">
              <w:rPr>
                <w:rFonts w:ascii="標楷體" w:eastAsia="標楷體" w:hAnsi="標楷體" w:cs="Times New Roman"/>
                <w:szCs w:val="24"/>
              </w:rPr>
              <w:t>。</w:t>
            </w:r>
          </w:p>
          <w:p w14:paraId="4CBC598D" w14:textId="77777777" w:rsidR="00627306" w:rsidRPr="002D0085" w:rsidRDefault="00627306" w:rsidP="00627306">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依據及相關文件修正5.7.。</w:t>
            </w:r>
          </w:p>
        </w:tc>
        <w:tc>
          <w:tcPr>
            <w:tcW w:w="665" w:type="pct"/>
            <w:vAlign w:val="center"/>
          </w:tcPr>
          <w:p w14:paraId="70C44D10"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05.2</w:t>
            </w:r>
            <w:r w:rsidRPr="002D0085">
              <w:rPr>
                <w:rFonts w:ascii="標楷體" w:eastAsia="標楷體" w:hAnsi="標楷體" w:cs="Times New Roman" w:hint="eastAsia"/>
                <w:szCs w:val="24"/>
              </w:rPr>
              <w:t>月</w:t>
            </w:r>
          </w:p>
        </w:tc>
        <w:tc>
          <w:tcPr>
            <w:tcW w:w="498" w:type="pct"/>
            <w:vAlign w:val="center"/>
          </w:tcPr>
          <w:p w14:paraId="35CD4CA9"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vAlign w:val="center"/>
          </w:tcPr>
          <w:p w14:paraId="2002ADF6"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70F0BD47" w14:textId="77777777" w:rsidTr="00120E79">
        <w:trPr>
          <w:jc w:val="center"/>
        </w:trPr>
        <w:tc>
          <w:tcPr>
            <w:tcW w:w="770" w:type="pct"/>
            <w:shd w:val="clear" w:color="auto" w:fill="auto"/>
            <w:vAlign w:val="center"/>
          </w:tcPr>
          <w:p w14:paraId="0A3B48C9" w14:textId="77777777" w:rsidR="00627306" w:rsidRPr="002D0085" w:rsidRDefault="00627306" w:rsidP="00627306">
            <w:pPr>
              <w:spacing w:line="0" w:lineRule="atLeast"/>
              <w:jc w:val="center"/>
              <w:rPr>
                <w:rFonts w:ascii="標楷體" w:eastAsia="標楷體" w:hAnsi="標楷體" w:cs="Times New Roman"/>
                <w:szCs w:val="24"/>
                <w:shd w:val="pct15" w:color="auto" w:fill="FFFFFF"/>
              </w:rPr>
            </w:pPr>
            <w:r w:rsidRPr="002D0085">
              <w:rPr>
                <w:rFonts w:ascii="標楷體" w:eastAsia="標楷體" w:hAnsi="標楷體" w:cs="Times New Roman" w:hint="eastAsia"/>
                <w:szCs w:val="24"/>
              </w:rPr>
              <w:t>5</w:t>
            </w:r>
          </w:p>
        </w:tc>
        <w:tc>
          <w:tcPr>
            <w:tcW w:w="2394" w:type="pct"/>
            <w:shd w:val="clear" w:color="auto" w:fill="auto"/>
            <w:vAlign w:val="center"/>
          </w:tcPr>
          <w:p w14:paraId="1F63FFF8"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5A5F825E"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1D192F9C" w14:textId="77777777" w:rsidR="00627306" w:rsidRPr="002D0085" w:rsidRDefault="00627306" w:rsidP="00627306">
            <w:pPr>
              <w:spacing w:line="0" w:lineRule="atLeast"/>
              <w:ind w:firstLineChars="100" w:firstLine="24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修改文字內容。</w:t>
            </w:r>
          </w:p>
          <w:p w14:paraId="6A4436E1"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4.1.、2.4.2.、2.5.、2.6.2.及2.6.4.。</w:t>
            </w:r>
          </w:p>
          <w:p w14:paraId="55FA5351" w14:textId="77777777" w:rsidR="00627306" w:rsidRPr="002D0085" w:rsidRDefault="00627306" w:rsidP="00627306">
            <w:pPr>
              <w:spacing w:line="0" w:lineRule="atLeast"/>
              <w:ind w:leftChars="100" w:left="720" w:hangingChars="200" w:hanging="48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修正5.4.。</w:t>
            </w:r>
          </w:p>
        </w:tc>
        <w:tc>
          <w:tcPr>
            <w:tcW w:w="665" w:type="pct"/>
            <w:shd w:val="clear" w:color="auto" w:fill="auto"/>
            <w:vAlign w:val="center"/>
          </w:tcPr>
          <w:p w14:paraId="7F5B34B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1月</w:t>
            </w:r>
          </w:p>
        </w:tc>
        <w:tc>
          <w:tcPr>
            <w:tcW w:w="498" w:type="pct"/>
            <w:shd w:val="clear" w:color="auto" w:fill="auto"/>
            <w:vAlign w:val="center"/>
          </w:tcPr>
          <w:p w14:paraId="690379E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vAlign w:val="center"/>
          </w:tcPr>
          <w:p w14:paraId="45693A5C"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6A180252" w14:textId="77777777" w:rsidTr="00120E79">
        <w:trPr>
          <w:jc w:val="center"/>
        </w:trPr>
        <w:tc>
          <w:tcPr>
            <w:tcW w:w="770" w:type="pct"/>
            <w:shd w:val="clear" w:color="auto" w:fill="auto"/>
            <w:vAlign w:val="center"/>
          </w:tcPr>
          <w:p w14:paraId="5E9A2F2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394" w:type="pct"/>
            <w:shd w:val="clear" w:color="auto" w:fill="auto"/>
            <w:vAlign w:val="center"/>
          </w:tcPr>
          <w:p w14:paraId="5C1097DB"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修訂原因：依據</w:t>
            </w:r>
            <w:r w:rsidRPr="002D0085">
              <w:rPr>
                <w:rFonts w:ascii="標楷體" w:eastAsia="標楷體" w:hAnsi="標楷體"/>
              </w:rPr>
              <w:t>內</w:t>
            </w:r>
            <w:r w:rsidRPr="002D0085">
              <w:rPr>
                <w:rFonts w:ascii="標楷體" w:eastAsia="標楷體" w:hAnsi="標楷體" w:hint="eastAsia"/>
              </w:rPr>
              <w:t>稽</w:t>
            </w:r>
            <w:r w:rsidRPr="002D0085">
              <w:rPr>
                <w:rFonts w:ascii="標楷體" w:eastAsia="標楷體" w:hAnsi="標楷體"/>
              </w:rPr>
              <w:t>記錄表修正。</w:t>
            </w:r>
          </w:p>
          <w:p w14:paraId="039E837B"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各</w:t>
            </w:r>
            <w:r w:rsidRPr="002D0085">
              <w:rPr>
                <w:rFonts w:ascii="標楷體" w:eastAsia="標楷體" w:hAnsi="標楷體"/>
              </w:rPr>
              <w:t>系</w:t>
            </w:r>
            <w:r w:rsidRPr="002D0085">
              <w:rPr>
                <w:rFonts w:ascii="標楷體" w:eastAsia="標楷體" w:hAnsi="標楷體" w:hint="eastAsia"/>
              </w:rPr>
              <w:t>所</w:t>
            </w:r>
            <w:r w:rsidRPr="002D0085">
              <w:rPr>
                <w:rFonts w:ascii="標楷體" w:eastAsia="標楷體" w:hAnsi="標楷體"/>
              </w:rPr>
              <w:t>教師數已達法訂人數，故</w:t>
            </w:r>
            <w:r w:rsidRPr="002D0085">
              <w:rPr>
                <w:rFonts w:ascii="標楷體" w:eastAsia="標楷體" w:hAnsi="標楷體" w:hint="eastAsia"/>
              </w:rPr>
              <w:t>修</w:t>
            </w:r>
            <w:r w:rsidRPr="002D0085">
              <w:rPr>
                <w:rFonts w:ascii="標楷體" w:eastAsia="標楷體" w:hAnsi="標楷體"/>
              </w:rPr>
              <w:t>正流程圖</w:t>
            </w:r>
            <w:r w:rsidRPr="002D0085">
              <w:rPr>
                <w:rFonts w:ascii="標楷體" w:eastAsia="標楷體" w:hAnsi="標楷體" w:hint="eastAsia"/>
              </w:rPr>
              <w:t>，將「簽</w:t>
            </w:r>
            <w:r w:rsidRPr="002D0085">
              <w:rPr>
                <w:rFonts w:ascii="標楷體" w:eastAsia="標楷體" w:hAnsi="標楷體"/>
              </w:rPr>
              <w:t>請校長核定員額」改成「依預算</w:t>
            </w:r>
            <w:r w:rsidRPr="002D0085">
              <w:rPr>
                <w:rFonts w:ascii="標楷體" w:eastAsia="標楷體" w:hAnsi="標楷體" w:hint="eastAsia"/>
              </w:rPr>
              <w:t>員</w:t>
            </w:r>
            <w:r w:rsidRPr="002D0085">
              <w:rPr>
                <w:rFonts w:ascii="標楷體" w:eastAsia="標楷體" w:hAnsi="標楷體"/>
              </w:rPr>
              <w:t>額</w:t>
            </w:r>
            <w:r w:rsidRPr="002D0085">
              <w:rPr>
                <w:rFonts w:ascii="標楷體" w:eastAsia="標楷體" w:hAnsi="標楷體" w:hint="eastAsia"/>
              </w:rPr>
              <w:t>辦</w:t>
            </w:r>
            <w:r w:rsidRPr="002D0085">
              <w:rPr>
                <w:rFonts w:ascii="標楷體" w:eastAsia="標楷體" w:hAnsi="標楷體"/>
              </w:rPr>
              <w:t>理」，</w:t>
            </w:r>
            <w:r w:rsidRPr="002D0085">
              <w:rPr>
                <w:rFonts w:ascii="標楷體" w:eastAsia="標楷體" w:hAnsi="標楷體" w:hint="eastAsia"/>
              </w:rPr>
              <w:t>依</w:t>
            </w:r>
            <w:r w:rsidRPr="002D0085">
              <w:rPr>
                <w:rFonts w:ascii="標楷體" w:eastAsia="標楷體" w:hAnsi="標楷體"/>
              </w:rPr>
              <w:t>實際作業程序，每年</w:t>
            </w:r>
            <w:r w:rsidRPr="002D0085">
              <w:rPr>
                <w:rFonts w:ascii="標楷體" w:eastAsia="標楷體" w:hAnsi="標楷體" w:hint="eastAsia"/>
              </w:rPr>
              <w:t>員</w:t>
            </w:r>
            <w:r w:rsidRPr="002D0085">
              <w:rPr>
                <w:rFonts w:ascii="標楷體" w:eastAsia="標楷體" w:hAnsi="標楷體"/>
              </w:rPr>
              <w:t>額併</w:t>
            </w:r>
            <w:r w:rsidRPr="002D0085">
              <w:rPr>
                <w:rFonts w:ascii="標楷體" w:eastAsia="標楷體" w:hAnsi="標楷體" w:hint="eastAsia"/>
              </w:rPr>
              <w:t>入</w:t>
            </w:r>
            <w:r w:rsidRPr="002D0085">
              <w:rPr>
                <w:rFonts w:ascii="標楷體" w:eastAsia="標楷體" w:hAnsi="標楷體"/>
              </w:rPr>
              <w:t>預算簽核，</w:t>
            </w:r>
            <w:r w:rsidRPr="002D0085">
              <w:rPr>
                <w:rFonts w:ascii="標楷體" w:eastAsia="標楷體" w:hAnsi="標楷體" w:hint="eastAsia"/>
              </w:rPr>
              <w:t>不</w:t>
            </w:r>
            <w:r w:rsidRPr="002D0085">
              <w:rPr>
                <w:rFonts w:ascii="標楷體" w:eastAsia="標楷體" w:hAnsi="標楷體"/>
              </w:rPr>
              <w:t>再</w:t>
            </w:r>
            <w:r w:rsidRPr="002D0085">
              <w:rPr>
                <w:rFonts w:ascii="標楷體" w:eastAsia="標楷體" w:hAnsi="標楷體" w:hint="eastAsia"/>
              </w:rPr>
              <w:t>單</w:t>
            </w:r>
            <w:r w:rsidRPr="002D0085">
              <w:rPr>
                <w:rFonts w:ascii="標楷體" w:eastAsia="標楷體" w:hAnsi="標楷體"/>
              </w:rPr>
              <w:t>獨簽核。</w:t>
            </w:r>
          </w:p>
        </w:tc>
        <w:tc>
          <w:tcPr>
            <w:tcW w:w="665" w:type="pct"/>
            <w:shd w:val="clear" w:color="auto" w:fill="auto"/>
            <w:vAlign w:val="center"/>
          </w:tcPr>
          <w:p w14:paraId="7326ADC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498" w:type="pct"/>
            <w:shd w:val="clear" w:color="auto" w:fill="auto"/>
            <w:vAlign w:val="center"/>
          </w:tcPr>
          <w:p w14:paraId="2DE53F3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vAlign w:val="center"/>
          </w:tcPr>
          <w:p w14:paraId="4EB753D5"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4ABE8C45" w14:textId="77777777" w:rsidTr="00120E79">
        <w:trPr>
          <w:jc w:val="center"/>
        </w:trPr>
        <w:tc>
          <w:tcPr>
            <w:tcW w:w="770" w:type="pct"/>
            <w:shd w:val="clear" w:color="auto" w:fill="auto"/>
            <w:vAlign w:val="center"/>
          </w:tcPr>
          <w:p w14:paraId="361DEBDE"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w:t>
            </w:r>
          </w:p>
        </w:tc>
        <w:tc>
          <w:tcPr>
            <w:tcW w:w="2394" w:type="pct"/>
            <w:shd w:val="clear" w:color="auto" w:fill="auto"/>
            <w:vAlign w:val="center"/>
          </w:tcPr>
          <w:p w14:paraId="34EE6297" w14:textId="77777777" w:rsidR="00627306" w:rsidRPr="002D0085" w:rsidRDefault="00627306" w:rsidP="00627306">
            <w:pPr>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正</w:t>
            </w:r>
            <w:r w:rsidRPr="002D0085">
              <w:rPr>
                <w:rFonts w:ascii="標楷體" w:eastAsia="標楷體" w:hAnsi="標楷體" w:cs="Times New Roman"/>
                <w:szCs w:val="24"/>
              </w:rPr>
              <w:t>原因</w:t>
            </w:r>
            <w:r w:rsidRPr="002D0085">
              <w:rPr>
                <w:rFonts w:ascii="標楷體" w:eastAsia="標楷體" w:hAnsi="標楷體" w:hint="eastAsia"/>
              </w:rPr>
              <w:t>：</w:t>
            </w:r>
            <w:r w:rsidRPr="002D0085">
              <w:rPr>
                <w:rFonts w:ascii="標楷體" w:eastAsia="標楷體" w:hAnsi="標楷體" w:cs="Times New Roman" w:hint="eastAsia"/>
                <w:szCs w:val="24"/>
              </w:rPr>
              <w:t>依</w:t>
            </w:r>
            <w:r w:rsidRPr="002D0085">
              <w:rPr>
                <w:rFonts w:ascii="標楷體" w:eastAsia="標楷體" w:hAnsi="標楷體" w:cs="Times New Roman"/>
                <w:szCs w:val="24"/>
              </w:rPr>
              <w:t>據</w:t>
            </w:r>
            <w:r w:rsidRPr="002D0085">
              <w:rPr>
                <w:rFonts w:ascii="標楷體" w:eastAsia="標楷體" w:hAnsi="標楷體" w:cs="Times New Roman" w:hint="eastAsia"/>
                <w:szCs w:val="24"/>
              </w:rPr>
              <w:t>現</w:t>
            </w:r>
            <w:r w:rsidRPr="002D0085">
              <w:rPr>
                <w:rFonts w:ascii="標楷體" w:eastAsia="標楷體" w:hAnsi="標楷體" w:cs="Times New Roman"/>
                <w:szCs w:val="24"/>
              </w:rPr>
              <w:t>行作業不再需要</w:t>
            </w:r>
            <w:r w:rsidRPr="002D0085">
              <w:rPr>
                <w:rFonts w:ascii="標楷體" w:eastAsia="標楷體" w:hAnsi="標楷體" w:cs="Times New Roman" w:hint="eastAsia"/>
                <w:szCs w:val="24"/>
              </w:rPr>
              <w:t>擲</w:t>
            </w:r>
            <w:r w:rsidRPr="002D0085">
              <w:rPr>
                <w:rFonts w:ascii="標楷體" w:eastAsia="標楷體" w:hAnsi="標楷體" w:cs="Times New Roman"/>
                <w:szCs w:val="24"/>
              </w:rPr>
              <w:t>交紙本</w:t>
            </w:r>
            <w:r w:rsidRPr="002D0085">
              <w:rPr>
                <w:rFonts w:ascii="標楷體" w:eastAsia="標楷體" w:hAnsi="標楷體" w:cs="Times New Roman" w:hint="eastAsia"/>
                <w:szCs w:val="24"/>
              </w:rPr>
              <w:t>還</w:t>
            </w:r>
            <w:r w:rsidRPr="002D0085">
              <w:rPr>
                <w:rFonts w:ascii="標楷體" w:eastAsia="標楷體" w:hAnsi="標楷體" w:cs="Times New Roman"/>
                <w:szCs w:val="24"/>
              </w:rPr>
              <w:t>給用人單</w:t>
            </w:r>
            <w:r w:rsidRPr="002D0085">
              <w:rPr>
                <w:rFonts w:ascii="標楷體" w:eastAsia="標楷體" w:hAnsi="標楷體" w:cs="Times New Roman" w:hint="eastAsia"/>
                <w:szCs w:val="24"/>
              </w:rPr>
              <w:t>位</w:t>
            </w:r>
            <w:r w:rsidRPr="002D0085">
              <w:rPr>
                <w:rFonts w:ascii="標楷體" w:eastAsia="標楷體" w:hAnsi="標楷體" w:cs="Times New Roman"/>
                <w:szCs w:val="24"/>
              </w:rPr>
              <w:t>，另修正部份文</w:t>
            </w:r>
            <w:r w:rsidRPr="002D0085">
              <w:rPr>
                <w:rFonts w:ascii="標楷體" w:eastAsia="標楷體" w:hAnsi="標楷體" w:cs="Times New Roman" w:hint="eastAsia"/>
                <w:szCs w:val="24"/>
              </w:rPr>
              <w:t>字</w:t>
            </w:r>
            <w:r w:rsidRPr="002D0085">
              <w:rPr>
                <w:rFonts w:ascii="標楷體" w:eastAsia="標楷體" w:hAnsi="標楷體" w:cs="Times New Roman"/>
                <w:szCs w:val="24"/>
              </w:rPr>
              <w:t>。</w:t>
            </w:r>
          </w:p>
          <w:p w14:paraId="38490483" w14:textId="77777777" w:rsidR="00627306" w:rsidRPr="002D0085" w:rsidRDefault="00627306" w:rsidP="00627306">
            <w:pPr>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w:t>
            </w:r>
            <w:r w:rsidRPr="002D0085">
              <w:rPr>
                <w:rFonts w:ascii="標楷體" w:eastAsia="標楷體" w:hAnsi="標楷體" w:cs="Times New Roman"/>
                <w:szCs w:val="24"/>
              </w:rPr>
              <w:t>正處</w:t>
            </w:r>
            <w:r w:rsidRPr="002D0085">
              <w:rPr>
                <w:rFonts w:ascii="標楷體" w:eastAsia="標楷體" w:hAnsi="標楷體" w:hint="eastAsia"/>
              </w:rPr>
              <w:t>：</w:t>
            </w:r>
          </w:p>
          <w:p w14:paraId="643EDE45" w14:textId="77777777" w:rsidR="00627306" w:rsidRPr="002D0085" w:rsidRDefault="00627306" w:rsidP="00627306">
            <w:pPr>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5AE1DE3F" w14:textId="77777777" w:rsidR="00627306" w:rsidRPr="002D0085" w:rsidRDefault="00627306" w:rsidP="00627306">
            <w:pPr>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6.5.。</w:t>
            </w:r>
          </w:p>
        </w:tc>
        <w:tc>
          <w:tcPr>
            <w:tcW w:w="665" w:type="pct"/>
            <w:shd w:val="clear" w:color="auto" w:fill="auto"/>
            <w:vAlign w:val="center"/>
          </w:tcPr>
          <w:p w14:paraId="26180748" w14:textId="77777777" w:rsidR="00627306" w:rsidRPr="002D0085" w:rsidRDefault="00627306"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07.11月</w:t>
            </w:r>
          </w:p>
        </w:tc>
        <w:tc>
          <w:tcPr>
            <w:tcW w:w="498" w:type="pct"/>
            <w:shd w:val="clear" w:color="auto" w:fill="auto"/>
            <w:vAlign w:val="center"/>
          </w:tcPr>
          <w:p w14:paraId="02DC1A52"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tcPr>
          <w:p w14:paraId="50EA6200" w14:textId="77777777" w:rsidR="00627306" w:rsidRPr="002D0085" w:rsidRDefault="00627306" w:rsidP="00627306">
            <w:pPr>
              <w:spacing w:line="0" w:lineRule="atLeast"/>
              <w:jc w:val="both"/>
              <w:rPr>
                <w:rFonts w:ascii="標楷體" w:eastAsia="標楷體" w:hAnsi="標楷體" w:cs="Times New Roman"/>
                <w:szCs w:val="24"/>
              </w:rPr>
            </w:pPr>
          </w:p>
        </w:tc>
      </w:tr>
      <w:tr w:rsidR="00654EFB" w:rsidRPr="002D0085" w14:paraId="5DAF8392" w14:textId="77777777" w:rsidTr="00120E79">
        <w:trPr>
          <w:jc w:val="center"/>
        </w:trPr>
        <w:tc>
          <w:tcPr>
            <w:tcW w:w="770" w:type="pct"/>
            <w:shd w:val="clear" w:color="auto" w:fill="auto"/>
            <w:vAlign w:val="center"/>
          </w:tcPr>
          <w:p w14:paraId="0B17FDA0"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8</w:t>
            </w:r>
          </w:p>
        </w:tc>
        <w:tc>
          <w:tcPr>
            <w:tcW w:w="2394" w:type="pct"/>
            <w:shd w:val="clear" w:color="auto" w:fill="auto"/>
            <w:vAlign w:val="center"/>
          </w:tcPr>
          <w:p w14:paraId="32698C56"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1</w:t>
            </w:r>
            <w:r w:rsidRPr="002D0085">
              <w:rPr>
                <w:rFonts w:ascii="標楷體" w:eastAsia="標楷體" w:hAnsi="標楷體"/>
              </w:rPr>
              <w:t>08</w:t>
            </w:r>
            <w:r w:rsidRPr="002D0085">
              <w:rPr>
                <w:rFonts w:ascii="標楷體" w:eastAsia="標楷體" w:hAnsi="標楷體" w:hint="eastAsia"/>
              </w:rPr>
              <w:t>學</w:t>
            </w:r>
            <w:r w:rsidRPr="002D0085">
              <w:rPr>
                <w:rFonts w:ascii="標楷體" w:eastAsia="標楷體" w:hAnsi="標楷體"/>
              </w:rPr>
              <w:t>年度起</w:t>
            </w:r>
            <w:r w:rsidRPr="002D0085">
              <w:rPr>
                <w:rFonts w:ascii="標楷體" w:eastAsia="標楷體" w:hAnsi="標楷體" w:hint="eastAsia"/>
              </w:rPr>
              <w:t>已</w:t>
            </w:r>
            <w:r w:rsidRPr="002D0085">
              <w:rPr>
                <w:rFonts w:ascii="標楷體" w:eastAsia="標楷體" w:hAnsi="標楷體"/>
              </w:rPr>
              <w:t>無系教評會，相關業務由系</w:t>
            </w:r>
            <w:r w:rsidRPr="002D0085">
              <w:rPr>
                <w:rFonts w:ascii="標楷體" w:eastAsia="標楷體" w:hAnsi="標楷體" w:hint="eastAsia"/>
              </w:rPr>
              <w:t>務</w:t>
            </w:r>
            <w:r w:rsidRPr="002D0085">
              <w:rPr>
                <w:rFonts w:ascii="標楷體" w:eastAsia="標楷體" w:hAnsi="標楷體"/>
              </w:rPr>
              <w:t>會議處理</w:t>
            </w:r>
            <w:r w:rsidRPr="002D0085">
              <w:rPr>
                <w:rFonts w:ascii="標楷體" w:eastAsia="標楷體" w:hAnsi="標楷體" w:cs="Times New Roman" w:hint="eastAsia"/>
                <w:szCs w:val="24"/>
              </w:rPr>
              <w:t>。</w:t>
            </w:r>
          </w:p>
          <w:p w14:paraId="16399556"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3A22D2C5" w14:textId="77777777" w:rsidR="00627306" w:rsidRPr="002D0085" w:rsidRDefault="00627306" w:rsidP="00627306">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修改。</w:t>
            </w:r>
          </w:p>
          <w:p w14:paraId="64FC90D4"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2）作業程序修改2.6.</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p>
        </w:tc>
        <w:tc>
          <w:tcPr>
            <w:tcW w:w="665" w:type="pct"/>
            <w:shd w:val="clear" w:color="auto" w:fill="auto"/>
            <w:vAlign w:val="center"/>
          </w:tcPr>
          <w:p w14:paraId="484CF6DF" w14:textId="77777777" w:rsidR="00627306" w:rsidRPr="002D0085" w:rsidRDefault="00627306"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8</w:t>
            </w:r>
            <w:r w:rsidRPr="002D0085">
              <w:rPr>
                <w:rFonts w:ascii="標楷體" w:eastAsia="標楷體" w:hAnsi="標楷體" w:cs="Times New Roman" w:hint="eastAsia"/>
                <w:szCs w:val="24"/>
              </w:rPr>
              <w:t>.1</w:t>
            </w:r>
            <w:r w:rsidRPr="002D0085">
              <w:rPr>
                <w:rFonts w:ascii="標楷體" w:eastAsia="標楷體" w:hAnsi="標楷體" w:cs="Times New Roman"/>
                <w:szCs w:val="24"/>
              </w:rPr>
              <w:t>0</w:t>
            </w:r>
            <w:r w:rsidRPr="002D0085">
              <w:rPr>
                <w:rFonts w:ascii="標楷體" w:eastAsia="標楷體" w:hAnsi="標楷體" w:cs="Times New Roman" w:hint="eastAsia"/>
                <w:szCs w:val="24"/>
              </w:rPr>
              <w:t>月</w:t>
            </w:r>
          </w:p>
        </w:tc>
        <w:tc>
          <w:tcPr>
            <w:tcW w:w="498" w:type="pct"/>
            <w:shd w:val="clear" w:color="auto" w:fill="auto"/>
            <w:vAlign w:val="center"/>
          </w:tcPr>
          <w:p w14:paraId="4BA7AB6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vAlign w:val="center"/>
          </w:tcPr>
          <w:p w14:paraId="7A67081F" w14:textId="77777777" w:rsidR="00627306" w:rsidRPr="002D0085" w:rsidRDefault="00627306" w:rsidP="00627306">
            <w:pPr>
              <w:spacing w:line="0" w:lineRule="atLeast"/>
              <w:jc w:val="center"/>
              <w:rPr>
                <w:rFonts w:ascii="標楷體" w:eastAsia="標楷體" w:hAnsi="標楷體"/>
                <w:szCs w:val="24"/>
              </w:rPr>
            </w:pPr>
          </w:p>
        </w:tc>
      </w:tr>
      <w:tr w:rsidR="00654EFB" w:rsidRPr="002D0085" w14:paraId="3E178518" w14:textId="77777777" w:rsidTr="00120E79">
        <w:trPr>
          <w:jc w:val="center"/>
        </w:trPr>
        <w:tc>
          <w:tcPr>
            <w:tcW w:w="770" w:type="pct"/>
            <w:shd w:val="clear" w:color="auto" w:fill="auto"/>
            <w:vAlign w:val="center"/>
          </w:tcPr>
          <w:p w14:paraId="3157710D"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9</w:t>
            </w:r>
          </w:p>
        </w:tc>
        <w:tc>
          <w:tcPr>
            <w:tcW w:w="2394" w:type="pct"/>
            <w:shd w:val="clear" w:color="auto" w:fill="auto"/>
            <w:vAlign w:val="center"/>
          </w:tcPr>
          <w:p w14:paraId="0298C09D"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修正</w:t>
            </w:r>
            <w:r w:rsidRPr="002D0085">
              <w:rPr>
                <w:rFonts w:ascii="標楷體" w:eastAsia="標楷體" w:hAnsi="標楷體"/>
              </w:rPr>
              <w:t>”</w:t>
            </w:r>
            <w:r w:rsidRPr="002D0085">
              <w:rPr>
                <w:rFonts w:ascii="標楷體" w:eastAsia="標楷體" w:hAnsi="標楷體" w:cs="Times New Roman" w:hint="eastAsia"/>
                <w:szCs w:val="24"/>
              </w:rPr>
              <w:t>依據及相關文件</w:t>
            </w:r>
            <w:r w:rsidRPr="002D0085">
              <w:rPr>
                <w:rFonts w:ascii="標楷體" w:eastAsia="標楷體" w:hAnsi="標楷體" w:cs="Times New Roman"/>
                <w:szCs w:val="24"/>
              </w:rPr>
              <w:t>”</w:t>
            </w:r>
            <w:r w:rsidRPr="002D0085">
              <w:rPr>
                <w:rFonts w:ascii="標楷體" w:eastAsia="標楷體" w:hAnsi="標楷體" w:cs="Times New Roman" w:hint="eastAsia"/>
                <w:szCs w:val="24"/>
              </w:rPr>
              <w:t>辦法日期及文字。</w:t>
            </w:r>
          </w:p>
          <w:p w14:paraId="3922060D"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694EF158" w14:textId="77777777" w:rsidR="00627306" w:rsidRPr="002D0085" w:rsidRDefault="00627306" w:rsidP="00627306">
            <w:pPr>
              <w:spacing w:line="0" w:lineRule="atLeast"/>
              <w:ind w:leftChars="94" w:left="934" w:hangingChars="295" w:hanging="708"/>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修正</w:t>
            </w:r>
            <w:r w:rsidRPr="002D0085">
              <w:rPr>
                <w:rFonts w:ascii="標楷體" w:eastAsia="標楷體" w:hAnsi="標楷體"/>
              </w:rPr>
              <w:t>”</w:t>
            </w:r>
            <w:r w:rsidRPr="002D0085">
              <w:rPr>
                <w:rFonts w:ascii="標楷體" w:eastAsia="標楷體" w:hAnsi="標楷體" w:cs="Times New Roman" w:hint="eastAsia"/>
                <w:szCs w:val="24"/>
              </w:rPr>
              <w:t>依據及相關文件</w:t>
            </w:r>
            <w:r w:rsidRPr="002D0085">
              <w:rPr>
                <w:rFonts w:ascii="標楷體" w:eastAsia="標楷體" w:hAnsi="標楷體" w:cs="Times New Roman"/>
                <w:szCs w:val="24"/>
              </w:rPr>
              <w:t>”</w:t>
            </w:r>
            <w:r w:rsidRPr="002D0085">
              <w:rPr>
                <w:rFonts w:ascii="標楷體" w:eastAsia="標楷體" w:hAnsi="標楷體" w:cs="Times New Roman" w:hint="eastAsia"/>
                <w:szCs w:val="24"/>
              </w:rPr>
              <w:t>5.</w:t>
            </w:r>
            <w:r w:rsidRPr="002D0085">
              <w:rPr>
                <w:rFonts w:ascii="標楷體" w:eastAsia="標楷體" w:hAnsi="標楷體" w:cs="Times New Roman"/>
                <w:szCs w:val="24"/>
              </w:rPr>
              <w:t>2</w:t>
            </w:r>
            <w:r w:rsidRPr="002D0085">
              <w:rPr>
                <w:rFonts w:ascii="標楷體" w:eastAsia="標楷體" w:hAnsi="標楷體" w:cs="Times New Roman" w:hint="eastAsia"/>
                <w:szCs w:val="24"/>
              </w:rPr>
              <w:t>~5.</w:t>
            </w:r>
            <w:r w:rsidRPr="002D0085">
              <w:rPr>
                <w:rFonts w:ascii="標楷體" w:eastAsia="標楷體" w:hAnsi="標楷體" w:cs="Times New Roman"/>
                <w:szCs w:val="24"/>
              </w:rPr>
              <w:t>4</w:t>
            </w:r>
            <w:r w:rsidRPr="002D0085">
              <w:rPr>
                <w:rFonts w:ascii="標楷體" w:eastAsia="標楷體" w:hAnsi="標楷體" w:cs="Times New Roman" w:hint="eastAsia"/>
                <w:szCs w:val="24"/>
              </w:rPr>
              <w:t>辦法日期。修正5.7辦法名稱、增加5.8、5.9辦法、原5</w:t>
            </w:r>
            <w:r w:rsidRPr="002D0085">
              <w:rPr>
                <w:rFonts w:ascii="標楷體" w:eastAsia="標楷體" w:hAnsi="標楷體" w:cs="Times New Roman"/>
                <w:szCs w:val="24"/>
              </w:rPr>
              <w:t>.</w:t>
            </w:r>
            <w:r w:rsidRPr="002D0085">
              <w:rPr>
                <w:rFonts w:ascii="標楷體" w:eastAsia="標楷體" w:hAnsi="標楷體" w:cs="Times New Roman" w:hint="eastAsia"/>
                <w:szCs w:val="24"/>
              </w:rPr>
              <w:t>8刪除。</w:t>
            </w:r>
          </w:p>
          <w:p w14:paraId="148DBEE6" w14:textId="77777777" w:rsidR="00627306" w:rsidRPr="002D0085" w:rsidRDefault="00627306" w:rsidP="00627306">
            <w:pPr>
              <w:spacing w:line="0" w:lineRule="atLeast"/>
              <w:ind w:leftChars="94" w:left="934" w:hangingChars="295" w:hanging="708"/>
              <w:rPr>
                <w:rFonts w:ascii="標楷體" w:eastAsia="標楷體" w:hAnsi="標楷體" w:cs="Times New Roman"/>
                <w:szCs w:val="24"/>
              </w:rPr>
            </w:pPr>
            <w:r w:rsidRPr="002D0085">
              <w:rPr>
                <w:rFonts w:ascii="標楷體" w:eastAsia="標楷體" w:hAnsi="標楷體" w:cs="Times New Roman" w:hint="eastAsia"/>
                <w:szCs w:val="24"/>
              </w:rPr>
              <w:t>（2）作業程序修改2.6.-2.7.</w:t>
            </w:r>
          </w:p>
        </w:tc>
        <w:tc>
          <w:tcPr>
            <w:tcW w:w="665" w:type="pct"/>
            <w:shd w:val="clear" w:color="auto" w:fill="auto"/>
            <w:vAlign w:val="center"/>
          </w:tcPr>
          <w:p w14:paraId="1CE12FAF" w14:textId="77777777" w:rsidR="00627306" w:rsidRPr="002D0085" w:rsidRDefault="00627306"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498" w:type="pct"/>
            <w:shd w:val="clear" w:color="auto" w:fill="auto"/>
            <w:vAlign w:val="center"/>
          </w:tcPr>
          <w:p w14:paraId="05EF13E9"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高靖雯</w:t>
            </w:r>
          </w:p>
        </w:tc>
        <w:tc>
          <w:tcPr>
            <w:tcW w:w="674" w:type="pct"/>
            <w:shd w:val="clear" w:color="auto" w:fill="auto"/>
            <w:vAlign w:val="center"/>
          </w:tcPr>
          <w:p w14:paraId="3FDB8220"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31BCD1B"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3C986996"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cs="Times New Roman" w:hint="eastAsia"/>
              </w:rPr>
              <w:t>內控會議通過</w:t>
            </w:r>
          </w:p>
        </w:tc>
      </w:tr>
      <w:tr w:rsidR="00654EFB" w:rsidRPr="002D0085" w14:paraId="22BB917E" w14:textId="77777777" w:rsidTr="00120E79">
        <w:trPr>
          <w:jc w:val="center"/>
        </w:trPr>
        <w:tc>
          <w:tcPr>
            <w:tcW w:w="770" w:type="pct"/>
            <w:shd w:val="clear" w:color="auto" w:fill="auto"/>
            <w:vAlign w:val="center"/>
          </w:tcPr>
          <w:p w14:paraId="4E34D460" w14:textId="4E00C3B6" w:rsidR="00E87E1A" w:rsidRPr="002D0085" w:rsidRDefault="00E87E1A" w:rsidP="00E87E1A">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w:t>
            </w:r>
          </w:p>
        </w:tc>
        <w:tc>
          <w:tcPr>
            <w:tcW w:w="2394" w:type="pct"/>
            <w:shd w:val="clear" w:color="auto" w:fill="auto"/>
            <w:vAlign w:val="center"/>
          </w:tcPr>
          <w:p w14:paraId="0E610412" w14:textId="43B4619B" w:rsidR="00E87E1A" w:rsidRPr="002D0085" w:rsidRDefault="00E87E1A" w:rsidP="00E87E1A">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修正</w:t>
            </w:r>
            <w:r w:rsidR="00E2162F" w:rsidRPr="002D0085">
              <w:rPr>
                <w:rFonts w:ascii="標楷體" w:eastAsia="標楷體" w:hAnsi="標楷體" w:cs="Times New Roman" w:hint="eastAsia"/>
                <w:szCs w:val="24"/>
              </w:rPr>
              <w:t>「</w:t>
            </w:r>
            <w:r w:rsidRPr="002D0085">
              <w:rPr>
                <w:rFonts w:ascii="標楷體" w:eastAsia="標楷體" w:hAnsi="標楷體" w:cs="Times New Roman" w:hint="eastAsia"/>
                <w:szCs w:val="24"/>
              </w:rPr>
              <w:t>依據及相關文件</w:t>
            </w:r>
            <w:r w:rsidR="00E2162F" w:rsidRPr="002D0085">
              <w:rPr>
                <w:rFonts w:ascii="標楷體" w:eastAsia="標楷體" w:hAnsi="標楷體" w:cs="Times New Roman" w:hint="eastAsia"/>
                <w:szCs w:val="24"/>
              </w:rPr>
              <w:t>」</w:t>
            </w:r>
            <w:r w:rsidRPr="002D0085">
              <w:rPr>
                <w:rFonts w:ascii="標楷體" w:eastAsia="標楷體" w:hAnsi="標楷體" w:cs="Times New Roman" w:hint="eastAsia"/>
                <w:szCs w:val="24"/>
              </w:rPr>
              <w:t>辦法日期及文字。</w:t>
            </w:r>
          </w:p>
          <w:p w14:paraId="3AE5F00B" w14:textId="77777777" w:rsidR="00E87E1A" w:rsidRPr="002D0085" w:rsidRDefault="00E87E1A" w:rsidP="00E87E1A">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2236B71B" w14:textId="77777777" w:rsidR="00E87E1A" w:rsidRPr="002D0085" w:rsidRDefault="00E87E1A" w:rsidP="00E2162F">
            <w:pPr>
              <w:spacing w:line="0" w:lineRule="atLeast"/>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修改。</w:t>
            </w:r>
          </w:p>
          <w:p w14:paraId="5BC457F1" w14:textId="12DD5712" w:rsidR="00E87E1A" w:rsidRPr="002D0085" w:rsidRDefault="00E87E1A" w:rsidP="00E87E1A">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w:t>
            </w:r>
            <w:r w:rsidR="009047E9" w:rsidRPr="002D0085">
              <w:rPr>
                <w:rFonts w:ascii="標楷體" w:eastAsia="標楷體" w:hAnsi="標楷體" w:cs="Times New Roman" w:hint="eastAsia"/>
                <w:szCs w:val="24"/>
              </w:rPr>
              <w:t>「依據及相關文件」</w:t>
            </w:r>
            <w:r w:rsidRPr="002D0085">
              <w:rPr>
                <w:rFonts w:ascii="標楷體" w:eastAsia="標楷體" w:hAnsi="標楷體" w:cs="Times New Roman" w:hint="eastAsia"/>
                <w:szCs w:val="24"/>
              </w:rPr>
              <w:t>5.4辦法日期、5.9.辦法名稱。</w:t>
            </w:r>
          </w:p>
        </w:tc>
        <w:tc>
          <w:tcPr>
            <w:tcW w:w="665" w:type="pct"/>
            <w:shd w:val="clear" w:color="auto" w:fill="auto"/>
            <w:vAlign w:val="center"/>
          </w:tcPr>
          <w:p w14:paraId="166E9610" w14:textId="39EDB94B" w:rsidR="00E87E1A" w:rsidRPr="002D0085" w:rsidRDefault="00E87E1A" w:rsidP="00E87E1A">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12.9月</w:t>
            </w:r>
          </w:p>
        </w:tc>
        <w:tc>
          <w:tcPr>
            <w:tcW w:w="498" w:type="pct"/>
            <w:shd w:val="clear" w:color="auto" w:fill="auto"/>
            <w:vAlign w:val="center"/>
          </w:tcPr>
          <w:p w14:paraId="2B7FB1AA" w14:textId="6FEA3E72" w:rsidR="00E87E1A" w:rsidRPr="002D0085" w:rsidRDefault="00E87E1A" w:rsidP="00E87E1A">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高靖雯</w:t>
            </w:r>
          </w:p>
        </w:tc>
        <w:tc>
          <w:tcPr>
            <w:tcW w:w="674" w:type="pct"/>
            <w:shd w:val="clear" w:color="auto" w:fill="auto"/>
            <w:vAlign w:val="center"/>
          </w:tcPr>
          <w:p w14:paraId="2A28F5E2" w14:textId="77777777" w:rsidR="003A36FC" w:rsidRPr="002D0085" w:rsidRDefault="003A36FC" w:rsidP="003A36FC">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006DAA1C" w14:textId="77777777" w:rsidR="003A36FC" w:rsidRPr="002D0085" w:rsidRDefault="003A36FC" w:rsidP="003A36FC">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5CCF9608" w14:textId="13DDC8C0" w:rsidR="00E87E1A" w:rsidRPr="002D0085" w:rsidRDefault="003A36FC" w:rsidP="003A36FC">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FB58D8" w:rsidRPr="002D0085" w14:paraId="46783E0A" w14:textId="77777777" w:rsidTr="00120E79">
        <w:trPr>
          <w:jc w:val="center"/>
        </w:trPr>
        <w:tc>
          <w:tcPr>
            <w:tcW w:w="770" w:type="pct"/>
            <w:tcBorders>
              <w:top w:val="single" w:sz="6" w:space="0" w:color="auto"/>
              <w:left w:val="single" w:sz="12" w:space="0" w:color="auto"/>
              <w:bottom w:val="single" w:sz="6" w:space="0" w:color="auto"/>
              <w:right w:val="single" w:sz="6" w:space="0" w:color="auto"/>
            </w:tcBorders>
            <w:vAlign w:val="center"/>
          </w:tcPr>
          <w:p w14:paraId="31DF984A" w14:textId="7D1A7845" w:rsidR="00FB58D8" w:rsidRPr="002D0085" w:rsidRDefault="00FB58D8" w:rsidP="00FB58D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w:t>
            </w:r>
          </w:p>
        </w:tc>
        <w:tc>
          <w:tcPr>
            <w:tcW w:w="2394" w:type="pct"/>
            <w:tcBorders>
              <w:top w:val="single" w:sz="6" w:space="0" w:color="auto"/>
              <w:left w:val="single" w:sz="6" w:space="0" w:color="auto"/>
              <w:bottom w:val="single" w:sz="6" w:space="0" w:color="auto"/>
              <w:right w:val="single" w:sz="6" w:space="0" w:color="auto"/>
            </w:tcBorders>
            <w:vAlign w:val="center"/>
          </w:tcPr>
          <w:p w14:paraId="7B84DE42" w14:textId="77777777" w:rsidR="00FB58D8" w:rsidRPr="002D0085" w:rsidRDefault="00FB58D8" w:rsidP="00FB58D8">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修正流程圖及作業程序。</w:t>
            </w:r>
          </w:p>
          <w:p w14:paraId="2F591BA1" w14:textId="77777777" w:rsidR="00FB58D8" w:rsidRPr="002D0085" w:rsidRDefault="00FB58D8" w:rsidP="00FB58D8">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hint="eastAsia"/>
              </w:rPr>
              <w:t>2.修正處:</w:t>
            </w:r>
            <w:r w:rsidRPr="002D0085">
              <w:rPr>
                <w:rFonts w:ascii="標楷體" w:eastAsia="標楷體" w:hAnsi="標楷體" w:hint="eastAsia"/>
              </w:rPr>
              <w:br/>
              <w:t>(1)</w:t>
            </w:r>
            <w:r w:rsidRPr="002D0085">
              <w:t xml:space="preserve"> </w:t>
            </w:r>
            <w:r w:rsidRPr="002D0085">
              <w:rPr>
                <w:rFonts w:ascii="標楷體" w:eastAsia="標楷體" w:hAnsi="標楷體" w:cs="Times New Roman" w:hint="eastAsia"/>
                <w:szCs w:val="24"/>
              </w:rPr>
              <w:t>流程圖修改。</w:t>
            </w:r>
          </w:p>
          <w:p w14:paraId="69E22E44" w14:textId="40985747" w:rsidR="00FB58D8" w:rsidRPr="002D0085" w:rsidRDefault="00FB58D8" w:rsidP="00FB58D8">
            <w:pPr>
              <w:spacing w:line="0" w:lineRule="atLeast"/>
              <w:ind w:leftChars="100" w:left="480" w:hangingChars="100" w:hanging="240"/>
              <w:jc w:val="both"/>
              <w:rPr>
                <w:rFonts w:ascii="標楷體" w:eastAsia="標楷體" w:hAnsi="標楷體" w:cs="Times New Roman"/>
                <w:szCs w:val="24"/>
              </w:rPr>
            </w:pPr>
            <w:r w:rsidRPr="002D0085">
              <w:rPr>
                <w:rFonts w:ascii="標楷體" w:eastAsia="標楷體" w:hAnsi="標楷體" w:hint="eastAsia"/>
              </w:rPr>
              <w:t>(2)</w:t>
            </w:r>
            <w:r w:rsidRPr="002D0085">
              <w:rPr>
                <w:rFonts w:ascii="標楷體" w:eastAsia="標楷體" w:hAnsi="標楷體" w:cs="Times New Roman" w:hint="eastAsia"/>
                <w:szCs w:val="24"/>
              </w:rPr>
              <w:t xml:space="preserve"> 修正作業程序2.7.2與2.7.3。</w:t>
            </w:r>
          </w:p>
        </w:tc>
        <w:tc>
          <w:tcPr>
            <w:tcW w:w="665" w:type="pct"/>
            <w:tcBorders>
              <w:top w:val="single" w:sz="6" w:space="0" w:color="auto"/>
              <w:left w:val="single" w:sz="6" w:space="0" w:color="auto"/>
              <w:bottom w:val="single" w:sz="6" w:space="0" w:color="auto"/>
              <w:right w:val="single" w:sz="6" w:space="0" w:color="auto"/>
            </w:tcBorders>
            <w:vAlign w:val="center"/>
          </w:tcPr>
          <w:p w14:paraId="2515C950" w14:textId="1FEA91CB" w:rsidR="00FB58D8" w:rsidRPr="002D0085" w:rsidRDefault="00FB58D8" w:rsidP="00FB58D8">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498" w:type="pct"/>
            <w:tcBorders>
              <w:top w:val="single" w:sz="6" w:space="0" w:color="auto"/>
              <w:left w:val="single" w:sz="6" w:space="0" w:color="auto"/>
              <w:bottom w:val="single" w:sz="6" w:space="0" w:color="auto"/>
              <w:right w:val="single" w:sz="6" w:space="0" w:color="auto"/>
            </w:tcBorders>
            <w:vAlign w:val="center"/>
          </w:tcPr>
          <w:p w14:paraId="4FD8B709" w14:textId="04E7DA2A" w:rsidR="00FB58D8" w:rsidRPr="002D0085" w:rsidRDefault="00FB58D8" w:rsidP="00FB58D8">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惠姿</w:t>
            </w:r>
          </w:p>
        </w:tc>
        <w:tc>
          <w:tcPr>
            <w:tcW w:w="674" w:type="pct"/>
            <w:shd w:val="clear" w:color="auto" w:fill="auto"/>
            <w:vAlign w:val="center"/>
          </w:tcPr>
          <w:p w14:paraId="4B5E64E1"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7F50E679"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47F2BE38" w14:textId="5DA6AEE2" w:rsidR="00FB58D8"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120E79" w:rsidRPr="002D0085" w14:paraId="069123FA" w14:textId="77777777" w:rsidTr="00120E79">
        <w:trPr>
          <w:jc w:val="center"/>
        </w:trPr>
        <w:tc>
          <w:tcPr>
            <w:tcW w:w="770" w:type="pct"/>
            <w:tcBorders>
              <w:top w:val="single" w:sz="6" w:space="0" w:color="auto"/>
              <w:left w:val="single" w:sz="12" w:space="0" w:color="auto"/>
              <w:bottom w:val="single" w:sz="12" w:space="0" w:color="auto"/>
              <w:right w:val="single" w:sz="6" w:space="0" w:color="auto"/>
            </w:tcBorders>
            <w:vAlign w:val="center"/>
          </w:tcPr>
          <w:p w14:paraId="500DAEE3" w14:textId="42235572" w:rsidR="00120E79" w:rsidRPr="002D0085" w:rsidRDefault="00120E79" w:rsidP="00120E7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w:t>
            </w:r>
          </w:p>
        </w:tc>
        <w:tc>
          <w:tcPr>
            <w:tcW w:w="2394" w:type="pct"/>
            <w:tcBorders>
              <w:top w:val="single" w:sz="6" w:space="0" w:color="auto"/>
              <w:left w:val="single" w:sz="6" w:space="0" w:color="auto"/>
              <w:bottom w:val="single" w:sz="12" w:space="0" w:color="auto"/>
              <w:right w:val="single" w:sz="6" w:space="0" w:color="auto"/>
            </w:tcBorders>
            <w:vAlign w:val="center"/>
          </w:tcPr>
          <w:p w14:paraId="6091CB02" w14:textId="77777777" w:rsidR="00120E79" w:rsidRPr="00120E79" w:rsidRDefault="00120E79" w:rsidP="00120E79">
            <w:pPr>
              <w:spacing w:line="0" w:lineRule="atLeast"/>
              <w:ind w:left="240" w:hangingChars="100" w:hanging="240"/>
              <w:jc w:val="both"/>
              <w:rPr>
                <w:rFonts w:ascii="標楷體" w:eastAsia="標楷體" w:hAnsi="標楷體"/>
                <w:color w:val="FF0000"/>
              </w:rPr>
            </w:pPr>
            <w:r w:rsidRPr="00120E79">
              <w:rPr>
                <w:rFonts w:ascii="標楷體" w:eastAsia="標楷體" w:hAnsi="標楷體" w:hint="eastAsia"/>
                <w:color w:val="FF0000"/>
              </w:rPr>
              <w:t>1.修訂原因：依內控委員意見修正控制重點</w:t>
            </w:r>
            <w:r w:rsidRPr="00120E79">
              <w:rPr>
                <w:rFonts w:ascii="標楷體" w:eastAsia="標楷體" w:hAnsi="標楷體" w:cs="Times New Roman" w:hint="eastAsia"/>
                <w:color w:val="FF0000"/>
                <w:szCs w:val="24"/>
              </w:rPr>
              <w:t>。</w:t>
            </w:r>
          </w:p>
          <w:p w14:paraId="36A77303" w14:textId="77777777" w:rsidR="00120E79" w:rsidRPr="00120E79" w:rsidRDefault="00120E79" w:rsidP="00120E79">
            <w:pPr>
              <w:spacing w:line="0" w:lineRule="atLeast"/>
              <w:ind w:left="240" w:hangingChars="100" w:hanging="240"/>
              <w:jc w:val="both"/>
              <w:rPr>
                <w:rFonts w:ascii="標楷體" w:eastAsia="標楷體" w:hAnsi="標楷體"/>
                <w:color w:val="FF0000"/>
              </w:rPr>
            </w:pPr>
            <w:r w:rsidRPr="00120E79">
              <w:rPr>
                <w:rFonts w:ascii="標楷體" w:eastAsia="標楷體" w:hAnsi="標楷體" w:hint="eastAsia"/>
                <w:color w:val="FF0000"/>
              </w:rPr>
              <w:t>2.修正處:</w:t>
            </w:r>
            <w:r w:rsidRPr="00120E79">
              <w:rPr>
                <w:rFonts w:ascii="標楷體" w:eastAsia="標楷體" w:hAnsi="標楷體" w:hint="eastAsia"/>
                <w:color w:val="FF0000"/>
              </w:rPr>
              <w:br/>
              <w:t>(1) 新增控制重點3.5</w:t>
            </w:r>
          </w:p>
          <w:p w14:paraId="37FB1641" w14:textId="696083A6" w:rsidR="00120E79" w:rsidRPr="00120E79" w:rsidRDefault="00120E79" w:rsidP="00120E79">
            <w:pPr>
              <w:spacing w:line="0" w:lineRule="atLeast"/>
              <w:ind w:leftChars="100" w:left="240"/>
              <w:jc w:val="both"/>
              <w:rPr>
                <w:rFonts w:ascii="標楷體" w:eastAsia="標楷體" w:hAnsi="標楷體"/>
                <w:color w:val="FF0000"/>
              </w:rPr>
            </w:pPr>
            <w:r w:rsidRPr="00120E79">
              <w:rPr>
                <w:rFonts w:ascii="標楷體" w:eastAsia="標楷體" w:hAnsi="標楷體" w:hint="eastAsia"/>
                <w:color w:val="FF0000"/>
              </w:rPr>
              <w:t>(2) 刪除5.8</w:t>
            </w:r>
          </w:p>
        </w:tc>
        <w:tc>
          <w:tcPr>
            <w:tcW w:w="665" w:type="pct"/>
            <w:tcBorders>
              <w:top w:val="single" w:sz="6" w:space="0" w:color="auto"/>
              <w:left w:val="single" w:sz="6" w:space="0" w:color="auto"/>
              <w:bottom w:val="single" w:sz="12" w:space="0" w:color="auto"/>
              <w:right w:val="single" w:sz="6" w:space="0" w:color="auto"/>
            </w:tcBorders>
            <w:vAlign w:val="center"/>
          </w:tcPr>
          <w:p w14:paraId="369182A5" w14:textId="6E6E26AC" w:rsidR="00120E79" w:rsidRPr="00120E79" w:rsidRDefault="00120E79" w:rsidP="00120E79">
            <w:pPr>
              <w:spacing w:line="0" w:lineRule="atLeast"/>
              <w:rPr>
                <w:rFonts w:ascii="標楷體" w:eastAsia="標楷體" w:hAnsi="標楷體" w:cs="Times New Roman"/>
                <w:szCs w:val="24"/>
              </w:rPr>
            </w:pPr>
            <w:r w:rsidRPr="00120E79">
              <w:rPr>
                <w:rFonts w:ascii="標楷體" w:eastAsia="標楷體" w:hAnsi="標楷體" w:cs="Times New Roman" w:hint="eastAsia"/>
                <w:color w:val="FF0000"/>
                <w:szCs w:val="24"/>
              </w:rPr>
              <w:t>114.10月</w:t>
            </w:r>
          </w:p>
        </w:tc>
        <w:tc>
          <w:tcPr>
            <w:tcW w:w="498" w:type="pct"/>
            <w:tcBorders>
              <w:top w:val="single" w:sz="6" w:space="0" w:color="auto"/>
              <w:left w:val="single" w:sz="6" w:space="0" w:color="auto"/>
              <w:bottom w:val="single" w:sz="12" w:space="0" w:color="auto"/>
              <w:right w:val="single" w:sz="6" w:space="0" w:color="auto"/>
            </w:tcBorders>
            <w:vAlign w:val="center"/>
          </w:tcPr>
          <w:p w14:paraId="074DD547" w14:textId="12CE96F0" w:rsidR="00120E79" w:rsidRPr="00120E79" w:rsidRDefault="00120E79" w:rsidP="00120E79">
            <w:pPr>
              <w:spacing w:line="0" w:lineRule="atLeast"/>
              <w:jc w:val="center"/>
              <w:rPr>
                <w:rFonts w:ascii="標楷體" w:eastAsia="標楷體" w:hAnsi="標楷體" w:cs="Times New Roman"/>
                <w:szCs w:val="24"/>
              </w:rPr>
            </w:pPr>
            <w:r w:rsidRPr="00120E79">
              <w:rPr>
                <w:rFonts w:ascii="標楷體" w:eastAsia="標楷體" w:hAnsi="標楷體" w:cs="Times New Roman" w:hint="eastAsia"/>
                <w:color w:val="FF0000"/>
                <w:szCs w:val="24"/>
              </w:rPr>
              <w:t>黃惠姿</w:t>
            </w:r>
          </w:p>
        </w:tc>
        <w:tc>
          <w:tcPr>
            <w:tcW w:w="674" w:type="pct"/>
            <w:shd w:val="clear" w:color="auto" w:fill="auto"/>
            <w:vAlign w:val="center"/>
          </w:tcPr>
          <w:p w14:paraId="7B3CCFBE"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66FAA029"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4FFBB665" w14:textId="37DF33B7" w:rsidR="00120E79" w:rsidRPr="002D0085"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2759CF40" w14:textId="77777777" w:rsidR="00627306" w:rsidRPr="002D0085" w:rsidRDefault="00627306" w:rsidP="00627306">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B708272" w14:textId="77777777" w:rsidR="00627306" w:rsidRPr="002D0085" w:rsidRDefault="00627306" w:rsidP="00627306">
      <w:pPr>
        <w:spacing w:line="0" w:lineRule="atLeast"/>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554394E2" wp14:editId="58976B78">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3AA3C0" w14:textId="005BA0D3" w:rsidR="00996ACD" w:rsidRPr="00D57539" w:rsidRDefault="00996ACD" w:rsidP="00627306">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w:t>
                            </w:r>
                            <w:r>
                              <w:rPr>
                                <w:rFonts w:ascii="標楷體" w:eastAsia="標楷體" w:hAnsi="標楷體"/>
                                <w:sz w:val="16"/>
                                <w:szCs w:val="20"/>
                              </w:rPr>
                              <w:t>4.12.17</w:t>
                            </w:r>
                          </w:p>
                          <w:p w14:paraId="60A8C3EE" w14:textId="77777777" w:rsidR="00996ACD" w:rsidRPr="008C2A44" w:rsidRDefault="00996ACD"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4394E2" id="Text Box 53" o:spid="_x0000_s1236"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dU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c5TlePbDpoTNs9BXg5cZry04H5S0uNi1NT/ODAnKNEf&#10;DA7A2/lyGTcpfSxXVwv8cJeW3aWFGY5UNQ2U5Os25O07WKf2LUbKBTRwg0MjVernU1ajAhz+NBHj&#10;osbtuvxOXk+/k80vAA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HfPnVC0CAACWBAAADgAAAAAAAAAAAAAAAAAu&#10;AgAAZHJzL2Uyb0RvYy54bWxQSwECLQAUAAYACAAAACEAZTSj++MAAAANAQAADwAAAAAAAAAAAAAA&#10;AACHBAAAZHJzL2Rvd25yZXYueG1sUEsFBgAAAAAEAAQA8wAAAJcFAAAAAA==&#10;" fillcolor="white [3201]" stroked="f" strokeweight="1pt">
                <v:textbox>
                  <w:txbxContent>
                    <w:p w14:paraId="2C3AA3C0" w14:textId="005BA0D3" w:rsidR="00996ACD" w:rsidRPr="00D57539" w:rsidRDefault="00996ACD" w:rsidP="00627306">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w:t>
                      </w:r>
                      <w:r>
                        <w:rPr>
                          <w:rFonts w:ascii="標楷體" w:eastAsia="標楷體" w:hAnsi="標楷體"/>
                          <w:sz w:val="16"/>
                          <w:szCs w:val="20"/>
                        </w:rPr>
                        <w:t>4.12.17</w:t>
                      </w:r>
                    </w:p>
                    <w:p w14:paraId="60A8C3EE" w14:textId="77777777" w:rsidR="00996ACD" w:rsidRPr="008C2A44" w:rsidRDefault="00996ACD"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654EFB" w:rsidRPr="002D0085" w14:paraId="2113A5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493218"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000B698" w14:textId="77777777" w:rsidTr="00627306">
        <w:trPr>
          <w:jc w:val="center"/>
        </w:trPr>
        <w:tc>
          <w:tcPr>
            <w:tcW w:w="2292" w:type="pct"/>
            <w:tcBorders>
              <w:left w:val="single" w:sz="12" w:space="0" w:color="auto"/>
              <w:bottom w:val="single" w:sz="2" w:space="0" w:color="auto"/>
              <w:right w:val="single" w:sz="2" w:space="0" w:color="auto"/>
            </w:tcBorders>
            <w:vAlign w:val="center"/>
          </w:tcPr>
          <w:p w14:paraId="09AEBD0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0F95C9C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006B694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33B3B92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0D271D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8" w:type="pct"/>
            <w:tcBorders>
              <w:right w:val="single" w:sz="12" w:space="0" w:color="auto"/>
            </w:tcBorders>
            <w:vAlign w:val="center"/>
          </w:tcPr>
          <w:p w14:paraId="74655F2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950547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47609CBF" w14:textId="77777777" w:rsidR="003D49AA" w:rsidRPr="002D0085" w:rsidRDefault="00627306" w:rsidP="00B91C64">
            <w:pPr>
              <w:spacing w:line="0" w:lineRule="atLeast"/>
              <w:jc w:val="center"/>
              <w:rPr>
                <w:rFonts w:ascii="標楷體" w:eastAsia="標楷體" w:hAnsi="標楷體"/>
                <w:b/>
                <w:szCs w:val="24"/>
              </w:rPr>
            </w:pPr>
            <w:r w:rsidRPr="002D0085">
              <w:rPr>
                <w:rFonts w:ascii="標楷體" w:eastAsia="標楷體" w:hAnsi="標楷體" w:hint="eastAsia"/>
                <w:b/>
                <w:szCs w:val="24"/>
              </w:rPr>
              <w:t>聘僱</w:t>
            </w:r>
          </w:p>
          <w:p w14:paraId="0457573B" w14:textId="20C88344" w:rsidR="00627306" w:rsidRPr="002D0085" w:rsidRDefault="00627306" w:rsidP="00B91C64">
            <w:pPr>
              <w:spacing w:line="0" w:lineRule="atLeast"/>
              <w:jc w:val="center"/>
              <w:rPr>
                <w:rFonts w:ascii="標楷體" w:eastAsia="標楷體" w:hAnsi="標楷體"/>
                <w:b/>
                <w:szCs w:val="24"/>
              </w:rPr>
            </w:pPr>
            <w:r w:rsidRPr="002D0085">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25BA2A0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71EB463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8-1</w:t>
            </w:r>
          </w:p>
        </w:tc>
        <w:tc>
          <w:tcPr>
            <w:tcW w:w="635" w:type="pct"/>
            <w:tcBorders>
              <w:bottom w:val="single" w:sz="12" w:space="0" w:color="auto"/>
            </w:tcBorders>
            <w:vAlign w:val="center"/>
          </w:tcPr>
          <w:p w14:paraId="4697C8D1" w14:textId="6DE7045D"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1</w:t>
            </w:r>
            <w:r w:rsidR="00AC6A7B">
              <w:rPr>
                <w:rFonts w:ascii="標楷體" w:eastAsia="標楷體" w:hAnsi="標楷體" w:hint="eastAsia"/>
                <w:sz w:val="20"/>
                <w:szCs w:val="20"/>
              </w:rPr>
              <w:t>2</w:t>
            </w:r>
            <w:r w:rsidRPr="002D0085">
              <w:rPr>
                <w:rFonts w:ascii="標楷體" w:eastAsia="標楷體" w:hAnsi="標楷體"/>
                <w:sz w:val="20"/>
                <w:szCs w:val="20"/>
              </w:rPr>
              <w:t>/</w:t>
            </w:r>
          </w:p>
          <w:p w14:paraId="60DE3C4D" w14:textId="67AD5150" w:rsidR="00627306" w:rsidRPr="002D0085" w:rsidRDefault="00E928B6" w:rsidP="00E928B6">
            <w:pPr>
              <w:jc w:val="center"/>
            </w:pPr>
            <w:r w:rsidRPr="002D0085">
              <w:rPr>
                <w:rFonts w:ascii="標楷體" w:eastAsia="標楷體" w:hAnsi="標楷體"/>
                <w:sz w:val="20"/>
                <w:szCs w:val="20"/>
              </w:rPr>
              <w:t>11</w:t>
            </w:r>
            <w:r w:rsidR="00AC6A7B">
              <w:rPr>
                <w:rFonts w:ascii="標楷體" w:eastAsia="標楷體" w:hAnsi="標楷體" w:hint="eastAsia"/>
                <w:sz w:val="20"/>
                <w:szCs w:val="20"/>
              </w:rPr>
              <w:t>4</w:t>
            </w:r>
            <w:r w:rsidRPr="002D0085">
              <w:rPr>
                <w:rFonts w:ascii="標楷體" w:eastAsia="標楷體" w:hAnsi="標楷體"/>
                <w:sz w:val="20"/>
                <w:szCs w:val="20"/>
              </w:rPr>
              <w:t>.12.1</w:t>
            </w:r>
            <w:r w:rsidR="00AC6A7B">
              <w:rPr>
                <w:rFonts w:ascii="標楷體" w:eastAsia="標楷體" w:hAnsi="標楷體" w:hint="eastAsia"/>
                <w:sz w:val="20"/>
                <w:szCs w:val="20"/>
              </w:rPr>
              <w:t>7</w:t>
            </w:r>
          </w:p>
        </w:tc>
        <w:tc>
          <w:tcPr>
            <w:tcW w:w="518" w:type="pct"/>
            <w:tcBorders>
              <w:bottom w:val="single" w:sz="12" w:space="0" w:color="auto"/>
              <w:right w:val="single" w:sz="12" w:space="0" w:color="auto"/>
            </w:tcBorders>
            <w:vAlign w:val="center"/>
          </w:tcPr>
          <w:p w14:paraId="48BC463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79DE899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49C6574A" w14:textId="77777777" w:rsidR="00627306" w:rsidRPr="002D0085" w:rsidRDefault="00627306" w:rsidP="00627306">
      <w:pPr>
        <w:autoSpaceDE w:val="0"/>
        <w:autoSpaceDN w:val="0"/>
        <w:adjustRightInd w:val="0"/>
        <w:ind w:right="28"/>
        <w:jc w:val="right"/>
        <w:textAlignment w:val="baseline"/>
        <w:rPr>
          <w:rFonts w:ascii="標楷體" w:eastAsia="標楷體" w:hAnsi="標楷體" w:cs="Times New Roman"/>
          <w:b/>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90F92D7"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14:paraId="5961DF7C" w14:textId="44F19B1B" w:rsidR="00DF57E4" w:rsidRPr="002D0085" w:rsidRDefault="00120E79" w:rsidP="00B36F5D">
      <w:pPr>
        <w:autoSpaceDE w:val="0"/>
        <w:autoSpaceDN w:val="0"/>
        <w:ind w:leftChars="-59" w:left="-142"/>
        <w:jc w:val="both"/>
        <w:rPr>
          <w:rFonts w:ascii="標楷體" w:eastAsia="標楷體" w:hAnsi="標楷體"/>
        </w:rPr>
      </w:pPr>
      <w:r w:rsidRPr="002D0085">
        <w:rPr>
          <w:rFonts w:ascii="標楷體" w:eastAsia="標楷體" w:hAnsi="標楷體"/>
        </w:rPr>
        <w:object w:dxaOrig="10245" w:dyaOrig="15720" w14:anchorId="118FEC7A">
          <v:shape id="_x0000_i1202" type="#_x0000_t75" style="width:497.65pt;height:8in" o:ole="">
            <v:imagedata r:id="rId457" o:title=""/>
          </v:shape>
          <o:OLEObject Type="Embed" ProgID="Visio.Drawing.11" ShapeID="_x0000_i1202" DrawAspect="Content" ObjectID="_1843027019" r:id="rId45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654EFB" w:rsidRPr="002D0085" w14:paraId="477041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5921BF"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68A3C4C" w14:textId="77777777" w:rsidTr="00627306">
        <w:trPr>
          <w:jc w:val="center"/>
        </w:trPr>
        <w:tc>
          <w:tcPr>
            <w:tcW w:w="2211" w:type="pct"/>
            <w:tcBorders>
              <w:left w:val="single" w:sz="12" w:space="0" w:color="auto"/>
              <w:bottom w:val="single" w:sz="2" w:space="0" w:color="auto"/>
              <w:right w:val="single" w:sz="2" w:space="0" w:color="auto"/>
            </w:tcBorders>
            <w:vAlign w:val="center"/>
          </w:tcPr>
          <w:p w14:paraId="388CBBC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0A0CFF6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2FAE4BF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4CA5E64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380029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0" w:type="pct"/>
            <w:tcBorders>
              <w:right w:val="single" w:sz="12" w:space="0" w:color="auto"/>
            </w:tcBorders>
            <w:vAlign w:val="center"/>
          </w:tcPr>
          <w:p w14:paraId="30EF472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F09B861"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64118902" w14:textId="77777777" w:rsidR="003D49AA" w:rsidRPr="002D0085" w:rsidRDefault="00627306" w:rsidP="00B91C64">
            <w:pPr>
              <w:spacing w:line="0" w:lineRule="atLeast"/>
              <w:jc w:val="center"/>
              <w:rPr>
                <w:rFonts w:ascii="標楷體" w:eastAsia="標楷體" w:hAnsi="標楷體"/>
                <w:b/>
                <w:szCs w:val="24"/>
              </w:rPr>
            </w:pPr>
            <w:r w:rsidRPr="002D0085">
              <w:rPr>
                <w:rFonts w:ascii="標楷體" w:eastAsia="標楷體" w:hAnsi="標楷體" w:hint="eastAsia"/>
                <w:b/>
                <w:szCs w:val="24"/>
              </w:rPr>
              <w:t>聘僱</w:t>
            </w:r>
          </w:p>
          <w:p w14:paraId="63C6304E" w14:textId="606A2B71" w:rsidR="00627306" w:rsidRPr="002D0085" w:rsidRDefault="00627306" w:rsidP="00B91C64">
            <w:pPr>
              <w:spacing w:line="0" w:lineRule="atLeast"/>
              <w:jc w:val="center"/>
              <w:rPr>
                <w:rFonts w:ascii="標楷體" w:eastAsia="標楷體" w:hAnsi="標楷體"/>
                <w:b/>
                <w:szCs w:val="24"/>
              </w:rPr>
            </w:pPr>
            <w:r w:rsidRPr="002D0085">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4538124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1322F86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8-1</w:t>
            </w:r>
          </w:p>
        </w:tc>
        <w:tc>
          <w:tcPr>
            <w:tcW w:w="635" w:type="pct"/>
            <w:tcBorders>
              <w:bottom w:val="single" w:sz="12" w:space="0" w:color="auto"/>
            </w:tcBorders>
            <w:vAlign w:val="center"/>
          </w:tcPr>
          <w:p w14:paraId="0E901DF1" w14:textId="77777777" w:rsidR="00AC6A7B" w:rsidRPr="002D0085" w:rsidRDefault="00AC6A7B" w:rsidP="00AC6A7B">
            <w:pPr>
              <w:spacing w:line="0" w:lineRule="atLeast"/>
              <w:jc w:val="center"/>
              <w:rPr>
                <w:rFonts w:ascii="標楷體" w:eastAsia="標楷體" w:hAnsi="標楷體"/>
                <w:sz w:val="20"/>
                <w:szCs w:val="20"/>
              </w:rPr>
            </w:pPr>
            <w:r w:rsidRPr="002D0085">
              <w:rPr>
                <w:rFonts w:ascii="標楷體" w:eastAsia="標楷體" w:hAnsi="標楷體"/>
                <w:sz w:val="20"/>
                <w:szCs w:val="20"/>
              </w:rPr>
              <w:t>1</w:t>
            </w:r>
            <w:r>
              <w:rPr>
                <w:rFonts w:ascii="標楷體" w:eastAsia="標楷體" w:hAnsi="標楷體" w:hint="eastAsia"/>
                <w:sz w:val="20"/>
                <w:szCs w:val="20"/>
              </w:rPr>
              <w:t>2</w:t>
            </w:r>
            <w:r w:rsidRPr="002D0085">
              <w:rPr>
                <w:rFonts w:ascii="標楷體" w:eastAsia="標楷體" w:hAnsi="標楷體"/>
                <w:sz w:val="20"/>
                <w:szCs w:val="20"/>
              </w:rPr>
              <w:t>/</w:t>
            </w:r>
          </w:p>
          <w:p w14:paraId="60CC27C5" w14:textId="49D95B60" w:rsidR="00627306" w:rsidRPr="002D0085" w:rsidRDefault="00AC6A7B" w:rsidP="00AC6A7B">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600" w:type="pct"/>
            <w:tcBorders>
              <w:bottom w:val="single" w:sz="12" w:space="0" w:color="auto"/>
              <w:right w:val="single" w:sz="12" w:space="0" w:color="auto"/>
            </w:tcBorders>
            <w:vAlign w:val="center"/>
          </w:tcPr>
          <w:p w14:paraId="131E8D4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161DC48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02F31757" w14:textId="77777777" w:rsidR="00627306" w:rsidRPr="002D0085" w:rsidRDefault="00627306" w:rsidP="00627306">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2D31DA0"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14:paraId="382465BC"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聘僱申請時機：</w:t>
      </w:r>
    </w:p>
    <w:p w14:paraId="675FA946"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因校務發展需要、增設系所或班級而增置教師員額時。</w:t>
      </w:r>
    </w:p>
    <w:p w14:paraId="5BEDC350"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因教師退休、離職、資遣而出缺師資時。</w:t>
      </w:r>
    </w:p>
    <w:p w14:paraId="4B6AA895"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因特別需求，經簽呈陳校長核准者。</w:t>
      </w:r>
    </w:p>
    <w:p w14:paraId="55D231C5"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聘僱申請：由申請單位填具「教師需求表」提出申請。</w:t>
      </w:r>
    </w:p>
    <w:p w14:paraId="7BCC4401"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聘僱條件及資格：依教育人員任用條例及相關法規之規定。</w:t>
      </w:r>
    </w:p>
    <w:p w14:paraId="6659DAB7"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公開徵聘資訊：</w:t>
      </w:r>
    </w:p>
    <w:p w14:paraId="20287E2B"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2D0085">
        <w:rPr>
          <w:rFonts w:ascii="標楷體" w:eastAsia="標楷體" w:hAnsi="標楷體" w:cs="Times New Roman"/>
          <w:szCs w:val="24"/>
        </w:rPr>
        <w:t>技</w:t>
      </w:r>
      <w:r w:rsidRPr="002D0085">
        <w:rPr>
          <w:rFonts w:ascii="標楷體" w:eastAsia="標楷體" w:hAnsi="標楷體" w:cs="Times New Roman" w:hint="eastAsia"/>
          <w:szCs w:val="24"/>
        </w:rPr>
        <w:t>部網頁）。</w:t>
      </w:r>
    </w:p>
    <w:p w14:paraId="4C7CE960"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2.人事室將「教師需求表」影印本，送原單位存查，人事室辦理網路廣告刊登（人事室網頁、科</w:t>
      </w:r>
      <w:r w:rsidRPr="002D0085">
        <w:rPr>
          <w:rFonts w:ascii="標楷體" w:eastAsia="標楷體" w:hAnsi="標楷體" w:cs="Times New Roman"/>
          <w:szCs w:val="24"/>
        </w:rPr>
        <w:t>技部</w:t>
      </w:r>
      <w:r w:rsidRPr="002D0085">
        <w:rPr>
          <w:rFonts w:ascii="標楷體" w:eastAsia="標楷體" w:hAnsi="標楷體" w:cs="Times New Roman" w:hint="eastAsia"/>
          <w:szCs w:val="24"/>
        </w:rPr>
        <w:t>網頁、</w:t>
      </w:r>
      <w:r w:rsidRPr="002D0085">
        <w:rPr>
          <w:rFonts w:ascii="標楷體" w:eastAsia="標楷體" w:hAnsi="標楷體" w:cs="Times New Roman"/>
          <w:szCs w:val="24"/>
        </w:rPr>
        <w:t>教育部求才網頁</w:t>
      </w:r>
      <w:r w:rsidRPr="002D0085">
        <w:rPr>
          <w:rFonts w:ascii="標楷體" w:eastAsia="標楷體" w:hAnsi="標楷體" w:cs="Times New Roman" w:hint="eastAsia"/>
          <w:szCs w:val="24"/>
        </w:rPr>
        <w:t>），始算完成申請及廣告刊登流程。</w:t>
      </w:r>
    </w:p>
    <w:p w14:paraId="6F11D2BA"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5.彙整履歷：徵才履歷表由人事室佛光大學教職人才應徵系統統一登錄後轉至用人單位作為選員之參考。</w:t>
      </w:r>
    </w:p>
    <w:p w14:paraId="19CE1505"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6.教師資格審查：</w:t>
      </w:r>
    </w:p>
    <w:p w14:paraId="12092694" w14:textId="77777777" w:rsidR="00627306" w:rsidRPr="002D0085" w:rsidRDefault="00627306" w:rsidP="00627306">
      <w:pPr>
        <w:ind w:leftChars="300" w:left="1440" w:hangingChars="300" w:hanging="720"/>
        <w:jc w:val="both"/>
        <w:rPr>
          <w:rFonts w:ascii="標楷體" w:eastAsia="標楷體" w:hAnsi="標楷體" w:cs="Times New Roman"/>
          <w:strike/>
          <w:szCs w:val="24"/>
        </w:rPr>
      </w:pPr>
      <w:r w:rsidRPr="002D0085">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0419B35E" w14:textId="77777777" w:rsidR="00627306" w:rsidRPr="002D0085" w:rsidRDefault="00627306" w:rsidP="00627306">
      <w:pPr>
        <w:ind w:leftChars="300" w:left="1440" w:hangingChars="300" w:hanging="720"/>
        <w:jc w:val="both"/>
        <w:rPr>
          <w:rFonts w:ascii="標楷體" w:eastAsia="標楷體" w:hAnsi="標楷體" w:cs="Times New Roman"/>
          <w:strike/>
          <w:szCs w:val="24"/>
        </w:rPr>
      </w:pPr>
      <w:r w:rsidRPr="002D0085">
        <w:rPr>
          <w:rFonts w:ascii="標楷體" w:eastAsia="標楷體" w:hAnsi="標楷體" w:cs="Times New Roman" w:hint="eastAsia"/>
          <w:szCs w:val="24"/>
        </w:rPr>
        <w:t>2.6.2.經系務會議書審後檢附新聘教師甄審彙整表及系務會議紀錄提送至「新聘教師甄審委員會」審議。</w:t>
      </w:r>
    </w:p>
    <w:p w14:paraId="6902C815" w14:textId="77777777" w:rsidR="00627306" w:rsidRPr="002D0085" w:rsidRDefault="00627306" w:rsidP="00627306">
      <w:pPr>
        <w:ind w:leftChars="300" w:left="1440" w:hangingChars="300" w:hanging="720"/>
        <w:jc w:val="both"/>
        <w:rPr>
          <w:rFonts w:ascii="標楷體" w:eastAsia="標楷體" w:hAnsi="標楷體" w:cs="Times New Roman"/>
          <w:strike/>
          <w:szCs w:val="24"/>
        </w:rPr>
      </w:pPr>
      <w:r w:rsidRPr="002D0085">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2AC2AA8B" w14:textId="77777777" w:rsidR="00627306" w:rsidRPr="002D0085" w:rsidRDefault="00627306" w:rsidP="00627306">
      <w:pPr>
        <w:ind w:leftChars="300" w:left="1440" w:hangingChars="300" w:hanging="720"/>
        <w:jc w:val="both"/>
        <w:rPr>
          <w:rFonts w:ascii="標楷體" w:eastAsia="標楷體" w:hAnsi="標楷體" w:cs="Times New Roman"/>
          <w:strike/>
          <w:szCs w:val="24"/>
          <w:shd w:val="pct15" w:color="auto" w:fill="FFFFFF"/>
        </w:rPr>
      </w:pPr>
      <w:r w:rsidRPr="002D0085">
        <w:rPr>
          <w:rFonts w:ascii="標楷體" w:eastAsia="標楷體" w:hAnsi="標楷體" w:cs="Times New Roman" w:hint="eastAsia"/>
          <w:szCs w:val="24"/>
        </w:rPr>
        <w:t>2.6.4.學系確認新聘甄審委員會結果後，提</w:t>
      </w:r>
      <w:r w:rsidRPr="002D0085">
        <w:rPr>
          <w:rFonts w:ascii="標楷體" w:eastAsia="標楷體" w:hAnsi="標楷體" w:cs="Times New Roman" w:hint="eastAsia"/>
          <w:strike/>
          <w:szCs w:val="24"/>
        </w:rPr>
        <w:t>請</w:t>
      </w:r>
      <w:r w:rsidRPr="002D0085">
        <w:rPr>
          <w:rFonts w:ascii="標楷體" w:eastAsia="標楷體" w:hAnsi="標楷體" w:cs="Times New Roman" w:hint="eastAsia"/>
          <w:szCs w:val="24"/>
        </w:rPr>
        <w:t>至所屬院教師評審委員會進行聘任作業。</w:t>
      </w:r>
    </w:p>
    <w:p w14:paraId="091552F8" w14:textId="77777777" w:rsidR="00627306" w:rsidRPr="002D0085" w:rsidRDefault="00627306" w:rsidP="00627306">
      <w:pPr>
        <w:ind w:leftChars="300" w:left="1440" w:hangingChars="300" w:hanging="720"/>
        <w:jc w:val="both"/>
        <w:rPr>
          <w:rFonts w:ascii="標楷體" w:eastAsia="標楷體" w:hAnsi="標楷體" w:cs="Times New Roman"/>
          <w:strike/>
          <w:sz w:val="23"/>
          <w:szCs w:val="23"/>
        </w:rPr>
      </w:pPr>
      <w:r w:rsidRPr="002D0085">
        <w:rPr>
          <w:rFonts w:ascii="標楷體" w:eastAsia="標楷體" w:hAnsi="標楷體" w:cs="Times New Roman" w:hint="eastAsia"/>
          <w:szCs w:val="24"/>
        </w:rPr>
        <w:t>2.6.5.</w:t>
      </w:r>
      <w:r w:rsidRPr="002D0085">
        <w:rPr>
          <w:rFonts w:ascii="標楷體" w:eastAsia="標楷體" w:hAnsi="標楷體" w:cs="Times New Roman" w:hint="eastAsia"/>
          <w:sz w:val="23"/>
          <w:szCs w:val="23"/>
        </w:rPr>
        <w:t>所屬院教師評審委員會，提請校教師評審委員會審議。</w:t>
      </w:r>
    </w:p>
    <w:p w14:paraId="121C979D"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6.6校教評會議通過提聘資料，由人事室回覆未獲選之教師未錄</w:t>
      </w:r>
      <w:r w:rsidRPr="002D0085">
        <w:rPr>
          <w:rFonts w:ascii="標楷體" w:eastAsia="標楷體" w:hAnsi="標楷體" w:cs="Times New Roman"/>
          <w:szCs w:val="24"/>
        </w:rPr>
        <w:t>取通</w:t>
      </w:r>
      <w:r w:rsidRPr="002D0085">
        <w:rPr>
          <w:rFonts w:ascii="標楷體" w:eastAsia="標楷體" w:hAnsi="標楷體" w:cs="Times New Roman" w:hint="eastAsia"/>
          <w:szCs w:val="24"/>
        </w:rPr>
        <w:t>知函。</w:t>
      </w:r>
    </w:p>
    <w:p w14:paraId="6DF11941"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7.任用發聘：</w:t>
      </w:r>
    </w:p>
    <w:p w14:paraId="5562CDCB"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7.1.獲選之教師，由人事室製作教師聘書由各系所主管轉頒。</w:t>
      </w:r>
    </w:p>
    <w:p w14:paraId="28A9CC46" w14:textId="77777777" w:rsidR="00A62932" w:rsidRPr="002D0085" w:rsidRDefault="00A62932" w:rsidP="00A62932">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7.2.獲選之教師在收到聘書及應聘書後於規定時間內決定是否應聘。</w:t>
      </w:r>
    </w:p>
    <w:p w14:paraId="150E512E" w14:textId="7E163B86" w:rsidR="00A62932" w:rsidRPr="002D0085" w:rsidRDefault="00A62932" w:rsidP="00A62932">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7.3.教師不同意應聘須將聘書退還本校人事室；若同意應聘則須將應聘書回擲本校人事室，並將應聘結果轉知所屬教學單位。</w:t>
      </w:r>
    </w:p>
    <w:p w14:paraId="6FC7EA60" w14:textId="0C68E341" w:rsidR="003D49AA" w:rsidRPr="002D0085" w:rsidRDefault="003D49AA" w:rsidP="009A3830">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szCs w:val="24"/>
        </w:rPr>
        <w:br w:type="page"/>
      </w:r>
    </w:p>
    <w:p w14:paraId="2EE2E23F" w14:textId="77777777" w:rsidR="00DF57E4" w:rsidRPr="002D0085" w:rsidRDefault="00DF57E4" w:rsidP="00476C0C">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654EFB" w:rsidRPr="002D0085" w14:paraId="375C24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18A418"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C90B64E" w14:textId="77777777" w:rsidTr="00627306">
        <w:trPr>
          <w:jc w:val="center"/>
        </w:trPr>
        <w:tc>
          <w:tcPr>
            <w:tcW w:w="2212" w:type="pct"/>
            <w:tcBorders>
              <w:left w:val="single" w:sz="12" w:space="0" w:color="auto"/>
              <w:bottom w:val="single" w:sz="2" w:space="0" w:color="auto"/>
              <w:right w:val="single" w:sz="2" w:space="0" w:color="auto"/>
            </w:tcBorders>
            <w:vAlign w:val="center"/>
          </w:tcPr>
          <w:p w14:paraId="64F519C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29EA244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167FB5B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3C6A8D6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5EBFD8D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9" w:type="pct"/>
            <w:tcBorders>
              <w:right w:val="single" w:sz="12" w:space="0" w:color="auto"/>
            </w:tcBorders>
            <w:vAlign w:val="center"/>
          </w:tcPr>
          <w:p w14:paraId="00EFDA2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1EF1266"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6AE814A"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聘僱</w:t>
            </w:r>
          </w:p>
          <w:p w14:paraId="0FA2C6A5"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72AB601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3392917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8-1</w:t>
            </w:r>
          </w:p>
        </w:tc>
        <w:tc>
          <w:tcPr>
            <w:tcW w:w="635" w:type="pct"/>
            <w:tcBorders>
              <w:bottom w:val="single" w:sz="12" w:space="0" w:color="auto"/>
            </w:tcBorders>
            <w:vAlign w:val="center"/>
          </w:tcPr>
          <w:p w14:paraId="581FD967" w14:textId="77777777" w:rsidR="00AC6A7B" w:rsidRPr="002D0085" w:rsidRDefault="00AC6A7B" w:rsidP="00AC6A7B">
            <w:pPr>
              <w:spacing w:line="0" w:lineRule="atLeast"/>
              <w:jc w:val="center"/>
              <w:rPr>
                <w:rFonts w:ascii="標楷體" w:eastAsia="標楷體" w:hAnsi="標楷體"/>
                <w:sz w:val="20"/>
                <w:szCs w:val="20"/>
              </w:rPr>
            </w:pPr>
            <w:r w:rsidRPr="002D0085">
              <w:rPr>
                <w:rFonts w:ascii="標楷體" w:eastAsia="標楷體" w:hAnsi="標楷體"/>
                <w:sz w:val="20"/>
                <w:szCs w:val="20"/>
              </w:rPr>
              <w:t>1</w:t>
            </w:r>
            <w:r>
              <w:rPr>
                <w:rFonts w:ascii="標楷體" w:eastAsia="標楷體" w:hAnsi="標楷體" w:hint="eastAsia"/>
                <w:sz w:val="20"/>
                <w:szCs w:val="20"/>
              </w:rPr>
              <w:t>2</w:t>
            </w:r>
            <w:r w:rsidRPr="002D0085">
              <w:rPr>
                <w:rFonts w:ascii="標楷體" w:eastAsia="標楷體" w:hAnsi="標楷體"/>
                <w:sz w:val="20"/>
                <w:szCs w:val="20"/>
              </w:rPr>
              <w:t>/</w:t>
            </w:r>
          </w:p>
          <w:p w14:paraId="5E48812B" w14:textId="58E41963" w:rsidR="00627306" w:rsidRPr="002D0085" w:rsidRDefault="00AC6A7B" w:rsidP="00AC6A7B">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99" w:type="pct"/>
            <w:tcBorders>
              <w:bottom w:val="single" w:sz="12" w:space="0" w:color="auto"/>
              <w:right w:val="single" w:sz="12" w:space="0" w:color="auto"/>
            </w:tcBorders>
            <w:vAlign w:val="center"/>
          </w:tcPr>
          <w:p w14:paraId="1E90317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1CC5F90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3頁</w:t>
            </w:r>
          </w:p>
        </w:tc>
      </w:tr>
    </w:tbl>
    <w:p w14:paraId="7BA1CE3C" w14:textId="77777777" w:rsidR="00627306" w:rsidRPr="002D0085" w:rsidRDefault="00627306" w:rsidP="00627306">
      <w:pPr>
        <w:tabs>
          <w:tab w:val="left" w:pos="960"/>
        </w:tabs>
        <w:adjustRightInd w:val="0"/>
        <w:jc w:val="right"/>
        <w:textAlignment w:val="baseline"/>
        <w:rPr>
          <w:rFonts w:ascii="標楷體" w:eastAsia="標楷體" w:hAnsi="標楷體"/>
          <w:sz w:val="16"/>
          <w:szCs w:val="16"/>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971C551" w14:textId="77777777" w:rsidR="00627306" w:rsidRPr="002D0085" w:rsidRDefault="00627306"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8.報到：</w:t>
      </w:r>
    </w:p>
    <w:p w14:paraId="6CAB6F18"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8.1.本校新聘教教師應於聘書起聘日依「教職員報到程序單」至人事室完成報到手續。</w:t>
      </w:r>
    </w:p>
    <w:p w14:paraId="07D1CE2E"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8.2.提前或延後報到：新進教師有特殊情況時，必須先行到職或延後報到者，應事先敘明理由。</w:t>
      </w:r>
    </w:p>
    <w:p w14:paraId="16DF61E7"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8.3</w:t>
      </w:r>
      <w:r w:rsidRPr="002D0085">
        <w:rPr>
          <w:rFonts w:ascii="標楷體" w:eastAsia="標楷體" w:hAnsi="標楷體" w:cs="Times New Roman"/>
          <w:szCs w:val="24"/>
        </w:rPr>
        <w:t>.</w:t>
      </w:r>
      <w:r w:rsidRPr="002D0085">
        <w:rPr>
          <w:rFonts w:ascii="標楷體" w:eastAsia="標楷體" w:hAnsi="標楷體" w:cs="Times New Roman" w:hint="eastAsia"/>
          <w:szCs w:val="24"/>
        </w:rPr>
        <w:t>教務處完成開課後，人事室檢視新進專兼任教師，以及續聘兼任教師是否完成應聘書簽核動作。</w:t>
      </w:r>
    </w:p>
    <w:p w14:paraId="12BB8E52"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14:paraId="404FAA7E"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教師求才訊息是否公開公告？</w:t>
      </w:r>
    </w:p>
    <w:p w14:paraId="4B4C8149"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教師聘任是否依系所所需專長聘任？</w:t>
      </w:r>
    </w:p>
    <w:p w14:paraId="51089B5F"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教師聘任資格是否符合本校及教育部相關規定？</w:t>
      </w:r>
    </w:p>
    <w:p w14:paraId="523D5AC9" w14:textId="35BE0891" w:rsidR="00627306"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開</w:t>
      </w:r>
      <w:r w:rsidRPr="002D0085">
        <w:rPr>
          <w:rFonts w:ascii="標楷體" w:eastAsia="標楷體" w:hAnsi="標楷體" w:cs="Times New Roman"/>
          <w:szCs w:val="24"/>
        </w:rPr>
        <w:t>課教師是否應聘</w:t>
      </w:r>
      <w:r w:rsidRPr="002D0085">
        <w:rPr>
          <w:rFonts w:ascii="標楷體" w:eastAsia="標楷體" w:hAnsi="標楷體" w:cs="Times New Roman" w:hint="eastAsia"/>
          <w:szCs w:val="24"/>
        </w:rPr>
        <w:t>？</w:t>
      </w:r>
    </w:p>
    <w:p w14:paraId="78497FF6" w14:textId="36BEF8DA" w:rsidR="00F808F8" w:rsidRPr="00F77F82" w:rsidRDefault="00F808F8" w:rsidP="00F808F8">
      <w:pPr>
        <w:tabs>
          <w:tab w:val="left" w:pos="960"/>
        </w:tabs>
        <w:adjustRightInd w:val="0"/>
        <w:ind w:leftChars="100" w:left="720" w:hangingChars="200" w:hanging="480"/>
        <w:jc w:val="both"/>
        <w:textAlignment w:val="baseline"/>
        <w:rPr>
          <w:rFonts w:ascii="標楷體" w:eastAsia="標楷體" w:hAnsi="標楷體" w:cs="Times New Roman"/>
          <w:bCs/>
          <w:color w:val="FF0000"/>
          <w:szCs w:val="24"/>
        </w:rPr>
      </w:pPr>
      <w:r w:rsidRPr="00F77F82">
        <w:rPr>
          <w:rFonts w:ascii="標楷體" w:eastAsia="標楷體" w:hAnsi="標楷體" w:cs="Times New Roman" w:hint="eastAsia"/>
          <w:bCs/>
          <w:color w:val="FF0000"/>
          <w:szCs w:val="24"/>
        </w:rPr>
        <w:t>3.5.學系是否有確認外籍教師工作證與資料是否符合?以為辦理之依據。</w:t>
      </w:r>
    </w:p>
    <w:p w14:paraId="565B83B5" w14:textId="77777777" w:rsidR="00F808F8" w:rsidRPr="00F808F8" w:rsidRDefault="00F808F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6D0B19B"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14:paraId="5F3A3FF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教師需求表。</w:t>
      </w:r>
    </w:p>
    <w:p w14:paraId="58B459C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教職員報到程序單。</w:t>
      </w:r>
    </w:p>
    <w:p w14:paraId="19E4A426"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3.佛光大學新聘教師甄審委員會系所學院用表。</w:t>
      </w:r>
    </w:p>
    <w:p w14:paraId="737A078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4.應</w:t>
      </w:r>
      <w:r w:rsidRPr="002D0085">
        <w:rPr>
          <w:rFonts w:ascii="標楷體" w:eastAsia="標楷體" w:hAnsi="標楷體" w:cs="Times New Roman"/>
          <w:szCs w:val="24"/>
        </w:rPr>
        <w:t>聘書。</w:t>
      </w:r>
    </w:p>
    <w:p w14:paraId="2B7F3842" w14:textId="77777777" w:rsidR="00627306" w:rsidRPr="002D0085" w:rsidRDefault="00627306" w:rsidP="00627306">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14:paraId="4A9E05A1"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教育人員任用條例。（教育部103.01.22）</w:t>
      </w:r>
    </w:p>
    <w:p w14:paraId="2B4AE089"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教師法。（教育部10</w:t>
      </w:r>
      <w:r w:rsidRPr="002D0085">
        <w:rPr>
          <w:rFonts w:ascii="標楷體" w:eastAsia="標楷體" w:hAnsi="標楷體" w:cs="Times New Roman"/>
          <w:szCs w:val="24"/>
        </w:rPr>
        <w:t>8</w:t>
      </w:r>
      <w:r w:rsidRPr="002D0085">
        <w:rPr>
          <w:rFonts w:ascii="標楷體" w:eastAsia="標楷體" w:hAnsi="標楷體" w:cs="Times New Roman" w:hint="eastAsia"/>
          <w:szCs w:val="24"/>
        </w:rPr>
        <w:t>.06.</w:t>
      </w:r>
      <w:r w:rsidRPr="002D0085">
        <w:rPr>
          <w:rFonts w:ascii="標楷體" w:eastAsia="標楷體" w:hAnsi="標楷體" w:cs="Times New Roman"/>
          <w:szCs w:val="24"/>
        </w:rPr>
        <w:t>05</w:t>
      </w:r>
      <w:r w:rsidRPr="002D0085">
        <w:rPr>
          <w:rFonts w:ascii="標楷體" w:eastAsia="標楷體" w:hAnsi="標楷體" w:cs="Times New Roman" w:hint="eastAsia"/>
          <w:szCs w:val="24"/>
        </w:rPr>
        <w:t>）</w:t>
      </w:r>
    </w:p>
    <w:p w14:paraId="7294A296"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教育人員任用條例施行細則。（教育部10</w:t>
      </w:r>
      <w:r w:rsidRPr="002D0085">
        <w:rPr>
          <w:rFonts w:ascii="標楷體" w:eastAsia="標楷體" w:hAnsi="標楷體" w:cs="Times New Roman"/>
          <w:szCs w:val="24"/>
        </w:rPr>
        <w:t>8</w:t>
      </w:r>
      <w:r w:rsidRPr="002D0085">
        <w:rPr>
          <w:rFonts w:ascii="標楷體" w:eastAsia="標楷體" w:hAnsi="標楷體" w:cs="Times New Roman" w:hint="eastAsia"/>
          <w:szCs w:val="24"/>
        </w:rPr>
        <w:t>.08.01）</w:t>
      </w:r>
    </w:p>
    <w:p w14:paraId="03988FDB" w14:textId="55E2705C" w:rsidR="00E87E1A" w:rsidRPr="002D0085" w:rsidRDefault="00627306"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專科以上學校教師資格審定辦法。（教育部</w:t>
      </w:r>
      <w:r w:rsidR="00E87E1A" w:rsidRPr="002D0085">
        <w:rPr>
          <w:rFonts w:ascii="標楷體" w:eastAsia="標楷體" w:hAnsi="標楷體" w:cs="Times New Roman" w:hint="eastAsia"/>
          <w:bCs/>
          <w:szCs w:val="24"/>
        </w:rPr>
        <w:t>112.08.30</w:t>
      </w:r>
      <w:r w:rsidR="00E87E1A" w:rsidRPr="002D0085">
        <w:rPr>
          <w:rFonts w:ascii="標楷體" w:eastAsia="標楷體" w:hAnsi="標楷體" w:cs="Times New Roman" w:hint="eastAsia"/>
          <w:szCs w:val="24"/>
        </w:rPr>
        <w:t>）</w:t>
      </w:r>
    </w:p>
    <w:p w14:paraId="49157DA0" w14:textId="53C9E665"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5.</w:t>
      </w:r>
      <w:r w:rsidRPr="002D0085">
        <w:rPr>
          <w:rFonts w:ascii="標楷體" w:eastAsia="標楷體" w:hAnsi="標楷體" w:cs="Times New Roman"/>
          <w:szCs w:val="24"/>
        </w:rPr>
        <w:t>學校財團法人及所設私立學校建立會計制度實施辦法</w:t>
      </w:r>
      <w:r w:rsidRPr="002D0085">
        <w:rPr>
          <w:rFonts w:ascii="標楷體" w:eastAsia="標楷體" w:hAnsi="標楷體" w:cs="Times New Roman" w:hint="eastAsia"/>
          <w:szCs w:val="24"/>
        </w:rPr>
        <w:t>。（教育部98.02.04）</w:t>
      </w:r>
    </w:p>
    <w:p w14:paraId="58812FB3"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6.佛光大學組織規程。</w:t>
      </w:r>
    </w:p>
    <w:p w14:paraId="6F0FD84A"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7.佛光大學教師聘任及服務規則。</w:t>
      </w:r>
    </w:p>
    <w:p w14:paraId="1425F08A" w14:textId="1CFC0992"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5.</w:t>
      </w:r>
      <w:r w:rsidR="00F808F8" w:rsidRPr="00F808F8">
        <w:rPr>
          <w:rFonts w:ascii="標楷體" w:eastAsia="標楷體" w:hAnsi="標楷體" w:cs="Times New Roman"/>
          <w:b/>
          <w:bCs/>
          <w:color w:val="FF0000"/>
          <w:szCs w:val="24"/>
        </w:rPr>
        <w:t>8.</w:t>
      </w:r>
      <w:r w:rsidRPr="002D0085">
        <w:rPr>
          <w:rFonts w:ascii="標楷體" w:eastAsia="標楷體" w:hAnsi="標楷體" w:cs="Times New Roman" w:hint="eastAsia"/>
          <w:bCs/>
          <w:szCs w:val="24"/>
        </w:rPr>
        <w:t>佛光大學專案教師</w:t>
      </w:r>
      <w:r w:rsidR="00E87E1A" w:rsidRPr="002D0085">
        <w:rPr>
          <w:rFonts w:ascii="標楷體" w:eastAsia="標楷體" w:hAnsi="標楷體" w:cs="Times New Roman" w:hint="eastAsia"/>
          <w:bCs/>
          <w:szCs w:val="24"/>
        </w:rPr>
        <w:t>進用</w:t>
      </w:r>
      <w:r w:rsidRPr="002D0085">
        <w:rPr>
          <w:rFonts w:ascii="標楷體" w:eastAsia="標楷體" w:hAnsi="標楷體" w:cs="Times New Roman" w:hint="eastAsia"/>
          <w:bCs/>
          <w:szCs w:val="24"/>
        </w:rPr>
        <w:t>辦法。</w:t>
      </w:r>
    </w:p>
    <w:p w14:paraId="38F4D107" w14:textId="77777777" w:rsidR="00627306" w:rsidRPr="002D0085" w:rsidRDefault="009A3830">
      <w:r w:rsidRPr="002D0085">
        <w:br w:type="page"/>
      </w:r>
    </w:p>
    <w:p w14:paraId="2303D748"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654EFB" w:rsidRPr="002D0085" w14:paraId="5A8435F1" w14:textId="77777777" w:rsidTr="00627306">
        <w:trPr>
          <w:jc w:val="center"/>
        </w:trPr>
        <w:tc>
          <w:tcPr>
            <w:tcW w:w="701" w:type="pct"/>
            <w:vAlign w:val="center"/>
          </w:tcPr>
          <w:p w14:paraId="6566A18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56" w:name="聘僱行政人員"/>
        <w:tc>
          <w:tcPr>
            <w:tcW w:w="2437" w:type="pct"/>
            <w:vAlign w:val="center"/>
          </w:tcPr>
          <w:p w14:paraId="2D506123"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57" w:name="_Toc218582006"/>
            <w:bookmarkStart w:id="958" w:name="_Toc92798241"/>
            <w:bookmarkStart w:id="959" w:name="_Toc99130252"/>
            <w:r w:rsidRPr="002D0085">
              <w:rPr>
                <w:rStyle w:val="a3"/>
                <w:rFonts w:hint="eastAsia"/>
                <w:color w:val="auto"/>
              </w:rPr>
              <w:t>1160-008-2聘僱-行政人員</w:t>
            </w:r>
            <w:bookmarkEnd w:id="956"/>
            <w:bookmarkEnd w:id="957"/>
            <w:bookmarkEnd w:id="958"/>
            <w:bookmarkEnd w:id="959"/>
            <w:r w:rsidRPr="002D0085">
              <w:fldChar w:fldCharType="end"/>
            </w:r>
          </w:p>
        </w:tc>
        <w:tc>
          <w:tcPr>
            <w:tcW w:w="675" w:type="pct"/>
            <w:vAlign w:val="center"/>
          </w:tcPr>
          <w:p w14:paraId="7FAB370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7" w:type="pct"/>
            <w:gridSpan w:val="2"/>
            <w:vAlign w:val="center"/>
          </w:tcPr>
          <w:p w14:paraId="666C0EE4"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78BFAB09" w14:textId="77777777" w:rsidTr="00627306">
        <w:trPr>
          <w:jc w:val="center"/>
        </w:trPr>
        <w:tc>
          <w:tcPr>
            <w:tcW w:w="701" w:type="pct"/>
            <w:vAlign w:val="center"/>
          </w:tcPr>
          <w:p w14:paraId="1D1634B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7" w:type="pct"/>
            <w:vAlign w:val="center"/>
          </w:tcPr>
          <w:p w14:paraId="77F14C5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5" w:type="pct"/>
            <w:vAlign w:val="center"/>
          </w:tcPr>
          <w:p w14:paraId="7F0A62B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93" w:type="pct"/>
            <w:vAlign w:val="center"/>
          </w:tcPr>
          <w:p w14:paraId="4C7B1B9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94" w:type="pct"/>
            <w:vAlign w:val="center"/>
          </w:tcPr>
          <w:p w14:paraId="29DF5B5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33CD339" w14:textId="77777777" w:rsidTr="00627306">
        <w:trPr>
          <w:jc w:val="center"/>
        </w:trPr>
        <w:tc>
          <w:tcPr>
            <w:tcW w:w="701" w:type="pct"/>
            <w:vAlign w:val="center"/>
          </w:tcPr>
          <w:p w14:paraId="6C116C5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437" w:type="pct"/>
          </w:tcPr>
          <w:p w14:paraId="7375E0A7" w14:textId="77777777" w:rsidR="00627306" w:rsidRPr="002D0085" w:rsidRDefault="00627306" w:rsidP="00627306">
            <w:pPr>
              <w:spacing w:line="0" w:lineRule="atLeast"/>
              <w:rPr>
                <w:rFonts w:ascii="標楷體" w:eastAsia="標楷體" w:hAnsi="標楷體"/>
              </w:rPr>
            </w:pPr>
          </w:p>
          <w:p w14:paraId="0C38568A"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685CA6F3" w14:textId="77777777" w:rsidR="00627306" w:rsidRPr="002D0085" w:rsidRDefault="00627306" w:rsidP="00627306">
            <w:pPr>
              <w:spacing w:line="0" w:lineRule="atLeast"/>
              <w:rPr>
                <w:rFonts w:ascii="標楷體" w:eastAsia="標楷體" w:hAnsi="標楷體"/>
              </w:rPr>
            </w:pPr>
          </w:p>
        </w:tc>
        <w:tc>
          <w:tcPr>
            <w:tcW w:w="675" w:type="pct"/>
            <w:vAlign w:val="center"/>
          </w:tcPr>
          <w:p w14:paraId="457DA8A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93" w:type="pct"/>
            <w:vAlign w:val="center"/>
          </w:tcPr>
          <w:p w14:paraId="00BC93A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林憶杰</w:t>
            </w:r>
          </w:p>
        </w:tc>
        <w:tc>
          <w:tcPr>
            <w:tcW w:w="594" w:type="pct"/>
            <w:vAlign w:val="center"/>
          </w:tcPr>
          <w:p w14:paraId="5D78ED84" w14:textId="77777777" w:rsidR="00627306" w:rsidRPr="002D0085" w:rsidRDefault="00627306" w:rsidP="00627306">
            <w:pPr>
              <w:spacing w:line="0" w:lineRule="atLeast"/>
              <w:jc w:val="center"/>
              <w:rPr>
                <w:rFonts w:ascii="標楷體" w:eastAsia="標楷體" w:hAnsi="標楷體"/>
              </w:rPr>
            </w:pPr>
          </w:p>
        </w:tc>
      </w:tr>
      <w:tr w:rsidR="00654EFB" w:rsidRPr="002D0085" w14:paraId="65C5B256" w14:textId="77777777" w:rsidTr="00627306">
        <w:trPr>
          <w:jc w:val="center"/>
        </w:trPr>
        <w:tc>
          <w:tcPr>
            <w:tcW w:w="701" w:type="pct"/>
            <w:vAlign w:val="center"/>
          </w:tcPr>
          <w:p w14:paraId="4F7FF0B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37" w:type="pct"/>
          </w:tcPr>
          <w:p w14:paraId="7A42B9D4"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正原因：文字補正、系統更改、適用法規名稱修訂。</w:t>
            </w:r>
          </w:p>
          <w:p w14:paraId="6CDFFBF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7D12530"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D8C9E25"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4.1.、2.4.2.、2</w:t>
            </w:r>
            <w:r w:rsidRPr="002D0085">
              <w:rPr>
                <w:rFonts w:ascii="標楷體" w:eastAsia="標楷體" w:hAnsi="標楷體"/>
              </w:rPr>
              <w:t>.6</w:t>
            </w:r>
            <w:r w:rsidRPr="002D0085">
              <w:rPr>
                <w:rFonts w:ascii="標楷體" w:eastAsia="標楷體" w:hAnsi="標楷體" w:hint="eastAsia"/>
              </w:rPr>
              <w:t>.1.、2.6.2.及2.7.1.，新增2.6.3.。</w:t>
            </w:r>
          </w:p>
          <w:p w14:paraId="769BC702"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5.1.及5.4.。</w:t>
            </w:r>
          </w:p>
        </w:tc>
        <w:tc>
          <w:tcPr>
            <w:tcW w:w="675" w:type="pct"/>
            <w:vAlign w:val="center"/>
          </w:tcPr>
          <w:p w14:paraId="512E823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93" w:type="pct"/>
            <w:vAlign w:val="center"/>
          </w:tcPr>
          <w:p w14:paraId="0045BCB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594" w:type="pct"/>
            <w:vAlign w:val="center"/>
          </w:tcPr>
          <w:p w14:paraId="0E657853" w14:textId="77777777" w:rsidR="00627306" w:rsidRPr="002D0085" w:rsidRDefault="00627306" w:rsidP="00627306">
            <w:pPr>
              <w:spacing w:line="0" w:lineRule="atLeast"/>
              <w:jc w:val="center"/>
              <w:rPr>
                <w:rFonts w:ascii="標楷體" w:eastAsia="標楷體" w:hAnsi="標楷體"/>
              </w:rPr>
            </w:pPr>
          </w:p>
        </w:tc>
      </w:tr>
      <w:tr w:rsidR="00654EFB" w:rsidRPr="002D0085" w14:paraId="236C8800" w14:textId="77777777" w:rsidTr="00627306">
        <w:trPr>
          <w:jc w:val="center"/>
        </w:trPr>
        <w:tc>
          <w:tcPr>
            <w:tcW w:w="701" w:type="pct"/>
            <w:vAlign w:val="center"/>
          </w:tcPr>
          <w:p w14:paraId="6C577F9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37" w:type="pct"/>
          </w:tcPr>
          <w:p w14:paraId="73C5A00F"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正原因：文字修正、適用法規名稱修訂。</w:t>
            </w:r>
          </w:p>
          <w:p w14:paraId="7F9A5D4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5FF85F8D"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1）流程圖。</w:t>
            </w:r>
          </w:p>
          <w:p w14:paraId="56769570"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2）作業程序修改2.2.、2.4.1.。</w:t>
            </w:r>
          </w:p>
          <w:p w14:paraId="1E4FD523" w14:textId="77777777" w:rsidR="00627306" w:rsidRPr="002D0085" w:rsidRDefault="00627306" w:rsidP="00627306">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使用表單修改4.1.。</w:t>
            </w:r>
          </w:p>
          <w:p w14:paraId="77B06552" w14:textId="77777777" w:rsidR="00627306" w:rsidRPr="002D0085" w:rsidRDefault="00627306" w:rsidP="00627306">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4）依據及相關文件修改5.3.，5.4.刪除及5.5.調整序號。</w:t>
            </w:r>
          </w:p>
        </w:tc>
        <w:tc>
          <w:tcPr>
            <w:tcW w:w="675" w:type="pct"/>
            <w:vAlign w:val="center"/>
          </w:tcPr>
          <w:p w14:paraId="452BF12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93" w:type="pct"/>
            <w:vAlign w:val="center"/>
          </w:tcPr>
          <w:p w14:paraId="41D024E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594" w:type="pct"/>
            <w:vAlign w:val="center"/>
          </w:tcPr>
          <w:p w14:paraId="6923F4A0" w14:textId="77777777" w:rsidR="00627306" w:rsidRPr="002D0085" w:rsidRDefault="00627306" w:rsidP="00627306">
            <w:pPr>
              <w:spacing w:line="0" w:lineRule="atLeast"/>
              <w:jc w:val="center"/>
              <w:rPr>
                <w:rFonts w:ascii="標楷體" w:eastAsia="標楷體" w:hAnsi="標楷體"/>
              </w:rPr>
            </w:pPr>
          </w:p>
        </w:tc>
      </w:tr>
      <w:tr w:rsidR="00654EFB" w:rsidRPr="002D0085" w14:paraId="394E07B4" w14:textId="77777777" w:rsidTr="00627306">
        <w:trPr>
          <w:jc w:val="center"/>
        </w:trPr>
        <w:tc>
          <w:tcPr>
            <w:tcW w:w="701" w:type="pct"/>
            <w:vAlign w:val="center"/>
          </w:tcPr>
          <w:p w14:paraId="15AA34B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37" w:type="pct"/>
          </w:tcPr>
          <w:p w14:paraId="3DB59D69"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正原因：依據</w:t>
            </w:r>
            <w:r w:rsidRPr="002D0085">
              <w:rPr>
                <w:rFonts w:ascii="標楷體" w:eastAsia="標楷體" w:hAnsi="標楷體"/>
              </w:rPr>
              <w:t>內</w:t>
            </w:r>
            <w:r w:rsidRPr="002D0085">
              <w:rPr>
                <w:rFonts w:ascii="標楷體" w:eastAsia="標楷體" w:hAnsi="標楷體" w:hint="eastAsia"/>
              </w:rPr>
              <w:t>稽</w:t>
            </w:r>
            <w:r w:rsidRPr="002D0085">
              <w:rPr>
                <w:rFonts w:ascii="標楷體" w:eastAsia="標楷體" w:hAnsi="標楷體"/>
              </w:rPr>
              <w:t>記錄表修正</w:t>
            </w:r>
            <w:r w:rsidRPr="002D0085">
              <w:rPr>
                <w:rFonts w:ascii="標楷體" w:eastAsia="標楷體" w:hAnsi="標楷體" w:hint="eastAsia"/>
              </w:rPr>
              <w:t>。</w:t>
            </w:r>
          </w:p>
          <w:p w14:paraId="7B6496D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控制重</w:t>
            </w:r>
            <w:r w:rsidRPr="002D0085">
              <w:rPr>
                <w:rFonts w:ascii="標楷體" w:eastAsia="標楷體" w:hAnsi="標楷體"/>
              </w:rPr>
              <w:t>點</w:t>
            </w:r>
            <w:r w:rsidRPr="002D0085">
              <w:rPr>
                <w:rFonts w:ascii="標楷體" w:eastAsia="標楷體" w:hAnsi="標楷體" w:hint="eastAsia"/>
              </w:rPr>
              <w:t>3.5.將「獲得授權」修改為「</w:t>
            </w:r>
            <w:r w:rsidRPr="002D0085">
              <w:rPr>
                <w:rFonts w:ascii="標楷體" w:eastAsia="標楷體" w:hAnsi="標楷體"/>
              </w:rPr>
              <w:t>人事室</w:t>
            </w:r>
            <w:r w:rsidRPr="002D0085">
              <w:rPr>
                <w:rFonts w:ascii="標楷體" w:eastAsia="標楷體" w:hAnsi="標楷體" w:hint="eastAsia"/>
              </w:rPr>
              <w:t>」</w:t>
            </w:r>
            <w:r w:rsidRPr="002D0085">
              <w:rPr>
                <w:rFonts w:ascii="標楷體" w:eastAsia="標楷體" w:hAnsi="標楷體"/>
              </w:rPr>
              <w:t>。</w:t>
            </w:r>
          </w:p>
          <w:p w14:paraId="5CFAA95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173E56B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593" w:type="pct"/>
            <w:vAlign w:val="center"/>
          </w:tcPr>
          <w:p w14:paraId="4D91F04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沛晴</w:t>
            </w:r>
          </w:p>
        </w:tc>
        <w:tc>
          <w:tcPr>
            <w:tcW w:w="594" w:type="pct"/>
            <w:vAlign w:val="center"/>
          </w:tcPr>
          <w:p w14:paraId="72BC3519" w14:textId="77777777" w:rsidR="00627306" w:rsidRPr="002D0085" w:rsidRDefault="00627306" w:rsidP="00627306">
            <w:pPr>
              <w:spacing w:line="0" w:lineRule="atLeast"/>
              <w:jc w:val="center"/>
              <w:rPr>
                <w:rFonts w:ascii="標楷體" w:eastAsia="標楷體" w:hAnsi="標楷體"/>
              </w:rPr>
            </w:pPr>
          </w:p>
        </w:tc>
      </w:tr>
      <w:tr w:rsidR="00654EFB" w:rsidRPr="002D0085" w14:paraId="03135BCF" w14:textId="77777777" w:rsidTr="00627306">
        <w:trPr>
          <w:jc w:val="center"/>
        </w:trPr>
        <w:tc>
          <w:tcPr>
            <w:tcW w:w="701" w:type="pct"/>
            <w:vAlign w:val="center"/>
          </w:tcPr>
          <w:p w14:paraId="018A558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437" w:type="pct"/>
          </w:tcPr>
          <w:p w14:paraId="33005E1C"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1.修正原因：文字修正。</w:t>
            </w:r>
          </w:p>
          <w:p w14:paraId="30271CE2"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78BDEBB"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修改。</w:t>
            </w:r>
          </w:p>
          <w:p w14:paraId="7BEC9F35"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修改。</w:t>
            </w:r>
          </w:p>
          <w:p w14:paraId="3FA4B2BC"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2.4.1.、2.4.2.、2.6.3.、2.7.1.及2.8.1.。</w:t>
            </w:r>
          </w:p>
        </w:tc>
        <w:tc>
          <w:tcPr>
            <w:tcW w:w="675" w:type="pct"/>
            <w:vAlign w:val="center"/>
          </w:tcPr>
          <w:p w14:paraId="2C69A127"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7.10月</w:t>
            </w:r>
          </w:p>
        </w:tc>
        <w:tc>
          <w:tcPr>
            <w:tcW w:w="593" w:type="pct"/>
            <w:vAlign w:val="center"/>
          </w:tcPr>
          <w:p w14:paraId="6B581A40"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594" w:type="pct"/>
            <w:vAlign w:val="center"/>
          </w:tcPr>
          <w:p w14:paraId="2DF3F539" w14:textId="77777777" w:rsidR="00627306" w:rsidRPr="002D0085" w:rsidRDefault="00627306" w:rsidP="00627306">
            <w:pPr>
              <w:spacing w:line="0" w:lineRule="atLeast"/>
              <w:jc w:val="center"/>
              <w:rPr>
                <w:rFonts w:ascii="標楷體" w:eastAsia="標楷體" w:hAnsi="標楷體"/>
              </w:rPr>
            </w:pPr>
          </w:p>
        </w:tc>
      </w:tr>
    </w:tbl>
    <w:p w14:paraId="18B5CE59"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1B9DE04"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90" behindDoc="0" locked="0" layoutInCell="1" allowOverlap="1" wp14:anchorId="51CC0316" wp14:editId="4402C7C4">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FE85A9"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C0316" id="Text Box 15" o:spid="_x0000_s1237"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RK4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" fillcolor="white [3201]" stroked="f" strokeweight="1pt">
                <v:textbox>
                  <w:txbxContent>
                    <w:p w14:paraId="2BFE85A9"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654EFB" w:rsidRPr="002D0085" w14:paraId="2E4AA4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86F3FB"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98777E7"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08ECA3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80" w:type="pct"/>
            <w:tcBorders>
              <w:left w:val="single" w:sz="2" w:space="0" w:color="auto"/>
            </w:tcBorders>
            <w:vAlign w:val="center"/>
          </w:tcPr>
          <w:p w14:paraId="00F04D1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62" w:type="pct"/>
            <w:vAlign w:val="center"/>
          </w:tcPr>
          <w:p w14:paraId="1DCA2C2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00D578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4AE3C8C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1" w:type="pct"/>
            <w:tcBorders>
              <w:right w:val="single" w:sz="12" w:space="0" w:color="auto"/>
            </w:tcBorders>
            <w:vAlign w:val="center"/>
          </w:tcPr>
          <w:p w14:paraId="1F9B07D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F6DA006"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7D0F9B6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聘僱</w:t>
            </w:r>
          </w:p>
          <w:p w14:paraId="5AC8B67F"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610E137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62" w:type="pct"/>
            <w:tcBorders>
              <w:bottom w:val="single" w:sz="12" w:space="0" w:color="auto"/>
            </w:tcBorders>
            <w:vAlign w:val="center"/>
          </w:tcPr>
          <w:p w14:paraId="740D49D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8-2</w:t>
            </w:r>
          </w:p>
        </w:tc>
        <w:tc>
          <w:tcPr>
            <w:tcW w:w="649" w:type="pct"/>
            <w:tcBorders>
              <w:bottom w:val="single" w:sz="12" w:space="0" w:color="auto"/>
            </w:tcBorders>
            <w:vAlign w:val="center"/>
          </w:tcPr>
          <w:p w14:paraId="3CD7A5B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37FE004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265D7B9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6B5BE50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BA0CA70" w14:textId="77777777" w:rsidR="00627306" w:rsidRPr="002D0085" w:rsidRDefault="00627306" w:rsidP="00627306">
      <w:pPr>
        <w:autoSpaceDE w:val="0"/>
        <w:autoSpaceDN w:val="0"/>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28316BD"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4A0C0170" w14:textId="7B86DEF7" w:rsidR="00627306" w:rsidRPr="002D0085" w:rsidRDefault="009A3830" w:rsidP="009A3830">
      <w:pPr>
        <w:ind w:leftChars="-59" w:left="-142"/>
        <w:jc w:val="both"/>
        <w:rPr>
          <w:rFonts w:ascii="標楷體" w:eastAsia="標楷體" w:hAnsi="標楷體"/>
        </w:rPr>
      </w:pPr>
      <w:r w:rsidRPr="002D0085">
        <w:rPr>
          <w:rFonts w:ascii="標楷體" w:eastAsia="標楷體" w:hAnsi="標楷體"/>
        </w:rPr>
        <w:object w:dxaOrig="8519" w:dyaOrig="12870" w14:anchorId="691E925C">
          <v:shape id="_x0000_i1203" type="#_x0000_t75" style="width:496.6pt;height:538.95pt" o:ole="">
            <v:imagedata r:id="rId459" o:title=""/>
          </v:shape>
          <o:OLEObject Type="Embed" ProgID="Visio.Drawing.11" ShapeID="_x0000_i1203" DrawAspect="Content" ObjectID="_1843027020" r:id="rId460"/>
        </w:object>
      </w:r>
    </w:p>
    <w:p w14:paraId="002495B5" w14:textId="2E0A7E76" w:rsidR="003D49AA" w:rsidRPr="002D0085" w:rsidRDefault="003D49AA" w:rsidP="009A3830">
      <w:pPr>
        <w:ind w:leftChars="-59" w:left="-142"/>
        <w:jc w:val="both"/>
        <w:rPr>
          <w:rFonts w:ascii="標楷體" w:eastAsia="標楷體" w:hAnsi="標楷體"/>
        </w:rPr>
      </w:pPr>
      <w:r w:rsidRPr="002D0085">
        <w:rPr>
          <w:rFonts w:ascii="標楷體" w:eastAsia="標楷體" w:hAnsi="標楷體"/>
        </w:rPr>
        <w:br w:type="page"/>
      </w:r>
    </w:p>
    <w:p w14:paraId="63A24C3B" w14:textId="77777777" w:rsidR="00AD42D4" w:rsidRPr="002D0085" w:rsidRDefault="00AD42D4"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54EFB" w:rsidRPr="002D0085" w14:paraId="1B87BF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A0090B"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004960A8"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1C260F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80" w:type="pct"/>
            <w:tcBorders>
              <w:left w:val="single" w:sz="2" w:space="0" w:color="auto"/>
            </w:tcBorders>
            <w:vAlign w:val="center"/>
          </w:tcPr>
          <w:p w14:paraId="590F7AF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62" w:type="pct"/>
            <w:vAlign w:val="center"/>
          </w:tcPr>
          <w:p w14:paraId="41EE14C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59FDA1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407F000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0" w:type="pct"/>
            <w:tcBorders>
              <w:right w:val="single" w:sz="12" w:space="0" w:color="auto"/>
            </w:tcBorders>
            <w:vAlign w:val="center"/>
          </w:tcPr>
          <w:p w14:paraId="633195B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4FADB5D"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A0DB1F9"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聘僱</w:t>
            </w:r>
          </w:p>
          <w:p w14:paraId="1A7165FE"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0B627C8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62" w:type="pct"/>
            <w:tcBorders>
              <w:bottom w:val="single" w:sz="12" w:space="0" w:color="auto"/>
            </w:tcBorders>
            <w:vAlign w:val="center"/>
          </w:tcPr>
          <w:p w14:paraId="5C4FF60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8-2</w:t>
            </w:r>
          </w:p>
        </w:tc>
        <w:tc>
          <w:tcPr>
            <w:tcW w:w="649" w:type="pct"/>
            <w:tcBorders>
              <w:bottom w:val="single" w:sz="12" w:space="0" w:color="auto"/>
            </w:tcBorders>
            <w:vAlign w:val="center"/>
          </w:tcPr>
          <w:p w14:paraId="029D61C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6ABD046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705EDFF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2C259C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56BE8834"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67C28C0"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4434433D"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聘僱申請時機：</w:t>
      </w:r>
    </w:p>
    <w:p w14:paraId="24044DC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因校務發展需要、單位擴編或增設單位而增置員額時。</w:t>
      </w:r>
    </w:p>
    <w:p w14:paraId="5429BF16"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因單位職員工退休、離職、資遣出缺需遞補時。</w:t>
      </w:r>
    </w:p>
    <w:p w14:paraId="6094945E"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聘僱申請：由申請單位填具「行政人員需求表」提出申請。</w:t>
      </w:r>
    </w:p>
    <w:p w14:paraId="3F0CD123"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聘僱條件及資格：依申請單位需求條件為原則。</w:t>
      </w:r>
    </w:p>
    <w:p w14:paraId="69BFF046"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開徵聘資訊：</w:t>
      </w:r>
    </w:p>
    <w:p w14:paraId="03718EF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3687466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7EA54DC9"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彙整履歷：徵才履歷表由人事室統一收集登錄後轉至用人單位作為選員之參考。</w:t>
      </w:r>
    </w:p>
    <w:p w14:paraId="26A60CD6"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職員工應試：</w:t>
      </w:r>
    </w:p>
    <w:p w14:paraId="4B47281C"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1.初選：人事室篩選履歷。</w:t>
      </w:r>
    </w:p>
    <w:p w14:paraId="03DAA71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2.複選：用人單位針對初選名單進行複審。</w:t>
      </w:r>
    </w:p>
    <w:p w14:paraId="764A07C8"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1119745A"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任用發聘：</w:t>
      </w:r>
    </w:p>
    <w:p w14:paraId="18915B5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7.1.行政人員：面試結果經校長核示後，即由人事室通知錄取人員，並將結果上網公告。</w:t>
      </w:r>
    </w:p>
    <w:p w14:paraId="1B6AE13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7.2.主辦會計人員：本校會計主任為主辦會計人員，由校長提經學校法人董事會會議通過後任免之。</w:t>
      </w:r>
    </w:p>
    <w:p w14:paraId="6E4FD4EC" w14:textId="77777777" w:rsidR="00627306" w:rsidRPr="002D0085" w:rsidRDefault="00627306" w:rsidP="00927BAE">
      <w:pPr>
        <w:numPr>
          <w:ilvl w:val="1"/>
          <w:numId w:val="27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報到：</w:t>
      </w:r>
    </w:p>
    <w:p w14:paraId="07A853E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8.1.本校新聘行政人員應於通知報到日依「教職員報到程序單」至人事室完成報到手續。</w:t>
      </w:r>
    </w:p>
    <w:p w14:paraId="5FA87E0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8.2.提前或延後報到：新進職員工有特殊情況時，必須先行到職或延後報到者，應事先敘明理由。</w:t>
      </w:r>
    </w:p>
    <w:p w14:paraId="5DF848C1" w14:textId="77777777" w:rsidR="00627306" w:rsidRPr="002D0085" w:rsidRDefault="00627306" w:rsidP="00627306">
      <w:pPr>
        <w:widowControl/>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54EFB" w:rsidRPr="002D0085" w14:paraId="7EB681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0C0F5F"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5FC8805"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A9800B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80" w:type="pct"/>
            <w:tcBorders>
              <w:left w:val="single" w:sz="2" w:space="0" w:color="auto"/>
            </w:tcBorders>
            <w:vAlign w:val="center"/>
          </w:tcPr>
          <w:p w14:paraId="745F3BD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62" w:type="pct"/>
            <w:vAlign w:val="center"/>
          </w:tcPr>
          <w:p w14:paraId="0488D55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106D6A3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509059E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0" w:type="pct"/>
            <w:tcBorders>
              <w:right w:val="single" w:sz="12" w:space="0" w:color="auto"/>
            </w:tcBorders>
            <w:vAlign w:val="center"/>
          </w:tcPr>
          <w:p w14:paraId="4CD5ED4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7ED5113"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3FB0FBF"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聘僱</w:t>
            </w:r>
          </w:p>
          <w:p w14:paraId="5197C364"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462FA53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62" w:type="pct"/>
            <w:tcBorders>
              <w:bottom w:val="single" w:sz="12" w:space="0" w:color="auto"/>
            </w:tcBorders>
            <w:vAlign w:val="center"/>
          </w:tcPr>
          <w:p w14:paraId="2CE26A0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8-2</w:t>
            </w:r>
          </w:p>
        </w:tc>
        <w:tc>
          <w:tcPr>
            <w:tcW w:w="649" w:type="pct"/>
            <w:tcBorders>
              <w:bottom w:val="single" w:sz="12" w:space="0" w:color="auto"/>
            </w:tcBorders>
            <w:vAlign w:val="center"/>
          </w:tcPr>
          <w:p w14:paraId="05096A3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5</w:t>
            </w:r>
            <w:r w:rsidRPr="002D0085">
              <w:rPr>
                <w:rFonts w:ascii="標楷體" w:eastAsia="標楷體" w:hAnsi="標楷體"/>
                <w:sz w:val="20"/>
              </w:rPr>
              <w:t>/</w:t>
            </w:r>
          </w:p>
          <w:p w14:paraId="553CFFF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2033CEB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7E8D25B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364C0D29"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EA1ADC5"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3B942A2B" w14:textId="77777777" w:rsidR="00627306" w:rsidRPr="002D0085" w:rsidRDefault="00627306" w:rsidP="00927BAE">
      <w:pPr>
        <w:numPr>
          <w:ilvl w:val="1"/>
          <w:numId w:val="2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求才訊息是否公開公告？</w:t>
      </w:r>
    </w:p>
    <w:p w14:paraId="3E229807" w14:textId="77777777" w:rsidR="00627306" w:rsidRPr="002D0085" w:rsidRDefault="00627306" w:rsidP="00927BAE">
      <w:pPr>
        <w:numPr>
          <w:ilvl w:val="1"/>
          <w:numId w:val="2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人員增補程序是否</w:t>
      </w:r>
      <w:r w:rsidRPr="002D0085">
        <w:rPr>
          <w:rFonts w:ascii="標楷體" w:eastAsia="標楷體" w:hAnsi="標楷體" w:hint="eastAsia"/>
        </w:rPr>
        <w:t>符合預算編制人數？</w:t>
      </w:r>
    </w:p>
    <w:p w14:paraId="502F074E" w14:textId="77777777" w:rsidR="00627306" w:rsidRPr="002D0085" w:rsidRDefault="00627306" w:rsidP="00927BAE">
      <w:pPr>
        <w:numPr>
          <w:ilvl w:val="1"/>
          <w:numId w:val="2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是否按規定辦妥一切手續並建立</w:t>
      </w:r>
      <w:r w:rsidRPr="002D0085">
        <w:rPr>
          <w:rFonts w:ascii="標楷體" w:eastAsia="標楷體" w:hAnsi="標楷體" w:hint="eastAsia"/>
        </w:rPr>
        <w:t>人事</w:t>
      </w:r>
      <w:r w:rsidRPr="002D0085">
        <w:rPr>
          <w:rFonts w:ascii="標楷體" w:eastAsia="標楷體" w:hAnsi="標楷體"/>
        </w:rPr>
        <w:t>基本資料</w:t>
      </w:r>
      <w:r w:rsidRPr="002D0085">
        <w:rPr>
          <w:rFonts w:ascii="標楷體" w:eastAsia="標楷體" w:hAnsi="標楷體" w:hint="eastAsia"/>
        </w:rPr>
        <w:t>？</w:t>
      </w:r>
    </w:p>
    <w:p w14:paraId="37380F1B" w14:textId="77777777" w:rsidR="00627306" w:rsidRPr="002D0085" w:rsidRDefault="00627306" w:rsidP="00927BAE">
      <w:pPr>
        <w:numPr>
          <w:ilvl w:val="1"/>
          <w:numId w:val="2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人事資料</w:t>
      </w:r>
      <w:r w:rsidRPr="002D0085">
        <w:rPr>
          <w:rFonts w:ascii="標楷體" w:eastAsia="標楷體" w:hAnsi="標楷體" w:hint="eastAsia"/>
        </w:rPr>
        <w:t>是否</w:t>
      </w:r>
      <w:r w:rsidRPr="002D0085">
        <w:rPr>
          <w:rFonts w:ascii="標楷體" w:eastAsia="標楷體" w:hAnsi="標楷體"/>
        </w:rPr>
        <w:t>完整保存</w:t>
      </w:r>
      <w:r w:rsidRPr="002D0085">
        <w:rPr>
          <w:rFonts w:ascii="標楷體" w:eastAsia="標楷體" w:hAnsi="標楷體" w:hint="eastAsia"/>
        </w:rPr>
        <w:t>？</w:t>
      </w:r>
    </w:p>
    <w:p w14:paraId="7CA85B7E" w14:textId="77777777" w:rsidR="00627306" w:rsidRPr="002D0085" w:rsidRDefault="00627306" w:rsidP="00927BAE">
      <w:pPr>
        <w:numPr>
          <w:ilvl w:val="1"/>
          <w:numId w:val="27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除獲得授權</w:t>
      </w:r>
      <w:r w:rsidRPr="002D0085">
        <w:rPr>
          <w:rFonts w:ascii="標楷體" w:eastAsia="標楷體" w:hAnsi="標楷體"/>
        </w:rPr>
        <w:t>人員</w:t>
      </w:r>
      <w:r w:rsidRPr="002D0085">
        <w:rPr>
          <w:rFonts w:ascii="標楷體" w:eastAsia="標楷體" w:hAnsi="標楷體" w:hint="eastAsia"/>
        </w:rPr>
        <w:t>外，其他人員是否均不得調閱人事資料？</w:t>
      </w:r>
    </w:p>
    <w:p w14:paraId="61CAE50F" w14:textId="77777777" w:rsidR="00627306" w:rsidRPr="002D0085" w:rsidRDefault="00627306" w:rsidP="00627306">
      <w:pPr>
        <w:ind w:leftChars="100" w:left="240"/>
        <w:jc w:val="both"/>
        <w:rPr>
          <w:rFonts w:ascii="標楷體" w:eastAsia="標楷體" w:hAnsi="標楷體"/>
          <w:b/>
        </w:rPr>
      </w:pPr>
      <w:r w:rsidRPr="002D0085">
        <w:rPr>
          <w:rFonts w:ascii="標楷體" w:eastAsia="標楷體" w:hAnsi="標楷體" w:hint="eastAsia"/>
        </w:rPr>
        <w:t>3.6.新進職員工是否填具「教職員報到程序單」完成報到程序？</w:t>
      </w:r>
    </w:p>
    <w:p w14:paraId="3FC26D0E"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20DE8E8D" w14:textId="77777777" w:rsidR="00627306" w:rsidRPr="002D0085" w:rsidRDefault="00627306" w:rsidP="00927BAE">
      <w:pPr>
        <w:numPr>
          <w:ilvl w:val="1"/>
          <w:numId w:val="2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行政人員需求表。</w:t>
      </w:r>
    </w:p>
    <w:p w14:paraId="150F703F" w14:textId="77777777" w:rsidR="00627306" w:rsidRPr="002D0085" w:rsidRDefault="00627306" w:rsidP="00927BAE">
      <w:pPr>
        <w:numPr>
          <w:ilvl w:val="1"/>
          <w:numId w:val="27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職員報到程序單。</w:t>
      </w:r>
    </w:p>
    <w:p w14:paraId="0C51DD22"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3B9D1654" w14:textId="77777777" w:rsidR="00627306" w:rsidRPr="002D0085" w:rsidRDefault="00627306" w:rsidP="00927BAE">
      <w:pPr>
        <w:numPr>
          <w:ilvl w:val="1"/>
          <w:numId w:val="273"/>
        </w:numPr>
        <w:tabs>
          <w:tab w:val="clear" w:pos="1080"/>
          <w:tab w:val="num" w:pos="720"/>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學校財團法人及所設私立學校建立會計制度實施辦法</w:t>
      </w:r>
      <w:r w:rsidRPr="002D0085">
        <w:rPr>
          <w:rFonts w:ascii="標楷體" w:eastAsia="標楷體" w:hAnsi="標楷體" w:hint="eastAsia"/>
        </w:rPr>
        <w:t>。（教育部98.02.04）</w:t>
      </w:r>
    </w:p>
    <w:p w14:paraId="146E581B" w14:textId="77777777" w:rsidR="00627306" w:rsidRPr="002D0085" w:rsidRDefault="00627306" w:rsidP="00927BAE">
      <w:pPr>
        <w:numPr>
          <w:ilvl w:val="1"/>
          <w:numId w:val="273"/>
        </w:numPr>
        <w:tabs>
          <w:tab w:val="clear" w:pos="1080"/>
          <w:tab w:val="num" w:pos="720"/>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組織規程。</w:t>
      </w:r>
    </w:p>
    <w:p w14:paraId="6836B123" w14:textId="77777777" w:rsidR="00627306" w:rsidRPr="002D0085" w:rsidRDefault="00627306" w:rsidP="00927BAE">
      <w:pPr>
        <w:numPr>
          <w:ilvl w:val="1"/>
          <w:numId w:val="273"/>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行政人員遴用及升遷辦法。</w:t>
      </w:r>
    </w:p>
    <w:p w14:paraId="153687CD" w14:textId="77777777" w:rsidR="00627306" w:rsidRPr="002D0085" w:rsidRDefault="00627306" w:rsidP="00627306">
      <w:pPr>
        <w:tabs>
          <w:tab w:val="left" w:pos="960"/>
        </w:tabs>
        <w:ind w:firstLineChars="118" w:firstLine="283"/>
        <w:jc w:val="both"/>
        <w:textAlignment w:val="baseline"/>
        <w:rPr>
          <w:rFonts w:ascii="標楷體" w:eastAsia="標楷體" w:hAnsi="標楷體"/>
        </w:rPr>
      </w:pPr>
      <w:r w:rsidRPr="002D0085">
        <w:rPr>
          <w:rFonts w:ascii="標楷體" w:eastAsia="標楷體" w:hAnsi="標楷體" w:hint="eastAsia"/>
        </w:rPr>
        <w:t>5.4.簽呈。</w:t>
      </w:r>
    </w:p>
    <w:p w14:paraId="68046F27" w14:textId="77777777" w:rsidR="00627306" w:rsidRPr="002D0085" w:rsidRDefault="00627306" w:rsidP="00627306">
      <w:pPr>
        <w:rPr>
          <w:rFonts w:ascii="標楷體" w:eastAsia="標楷體" w:hAnsi="標楷體"/>
        </w:rPr>
      </w:pPr>
    </w:p>
    <w:p w14:paraId="0D292767" w14:textId="77777777" w:rsidR="00627306" w:rsidRPr="002D0085" w:rsidRDefault="00627306" w:rsidP="00627306">
      <w:pPr>
        <w:widowControl/>
        <w:rPr>
          <w:rFonts w:ascii="標楷體" w:eastAsia="標楷體" w:hAnsi="標楷體"/>
        </w:rPr>
      </w:pPr>
      <w:r w:rsidRPr="002D0085">
        <w:rPr>
          <w:rFonts w:ascii="標楷體" w:eastAsia="標楷體" w:hAnsi="標楷體"/>
        </w:rPr>
        <w:br w:type="page"/>
      </w:r>
    </w:p>
    <w:p w14:paraId="7ED95409" w14:textId="77777777" w:rsidR="00627306" w:rsidRPr="002D0085" w:rsidRDefault="00627306"/>
    <w:p w14:paraId="7279D141"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654EFB" w:rsidRPr="002D0085" w14:paraId="0240907B" w14:textId="77777777" w:rsidTr="00627306">
        <w:trPr>
          <w:jc w:val="center"/>
        </w:trPr>
        <w:tc>
          <w:tcPr>
            <w:tcW w:w="757" w:type="pct"/>
            <w:vAlign w:val="center"/>
          </w:tcPr>
          <w:p w14:paraId="465DB1B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60" w:name="敘薪、待遇及薪資發放作業_敍薪、待遇作業"/>
        <w:bookmarkStart w:id="961" w:name="敘薪、待遇及薪資發放作業敍薪、待遇作業"/>
        <w:tc>
          <w:tcPr>
            <w:tcW w:w="2341" w:type="pct"/>
            <w:vAlign w:val="center"/>
          </w:tcPr>
          <w:p w14:paraId="137759C7"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62" w:name="_Toc218582007"/>
            <w:bookmarkStart w:id="963" w:name="_Toc99130253"/>
            <w:bookmarkStart w:id="964" w:name="_Toc92798242"/>
            <w:r w:rsidRPr="002D0085">
              <w:rPr>
                <w:rStyle w:val="a3"/>
                <w:rFonts w:hint="eastAsia"/>
                <w:color w:val="auto"/>
              </w:rPr>
              <w:t>1160-009-1敘薪、待遇及薪資發放作業-敍薪、待遇作業</w:t>
            </w:r>
            <w:bookmarkEnd w:id="960"/>
            <w:bookmarkEnd w:id="961"/>
            <w:bookmarkEnd w:id="962"/>
            <w:bookmarkEnd w:id="963"/>
            <w:bookmarkEnd w:id="964"/>
            <w:r w:rsidRPr="002D0085">
              <w:fldChar w:fldCharType="end"/>
            </w:r>
          </w:p>
        </w:tc>
        <w:tc>
          <w:tcPr>
            <w:tcW w:w="666" w:type="pct"/>
            <w:vAlign w:val="center"/>
          </w:tcPr>
          <w:p w14:paraId="64BBE5C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36" w:type="pct"/>
            <w:gridSpan w:val="2"/>
            <w:vAlign w:val="center"/>
          </w:tcPr>
          <w:p w14:paraId="176B163B"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03C98FEB" w14:textId="77777777" w:rsidTr="00627306">
        <w:trPr>
          <w:jc w:val="center"/>
        </w:trPr>
        <w:tc>
          <w:tcPr>
            <w:tcW w:w="757" w:type="pct"/>
            <w:vAlign w:val="center"/>
          </w:tcPr>
          <w:p w14:paraId="01F3774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41" w:type="pct"/>
            <w:vAlign w:val="center"/>
          </w:tcPr>
          <w:p w14:paraId="7432D7C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6" w:type="pct"/>
            <w:vAlign w:val="center"/>
          </w:tcPr>
          <w:p w14:paraId="5D8CABA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8" w:type="pct"/>
            <w:vAlign w:val="center"/>
          </w:tcPr>
          <w:p w14:paraId="78A116A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vAlign w:val="center"/>
          </w:tcPr>
          <w:p w14:paraId="56EE01D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522B1AB" w14:textId="77777777" w:rsidTr="00627306">
        <w:trPr>
          <w:jc w:val="center"/>
        </w:trPr>
        <w:tc>
          <w:tcPr>
            <w:tcW w:w="757" w:type="pct"/>
            <w:vAlign w:val="center"/>
          </w:tcPr>
          <w:p w14:paraId="66A2D2A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41" w:type="pct"/>
          </w:tcPr>
          <w:p w14:paraId="0F7952C7" w14:textId="77777777" w:rsidR="00627306" w:rsidRPr="002D0085" w:rsidRDefault="00627306" w:rsidP="00627306">
            <w:pPr>
              <w:spacing w:line="0" w:lineRule="atLeast"/>
              <w:rPr>
                <w:rFonts w:ascii="標楷體" w:eastAsia="標楷體" w:hAnsi="標楷體"/>
              </w:rPr>
            </w:pPr>
          </w:p>
          <w:p w14:paraId="3C694F8B"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2F1D6AA1" w14:textId="77777777" w:rsidR="00627306" w:rsidRPr="002D0085" w:rsidRDefault="00627306" w:rsidP="00627306">
            <w:pPr>
              <w:spacing w:line="0" w:lineRule="atLeast"/>
              <w:rPr>
                <w:rFonts w:ascii="標楷體" w:eastAsia="標楷體" w:hAnsi="標楷體"/>
              </w:rPr>
            </w:pPr>
          </w:p>
        </w:tc>
        <w:tc>
          <w:tcPr>
            <w:tcW w:w="666" w:type="pct"/>
            <w:vAlign w:val="center"/>
          </w:tcPr>
          <w:p w14:paraId="169061E1"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00.3月</w:t>
            </w:r>
          </w:p>
        </w:tc>
        <w:tc>
          <w:tcPr>
            <w:tcW w:w="578" w:type="pct"/>
            <w:vAlign w:val="center"/>
          </w:tcPr>
          <w:p w14:paraId="3C07C1D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林憶杰</w:t>
            </w:r>
          </w:p>
        </w:tc>
        <w:tc>
          <w:tcPr>
            <w:tcW w:w="658" w:type="pct"/>
            <w:vAlign w:val="center"/>
          </w:tcPr>
          <w:p w14:paraId="10A42B6D" w14:textId="77777777" w:rsidR="00627306" w:rsidRPr="002D0085" w:rsidRDefault="00627306" w:rsidP="00627306">
            <w:pPr>
              <w:spacing w:line="0" w:lineRule="atLeast"/>
              <w:jc w:val="center"/>
              <w:rPr>
                <w:rFonts w:ascii="標楷體" w:eastAsia="標楷體" w:hAnsi="標楷體"/>
              </w:rPr>
            </w:pPr>
          </w:p>
        </w:tc>
      </w:tr>
      <w:tr w:rsidR="00654EFB" w:rsidRPr="002D0085" w14:paraId="5758C46A" w14:textId="77777777" w:rsidTr="00627306">
        <w:trPr>
          <w:jc w:val="center"/>
        </w:trPr>
        <w:tc>
          <w:tcPr>
            <w:tcW w:w="757" w:type="pct"/>
            <w:vAlign w:val="center"/>
          </w:tcPr>
          <w:p w14:paraId="1F06A20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41" w:type="pct"/>
          </w:tcPr>
          <w:p w14:paraId="5C827CCC"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正原因：新增職員敘薪需薪資評核小組審核通過流程及外部法規日期。</w:t>
            </w:r>
          </w:p>
          <w:p w14:paraId="14FA75EE"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改處：</w:t>
            </w:r>
          </w:p>
          <w:p w14:paraId="678ADA70"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54EAF69E"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1.6.，原2.1.6.後半部作業程序調整至及2.1.7.（新增）。</w:t>
            </w:r>
          </w:p>
          <w:p w14:paraId="5503F5DF"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5.1.、5.2.、5.7.及5.8.。</w:t>
            </w:r>
          </w:p>
        </w:tc>
        <w:tc>
          <w:tcPr>
            <w:tcW w:w="666" w:type="pct"/>
            <w:vAlign w:val="center"/>
          </w:tcPr>
          <w:p w14:paraId="13FC4A2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78" w:type="pct"/>
            <w:vAlign w:val="center"/>
          </w:tcPr>
          <w:p w14:paraId="50B4667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658" w:type="pct"/>
            <w:vAlign w:val="center"/>
          </w:tcPr>
          <w:p w14:paraId="33CCEACF" w14:textId="77777777" w:rsidR="00627306" w:rsidRPr="002D0085" w:rsidRDefault="00627306" w:rsidP="00627306">
            <w:pPr>
              <w:spacing w:line="0" w:lineRule="atLeast"/>
              <w:jc w:val="center"/>
              <w:rPr>
                <w:rFonts w:ascii="標楷體" w:eastAsia="標楷體" w:hAnsi="標楷體"/>
              </w:rPr>
            </w:pPr>
          </w:p>
        </w:tc>
      </w:tr>
      <w:tr w:rsidR="00654EFB" w:rsidRPr="002D0085" w14:paraId="1FC8ECFB" w14:textId="77777777" w:rsidTr="00627306">
        <w:trPr>
          <w:jc w:val="center"/>
        </w:trPr>
        <w:tc>
          <w:tcPr>
            <w:tcW w:w="757" w:type="pct"/>
            <w:vAlign w:val="center"/>
          </w:tcPr>
          <w:p w14:paraId="0373FFB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41" w:type="pct"/>
          </w:tcPr>
          <w:p w14:paraId="14259D7F"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正流程圖，及修改作業程序。</w:t>
            </w:r>
          </w:p>
          <w:p w14:paraId="0217C358"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4ADAEE7"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更</w:t>
            </w:r>
            <w:r w:rsidRPr="002D0085">
              <w:rPr>
                <w:rFonts w:ascii="標楷體" w:eastAsia="標楷體" w:hAnsi="標楷體"/>
              </w:rPr>
              <w:t>名為</w:t>
            </w:r>
            <w:r w:rsidRPr="002D0085">
              <w:rPr>
                <w:rFonts w:ascii="標楷體" w:eastAsia="標楷體" w:hAnsi="標楷體" w:hint="eastAsia"/>
              </w:rPr>
              <w:t>「敘薪、待遇」作業」，「薪</w:t>
            </w:r>
            <w:r w:rsidRPr="002D0085">
              <w:rPr>
                <w:rFonts w:ascii="標楷體" w:eastAsia="標楷體" w:hAnsi="標楷體"/>
              </w:rPr>
              <w:t>資發放作業</w:t>
            </w:r>
            <w:r w:rsidRPr="002D0085">
              <w:rPr>
                <w:rFonts w:ascii="標楷體" w:eastAsia="標楷體" w:hAnsi="標楷體" w:hint="eastAsia"/>
              </w:rPr>
              <w:t>」，</w:t>
            </w:r>
            <w:r w:rsidRPr="002D0085">
              <w:rPr>
                <w:rFonts w:ascii="標楷體" w:eastAsia="標楷體" w:hAnsi="標楷體"/>
              </w:rPr>
              <w:t>另</w:t>
            </w:r>
            <w:r w:rsidRPr="002D0085">
              <w:rPr>
                <w:rFonts w:ascii="標楷體" w:eastAsia="標楷體" w:hAnsi="標楷體" w:hint="eastAsia"/>
              </w:rPr>
              <w:t>新</w:t>
            </w:r>
            <w:r w:rsidRPr="002D0085">
              <w:rPr>
                <w:rFonts w:ascii="標楷體" w:eastAsia="標楷體" w:hAnsi="標楷體"/>
              </w:rPr>
              <w:t>增人</w:t>
            </w:r>
            <w:r w:rsidRPr="002D0085">
              <w:rPr>
                <w:rFonts w:ascii="標楷體" w:eastAsia="標楷體" w:hAnsi="標楷體" w:hint="eastAsia"/>
              </w:rPr>
              <w:t>9</w:t>
            </w:r>
            <w:r w:rsidRPr="002D0085">
              <w:rPr>
                <w:rFonts w:ascii="標楷體" w:eastAsia="標楷體" w:hAnsi="標楷體"/>
              </w:rPr>
              <w:t>-</w:t>
            </w:r>
            <w:r w:rsidRPr="002D0085">
              <w:rPr>
                <w:rFonts w:ascii="標楷體" w:eastAsia="標楷體" w:hAnsi="標楷體" w:hint="eastAsia"/>
              </w:rPr>
              <w:t>2</w:t>
            </w:r>
            <w:r w:rsidRPr="002D0085">
              <w:rPr>
                <w:rFonts w:ascii="標楷體" w:eastAsia="標楷體" w:hAnsi="標楷體"/>
              </w:rPr>
              <w:t>。</w:t>
            </w:r>
          </w:p>
          <w:p w14:paraId="761BCD00"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流程圖。</w:t>
            </w:r>
          </w:p>
          <w:p w14:paraId="23947E39"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修改2.1.3.、2.1.6.、2.1.7.，刪除2.3.、2.3.1.、2.3.2.、2.3.3.、2.3.4.、2.3.5.。</w:t>
            </w:r>
          </w:p>
          <w:p w14:paraId="12BB290D"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修改3.5.及更改序號，刪除3.3.、3.4.、3.6.、3.7.、3.8.。</w:t>
            </w:r>
          </w:p>
          <w:p w14:paraId="3122911E"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5）使用表單刪除4.6.、4.7.及4.8.。</w:t>
            </w:r>
          </w:p>
          <w:p w14:paraId="16260AFC"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6）依據及相關文件刪除5.4.、</w:t>
            </w:r>
            <w:r w:rsidRPr="002D0085">
              <w:rPr>
                <w:rFonts w:ascii="標楷體" w:eastAsia="標楷體" w:hAnsi="標楷體"/>
              </w:rPr>
              <w:t>5.5.</w:t>
            </w:r>
            <w:r w:rsidRPr="002D0085">
              <w:rPr>
                <w:rFonts w:ascii="標楷體" w:eastAsia="標楷體" w:hAnsi="標楷體" w:hint="eastAsia"/>
              </w:rPr>
              <w:t>、5.6.、5.7.、5.8.、5.9.及5.10.，新增5.4.及5.5.，5.11.更改序號。</w:t>
            </w:r>
          </w:p>
        </w:tc>
        <w:tc>
          <w:tcPr>
            <w:tcW w:w="666" w:type="pct"/>
            <w:vAlign w:val="center"/>
          </w:tcPr>
          <w:p w14:paraId="4C802C4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578" w:type="pct"/>
            <w:vAlign w:val="center"/>
          </w:tcPr>
          <w:p w14:paraId="6C2F8B9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豐銘</w:t>
            </w:r>
          </w:p>
        </w:tc>
        <w:tc>
          <w:tcPr>
            <w:tcW w:w="658" w:type="pct"/>
            <w:vAlign w:val="center"/>
          </w:tcPr>
          <w:p w14:paraId="770BEE7B" w14:textId="77777777" w:rsidR="00627306" w:rsidRPr="002D0085" w:rsidRDefault="00627306" w:rsidP="00627306">
            <w:pPr>
              <w:spacing w:line="0" w:lineRule="atLeast"/>
              <w:jc w:val="center"/>
              <w:rPr>
                <w:rFonts w:ascii="標楷體" w:eastAsia="標楷體" w:hAnsi="標楷體"/>
              </w:rPr>
            </w:pPr>
          </w:p>
        </w:tc>
      </w:tr>
      <w:tr w:rsidR="00654EFB" w:rsidRPr="002D0085" w14:paraId="06BF17AC" w14:textId="77777777" w:rsidTr="00627306">
        <w:trPr>
          <w:jc w:val="center"/>
        </w:trPr>
        <w:tc>
          <w:tcPr>
            <w:tcW w:w="757" w:type="pct"/>
            <w:vAlign w:val="center"/>
          </w:tcPr>
          <w:p w14:paraId="7A381C3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41" w:type="pct"/>
          </w:tcPr>
          <w:p w14:paraId="55A0662A"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現況已無約用人員，故依據內稽記錄表修正。</w:t>
            </w:r>
          </w:p>
          <w:p w14:paraId="057C4BFA"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C7B6CD2"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作</w:t>
            </w:r>
            <w:r w:rsidRPr="002D0085">
              <w:rPr>
                <w:rFonts w:ascii="標楷體" w:eastAsia="標楷體" w:hAnsi="標楷體"/>
              </w:rPr>
              <w:t>業程序</w:t>
            </w:r>
            <w:r w:rsidRPr="002D0085">
              <w:rPr>
                <w:rFonts w:ascii="標楷體" w:eastAsia="標楷體" w:hAnsi="標楷體" w:hint="eastAsia"/>
              </w:rPr>
              <w:t>刪除2.1.3.與修改2.2.，及將原序號2.1.4.至2.1.7.調整為2.1.3至2.1.6.。</w:t>
            </w:r>
          </w:p>
          <w:p w14:paraId="760A7433"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控制重點修改3.1.、3.2.。</w:t>
            </w:r>
          </w:p>
          <w:p w14:paraId="0A18C669"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使用表單刪除4.4.，及將序號4.5.調整為4.4.</w:t>
            </w:r>
            <w:r w:rsidRPr="002D0085">
              <w:rPr>
                <w:rFonts w:ascii="標楷體" w:eastAsia="標楷體" w:hAnsi="標楷體"/>
              </w:rPr>
              <w:t>。</w:t>
            </w:r>
          </w:p>
        </w:tc>
        <w:tc>
          <w:tcPr>
            <w:tcW w:w="666" w:type="pct"/>
            <w:vAlign w:val="center"/>
          </w:tcPr>
          <w:p w14:paraId="7380639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578" w:type="pct"/>
            <w:vAlign w:val="center"/>
          </w:tcPr>
          <w:p w14:paraId="1F7A641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豐銘</w:t>
            </w:r>
          </w:p>
        </w:tc>
        <w:tc>
          <w:tcPr>
            <w:tcW w:w="658" w:type="pct"/>
            <w:vAlign w:val="center"/>
          </w:tcPr>
          <w:p w14:paraId="355E891E" w14:textId="77777777" w:rsidR="00627306" w:rsidRPr="002D0085" w:rsidRDefault="00627306" w:rsidP="00627306">
            <w:pPr>
              <w:spacing w:line="0" w:lineRule="atLeast"/>
              <w:jc w:val="center"/>
              <w:rPr>
                <w:rFonts w:ascii="標楷體" w:eastAsia="標楷體" w:hAnsi="標楷體"/>
              </w:rPr>
            </w:pPr>
          </w:p>
        </w:tc>
      </w:tr>
      <w:tr w:rsidR="00654EFB" w:rsidRPr="002D0085" w14:paraId="4FC53BD7" w14:textId="77777777" w:rsidTr="00627306">
        <w:trPr>
          <w:jc w:val="center"/>
        </w:trPr>
        <w:tc>
          <w:tcPr>
            <w:tcW w:w="757" w:type="pct"/>
            <w:vAlign w:val="center"/>
          </w:tcPr>
          <w:p w14:paraId="6BFBD7C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341" w:type="pct"/>
          </w:tcPr>
          <w:p w14:paraId="3792EE2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依據現行辦</w:t>
            </w:r>
            <w:r w:rsidRPr="002D0085">
              <w:rPr>
                <w:rFonts w:ascii="標楷體" w:eastAsia="標楷體" w:hAnsi="標楷體"/>
              </w:rPr>
              <w:t>法</w:t>
            </w:r>
            <w:r w:rsidRPr="002D0085">
              <w:rPr>
                <w:rFonts w:ascii="標楷體" w:eastAsia="標楷體" w:hAnsi="標楷體" w:hint="eastAsia"/>
              </w:rPr>
              <w:t>修</w:t>
            </w:r>
            <w:r w:rsidRPr="002D0085">
              <w:rPr>
                <w:rFonts w:ascii="標楷體" w:eastAsia="標楷體" w:hAnsi="標楷體"/>
              </w:rPr>
              <w:t>正表單名稱</w:t>
            </w:r>
            <w:r w:rsidRPr="002D0085">
              <w:rPr>
                <w:rFonts w:ascii="標楷體" w:eastAsia="標楷體" w:hAnsi="標楷體" w:hint="eastAsia"/>
              </w:rPr>
              <w:t>。</w:t>
            </w:r>
          </w:p>
          <w:p w14:paraId="1AC617DF"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C8E7C1C"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413C1D8E"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行政程序修改2.1.1.，因現</w:t>
            </w:r>
            <w:r w:rsidRPr="002D0085">
              <w:rPr>
                <w:rFonts w:ascii="標楷體" w:eastAsia="標楷體" w:hAnsi="標楷體"/>
              </w:rPr>
              <w:t>已無助教故</w:t>
            </w:r>
            <w:r w:rsidRPr="002D0085">
              <w:rPr>
                <w:rFonts w:ascii="標楷體" w:eastAsia="標楷體" w:hAnsi="標楷體" w:hint="eastAsia"/>
              </w:rPr>
              <w:t>修</w:t>
            </w:r>
            <w:r w:rsidRPr="002D0085">
              <w:rPr>
                <w:rFonts w:ascii="標楷體" w:eastAsia="標楷體" w:hAnsi="標楷體"/>
              </w:rPr>
              <w:t>正為</w:t>
            </w:r>
            <w:r w:rsidRPr="002D0085">
              <w:rPr>
                <w:rFonts w:ascii="標楷體" w:eastAsia="標楷體" w:hAnsi="標楷體" w:hint="eastAsia"/>
              </w:rPr>
              <w:t>「教</w:t>
            </w:r>
            <w:r w:rsidRPr="002D0085">
              <w:rPr>
                <w:rFonts w:ascii="標楷體" w:eastAsia="標楷體" w:hAnsi="標楷體"/>
              </w:rPr>
              <w:t>師薪級表」</w:t>
            </w:r>
            <w:r w:rsidRPr="002D0085">
              <w:rPr>
                <w:rFonts w:ascii="標楷體" w:eastAsia="標楷體" w:hAnsi="標楷體" w:hint="eastAsia"/>
              </w:rPr>
              <w:t>，專</w:t>
            </w:r>
            <w:r w:rsidRPr="002D0085">
              <w:rPr>
                <w:rFonts w:ascii="標楷體" w:eastAsia="標楷體" w:hAnsi="標楷體"/>
              </w:rPr>
              <w:t>案助理</w:t>
            </w:r>
            <w:r w:rsidRPr="002D0085">
              <w:rPr>
                <w:rFonts w:ascii="標楷體" w:eastAsia="標楷體" w:hAnsi="標楷體" w:hint="eastAsia"/>
              </w:rPr>
              <w:t>則</w:t>
            </w:r>
            <w:r w:rsidRPr="002D0085">
              <w:rPr>
                <w:rFonts w:ascii="標楷體" w:eastAsia="標楷體" w:hAnsi="標楷體"/>
              </w:rPr>
              <w:t>依據「專案助理薪資表暨相關說明」辦理</w:t>
            </w:r>
            <w:r w:rsidRPr="002D0085">
              <w:rPr>
                <w:rFonts w:ascii="標楷體" w:eastAsia="標楷體" w:hAnsi="標楷體" w:hint="eastAsia"/>
              </w:rPr>
              <w:t>，以及2.2.</w:t>
            </w:r>
            <w:r w:rsidRPr="002D0085">
              <w:rPr>
                <w:rFonts w:ascii="標楷體" w:eastAsia="標楷體" w:hAnsi="標楷體"/>
              </w:rPr>
              <w:t>。</w:t>
            </w:r>
          </w:p>
          <w:p w14:paraId="3A46B331"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1.。</w:t>
            </w:r>
          </w:p>
          <w:p w14:paraId="45553A23"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修改4.1.及新增4.5.。</w:t>
            </w:r>
          </w:p>
        </w:tc>
        <w:tc>
          <w:tcPr>
            <w:tcW w:w="666" w:type="pct"/>
            <w:vAlign w:val="center"/>
          </w:tcPr>
          <w:p w14:paraId="71A43AA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7</w:t>
            </w:r>
            <w:r w:rsidRPr="002D0085">
              <w:rPr>
                <w:rFonts w:ascii="標楷體" w:eastAsia="標楷體" w:hAnsi="標楷體" w:hint="eastAsia"/>
              </w:rPr>
              <w:t>.</w:t>
            </w:r>
            <w:r w:rsidRPr="002D0085">
              <w:rPr>
                <w:rFonts w:ascii="標楷體" w:eastAsia="標楷體" w:hAnsi="標楷體"/>
              </w:rPr>
              <w:t>10</w:t>
            </w:r>
            <w:r w:rsidRPr="002D0085">
              <w:rPr>
                <w:rFonts w:ascii="標楷體" w:eastAsia="標楷體" w:hAnsi="標楷體" w:hint="eastAsia"/>
              </w:rPr>
              <w:t>月</w:t>
            </w:r>
          </w:p>
        </w:tc>
        <w:tc>
          <w:tcPr>
            <w:tcW w:w="578" w:type="pct"/>
            <w:vAlign w:val="center"/>
          </w:tcPr>
          <w:p w14:paraId="446B5F7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豐銘</w:t>
            </w:r>
          </w:p>
        </w:tc>
        <w:tc>
          <w:tcPr>
            <w:tcW w:w="658" w:type="pct"/>
            <w:vAlign w:val="center"/>
          </w:tcPr>
          <w:p w14:paraId="6639BAEE" w14:textId="77777777" w:rsidR="00627306" w:rsidRPr="002D0085" w:rsidRDefault="00627306" w:rsidP="00627306">
            <w:pPr>
              <w:spacing w:line="0" w:lineRule="atLeast"/>
              <w:jc w:val="center"/>
              <w:rPr>
                <w:rFonts w:ascii="標楷體" w:eastAsia="標楷體" w:hAnsi="標楷體"/>
              </w:rPr>
            </w:pPr>
          </w:p>
        </w:tc>
      </w:tr>
      <w:tr w:rsidR="00654EFB" w:rsidRPr="002D0085" w14:paraId="2C0252EF" w14:textId="77777777" w:rsidTr="00627306">
        <w:trPr>
          <w:jc w:val="center"/>
        </w:trPr>
        <w:tc>
          <w:tcPr>
            <w:tcW w:w="757" w:type="pct"/>
            <w:vAlign w:val="center"/>
          </w:tcPr>
          <w:p w14:paraId="5C9578D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6</w:t>
            </w:r>
          </w:p>
        </w:tc>
        <w:tc>
          <w:tcPr>
            <w:tcW w:w="2341" w:type="pct"/>
          </w:tcPr>
          <w:p w14:paraId="6D4A238D"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據內稽記錄表修正。</w:t>
            </w:r>
          </w:p>
          <w:p w14:paraId="5042C8B0"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作業程序修改2.1.1.。</w:t>
            </w:r>
          </w:p>
          <w:p w14:paraId="2D19FA81" w14:textId="77777777" w:rsidR="00627306" w:rsidRPr="002D0085" w:rsidRDefault="00627306" w:rsidP="00627306">
            <w:pPr>
              <w:spacing w:line="0" w:lineRule="atLeast"/>
              <w:jc w:val="both"/>
              <w:rPr>
                <w:rFonts w:ascii="標楷體" w:eastAsia="標楷體" w:hAnsi="標楷體"/>
              </w:rPr>
            </w:pPr>
          </w:p>
        </w:tc>
        <w:tc>
          <w:tcPr>
            <w:tcW w:w="666" w:type="pct"/>
            <w:vAlign w:val="center"/>
          </w:tcPr>
          <w:p w14:paraId="58ABF64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8</w:t>
            </w:r>
            <w:r w:rsidRPr="002D0085">
              <w:rPr>
                <w:rFonts w:ascii="標楷體" w:eastAsia="標楷體" w:hAnsi="標楷體"/>
              </w:rPr>
              <w:t>.10</w:t>
            </w:r>
            <w:r w:rsidRPr="002D0085">
              <w:rPr>
                <w:rFonts w:ascii="標楷體" w:eastAsia="標楷體" w:hAnsi="標楷體" w:hint="eastAsia"/>
              </w:rPr>
              <w:t>月</w:t>
            </w:r>
          </w:p>
        </w:tc>
        <w:tc>
          <w:tcPr>
            <w:tcW w:w="578" w:type="pct"/>
            <w:vAlign w:val="center"/>
          </w:tcPr>
          <w:p w14:paraId="58143D0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豐銘</w:t>
            </w:r>
          </w:p>
        </w:tc>
        <w:tc>
          <w:tcPr>
            <w:tcW w:w="658" w:type="pct"/>
            <w:vAlign w:val="center"/>
          </w:tcPr>
          <w:p w14:paraId="1B767F67" w14:textId="77777777" w:rsidR="00627306" w:rsidRPr="002D0085" w:rsidRDefault="00627306" w:rsidP="00627306">
            <w:pPr>
              <w:spacing w:line="0" w:lineRule="atLeast"/>
              <w:jc w:val="center"/>
              <w:rPr>
                <w:rFonts w:ascii="標楷體" w:eastAsia="標楷體" w:hAnsi="標楷體"/>
              </w:rPr>
            </w:pPr>
          </w:p>
        </w:tc>
      </w:tr>
      <w:tr w:rsidR="00654EFB" w:rsidRPr="002D0085" w14:paraId="48CB285E" w14:textId="77777777" w:rsidTr="00627306">
        <w:trPr>
          <w:jc w:val="center"/>
        </w:trPr>
        <w:tc>
          <w:tcPr>
            <w:tcW w:w="757" w:type="pct"/>
            <w:vAlign w:val="center"/>
          </w:tcPr>
          <w:p w14:paraId="70345D5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7</w:t>
            </w:r>
          </w:p>
        </w:tc>
        <w:tc>
          <w:tcPr>
            <w:tcW w:w="2341" w:type="pct"/>
          </w:tcPr>
          <w:p w14:paraId="23EE77A7"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外部法規已廢止。</w:t>
            </w:r>
          </w:p>
          <w:p w14:paraId="0E71046F"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依據及相關文件：5</w:t>
            </w:r>
            <w:r w:rsidRPr="002D0085">
              <w:rPr>
                <w:rFonts w:ascii="標楷體" w:eastAsia="標楷體" w:hAnsi="標楷體"/>
              </w:rPr>
              <w:t>.1.106</w:t>
            </w:r>
            <w:r w:rsidRPr="002D0085">
              <w:rPr>
                <w:rFonts w:ascii="標楷體" w:eastAsia="標楷體" w:hAnsi="標楷體" w:hint="eastAsia"/>
              </w:rPr>
              <w:t>年1月1</w:t>
            </w:r>
            <w:r w:rsidRPr="002D0085">
              <w:rPr>
                <w:rFonts w:ascii="標楷體" w:eastAsia="標楷體" w:hAnsi="標楷體"/>
              </w:rPr>
              <w:t>6</w:t>
            </w:r>
            <w:r w:rsidRPr="002D0085">
              <w:rPr>
                <w:rFonts w:ascii="標楷體" w:eastAsia="標楷體" w:hAnsi="標楷體" w:hint="eastAsia"/>
              </w:rPr>
              <w:t>日已廢止。</w:t>
            </w:r>
          </w:p>
        </w:tc>
        <w:tc>
          <w:tcPr>
            <w:tcW w:w="666" w:type="pct"/>
            <w:vAlign w:val="center"/>
          </w:tcPr>
          <w:p w14:paraId="20C3C3B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1</w:t>
            </w:r>
            <w:r w:rsidRPr="002D0085">
              <w:rPr>
                <w:rFonts w:ascii="標楷體" w:eastAsia="標楷體" w:hAnsi="標楷體" w:hint="eastAsia"/>
              </w:rPr>
              <w:t>1.1月</w:t>
            </w:r>
          </w:p>
        </w:tc>
        <w:tc>
          <w:tcPr>
            <w:tcW w:w="578" w:type="pct"/>
            <w:vAlign w:val="center"/>
          </w:tcPr>
          <w:p w14:paraId="1138B9A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58" w:type="pct"/>
            <w:vAlign w:val="center"/>
          </w:tcPr>
          <w:p w14:paraId="4835D6B0"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5479F42E"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6599652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71B18EA4" w14:textId="77777777" w:rsidTr="00627306">
        <w:trPr>
          <w:jc w:val="center"/>
        </w:trPr>
        <w:tc>
          <w:tcPr>
            <w:tcW w:w="757" w:type="pct"/>
            <w:vAlign w:val="center"/>
          </w:tcPr>
          <w:p w14:paraId="34D880C1" w14:textId="77777777" w:rsidR="00632F52" w:rsidRPr="002D0085" w:rsidRDefault="00632F52" w:rsidP="00627306">
            <w:pPr>
              <w:spacing w:line="0" w:lineRule="atLeast"/>
              <w:jc w:val="center"/>
              <w:rPr>
                <w:rFonts w:ascii="標楷體" w:eastAsia="標楷體" w:hAnsi="標楷體"/>
              </w:rPr>
            </w:pPr>
            <w:r w:rsidRPr="002D0085">
              <w:rPr>
                <w:rFonts w:ascii="標楷體" w:eastAsia="標楷體" w:hAnsi="標楷體" w:hint="eastAsia"/>
              </w:rPr>
              <w:t>8</w:t>
            </w:r>
          </w:p>
        </w:tc>
        <w:tc>
          <w:tcPr>
            <w:tcW w:w="2341" w:type="pct"/>
          </w:tcPr>
          <w:p w14:paraId="70D04773" w14:textId="77777777" w:rsidR="00632F52" w:rsidRPr="002D0085" w:rsidRDefault="00632F52"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依據監察人意見修正。</w:t>
            </w:r>
          </w:p>
          <w:p w14:paraId="0151F0BB" w14:textId="77777777" w:rsidR="00632F52" w:rsidRPr="002D0085" w:rsidRDefault="00632F52"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使用表單-新增4</w:t>
            </w:r>
            <w:r w:rsidRPr="002D0085">
              <w:rPr>
                <w:rFonts w:ascii="標楷體" w:eastAsia="標楷體" w:hAnsi="標楷體"/>
              </w:rPr>
              <w:t>.6.</w:t>
            </w:r>
            <w:r w:rsidRPr="002D0085">
              <w:rPr>
                <w:rFonts w:ascii="標楷體" w:eastAsia="標楷體" w:hAnsi="標楷體" w:hint="eastAsia"/>
              </w:rPr>
              <w:t>敘薪通知書。</w:t>
            </w:r>
          </w:p>
        </w:tc>
        <w:tc>
          <w:tcPr>
            <w:tcW w:w="666" w:type="pct"/>
            <w:vAlign w:val="center"/>
          </w:tcPr>
          <w:p w14:paraId="3F8CE36A" w14:textId="77777777" w:rsidR="00632F52" w:rsidRPr="002D0085" w:rsidRDefault="00632F52" w:rsidP="00627306">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78" w:type="pct"/>
            <w:vAlign w:val="center"/>
          </w:tcPr>
          <w:p w14:paraId="1AFD3D2B" w14:textId="77777777" w:rsidR="00632F52" w:rsidRPr="002D0085" w:rsidRDefault="00632F52"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658" w:type="pct"/>
            <w:vAlign w:val="center"/>
          </w:tcPr>
          <w:p w14:paraId="19575EDA" w14:textId="77777777" w:rsidR="00632F52" w:rsidRPr="002D0085" w:rsidRDefault="00632F52" w:rsidP="00632F52">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7DEA377" w14:textId="77777777" w:rsidR="00632F52" w:rsidRPr="002D0085" w:rsidRDefault="00632F52" w:rsidP="00632F52">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EE47EBB" w14:textId="77777777" w:rsidR="00AF228D" w:rsidRPr="002D0085" w:rsidRDefault="00AF228D" w:rsidP="00632F52">
            <w:pPr>
              <w:spacing w:line="0" w:lineRule="atLeast"/>
              <w:jc w:val="center"/>
              <w:rPr>
                <w:rFonts w:ascii="標楷體" w:eastAsia="標楷體" w:hAnsi="標楷體" w:cs="Times New Roman"/>
              </w:rPr>
            </w:pPr>
          </w:p>
          <w:p w14:paraId="00204988" w14:textId="4331F701" w:rsidR="00632F52" w:rsidRPr="002D0085" w:rsidRDefault="00632F52"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43BA182D"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53E3C1B"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94" behindDoc="0" locked="0" layoutInCell="1" allowOverlap="1" wp14:anchorId="54E1C8FC" wp14:editId="39B676A1">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6C6F19" w14:textId="77777777" w:rsidR="00996ACD" w:rsidRPr="001C0D16" w:rsidRDefault="00996ACD"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996ACD" w:rsidRPr="001C0D16" w:rsidRDefault="00996ACD"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E1C8FC" id="文字方塊 38" o:spid="_x0000_s1238"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HxW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c4XscrxbQfNCZvnIC8HLjNeWnA/KelxMWrqfxyYE5To&#10;DwYH4O18uYyblD6Wq6sFfrhLy+7SwgxHqpoGSvJ1G/L2HaxT+xYj5QIauMGhkSr18ymrUQEOf5qI&#10;cVHjdl1+J6+n38nmF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BxofFYuAgAAlgQAAA4AAAAAAAAAAAAAAAAA&#10;LgIAAGRycy9lMm9Eb2MueG1sUEsBAi0AFAAGAAgAAAAhAGU0o/vjAAAADQEAAA8AAAAAAAAAAAAA&#10;AAAAiAQAAGRycy9kb3ducmV2LnhtbFBLBQYAAAAABAAEAPMAAACYBQAAAAA=&#10;" fillcolor="white [3201]" stroked="f" strokeweight="1pt">
                <v:textbox>
                  <w:txbxContent>
                    <w:p w14:paraId="1D6C6F19" w14:textId="77777777" w:rsidR="00996ACD" w:rsidRPr="001C0D16" w:rsidRDefault="00996ACD"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996ACD" w:rsidRPr="001C0D16" w:rsidRDefault="00996ACD"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2D0085" w14:paraId="170E17D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94B5C5"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DFCF6F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2B6563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78159EF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7081668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2F46B3B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466849C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14:paraId="29E2D47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C9D637D"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C9C8FD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及薪資發放作業</w:t>
            </w:r>
          </w:p>
          <w:p w14:paraId="4D46367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19A36E1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2DC2FE1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9</w:t>
            </w:r>
            <w:r w:rsidRPr="002D0085">
              <w:rPr>
                <w:rFonts w:ascii="標楷體" w:eastAsia="標楷體" w:hAnsi="標楷體"/>
                <w:sz w:val="20"/>
              </w:rPr>
              <w:t>-1</w:t>
            </w:r>
          </w:p>
        </w:tc>
        <w:tc>
          <w:tcPr>
            <w:tcW w:w="666" w:type="pct"/>
            <w:tcBorders>
              <w:bottom w:val="single" w:sz="12" w:space="0" w:color="auto"/>
            </w:tcBorders>
            <w:vAlign w:val="center"/>
          </w:tcPr>
          <w:p w14:paraId="2C9A5F65" w14:textId="6705DAD5" w:rsidR="00627306" w:rsidRPr="002D0085" w:rsidRDefault="00632F52" w:rsidP="00627306">
            <w:pPr>
              <w:spacing w:line="0" w:lineRule="atLeast"/>
              <w:jc w:val="center"/>
              <w:rPr>
                <w:rFonts w:ascii="標楷體" w:eastAsia="標楷體" w:hAnsi="標楷體"/>
                <w:sz w:val="20"/>
              </w:rPr>
            </w:pPr>
            <w:r w:rsidRPr="002D0085">
              <w:rPr>
                <w:rFonts w:ascii="標楷體" w:eastAsia="標楷體" w:hAnsi="標楷體" w:hint="eastAsia"/>
                <w:sz w:val="20"/>
              </w:rPr>
              <w:t>08</w:t>
            </w:r>
            <w:r w:rsidR="00627306" w:rsidRPr="002D0085">
              <w:rPr>
                <w:rFonts w:ascii="標楷體" w:eastAsia="標楷體" w:hAnsi="標楷體"/>
                <w:sz w:val="20"/>
              </w:rPr>
              <w:t>/</w:t>
            </w:r>
          </w:p>
          <w:p w14:paraId="394A7185" w14:textId="787F1ADF" w:rsidR="00627306" w:rsidRPr="002D0085" w:rsidRDefault="00627306" w:rsidP="00632F52">
            <w:pPr>
              <w:spacing w:line="0" w:lineRule="atLeast"/>
              <w:jc w:val="center"/>
              <w:rPr>
                <w:rFonts w:ascii="標楷體" w:eastAsia="標楷體" w:hAnsi="標楷體"/>
                <w:sz w:val="20"/>
              </w:rPr>
            </w:pPr>
            <w:r w:rsidRPr="002D0085">
              <w:rPr>
                <w:rFonts w:ascii="標楷體" w:eastAsia="標楷體" w:hAnsi="標楷體"/>
                <w:sz w:val="20"/>
              </w:rPr>
              <w:t>11</w:t>
            </w:r>
            <w:r w:rsidRPr="002D0085">
              <w:rPr>
                <w:rFonts w:ascii="標楷體" w:eastAsia="標楷體" w:hAnsi="標楷體" w:hint="eastAsia"/>
                <w:sz w:val="20"/>
              </w:rPr>
              <w:t>1.</w:t>
            </w:r>
            <w:r w:rsidR="00632F52" w:rsidRPr="002D0085">
              <w:rPr>
                <w:rFonts w:ascii="標楷體" w:eastAsia="標楷體" w:hAnsi="標楷體" w:hint="eastAsia"/>
                <w:sz w:val="20"/>
              </w:rPr>
              <w:t>12</w:t>
            </w:r>
            <w:r w:rsidRPr="002D0085">
              <w:rPr>
                <w:rFonts w:ascii="標楷體" w:eastAsia="標楷體" w:hAnsi="標楷體" w:hint="eastAsia"/>
                <w:sz w:val="20"/>
              </w:rPr>
              <w:t>.</w:t>
            </w:r>
            <w:r w:rsidR="00632F52" w:rsidRPr="002D0085">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77F1CE4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1282BD1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7CFE9277" w14:textId="77777777" w:rsidR="00627306" w:rsidRPr="002D0085"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D45DA30"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0BD04021" w14:textId="0592BD74" w:rsidR="00627306" w:rsidRPr="002D0085" w:rsidRDefault="009A3830" w:rsidP="00627306">
      <w:pPr>
        <w:tabs>
          <w:tab w:val="left" w:pos="360"/>
        </w:tabs>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10289" w:dyaOrig="13067" w14:anchorId="0DB21907">
          <v:shape id="_x0000_i1204" type="#_x0000_t75" style="width:497.65pt;height:533.65pt" o:ole="">
            <v:imagedata r:id="rId461" o:title=""/>
          </v:shape>
          <o:OLEObject Type="Embed" ProgID="Visio.Drawing.11" ShapeID="_x0000_i1204" DrawAspect="Content" ObjectID="_1843027021" r:id="rId462"/>
        </w:object>
      </w:r>
    </w:p>
    <w:p w14:paraId="697ACA4E" w14:textId="6F575398" w:rsidR="003D49AA" w:rsidRPr="002D0085" w:rsidRDefault="003D49AA" w:rsidP="00627306">
      <w:pPr>
        <w:tabs>
          <w:tab w:val="left" w:pos="360"/>
        </w:tabs>
        <w:autoSpaceDE w:val="0"/>
        <w:autoSpaceDN w:val="0"/>
        <w:ind w:leftChars="-59" w:left="-142"/>
        <w:jc w:val="both"/>
        <w:textAlignment w:val="baseline"/>
        <w:rPr>
          <w:rFonts w:ascii="標楷體" w:eastAsia="標楷體" w:hAnsi="標楷體"/>
        </w:rPr>
      </w:pPr>
      <w:r w:rsidRPr="002D0085">
        <w:rPr>
          <w:rFonts w:ascii="標楷體" w:eastAsia="標楷體" w:hAnsi="標楷體"/>
        </w:rPr>
        <w:br w:type="page"/>
      </w:r>
    </w:p>
    <w:p w14:paraId="042ED673" w14:textId="77777777" w:rsidR="0046492A" w:rsidRPr="002D0085" w:rsidRDefault="0046492A"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654EFB" w:rsidRPr="002D0085" w14:paraId="52FECC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8D98D"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01BC269" w14:textId="77777777" w:rsidTr="00627306">
        <w:trPr>
          <w:jc w:val="center"/>
        </w:trPr>
        <w:tc>
          <w:tcPr>
            <w:tcW w:w="2148" w:type="pct"/>
            <w:tcBorders>
              <w:left w:val="single" w:sz="12" w:space="0" w:color="auto"/>
              <w:bottom w:val="single" w:sz="2" w:space="0" w:color="auto"/>
              <w:right w:val="single" w:sz="2" w:space="0" w:color="auto"/>
            </w:tcBorders>
            <w:vAlign w:val="center"/>
          </w:tcPr>
          <w:p w14:paraId="13F6CDB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7E3DDEA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2694C22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33EA3A0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BC1C84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7" w:type="pct"/>
            <w:tcBorders>
              <w:right w:val="single" w:sz="12" w:space="0" w:color="auto"/>
            </w:tcBorders>
            <w:vAlign w:val="center"/>
          </w:tcPr>
          <w:p w14:paraId="142E526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B2E16EF"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53FE083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及薪資發放作業</w:t>
            </w:r>
          </w:p>
          <w:p w14:paraId="538D15AB"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685211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1C53D67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9</w:t>
            </w:r>
            <w:r w:rsidRPr="002D0085">
              <w:rPr>
                <w:rFonts w:ascii="標楷體" w:eastAsia="標楷體" w:hAnsi="標楷體"/>
                <w:sz w:val="20"/>
              </w:rPr>
              <w:t>-1</w:t>
            </w:r>
          </w:p>
        </w:tc>
        <w:tc>
          <w:tcPr>
            <w:tcW w:w="666" w:type="pct"/>
            <w:tcBorders>
              <w:bottom w:val="single" w:sz="12" w:space="0" w:color="auto"/>
            </w:tcBorders>
            <w:vAlign w:val="center"/>
          </w:tcPr>
          <w:p w14:paraId="5756410E" w14:textId="5A9C995B" w:rsidR="00627306" w:rsidRPr="002D0085" w:rsidRDefault="00632F52" w:rsidP="00627306">
            <w:pPr>
              <w:spacing w:line="0" w:lineRule="atLeast"/>
              <w:jc w:val="center"/>
              <w:rPr>
                <w:rFonts w:ascii="標楷體" w:eastAsia="標楷體" w:hAnsi="標楷體"/>
                <w:sz w:val="20"/>
              </w:rPr>
            </w:pPr>
            <w:r w:rsidRPr="002D0085">
              <w:rPr>
                <w:rFonts w:ascii="標楷體" w:eastAsia="標楷體" w:hAnsi="標楷體" w:hint="eastAsia"/>
                <w:sz w:val="20"/>
              </w:rPr>
              <w:t>08</w:t>
            </w:r>
            <w:r w:rsidR="00627306" w:rsidRPr="002D0085">
              <w:rPr>
                <w:rFonts w:ascii="標楷體" w:eastAsia="標楷體" w:hAnsi="標楷體"/>
                <w:sz w:val="20"/>
              </w:rPr>
              <w:t>/</w:t>
            </w:r>
          </w:p>
          <w:p w14:paraId="230AA309" w14:textId="5D84E7E4"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11</w:t>
            </w:r>
            <w:r w:rsidR="00632F52" w:rsidRPr="002D0085">
              <w:rPr>
                <w:rFonts w:ascii="標楷體" w:eastAsia="標楷體" w:hAnsi="標楷體" w:hint="eastAsia"/>
                <w:sz w:val="20"/>
              </w:rPr>
              <w:t>1.12</w:t>
            </w:r>
            <w:r w:rsidRPr="002D0085">
              <w:rPr>
                <w:rFonts w:ascii="標楷體" w:eastAsia="標楷體" w:hAnsi="標楷體" w:hint="eastAsia"/>
                <w:sz w:val="20"/>
              </w:rPr>
              <w:t>.</w:t>
            </w:r>
            <w:r w:rsidR="00632F52" w:rsidRPr="002D0085">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6A1D47C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058011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232B148"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DC7F2F2"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6ABFF4F2" w14:textId="77777777" w:rsidR="00627306" w:rsidRPr="002D0085" w:rsidRDefault="00627306" w:rsidP="00927BAE">
      <w:pPr>
        <w:numPr>
          <w:ilvl w:val="1"/>
          <w:numId w:val="274"/>
        </w:numPr>
        <w:tabs>
          <w:tab w:val="clear" w:pos="1080"/>
          <w:tab w:val="left" w:pos="960"/>
          <w:tab w:val="num" w:pos="256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敘薪作業：</w:t>
      </w:r>
    </w:p>
    <w:p w14:paraId="6124C93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w:t>
      </w:r>
      <w:r w:rsidRPr="002D0085">
        <w:rPr>
          <w:rFonts w:ascii="標楷體" w:eastAsia="標楷體" w:hAnsi="標楷體"/>
        </w:rPr>
        <w:t>本校教職員薪級分為</w:t>
      </w:r>
      <w:r w:rsidRPr="002D0085">
        <w:rPr>
          <w:rFonts w:ascii="標楷體" w:eastAsia="標楷體" w:hAnsi="標楷體" w:hint="eastAsia"/>
        </w:rPr>
        <w:t>三十六級（含年功俸三十九個薪額）</w:t>
      </w:r>
      <w:r w:rsidRPr="002D0085">
        <w:rPr>
          <w:rFonts w:ascii="標楷體" w:eastAsia="標楷體" w:hAnsi="標楷體"/>
        </w:rPr>
        <w:t>，其</w:t>
      </w:r>
      <w:r w:rsidRPr="002D0085">
        <w:rPr>
          <w:rFonts w:ascii="標楷體" w:eastAsia="標楷體" w:hAnsi="標楷體" w:hint="eastAsia"/>
        </w:rPr>
        <w:t>薪級表分「</w:t>
      </w:r>
      <w:r w:rsidRPr="002D0085">
        <w:rPr>
          <w:rFonts w:ascii="標楷體" w:eastAsia="標楷體" w:hAnsi="標楷體"/>
        </w:rPr>
        <w:t>教師薪級表</w:t>
      </w:r>
      <w:r w:rsidRPr="002D0085">
        <w:rPr>
          <w:rFonts w:ascii="標楷體" w:eastAsia="標楷體" w:hAnsi="標楷體" w:hint="eastAsia"/>
        </w:rPr>
        <w:t>」</w:t>
      </w:r>
      <w:r w:rsidRPr="002D0085">
        <w:rPr>
          <w:rFonts w:ascii="標楷體" w:eastAsia="標楷體" w:hAnsi="標楷體"/>
        </w:rPr>
        <w:t>及</w:t>
      </w:r>
      <w:r w:rsidRPr="002D0085">
        <w:rPr>
          <w:rFonts w:ascii="標楷體" w:eastAsia="標楷體" w:hAnsi="標楷體" w:hint="eastAsia"/>
        </w:rPr>
        <w:t>「</w:t>
      </w:r>
      <w:r w:rsidRPr="002D0085">
        <w:rPr>
          <w:rFonts w:ascii="標楷體" w:eastAsia="標楷體" w:hAnsi="標楷體"/>
        </w:rPr>
        <w:t>職員薪級表</w:t>
      </w:r>
      <w:r w:rsidRPr="002D0085">
        <w:rPr>
          <w:rFonts w:ascii="標楷體" w:eastAsia="標楷體" w:hAnsi="標楷體" w:hint="eastAsia"/>
        </w:rPr>
        <w:t>」</w:t>
      </w:r>
      <w:r w:rsidRPr="002D0085">
        <w:rPr>
          <w:rFonts w:ascii="標楷體" w:eastAsia="標楷體" w:hAnsi="標楷體"/>
        </w:rPr>
        <w:t>辦理；工友之敘薪依</w:t>
      </w:r>
      <w:r w:rsidRPr="002D0085">
        <w:rPr>
          <w:rFonts w:ascii="標楷體" w:eastAsia="標楷體" w:hAnsi="標楷體" w:hint="eastAsia"/>
        </w:rPr>
        <w:t>「</w:t>
      </w:r>
      <w:r w:rsidRPr="002D0085">
        <w:rPr>
          <w:rFonts w:ascii="標楷體" w:eastAsia="標楷體" w:hAnsi="標楷體"/>
        </w:rPr>
        <w:t>工友工餉核支標準表</w:t>
      </w:r>
      <w:r w:rsidRPr="002D0085">
        <w:rPr>
          <w:rFonts w:ascii="標楷體" w:eastAsia="標楷體" w:hAnsi="標楷體" w:hint="eastAsia"/>
        </w:rPr>
        <w:t>」</w:t>
      </w:r>
      <w:r w:rsidRPr="002D0085">
        <w:rPr>
          <w:rFonts w:ascii="標楷體" w:eastAsia="標楷體" w:hAnsi="標楷體"/>
        </w:rPr>
        <w:t>辦理；</w:t>
      </w:r>
      <w:r w:rsidRPr="002D0085">
        <w:rPr>
          <w:rFonts w:ascii="標楷體" w:eastAsia="標楷體" w:hAnsi="標楷體" w:hint="eastAsia"/>
        </w:rPr>
        <w:t>專</w:t>
      </w:r>
      <w:r w:rsidRPr="002D0085">
        <w:rPr>
          <w:rFonts w:ascii="標楷體" w:eastAsia="標楷體" w:hAnsi="標楷體"/>
        </w:rPr>
        <w:t>案助理依據「專案助理薪資表暨相關說明」辦理。</w:t>
      </w:r>
    </w:p>
    <w:p w14:paraId="5B494DDA"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新聘教師、新進職員及新進</w:t>
      </w:r>
      <w:r w:rsidRPr="002D0085">
        <w:rPr>
          <w:rFonts w:ascii="標楷體" w:eastAsia="標楷體" w:hAnsi="標楷體"/>
        </w:rPr>
        <w:t>工友</w:t>
      </w:r>
      <w:r w:rsidRPr="002D0085">
        <w:rPr>
          <w:rFonts w:ascii="標楷體" w:eastAsia="標楷體" w:hAnsi="標楷體" w:hint="eastAsia"/>
        </w:rPr>
        <w:t>之</w:t>
      </w:r>
      <w:r w:rsidRPr="002D0085">
        <w:rPr>
          <w:rFonts w:ascii="標楷體" w:eastAsia="標楷體" w:hAnsi="標楷體"/>
        </w:rPr>
        <w:t>敘薪原則：</w:t>
      </w:r>
      <w:r w:rsidRPr="002D0085">
        <w:rPr>
          <w:rFonts w:ascii="標楷體" w:eastAsia="標楷體" w:hAnsi="標楷體" w:hint="eastAsia"/>
        </w:rPr>
        <w:t>依據本校「教職員工敘薪辦法」辦理。</w:t>
      </w:r>
    </w:p>
    <w:p w14:paraId="263C877A"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w:t>
      </w:r>
      <w:r w:rsidRPr="002D0085">
        <w:rPr>
          <w:rFonts w:ascii="標楷體" w:eastAsia="標楷體" w:hAnsi="標楷體"/>
        </w:rPr>
        <w:t>3</w:t>
      </w:r>
      <w:r w:rsidRPr="002D0085">
        <w:rPr>
          <w:rFonts w:ascii="標楷體" w:eastAsia="標楷體" w:hAnsi="標楷體" w:hint="eastAsia"/>
        </w:rPr>
        <w:t>.新進教職員工應於到職後一個月內，填具履歷表，檢齊學經歷證件，送本校辦理敘薪事宜。</w:t>
      </w:r>
    </w:p>
    <w:p w14:paraId="7B2620A5"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w:t>
      </w:r>
      <w:r w:rsidRPr="002D0085">
        <w:rPr>
          <w:rFonts w:ascii="標楷體" w:eastAsia="標楷體" w:hAnsi="標楷體"/>
        </w:rPr>
        <w:t>4</w:t>
      </w:r>
      <w:r w:rsidRPr="002D0085">
        <w:rPr>
          <w:rFonts w:ascii="標楷體" w:eastAsia="標楷體" w:hAnsi="標楷體" w:hint="eastAsia"/>
        </w:rPr>
        <w:t>.教職員工起薪及改支，依照下列規定辦理：</w:t>
      </w:r>
    </w:p>
    <w:p w14:paraId="00BF452B" w14:textId="77777777" w:rsidR="00627306" w:rsidRPr="002D0085"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2D0085">
        <w:rPr>
          <w:rFonts w:ascii="標楷體" w:eastAsia="標楷體" w:hAnsi="標楷體" w:hint="eastAsia"/>
          <w:bCs/>
        </w:rPr>
        <w:t>2.1.</w:t>
      </w:r>
      <w:r w:rsidRPr="002D0085">
        <w:rPr>
          <w:rFonts w:ascii="標楷體" w:eastAsia="標楷體" w:hAnsi="標楷體"/>
          <w:bCs/>
        </w:rPr>
        <w:t>4</w:t>
      </w:r>
      <w:r w:rsidRPr="002D0085">
        <w:rPr>
          <w:rFonts w:ascii="標楷體" w:eastAsia="標楷體" w:hAnsi="標楷體" w:hint="eastAsia"/>
          <w:bCs/>
        </w:rPr>
        <w:t>.1.起薪：本校教職員工自實際到職之日起薪。</w:t>
      </w:r>
    </w:p>
    <w:p w14:paraId="44CD3366" w14:textId="77777777" w:rsidR="00627306" w:rsidRPr="002D0085"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2D0085">
        <w:rPr>
          <w:rFonts w:ascii="標楷體" w:eastAsia="標楷體" w:hAnsi="標楷體" w:hint="eastAsia"/>
          <w:bCs/>
        </w:rPr>
        <w:t>2.1.</w:t>
      </w:r>
      <w:r w:rsidRPr="002D0085">
        <w:rPr>
          <w:rFonts w:ascii="標楷體" w:eastAsia="標楷體" w:hAnsi="標楷體"/>
          <w:bCs/>
        </w:rPr>
        <w:t>4</w:t>
      </w:r>
      <w:r w:rsidRPr="002D0085">
        <w:rPr>
          <w:rFonts w:ascii="標楷體" w:eastAsia="標楷體" w:hAnsi="標楷體" w:hint="eastAsia"/>
          <w:bCs/>
        </w:rPr>
        <w:t>.2.改支：因補繳學經歷證件或取得新資格申請改敘者，均自校方審查核定改敘之日起改支。</w:t>
      </w:r>
    </w:p>
    <w:p w14:paraId="0F39B36A"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w:t>
      </w:r>
      <w:r w:rsidRPr="002D0085">
        <w:rPr>
          <w:rFonts w:ascii="標楷體" w:eastAsia="標楷體" w:hAnsi="標楷體"/>
        </w:rPr>
        <w:t>5</w:t>
      </w:r>
      <w:r w:rsidRPr="002D0085">
        <w:rPr>
          <w:rFonts w:ascii="標楷體" w:eastAsia="標楷體" w:hAnsi="標楷體" w:hint="eastAsia"/>
        </w:rPr>
        <w:t>.人事室依據校內相關法規及公立學校敘薪相關規定辦理敘薪、改支作業，另提送薪資評核小組審議</w:t>
      </w:r>
      <w:r w:rsidRPr="002D0085">
        <w:rPr>
          <w:rFonts w:ascii="標楷體" w:eastAsia="標楷體" w:hAnsi="標楷體"/>
        </w:rPr>
        <w:t>。</w:t>
      </w:r>
    </w:p>
    <w:p w14:paraId="33A4A2E7"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w:t>
      </w:r>
      <w:r w:rsidRPr="002D0085">
        <w:rPr>
          <w:rFonts w:ascii="標楷體" w:eastAsia="標楷體" w:hAnsi="標楷體"/>
        </w:rPr>
        <w:t>6</w:t>
      </w:r>
      <w:r w:rsidRPr="002D0085">
        <w:rPr>
          <w:rFonts w:ascii="標楷體" w:eastAsia="標楷體" w:hAnsi="標楷體" w:hint="eastAsia"/>
        </w:rPr>
        <w:t>.人事室簽請校長核定，</w:t>
      </w:r>
      <w:r w:rsidRPr="002D0085">
        <w:rPr>
          <w:rFonts w:ascii="標楷體" w:eastAsia="標楷體" w:hAnsi="標楷體"/>
        </w:rPr>
        <w:t>另提</w:t>
      </w:r>
      <w:r w:rsidRPr="002D0085">
        <w:rPr>
          <w:rFonts w:ascii="標楷體" w:eastAsia="標楷體" w:hAnsi="標楷體" w:hint="eastAsia"/>
        </w:rPr>
        <w:t>送後私校敘薪查核委員會核</w:t>
      </w:r>
      <w:r w:rsidRPr="002D0085">
        <w:rPr>
          <w:rFonts w:ascii="標楷體" w:eastAsia="標楷體" w:hAnsi="標楷體"/>
        </w:rPr>
        <w:t>定後</w:t>
      </w:r>
      <w:r w:rsidRPr="002D0085">
        <w:rPr>
          <w:rFonts w:ascii="標楷體" w:eastAsia="標楷體" w:hAnsi="標楷體" w:hint="eastAsia"/>
        </w:rPr>
        <w:t>，賡續辦理待遇、薪資核計及發放作業</w:t>
      </w:r>
      <w:r w:rsidRPr="002D0085">
        <w:rPr>
          <w:rFonts w:ascii="標楷體" w:eastAsia="標楷體" w:hAnsi="標楷體"/>
        </w:rPr>
        <w:t>。</w:t>
      </w:r>
    </w:p>
    <w:p w14:paraId="4E0A5700" w14:textId="77777777" w:rsidR="00627306" w:rsidRPr="002D0085" w:rsidRDefault="00627306" w:rsidP="00627306">
      <w:pPr>
        <w:tabs>
          <w:tab w:val="left" w:pos="960"/>
        </w:tabs>
        <w:ind w:leftChars="118" w:left="477" w:hangingChars="81" w:hanging="194"/>
        <w:jc w:val="both"/>
        <w:textAlignment w:val="baseline"/>
        <w:rPr>
          <w:rFonts w:ascii="標楷體" w:eastAsia="標楷體" w:hAnsi="標楷體"/>
        </w:rPr>
      </w:pPr>
      <w:r w:rsidRPr="002D0085">
        <w:rPr>
          <w:rFonts w:ascii="標楷體" w:eastAsia="標楷體" w:hAnsi="標楷體" w:hint="eastAsia"/>
        </w:rPr>
        <w:t>2.2.待遇作業：教職員工依本校教職員工敘薪辦法辦理。</w:t>
      </w:r>
    </w:p>
    <w:p w14:paraId="7DB88818"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2B49EC8B" w14:textId="77777777" w:rsidR="00627306" w:rsidRPr="002D0085"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教職員工薪級是否依「</w:t>
      </w:r>
      <w:r w:rsidRPr="002D0085">
        <w:rPr>
          <w:rFonts w:ascii="標楷體" w:eastAsia="標楷體" w:hAnsi="標楷體"/>
        </w:rPr>
        <w:t>教師薪級表</w:t>
      </w:r>
      <w:r w:rsidRPr="002D0085">
        <w:rPr>
          <w:rFonts w:ascii="標楷體" w:eastAsia="標楷體" w:hAnsi="標楷體" w:hint="eastAsia"/>
        </w:rPr>
        <w:t>」、「</w:t>
      </w:r>
      <w:r w:rsidRPr="002D0085">
        <w:rPr>
          <w:rFonts w:ascii="標楷體" w:eastAsia="標楷體" w:hAnsi="標楷體"/>
        </w:rPr>
        <w:t>職員薪級表</w:t>
      </w:r>
      <w:r w:rsidRPr="002D0085">
        <w:rPr>
          <w:rFonts w:ascii="標楷體" w:eastAsia="標楷體" w:hAnsi="標楷體" w:hint="eastAsia"/>
        </w:rPr>
        <w:t>」</w:t>
      </w:r>
      <w:r w:rsidRPr="002D0085">
        <w:rPr>
          <w:rFonts w:ascii="標楷體" w:eastAsia="標楷體" w:hAnsi="標楷體"/>
        </w:rPr>
        <w:t>辦理</w:t>
      </w:r>
      <w:r w:rsidRPr="002D0085">
        <w:rPr>
          <w:rFonts w:ascii="標楷體" w:eastAsia="標楷體" w:hAnsi="標楷體" w:hint="eastAsia"/>
        </w:rPr>
        <w:t>？</w:t>
      </w:r>
      <w:r w:rsidRPr="002D0085">
        <w:rPr>
          <w:rFonts w:ascii="標楷體" w:eastAsia="標楷體" w:hAnsi="標楷體"/>
        </w:rPr>
        <w:t>工友之敘薪</w:t>
      </w:r>
      <w:r w:rsidRPr="002D0085">
        <w:rPr>
          <w:rFonts w:ascii="標楷體" w:eastAsia="標楷體" w:hAnsi="標楷體" w:hint="eastAsia"/>
        </w:rPr>
        <w:t>是否</w:t>
      </w:r>
      <w:r w:rsidRPr="002D0085">
        <w:rPr>
          <w:rFonts w:ascii="標楷體" w:eastAsia="標楷體" w:hAnsi="標楷體"/>
        </w:rPr>
        <w:t>依</w:t>
      </w:r>
      <w:r w:rsidRPr="002D0085">
        <w:rPr>
          <w:rFonts w:ascii="標楷體" w:eastAsia="標楷體" w:hAnsi="標楷體" w:hint="eastAsia"/>
        </w:rPr>
        <w:t>「</w:t>
      </w:r>
      <w:r w:rsidRPr="002D0085">
        <w:rPr>
          <w:rFonts w:ascii="標楷體" w:eastAsia="標楷體" w:hAnsi="標楷體"/>
        </w:rPr>
        <w:t>工友工餉核支標準表</w:t>
      </w:r>
      <w:r w:rsidRPr="002D0085">
        <w:rPr>
          <w:rFonts w:ascii="標楷體" w:eastAsia="標楷體" w:hAnsi="標楷體" w:hint="eastAsia"/>
        </w:rPr>
        <w:t>」</w:t>
      </w:r>
      <w:r w:rsidRPr="002D0085">
        <w:rPr>
          <w:rFonts w:ascii="標楷體" w:eastAsia="標楷體" w:hAnsi="標楷體"/>
        </w:rPr>
        <w:t>辦理</w:t>
      </w:r>
      <w:r w:rsidRPr="002D0085">
        <w:rPr>
          <w:rFonts w:ascii="標楷體" w:eastAsia="標楷體" w:hAnsi="標楷體" w:hint="eastAsia"/>
        </w:rPr>
        <w:t>？</w:t>
      </w:r>
    </w:p>
    <w:p w14:paraId="4E0452A8" w14:textId="77777777" w:rsidR="00627306" w:rsidRPr="002D0085"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w:t>
      </w:r>
      <w:r w:rsidRPr="002D0085">
        <w:rPr>
          <w:rFonts w:ascii="標楷體" w:eastAsia="標楷體" w:hAnsi="標楷體"/>
        </w:rPr>
        <w:t>教師</w:t>
      </w:r>
      <w:r w:rsidRPr="002D0085">
        <w:rPr>
          <w:rFonts w:ascii="標楷體" w:eastAsia="標楷體" w:hAnsi="標楷體" w:hint="eastAsia"/>
        </w:rPr>
        <w:t>、職員、</w:t>
      </w:r>
      <w:r w:rsidRPr="002D0085">
        <w:rPr>
          <w:rFonts w:ascii="標楷體" w:eastAsia="標楷體" w:hAnsi="標楷體"/>
        </w:rPr>
        <w:t>工友敘薪</w:t>
      </w:r>
      <w:r w:rsidRPr="002D0085">
        <w:rPr>
          <w:rFonts w:ascii="標楷體" w:eastAsia="標楷體" w:hAnsi="標楷體" w:hint="eastAsia"/>
        </w:rPr>
        <w:t>原則</w:t>
      </w:r>
      <w:r w:rsidRPr="002D0085">
        <w:rPr>
          <w:rFonts w:ascii="標楷體" w:eastAsia="標楷體" w:hAnsi="標楷體"/>
        </w:rPr>
        <w:t>是否</w:t>
      </w:r>
      <w:r w:rsidRPr="002D0085">
        <w:rPr>
          <w:rFonts w:ascii="標楷體" w:eastAsia="標楷體" w:hAnsi="標楷體" w:hint="eastAsia"/>
        </w:rPr>
        <w:t>符合法規</w:t>
      </w:r>
      <w:r w:rsidRPr="002D0085">
        <w:rPr>
          <w:rFonts w:ascii="標楷體" w:eastAsia="標楷體" w:hAnsi="標楷體"/>
        </w:rPr>
        <w:t>規定</w:t>
      </w:r>
      <w:r w:rsidRPr="002D0085">
        <w:rPr>
          <w:rFonts w:ascii="標楷體" w:eastAsia="標楷體" w:hAnsi="標楷體" w:hint="eastAsia"/>
        </w:rPr>
        <w:t>？</w:t>
      </w:r>
    </w:p>
    <w:p w14:paraId="16E3DFC9" w14:textId="77777777" w:rsidR="00627306" w:rsidRPr="002D0085" w:rsidRDefault="00627306" w:rsidP="00627306">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人事室編製之「</w:t>
      </w:r>
      <w:r w:rsidRPr="002D0085">
        <w:rPr>
          <w:rFonts w:ascii="標楷體" w:eastAsia="標楷體" w:hAnsi="標楷體"/>
        </w:rPr>
        <w:t>敘薪通知書」是否正確</w:t>
      </w:r>
      <w:r w:rsidRPr="002D0085">
        <w:rPr>
          <w:rFonts w:ascii="標楷體" w:eastAsia="標楷體" w:hAnsi="標楷體" w:hint="eastAsia"/>
        </w:rPr>
        <w:t>？</w:t>
      </w:r>
    </w:p>
    <w:p w14:paraId="3F0CD2F3"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6A057F34" w14:textId="77777777" w:rsidR="00627306" w:rsidRPr="002D0085" w:rsidRDefault="00627306" w:rsidP="00627306">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w:t>
      </w:r>
      <w:r w:rsidRPr="002D0085">
        <w:rPr>
          <w:rFonts w:ascii="標楷體" w:eastAsia="標楷體" w:hAnsi="標楷體"/>
        </w:rPr>
        <w:t>教師薪級表</w:t>
      </w:r>
      <w:r w:rsidRPr="002D0085">
        <w:rPr>
          <w:rFonts w:ascii="標楷體" w:eastAsia="標楷體" w:hAnsi="標楷體" w:hint="eastAsia"/>
        </w:rPr>
        <w:t>。</w:t>
      </w:r>
    </w:p>
    <w:p w14:paraId="6FEDE04E" w14:textId="77777777" w:rsidR="00627306" w:rsidRPr="002D0085" w:rsidRDefault="00627306" w:rsidP="00627306">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w:t>
      </w:r>
      <w:r w:rsidRPr="002D0085">
        <w:rPr>
          <w:rFonts w:ascii="標楷體" w:eastAsia="標楷體" w:hAnsi="標楷體"/>
        </w:rPr>
        <w:t>職員薪級表</w:t>
      </w:r>
      <w:r w:rsidRPr="002D0085">
        <w:rPr>
          <w:rFonts w:ascii="標楷體" w:eastAsia="標楷體" w:hAnsi="標楷體" w:hint="eastAsia"/>
        </w:rPr>
        <w:t>。</w:t>
      </w:r>
    </w:p>
    <w:p w14:paraId="13C2F831" w14:textId="77777777" w:rsidR="00627306" w:rsidRPr="002D0085" w:rsidRDefault="00627306" w:rsidP="00627306">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w:t>
      </w:r>
      <w:r w:rsidRPr="002D0085">
        <w:rPr>
          <w:rFonts w:ascii="標楷體" w:eastAsia="標楷體" w:hAnsi="標楷體"/>
        </w:rPr>
        <w:t>工友工餉核支標準表</w:t>
      </w:r>
      <w:r w:rsidRPr="002D0085">
        <w:rPr>
          <w:rFonts w:ascii="標楷體" w:eastAsia="標楷體" w:hAnsi="標楷體" w:hint="eastAsia"/>
        </w:rPr>
        <w:t>。</w:t>
      </w:r>
    </w:p>
    <w:p w14:paraId="39B819F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w:t>
      </w:r>
      <w:r w:rsidRPr="002D0085">
        <w:rPr>
          <w:rFonts w:ascii="標楷體" w:eastAsia="標楷體" w:hAnsi="標楷體"/>
        </w:rPr>
        <w:t>4</w:t>
      </w:r>
      <w:r w:rsidRPr="002D0085">
        <w:rPr>
          <w:rFonts w:ascii="標楷體" w:eastAsia="標楷體" w:hAnsi="標楷體" w:hint="eastAsia"/>
        </w:rPr>
        <w:t>.兼任主管職務加給表。</w:t>
      </w:r>
    </w:p>
    <w:p w14:paraId="66C9BC80" w14:textId="77777777" w:rsidR="00627306" w:rsidRPr="002D0085" w:rsidRDefault="00627306" w:rsidP="00627306">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w:t>
      </w:r>
      <w:r w:rsidRPr="002D0085">
        <w:rPr>
          <w:rFonts w:ascii="標楷體" w:eastAsia="標楷體" w:hAnsi="標楷體"/>
        </w:rPr>
        <w:t>5.專案助理薪資表暨相關說明</w:t>
      </w:r>
      <w:r w:rsidRPr="002D0085">
        <w:rPr>
          <w:rFonts w:ascii="標楷體" w:eastAsia="標楷體" w:hAnsi="標楷體" w:hint="eastAsia"/>
        </w:rPr>
        <w:t>。</w:t>
      </w:r>
    </w:p>
    <w:p w14:paraId="6451602D" w14:textId="77777777" w:rsidR="00627306" w:rsidRPr="002D0085" w:rsidRDefault="00627306" w:rsidP="002E6FCC">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4.6.</w:t>
      </w:r>
      <w:r w:rsidRPr="002D0085">
        <w:rPr>
          <w:rFonts w:ascii="標楷體" w:eastAsia="標楷體" w:hAnsi="標楷體" w:hint="eastAsia"/>
        </w:rPr>
        <w:t>敘薪通知書。</w:t>
      </w:r>
    </w:p>
    <w:p w14:paraId="20E38AD9" w14:textId="26AFF0E6" w:rsidR="00627306" w:rsidRPr="002D0085" w:rsidRDefault="00627306" w:rsidP="009A3830">
      <w:pPr>
        <w:tabs>
          <w:tab w:val="left" w:pos="960"/>
        </w:tabs>
        <w:jc w:val="both"/>
        <w:textAlignment w:val="baseline"/>
        <w:rPr>
          <w:rFonts w:ascii="標楷體" w:eastAsia="標楷體" w:hAnsi="標楷體"/>
        </w:rPr>
      </w:pPr>
    </w:p>
    <w:p w14:paraId="46B963DF" w14:textId="77777777" w:rsidR="0046492A" w:rsidRPr="002D0085" w:rsidRDefault="0046492A"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2D0085" w14:paraId="767659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525AE8"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3CCA96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54E170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0FD638D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284F6D0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0A16154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C3B5B6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14:paraId="5C2E35A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B06EFCF"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D8B7936"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及薪資發放作業</w:t>
            </w:r>
          </w:p>
          <w:p w14:paraId="3AB5C749"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AAB1DF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41A9CD3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9</w:t>
            </w:r>
            <w:r w:rsidRPr="002D0085">
              <w:rPr>
                <w:rFonts w:ascii="標楷體" w:eastAsia="標楷體" w:hAnsi="標楷體"/>
                <w:sz w:val="20"/>
              </w:rPr>
              <w:t>-1</w:t>
            </w:r>
          </w:p>
        </w:tc>
        <w:tc>
          <w:tcPr>
            <w:tcW w:w="666" w:type="pct"/>
            <w:tcBorders>
              <w:bottom w:val="single" w:sz="12" w:space="0" w:color="auto"/>
            </w:tcBorders>
            <w:vAlign w:val="center"/>
          </w:tcPr>
          <w:p w14:paraId="2A32CF89" w14:textId="16A31E63" w:rsidR="00627306" w:rsidRPr="002D0085" w:rsidRDefault="00632F52" w:rsidP="00627306">
            <w:pPr>
              <w:spacing w:line="0" w:lineRule="atLeast"/>
              <w:jc w:val="center"/>
              <w:rPr>
                <w:rFonts w:ascii="標楷體" w:eastAsia="標楷體" w:hAnsi="標楷體"/>
                <w:sz w:val="20"/>
              </w:rPr>
            </w:pPr>
            <w:r w:rsidRPr="002D0085">
              <w:rPr>
                <w:rFonts w:ascii="標楷體" w:eastAsia="標楷體" w:hAnsi="標楷體" w:hint="eastAsia"/>
                <w:sz w:val="20"/>
              </w:rPr>
              <w:t>08</w:t>
            </w:r>
            <w:r w:rsidR="00627306" w:rsidRPr="002D0085">
              <w:rPr>
                <w:rFonts w:ascii="標楷體" w:eastAsia="標楷體" w:hAnsi="標楷體"/>
                <w:sz w:val="20"/>
              </w:rPr>
              <w:t>/</w:t>
            </w:r>
          </w:p>
          <w:p w14:paraId="7A508DB6" w14:textId="17038C6E"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11</w:t>
            </w:r>
            <w:r w:rsidR="00632F52" w:rsidRPr="002D0085">
              <w:rPr>
                <w:rFonts w:ascii="標楷體" w:eastAsia="標楷體" w:hAnsi="標楷體" w:hint="eastAsia"/>
                <w:sz w:val="20"/>
              </w:rPr>
              <w:t>1.12.</w:t>
            </w:r>
            <w:r w:rsidRPr="002D0085">
              <w:rPr>
                <w:rFonts w:ascii="標楷體" w:eastAsia="標楷體" w:hAnsi="標楷體" w:hint="eastAsia"/>
                <w:sz w:val="20"/>
              </w:rPr>
              <w:t>2</w:t>
            </w:r>
            <w:r w:rsidR="00632F52" w:rsidRPr="002D0085">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7F59823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27E6599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42AB3C2" w14:textId="77777777" w:rsidR="00627306" w:rsidRPr="002D0085" w:rsidRDefault="00627306" w:rsidP="00627306">
      <w:pPr>
        <w:ind w:leftChars="300" w:left="1200" w:hangingChars="300" w:hanging="480"/>
        <w:jc w:val="right"/>
        <w:rPr>
          <w:rFonts w:ascii="標楷體" w:eastAsia="標楷體" w:hAnsi="標楷體"/>
          <w:strike/>
          <w:shd w:val="pct15" w:color="auto" w:fill="FFFFFF"/>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53F1854"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70953C35"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1</w:t>
      </w:r>
      <w:r w:rsidRPr="002D0085">
        <w:rPr>
          <w:rFonts w:ascii="標楷體" w:eastAsia="標楷體" w:hAnsi="標楷體" w:hint="eastAsia"/>
        </w:rPr>
        <w:t>.</w:t>
      </w:r>
      <w:r w:rsidRPr="002D0085">
        <w:rPr>
          <w:rFonts w:ascii="標楷體" w:eastAsia="標楷體" w:hAnsi="標楷體"/>
        </w:rPr>
        <w:t>私立專科以上學校教職員工敘薪原則</w:t>
      </w:r>
      <w:r w:rsidRPr="002D0085">
        <w:rPr>
          <w:rFonts w:ascii="標楷體" w:eastAsia="標楷體" w:hAnsi="標楷體" w:hint="eastAsia"/>
        </w:rPr>
        <w:t>。（教育部94.03.07）</w:t>
      </w:r>
    </w:p>
    <w:p w14:paraId="2833BA76"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5.2.</w:t>
      </w:r>
      <w:r w:rsidRPr="002D0085">
        <w:rPr>
          <w:rFonts w:ascii="標楷體" w:eastAsia="標楷體" w:hAnsi="標楷體" w:hint="eastAsia"/>
        </w:rPr>
        <w:t>佛光大學教職員工敘薪辦法。</w:t>
      </w:r>
    </w:p>
    <w:p w14:paraId="6385086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5.3.</w:t>
      </w:r>
      <w:hyperlink r:id="rId463" w:history="1">
        <w:r w:rsidRPr="002D0085">
          <w:rPr>
            <w:rFonts w:ascii="標楷體" w:eastAsia="標楷體" w:hAnsi="標楷體" w:hint="eastAsia"/>
          </w:rPr>
          <w:t>佛光大學薪資審核小組設置要點</w:t>
        </w:r>
      </w:hyperlink>
      <w:r w:rsidRPr="002D0085">
        <w:rPr>
          <w:rFonts w:ascii="標楷體" w:eastAsia="標楷體" w:hAnsi="標楷體" w:hint="eastAsia"/>
        </w:rPr>
        <w:t>。</w:t>
      </w:r>
    </w:p>
    <w:p w14:paraId="01A102FC" w14:textId="77777777" w:rsidR="00627306" w:rsidRPr="002D0085" w:rsidRDefault="00627306" w:rsidP="00627306">
      <w:pPr>
        <w:tabs>
          <w:tab w:val="left" w:pos="960"/>
          <w:tab w:val="num" w:pos="108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4</w:t>
      </w:r>
      <w:r w:rsidRPr="002D0085">
        <w:rPr>
          <w:rFonts w:ascii="標楷體" w:eastAsia="標楷體" w:hAnsi="標楷體" w:hint="eastAsia"/>
        </w:rPr>
        <w:t>.行</w:t>
      </w:r>
      <w:r w:rsidRPr="002D0085">
        <w:rPr>
          <w:rFonts w:ascii="標楷體" w:eastAsia="標楷體" w:hAnsi="標楷體"/>
        </w:rPr>
        <w:t>政人員遴用及升</w:t>
      </w:r>
      <w:r w:rsidRPr="002D0085">
        <w:rPr>
          <w:rFonts w:ascii="標楷體" w:eastAsia="標楷體" w:hAnsi="標楷體" w:hint="eastAsia"/>
        </w:rPr>
        <w:t>遷</w:t>
      </w:r>
      <w:r w:rsidRPr="002D0085">
        <w:rPr>
          <w:rFonts w:ascii="標楷體" w:eastAsia="標楷體" w:hAnsi="標楷體"/>
        </w:rPr>
        <w:t>辦法</w:t>
      </w:r>
      <w:r w:rsidRPr="002D0085">
        <w:rPr>
          <w:rFonts w:ascii="標楷體" w:eastAsia="標楷體" w:hAnsi="標楷體" w:hint="eastAsia"/>
        </w:rPr>
        <w:t>。</w:t>
      </w:r>
    </w:p>
    <w:p w14:paraId="18FC38AB" w14:textId="77777777" w:rsidR="00627306" w:rsidRPr="002D0085" w:rsidRDefault="00627306" w:rsidP="00627306">
      <w:pPr>
        <w:tabs>
          <w:tab w:val="left" w:pos="960"/>
          <w:tab w:val="num" w:pos="1080"/>
        </w:tabs>
        <w:ind w:leftChars="100" w:left="720" w:hangingChars="200" w:hanging="480"/>
        <w:jc w:val="both"/>
        <w:textAlignment w:val="baseline"/>
        <w:rPr>
          <w:rFonts w:ascii="標楷體" w:eastAsia="標楷體" w:hAnsi="標楷體"/>
          <w:szCs w:val="24"/>
        </w:rPr>
      </w:pPr>
      <w:r w:rsidRPr="002D0085">
        <w:rPr>
          <w:rFonts w:ascii="標楷體" w:eastAsia="標楷體" w:hAnsi="標楷體" w:hint="eastAsia"/>
        </w:rPr>
        <w:t>5.</w:t>
      </w:r>
      <w:r w:rsidRPr="002D0085">
        <w:rPr>
          <w:rFonts w:ascii="標楷體" w:eastAsia="標楷體" w:hAnsi="標楷體"/>
        </w:rPr>
        <w:t>5</w:t>
      </w:r>
      <w:r w:rsidRPr="002D0085">
        <w:rPr>
          <w:rFonts w:ascii="標楷體" w:eastAsia="標楷體" w:hAnsi="標楷體" w:hint="eastAsia"/>
        </w:rPr>
        <w:t>.簽呈。</w:t>
      </w:r>
    </w:p>
    <w:p w14:paraId="1F16B7AA" w14:textId="77777777" w:rsidR="00627306" w:rsidRPr="002D0085" w:rsidRDefault="00627306" w:rsidP="00627306">
      <w:pPr>
        <w:rPr>
          <w:rFonts w:ascii="標楷體" w:eastAsia="標楷體" w:hAnsi="標楷體"/>
        </w:rPr>
      </w:pPr>
    </w:p>
    <w:p w14:paraId="4590B4EF" w14:textId="77777777" w:rsidR="009A3830" w:rsidRPr="002D0085" w:rsidRDefault="009A3830" w:rsidP="00627306">
      <w:pPr>
        <w:widowControl/>
      </w:pPr>
      <w:r w:rsidRPr="002D0085">
        <w:br w:type="page"/>
      </w:r>
    </w:p>
    <w:p w14:paraId="5B7A118C" w14:textId="77777777" w:rsidR="00627306" w:rsidRPr="002D0085" w:rsidRDefault="00627306" w:rsidP="00627306">
      <w:pPr>
        <w:widowControl/>
      </w:pPr>
    </w:p>
    <w:p w14:paraId="75000C69" w14:textId="42EEF8DE"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654EFB" w:rsidRPr="002D0085" w14:paraId="3EB2AB8B" w14:textId="77777777" w:rsidTr="002A7B4C">
        <w:trPr>
          <w:jc w:val="center"/>
        </w:trPr>
        <w:tc>
          <w:tcPr>
            <w:tcW w:w="752" w:type="pct"/>
            <w:tcBorders>
              <w:top w:val="single" w:sz="12" w:space="0" w:color="auto"/>
              <w:left w:val="single" w:sz="12" w:space="0" w:color="auto"/>
              <w:bottom w:val="single" w:sz="6" w:space="0" w:color="auto"/>
              <w:right w:val="single" w:sz="6" w:space="0" w:color="auto"/>
            </w:tcBorders>
            <w:vAlign w:val="center"/>
          </w:tcPr>
          <w:p w14:paraId="1DE90F3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65" w:name="敘薪、待遇及薪資發放作業_薪資發放作業"/>
        <w:tc>
          <w:tcPr>
            <w:tcW w:w="2356" w:type="pct"/>
            <w:tcBorders>
              <w:top w:val="single" w:sz="12" w:space="0" w:color="auto"/>
              <w:left w:val="single" w:sz="6" w:space="0" w:color="auto"/>
              <w:bottom w:val="single" w:sz="6" w:space="0" w:color="auto"/>
              <w:right w:val="single" w:sz="6" w:space="0" w:color="auto"/>
            </w:tcBorders>
            <w:vAlign w:val="center"/>
          </w:tcPr>
          <w:p w14:paraId="10F92FDC"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66" w:name="_Toc218582008"/>
            <w:bookmarkStart w:id="967" w:name="_Toc92798243"/>
            <w:bookmarkStart w:id="968" w:name="_Toc99130254"/>
            <w:r w:rsidRPr="002D0085">
              <w:rPr>
                <w:rStyle w:val="a3"/>
                <w:rFonts w:hint="eastAsia"/>
                <w:color w:val="auto"/>
              </w:rPr>
              <w:t>1160-009</w:t>
            </w:r>
            <w:r w:rsidRPr="002D0085">
              <w:rPr>
                <w:rStyle w:val="a3"/>
                <w:color w:val="auto"/>
              </w:rPr>
              <w:t>-2</w:t>
            </w:r>
            <w:r w:rsidRPr="002D0085">
              <w:rPr>
                <w:rStyle w:val="a3"/>
                <w:rFonts w:hint="eastAsia"/>
                <w:color w:val="auto"/>
              </w:rPr>
              <w:t>敘薪、待遇及薪資發放作業-薪資發放作業</w:t>
            </w:r>
            <w:bookmarkEnd w:id="965"/>
            <w:bookmarkEnd w:id="966"/>
            <w:bookmarkEnd w:id="967"/>
            <w:bookmarkEnd w:id="968"/>
            <w:r w:rsidRPr="002D0085">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42ADC8F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14:paraId="20036E7E"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6C962410"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676BD02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56" w:type="pct"/>
            <w:tcBorders>
              <w:top w:val="single" w:sz="6" w:space="0" w:color="auto"/>
              <w:left w:val="single" w:sz="6" w:space="0" w:color="auto"/>
              <w:bottom w:val="single" w:sz="6" w:space="0" w:color="auto"/>
              <w:right w:val="single" w:sz="6" w:space="0" w:color="auto"/>
            </w:tcBorders>
            <w:vAlign w:val="center"/>
          </w:tcPr>
          <w:p w14:paraId="2E1E690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5FAEFB3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56E955F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09483E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DC9AE5A"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56F27B8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56" w:type="pct"/>
            <w:tcBorders>
              <w:top w:val="single" w:sz="6" w:space="0" w:color="auto"/>
              <w:left w:val="single" w:sz="6" w:space="0" w:color="auto"/>
              <w:bottom w:val="single" w:sz="6" w:space="0" w:color="auto"/>
              <w:right w:val="single" w:sz="6" w:space="0" w:color="auto"/>
            </w:tcBorders>
          </w:tcPr>
          <w:p w14:paraId="2F793A9D" w14:textId="77777777" w:rsidR="00627306" w:rsidRPr="002D0085" w:rsidRDefault="00627306" w:rsidP="00627306">
            <w:pPr>
              <w:spacing w:line="0" w:lineRule="atLeast"/>
              <w:rPr>
                <w:rFonts w:ascii="標楷體" w:eastAsia="標楷體" w:hAnsi="標楷體"/>
              </w:rPr>
            </w:pPr>
          </w:p>
          <w:p w14:paraId="58CA73B2"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69C56B9F" w14:textId="77777777" w:rsidR="00627306" w:rsidRPr="002D0085" w:rsidRDefault="00627306"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55BEAB8C"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05</w:t>
            </w:r>
            <w:r w:rsidRPr="002D0085">
              <w:rPr>
                <w:rFonts w:ascii="標楷體" w:eastAsia="標楷體" w:hAnsi="標楷體" w:hint="eastAsia"/>
              </w:rPr>
              <w:t>.11月</w:t>
            </w:r>
          </w:p>
        </w:tc>
        <w:tc>
          <w:tcPr>
            <w:tcW w:w="573" w:type="pct"/>
            <w:tcBorders>
              <w:top w:val="single" w:sz="6" w:space="0" w:color="auto"/>
              <w:left w:val="single" w:sz="6" w:space="0" w:color="auto"/>
              <w:bottom w:val="single" w:sz="6" w:space="0" w:color="auto"/>
              <w:right w:val="single" w:sz="6" w:space="0" w:color="auto"/>
            </w:tcBorders>
            <w:vAlign w:val="center"/>
          </w:tcPr>
          <w:p w14:paraId="0EC7EC3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26BD78A2" w14:textId="77777777" w:rsidR="00627306" w:rsidRPr="002D0085" w:rsidRDefault="00627306" w:rsidP="00627306">
            <w:pPr>
              <w:spacing w:line="0" w:lineRule="atLeast"/>
              <w:jc w:val="center"/>
              <w:rPr>
                <w:rFonts w:ascii="標楷體" w:eastAsia="標楷體" w:hAnsi="標楷體"/>
              </w:rPr>
            </w:pPr>
          </w:p>
        </w:tc>
      </w:tr>
      <w:tr w:rsidR="00654EFB" w:rsidRPr="002D0085" w14:paraId="3687BB9D"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4D3281D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56" w:type="pct"/>
            <w:tcBorders>
              <w:top w:val="single" w:sz="6" w:space="0" w:color="auto"/>
              <w:left w:val="single" w:sz="6" w:space="0" w:color="auto"/>
              <w:bottom w:val="single" w:sz="6" w:space="0" w:color="auto"/>
              <w:right w:val="single" w:sz="6" w:space="0" w:color="auto"/>
            </w:tcBorders>
          </w:tcPr>
          <w:p w14:paraId="25AB27F0"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據</w:t>
            </w:r>
            <w:r w:rsidRPr="002D0085">
              <w:rPr>
                <w:rFonts w:ascii="標楷體" w:eastAsia="標楷體" w:hAnsi="標楷體"/>
              </w:rPr>
              <w:t>內</w:t>
            </w:r>
            <w:r w:rsidRPr="002D0085">
              <w:rPr>
                <w:rFonts w:ascii="標楷體" w:eastAsia="標楷體" w:hAnsi="標楷體" w:hint="eastAsia"/>
              </w:rPr>
              <w:t>稽</w:t>
            </w:r>
            <w:r w:rsidRPr="002D0085">
              <w:rPr>
                <w:rFonts w:ascii="標楷體" w:eastAsia="標楷體" w:hAnsi="標楷體"/>
              </w:rPr>
              <w:t>記錄表修正</w:t>
            </w:r>
            <w:r w:rsidRPr="002D0085">
              <w:rPr>
                <w:rFonts w:ascii="標楷體" w:eastAsia="標楷體" w:hAnsi="標楷體" w:cs="Times New Roman" w:hint="eastAsia"/>
                <w:szCs w:val="24"/>
              </w:rPr>
              <w:t>。</w:t>
            </w:r>
          </w:p>
          <w:p w14:paraId="3227E314"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作</w:t>
            </w:r>
            <w:r w:rsidRPr="002D0085">
              <w:rPr>
                <w:rFonts w:ascii="標楷體" w:eastAsia="標楷體" w:hAnsi="標楷體"/>
              </w:rPr>
              <w:t>業程序</w:t>
            </w:r>
            <w:r w:rsidRPr="002D0085">
              <w:rPr>
                <w:rFonts w:ascii="標楷體" w:eastAsia="標楷體" w:hAnsi="標楷體" w:hint="eastAsia"/>
              </w:rPr>
              <w:t>修改2.2.3.，</w:t>
            </w:r>
            <w:r w:rsidRPr="002D0085">
              <w:rPr>
                <w:rFonts w:ascii="標楷體" w:eastAsia="標楷體" w:hAnsi="標楷體"/>
              </w:rPr>
              <w:t>薪資發放作</w:t>
            </w:r>
            <w:r w:rsidRPr="002D0085">
              <w:rPr>
                <w:rFonts w:ascii="標楷體" w:eastAsia="標楷體" w:hAnsi="標楷體" w:hint="eastAsia"/>
              </w:rPr>
              <w:t>業</w:t>
            </w:r>
            <w:r w:rsidRPr="002D0085">
              <w:rPr>
                <w:rFonts w:ascii="標楷體" w:eastAsia="標楷體" w:hAnsi="標楷體"/>
              </w:rPr>
              <w:t>最</w:t>
            </w:r>
            <w:r w:rsidRPr="002D0085">
              <w:rPr>
                <w:rFonts w:ascii="標楷體" w:eastAsia="標楷體" w:hAnsi="標楷體" w:hint="eastAsia"/>
              </w:rPr>
              <w:t>後</w:t>
            </w:r>
            <w:r w:rsidRPr="002D0085">
              <w:rPr>
                <w:rFonts w:ascii="標楷體" w:eastAsia="標楷體" w:hAnsi="標楷體"/>
              </w:rPr>
              <w:t>依出納組的作業為準</w:t>
            </w:r>
            <w:r w:rsidRPr="002D0085">
              <w:rPr>
                <w:rFonts w:ascii="標楷體" w:eastAsia="標楷體" w:hAnsi="標楷體" w:hint="eastAsia"/>
              </w:rPr>
              <w:t>，及原序號多一個2.1.3.，故調整原序號2.1.3.至2.1.6.為2.1.4.至2.1.7.</w:t>
            </w:r>
            <w:r w:rsidRPr="002D0085">
              <w:rPr>
                <w:rFonts w:ascii="標楷體" w:eastAsia="標楷體" w:hAnsi="標楷體"/>
              </w:rPr>
              <w:t>。</w:t>
            </w:r>
          </w:p>
        </w:tc>
        <w:tc>
          <w:tcPr>
            <w:tcW w:w="645" w:type="pct"/>
            <w:tcBorders>
              <w:top w:val="single" w:sz="6" w:space="0" w:color="auto"/>
              <w:left w:val="single" w:sz="6" w:space="0" w:color="auto"/>
              <w:bottom w:val="single" w:sz="6" w:space="0" w:color="auto"/>
              <w:right w:val="single" w:sz="6" w:space="0" w:color="auto"/>
            </w:tcBorders>
            <w:vAlign w:val="center"/>
          </w:tcPr>
          <w:p w14:paraId="3F3F354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573" w:type="pct"/>
            <w:tcBorders>
              <w:top w:val="single" w:sz="6" w:space="0" w:color="auto"/>
              <w:left w:val="single" w:sz="6" w:space="0" w:color="auto"/>
              <w:bottom w:val="single" w:sz="6" w:space="0" w:color="auto"/>
              <w:right w:val="single" w:sz="6" w:space="0" w:color="auto"/>
            </w:tcBorders>
            <w:vAlign w:val="center"/>
          </w:tcPr>
          <w:p w14:paraId="76EBDBC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515B4C37" w14:textId="77777777" w:rsidR="00627306" w:rsidRPr="002D0085" w:rsidRDefault="00627306" w:rsidP="00627306">
            <w:pPr>
              <w:spacing w:line="0" w:lineRule="atLeast"/>
              <w:jc w:val="center"/>
              <w:rPr>
                <w:rFonts w:ascii="標楷體" w:eastAsia="標楷體" w:hAnsi="標楷體"/>
              </w:rPr>
            </w:pPr>
          </w:p>
        </w:tc>
      </w:tr>
      <w:tr w:rsidR="00654EFB" w:rsidRPr="002D0085" w14:paraId="0A67E018"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1035438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56" w:type="pct"/>
            <w:tcBorders>
              <w:top w:val="single" w:sz="6" w:space="0" w:color="auto"/>
              <w:left w:val="single" w:sz="6" w:space="0" w:color="auto"/>
              <w:bottom w:val="single" w:sz="6" w:space="0" w:color="auto"/>
              <w:right w:val="single" w:sz="6" w:space="0" w:color="auto"/>
            </w:tcBorders>
          </w:tcPr>
          <w:p w14:paraId="666BCB62"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1.修正原因：配合辦法修正文字。</w:t>
            </w:r>
          </w:p>
          <w:p w14:paraId="506663CA"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30F1986"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7552D4B0"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依據及相關文件修改5.12.。</w:t>
            </w:r>
          </w:p>
        </w:tc>
        <w:tc>
          <w:tcPr>
            <w:tcW w:w="645" w:type="pct"/>
            <w:tcBorders>
              <w:top w:val="single" w:sz="6" w:space="0" w:color="auto"/>
              <w:left w:val="single" w:sz="6" w:space="0" w:color="auto"/>
              <w:bottom w:val="single" w:sz="6" w:space="0" w:color="auto"/>
              <w:right w:val="single" w:sz="6" w:space="0" w:color="auto"/>
            </w:tcBorders>
            <w:vAlign w:val="center"/>
          </w:tcPr>
          <w:p w14:paraId="05B647D3"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7.10月</w:t>
            </w:r>
          </w:p>
        </w:tc>
        <w:tc>
          <w:tcPr>
            <w:tcW w:w="573" w:type="pct"/>
            <w:tcBorders>
              <w:top w:val="single" w:sz="6" w:space="0" w:color="auto"/>
              <w:left w:val="single" w:sz="6" w:space="0" w:color="auto"/>
              <w:bottom w:val="single" w:sz="6" w:space="0" w:color="auto"/>
              <w:right w:val="single" w:sz="6" w:space="0" w:color="auto"/>
            </w:tcBorders>
            <w:vAlign w:val="center"/>
          </w:tcPr>
          <w:p w14:paraId="3CEE12A3"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144DDEC5" w14:textId="77777777" w:rsidR="00627306" w:rsidRPr="002D0085" w:rsidRDefault="00627306" w:rsidP="00627306">
            <w:pPr>
              <w:spacing w:line="0" w:lineRule="atLeast"/>
              <w:jc w:val="center"/>
              <w:rPr>
                <w:rFonts w:ascii="標楷體" w:eastAsia="標楷體" w:hAnsi="標楷體"/>
              </w:rPr>
            </w:pPr>
          </w:p>
        </w:tc>
      </w:tr>
      <w:tr w:rsidR="00654EFB" w:rsidRPr="002D0085" w14:paraId="3608B372"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4E0CB8D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56" w:type="pct"/>
            <w:tcBorders>
              <w:top w:val="single" w:sz="6" w:space="0" w:color="auto"/>
              <w:left w:val="single" w:sz="6" w:space="0" w:color="auto"/>
              <w:bottom w:val="single" w:sz="6" w:space="0" w:color="auto"/>
              <w:right w:val="single" w:sz="6" w:space="0" w:color="auto"/>
            </w:tcBorders>
          </w:tcPr>
          <w:p w14:paraId="591C95FB" w14:textId="77777777" w:rsidR="00627306" w:rsidRPr="002D0085" w:rsidRDefault="00627306" w:rsidP="00627306">
            <w:pPr>
              <w:spacing w:line="0" w:lineRule="atLeast"/>
              <w:ind w:left="235" w:hangingChars="98" w:hanging="235"/>
              <w:rPr>
                <w:rFonts w:ascii="標楷體" w:eastAsia="標楷體" w:hAnsi="標楷體"/>
              </w:rPr>
            </w:pPr>
            <w:r w:rsidRPr="002D0085">
              <w:rPr>
                <w:rFonts w:ascii="標楷體" w:eastAsia="標楷體" w:hAnsi="標楷體" w:hint="eastAsia"/>
              </w:rPr>
              <w:t>1.修正原因：依據107</w:t>
            </w:r>
            <w:r w:rsidRPr="002D0085">
              <w:rPr>
                <w:rFonts w:ascii="標楷體" w:eastAsia="標楷體" w:hAnsi="標楷體"/>
              </w:rPr>
              <w:t>-3</w:t>
            </w:r>
            <w:r w:rsidRPr="002D0085">
              <w:rPr>
                <w:rFonts w:ascii="標楷體" w:eastAsia="標楷體" w:hAnsi="標楷體" w:hint="eastAsia"/>
              </w:rPr>
              <w:t>內部稽核小組會議建議修正。</w:t>
            </w:r>
          </w:p>
          <w:p w14:paraId="38B291A8"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358A9AD8"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21632EE1" w14:textId="77777777" w:rsidR="00627306" w:rsidRPr="002D0085" w:rsidRDefault="00627306" w:rsidP="00627306">
            <w:pPr>
              <w:spacing w:line="0" w:lineRule="atLeast"/>
              <w:ind w:leftChars="98" w:left="374" w:hangingChars="58" w:hanging="139"/>
              <w:rPr>
                <w:rFonts w:ascii="標楷體" w:eastAsia="標楷體" w:hAnsi="標楷體"/>
              </w:rPr>
            </w:pPr>
            <w:r w:rsidRPr="002D0085">
              <w:rPr>
                <w:rFonts w:ascii="標楷體" w:eastAsia="標楷體" w:hAnsi="標楷體" w:hint="eastAsia"/>
              </w:rPr>
              <w:t>（2）控制重點刪除3.6.和3.7.。</w:t>
            </w:r>
          </w:p>
        </w:tc>
        <w:tc>
          <w:tcPr>
            <w:tcW w:w="645" w:type="pct"/>
            <w:tcBorders>
              <w:top w:val="single" w:sz="6" w:space="0" w:color="auto"/>
              <w:left w:val="single" w:sz="6" w:space="0" w:color="auto"/>
              <w:bottom w:val="single" w:sz="6" w:space="0" w:color="auto"/>
              <w:right w:val="single" w:sz="6" w:space="0" w:color="auto"/>
            </w:tcBorders>
            <w:vAlign w:val="center"/>
          </w:tcPr>
          <w:p w14:paraId="750A427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08.10月</w:t>
            </w:r>
          </w:p>
        </w:tc>
        <w:tc>
          <w:tcPr>
            <w:tcW w:w="573" w:type="pct"/>
            <w:tcBorders>
              <w:top w:val="single" w:sz="6" w:space="0" w:color="auto"/>
              <w:left w:val="single" w:sz="6" w:space="0" w:color="auto"/>
              <w:bottom w:val="single" w:sz="6" w:space="0" w:color="auto"/>
              <w:right w:val="single" w:sz="6" w:space="0" w:color="auto"/>
            </w:tcBorders>
            <w:vAlign w:val="center"/>
          </w:tcPr>
          <w:p w14:paraId="25A5533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5276E3A9" w14:textId="77777777" w:rsidR="00627306" w:rsidRPr="002D0085" w:rsidRDefault="00627306" w:rsidP="00627306">
            <w:pPr>
              <w:spacing w:line="0" w:lineRule="atLeast"/>
              <w:jc w:val="center"/>
              <w:rPr>
                <w:rFonts w:ascii="標楷體" w:eastAsia="標楷體" w:hAnsi="標楷體"/>
              </w:rPr>
            </w:pPr>
          </w:p>
        </w:tc>
      </w:tr>
      <w:tr w:rsidR="00654EFB" w:rsidRPr="002D0085" w14:paraId="10BF2DFD"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06D8E93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356" w:type="pct"/>
            <w:tcBorders>
              <w:top w:val="single" w:sz="6" w:space="0" w:color="auto"/>
              <w:left w:val="single" w:sz="6" w:space="0" w:color="auto"/>
              <w:bottom w:val="single" w:sz="6" w:space="0" w:color="auto"/>
              <w:right w:val="single" w:sz="6" w:space="0" w:color="auto"/>
            </w:tcBorders>
            <w:vAlign w:val="center"/>
          </w:tcPr>
          <w:p w14:paraId="4A77C3CA" w14:textId="5808ED15"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002A7B4C" w:rsidRPr="002D0085">
              <w:rPr>
                <w:rFonts w:ascii="標楷體" w:eastAsia="標楷體" w:hAnsi="標楷體" w:hint="eastAsia"/>
              </w:rPr>
              <w:t>「</w:t>
            </w:r>
            <w:r w:rsidRPr="002D0085">
              <w:rPr>
                <w:rFonts w:ascii="標楷體" w:eastAsia="標楷體" w:hAnsi="標楷體" w:cs="Times New Roman" w:hint="eastAsia"/>
                <w:szCs w:val="24"/>
              </w:rPr>
              <w:t>依據及相關文件</w:t>
            </w:r>
            <w:r w:rsidR="002A7B4C" w:rsidRPr="002D0085">
              <w:rPr>
                <w:rFonts w:ascii="標楷體" w:eastAsia="標楷體" w:hAnsi="標楷體" w:cs="Times New Roman" w:hint="eastAsia"/>
                <w:szCs w:val="24"/>
              </w:rPr>
              <w:t>」</w:t>
            </w:r>
            <w:r w:rsidRPr="002D0085">
              <w:rPr>
                <w:rFonts w:ascii="標楷體" w:eastAsia="標楷體" w:hAnsi="標楷體" w:cs="Times New Roman" w:hint="eastAsia"/>
                <w:szCs w:val="24"/>
              </w:rPr>
              <w:t>辦法刪除及修正日期。</w:t>
            </w:r>
          </w:p>
          <w:p w14:paraId="6F9EE9EE"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3E814F97" w14:textId="7706D9C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刪除</w:t>
            </w:r>
            <w:r w:rsidR="002A7B4C" w:rsidRPr="002D0085">
              <w:rPr>
                <w:rFonts w:ascii="標楷體" w:eastAsia="標楷體" w:hAnsi="標楷體" w:hint="eastAsia"/>
              </w:rPr>
              <w:t>「</w:t>
            </w:r>
            <w:r w:rsidRPr="002D0085">
              <w:rPr>
                <w:rFonts w:ascii="標楷體" w:eastAsia="標楷體" w:hAnsi="標楷體" w:cs="Times New Roman" w:hint="eastAsia"/>
                <w:szCs w:val="24"/>
              </w:rPr>
              <w:t>依據及相關文件</w:t>
            </w:r>
            <w:r w:rsidR="002A7B4C" w:rsidRPr="002D0085">
              <w:rPr>
                <w:rFonts w:ascii="標楷體" w:eastAsia="標楷體" w:hAnsi="標楷體" w:cs="Times New Roman" w:hint="eastAsia"/>
                <w:szCs w:val="24"/>
              </w:rPr>
              <w:t>」</w:t>
            </w:r>
            <w:r w:rsidRPr="002D0085">
              <w:rPr>
                <w:rFonts w:ascii="標楷體" w:eastAsia="標楷體" w:hAnsi="標楷體" w:hint="eastAsia"/>
              </w:rPr>
              <w:t>5.1辦法(教育部已廢止本辦法)、5.14簽呈。</w:t>
            </w:r>
          </w:p>
          <w:p w14:paraId="01D71EB7" w14:textId="1281AD06"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 xml:space="preserve"> (2)</w:t>
            </w:r>
            <w:r w:rsidR="002A7B4C" w:rsidRPr="002D0085">
              <w:rPr>
                <w:rFonts w:ascii="標楷體" w:eastAsia="標楷體" w:hAnsi="標楷體" w:hint="eastAsia"/>
              </w:rPr>
              <w:t xml:space="preserve"> 「</w:t>
            </w:r>
            <w:r w:rsidRPr="002D0085">
              <w:rPr>
                <w:rFonts w:ascii="標楷體" w:eastAsia="標楷體" w:hAnsi="標楷體" w:cs="Times New Roman" w:hint="eastAsia"/>
                <w:szCs w:val="24"/>
              </w:rPr>
              <w:t>依據及相關文件</w:t>
            </w:r>
            <w:r w:rsidR="002A7B4C" w:rsidRPr="002D0085">
              <w:rPr>
                <w:rFonts w:ascii="標楷體" w:eastAsia="標楷體" w:hAnsi="標楷體" w:cs="Times New Roman" w:hint="eastAsia"/>
                <w:szCs w:val="24"/>
              </w:rPr>
              <w:t>」</w:t>
            </w:r>
            <w:r w:rsidRPr="002D0085">
              <w:rPr>
                <w:rFonts w:ascii="標楷體" w:eastAsia="標楷體" w:hAnsi="標楷體" w:cs="Times New Roman" w:hint="eastAsia"/>
                <w:szCs w:val="24"/>
              </w:rPr>
              <w:t>5.1~5.13條次修正及日期修正。</w:t>
            </w:r>
          </w:p>
        </w:tc>
        <w:tc>
          <w:tcPr>
            <w:tcW w:w="645" w:type="pct"/>
            <w:tcBorders>
              <w:top w:val="single" w:sz="6" w:space="0" w:color="auto"/>
              <w:left w:val="single" w:sz="6" w:space="0" w:color="auto"/>
              <w:bottom w:val="single" w:sz="6" w:space="0" w:color="auto"/>
              <w:right w:val="single" w:sz="6" w:space="0" w:color="auto"/>
            </w:tcBorders>
            <w:vAlign w:val="center"/>
          </w:tcPr>
          <w:p w14:paraId="34C1F13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szCs w:val="24"/>
              </w:rPr>
              <w:t>111.12月</w:t>
            </w:r>
          </w:p>
        </w:tc>
        <w:tc>
          <w:tcPr>
            <w:tcW w:w="573" w:type="pct"/>
            <w:tcBorders>
              <w:top w:val="single" w:sz="6" w:space="0" w:color="auto"/>
              <w:left w:val="single" w:sz="6" w:space="0" w:color="auto"/>
              <w:bottom w:val="single" w:sz="6" w:space="0" w:color="auto"/>
              <w:right w:val="single" w:sz="6" w:space="0" w:color="auto"/>
            </w:tcBorders>
            <w:vAlign w:val="center"/>
          </w:tcPr>
          <w:p w14:paraId="0F4F1D8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692B9E86"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496D7184"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06A8B1F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6B97D451"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50657372" w14:textId="5EF8A5DD" w:rsidR="004D41C9" w:rsidRPr="002D0085" w:rsidRDefault="004D41C9" w:rsidP="004D41C9">
            <w:pPr>
              <w:spacing w:line="0" w:lineRule="atLeast"/>
              <w:jc w:val="center"/>
              <w:rPr>
                <w:rFonts w:ascii="標楷體" w:eastAsia="標楷體" w:hAnsi="標楷體"/>
              </w:rPr>
            </w:pPr>
            <w:r w:rsidRPr="002D0085">
              <w:rPr>
                <w:rFonts w:ascii="標楷體" w:eastAsia="標楷體" w:hAnsi="標楷體" w:hint="eastAsia"/>
              </w:rPr>
              <w:t>6</w:t>
            </w:r>
          </w:p>
        </w:tc>
        <w:tc>
          <w:tcPr>
            <w:tcW w:w="2356" w:type="pct"/>
            <w:tcBorders>
              <w:top w:val="single" w:sz="6" w:space="0" w:color="auto"/>
              <w:left w:val="single" w:sz="6" w:space="0" w:color="auto"/>
              <w:bottom w:val="single" w:sz="6" w:space="0" w:color="auto"/>
              <w:right w:val="single" w:sz="6" w:space="0" w:color="auto"/>
            </w:tcBorders>
            <w:vAlign w:val="center"/>
          </w:tcPr>
          <w:p w14:paraId="03FFEED3" w14:textId="77777777" w:rsidR="004D41C9" w:rsidRPr="002D0085" w:rsidRDefault="004D41C9" w:rsidP="004D41C9">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依據111學年度內控文件審查意見修正作業程序文字，及其他項目文字修正。</w:t>
            </w:r>
          </w:p>
          <w:p w14:paraId="0C79B879" w14:textId="77777777" w:rsidR="004D41C9" w:rsidRPr="002D0085" w:rsidRDefault="004D41C9" w:rsidP="004D41C9">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34A6A6B1" w14:textId="77777777" w:rsidR="004D41C9" w:rsidRPr="002D0085" w:rsidRDefault="004D41C9" w:rsidP="002A7B4C">
            <w:pPr>
              <w:spacing w:line="0" w:lineRule="atLeast"/>
              <w:ind w:leftChars="100" w:left="840" w:hangingChars="250" w:hanging="600"/>
              <w:rPr>
                <w:rFonts w:ascii="標楷體" w:eastAsia="標楷體" w:hAnsi="標楷體"/>
              </w:rPr>
            </w:pPr>
            <w:r w:rsidRPr="002D0085">
              <w:rPr>
                <w:rFonts w:ascii="標楷體" w:eastAsia="標楷體" w:hAnsi="標楷體" w:hint="eastAsia"/>
              </w:rPr>
              <w:t>(1)刪除作業程序2.2.3部分文字。</w:t>
            </w:r>
          </w:p>
          <w:p w14:paraId="785598A2" w14:textId="59F97EA2" w:rsidR="004D41C9" w:rsidRPr="002D0085" w:rsidRDefault="004D41C9" w:rsidP="002A7B4C">
            <w:pPr>
              <w:spacing w:line="0" w:lineRule="atLeast"/>
              <w:ind w:leftChars="100" w:left="840" w:hangingChars="250" w:hanging="600"/>
              <w:rPr>
                <w:rFonts w:ascii="標楷體" w:eastAsia="標楷體" w:hAnsi="標楷體"/>
              </w:rPr>
            </w:pPr>
            <w:r w:rsidRPr="002D0085">
              <w:rPr>
                <w:rFonts w:ascii="標楷體" w:eastAsia="標楷體" w:hAnsi="標楷體" w:hint="eastAsia"/>
              </w:rPr>
              <w:t>(2)</w:t>
            </w:r>
            <w:r w:rsidR="002A7B4C" w:rsidRPr="002D0085">
              <w:rPr>
                <w:rFonts w:ascii="標楷體" w:eastAsia="標楷體" w:hAnsi="標楷體" w:hint="eastAsia"/>
              </w:rPr>
              <w:t>「</w:t>
            </w:r>
            <w:r w:rsidRPr="002D0085">
              <w:rPr>
                <w:rFonts w:ascii="標楷體" w:eastAsia="標楷體" w:hAnsi="標楷體" w:hint="eastAsia"/>
              </w:rPr>
              <w:t>使用表單</w:t>
            </w:r>
            <w:r w:rsidR="002A7B4C" w:rsidRPr="002D0085">
              <w:rPr>
                <w:rFonts w:ascii="標楷體" w:eastAsia="標楷體" w:hAnsi="標楷體" w:cs="Times New Roman" w:hint="eastAsia"/>
                <w:szCs w:val="24"/>
              </w:rPr>
              <w:t>」</w:t>
            </w:r>
            <w:r w:rsidRPr="002D0085">
              <w:rPr>
                <w:rFonts w:ascii="標楷體" w:eastAsia="標楷體" w:hAnsi="標楷體" w:hint="eastAsia"/>
              </w:rPr>
              <w:t>修正4.1~4.8文字及條次。</w:t>
            </w:r>
          </w:p>
          <w:p w14:paraId="5F0ACE87" w14:textId="4F333C37" w:rsidR="004D41C9" w:rsidRPr="002D0085" w:rsidRDefault="004D41C9" w:rsidP="002A7B4C">
            <w:pPr>
              <w:spacing w:line="0" w:lineRule="atLeast"/>
              <w:ind w:leftChars="100" w:left="840" w:hangingChars="250" w:hanging="600"/>
              <w:rPr>
                <w:rFonts w:ascii="標楷體" w:eastAsia="標楷體" w:hAnsi="標楷體"/>
              </w:rPr>
            </w:pPr>
            <w:r w:rsidRPr="002D0085">
              <w:rPr>
                <w:rFonts w:ascii="標楷體" w:eastAsia="標楷體" w:hAnsi="標楷體" w:hint="eastAsia"/>
              </w:rPr>
              <w:t>(3)</w:t>
            </w:r>
            <w:r w:rsidR="002A7B4C" w:rsidRPr="002D0085">
              <w:rPr>
                <w:rFonts w:ascii="標楷體" w:eastAsia="標楷體" w:hAnsi="標楷體" w:hint="eastAsia"/>
              </w:rPr>
              <w:t>「</w:t>
            </w:r>
            <w:r w:rsidRPr="002D0085">
              <w:rPr>
                <w:rFonts w:ascii="標楷體" w:eastAsia="標楷體" w:hAnsi="標楷體" w:hint="eastAsia"/>
              </w:rPr>
              <w:t>依據及相關文件</w:t>
            </w:r>
            <w:r w:rsidR="002A7B4C" w:rsidRPr="002D0085">
              <w:rPr>
                <w:rFonts w:ascii="標楷體" w:eastAsia="標楷體" w:hAnsi="標楷體" w:cs="Times New Roman" w:hint="eastAsia"/>
                <w:szCs w:val="24"/>
              </w:rPr>
              <w:t>」</w:t>
            </w:r>
            <w:r w:rsidRPr="002D0085">
              <w:rPr>
                <w:rFonts w:ascii="標楷體" w:eastAsia="標楷體" w:hAnsi="標楷體" w:hint="eastAsia"/>
              </w:rPr>
              <w:t>5.3、5.5、5.7日期修正。</w:t>
            </w:r>
          </w:p>
        </w:tc>
        <w:tc>
          <w:tcPr>
            <w:tcW w:w="645" w:type="pct"/>
            <w:tcBorders>
              <w:top w:val="single" w:sz="6" w:space="0" w:color="auto"/>
              <w:left w:val="single" w:sz="6" w:space="0" w:color="auto"/>
              <w:bottom w:val="single" w:sz="6" w:space="0" w:color="auto"/>
              <w:right w:val="single" w:sz="6" w:space="0" w:color="auto"/>
            </w:tcBorders>
            <w:vAlign w:val="center"/>
          </w:tcPr>
          <w:p w14:paraId="3CA20362" w14:textId="12962499" w:rsidR="004D41C9" w:rsidRPr="002D0085" w:rsidRDefault="004D41C9" w:rsidP="004D41C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2</w:t>
            </w:r>
            <w:r w:rsidRPr="002D0085">
              <w:rPr>
                <w:rFonts w:ascii="標楷體" w:eastAsia="標楷體" w:hAnsi="標楷體" w:cs="Times New Roman"/>
                <w:szCs w:val="24"/>
              </w:rPr>
              <w:t>.9</w:t>
            </w:r>
            <w:r w:rsidRPr="002D0085">
              <w:rPr>
                <w:rFonts w:ascii="標楷體" w:eastAsia="標楷體" w:hAnsi="標楷體" w:cs="Times New Roman" w:hint="eastAsia"/>
                <w:szCs w:val="24"/>
              </w:rPr>
              <w:t>月</w:t>
            </w:r>
          </w:p>
        </w:tc>
        <w:tc>
          <w:tcPr>
            <w:tcW w:w="573" w:type="pct"/>
            <w:tcBorders>
              <w:top w:val="single" w:sz="6" w:space="0" w:color="auto"/>
              <w:left w:val="single" w:sz="6" w:space="0" w:color="auto"/>
              <w:bottom w:val="single" w:sz="6" w:space="0" w:color="auto"/>
              <w:right w:val="single" w:sz="6" w:space="0" w:color="auto"/>
            </w:tcBorders>
            <w:vAlign w:val="center"/>
          </w:tcPr>
          <w:p w14:paraId="2E68A77C" w14:textId="2506B7FB" w:rsidR="004D41C9" w:rsidRPr="002D0085" w:rsidRDefault="004D41C9" w:rsidP="004D41C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7B1AA9A5" w14:textId="77777777" w:rsidR="00035D06" w:rsidRPr="002D0085" w:rsidRDefault="00035D06" w:rsidP="00035D06">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48EB286F" w14:textId="77777777" w:rsidR="00035D06" w:rsidRPr="002D0085" w:rsidRDefault="00035D06" w:rsidP="00035D06">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7FEE1490" w14:textId="0C277C3E" w:rsidR="004D41C9" w:rsidRPr="002D0085" w:rsidRDefault="00035D06" w:rsidP="00035D06">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A62932" w:rsidRPr="002D0085" w14:paraId="4B9F56C4"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54274E0C" w14:textId="7A75BB77" w:rsidR="00A62932" w:rsidRPr="002D0085" w:rsidRDefault="00A62932" w:rsidP="00A62932">
            <w:pPr>
              <w:spacing w:line="0" w:lineRule="atLeast"/>
              <w:jc w:val="center"/>
              <w:rPr>
                <w:rFonts w:ascii="標楷體" w:eastAsia="標楷體" w:hAnsi="標楷體"/>
              </w:rPr>
            </w:pPr>
            <w:r w:rsidRPr="002D0085">
              <w:rPr>
                <w:rFonts w:ascii="標楷體" w:eastAsia="標楷體" w:hAnsi="標楷體" w:hint="eastAsia"/>
              </w:rPr>
              <w:t>7</w:t>
            </w:r>
          </w:p>
        </w:tc>
        <w:tc>
          <w:tcPr>
            <w:tcW w:w="2356" w:type="pct"/>
            <w:tcBorders>
              <w:top w:val="single" w:sz="6" w:space="0" w:color="auto"/>
              <w:left w:val="single" w:sz="6" w:space="0" w:color="auto"/>
              <w:bottom w:val="single" w:sz="6" w:space="0" w:color="auto"/>
              <w:right w:val="single" w:sz="6" w:space="0" w:color="auto"/>
            </w:tcBorders>
            <w:vAlign w:val="center"/>
          </w:tcPr>
          <w:p w14:paraId="4F9E9328" w14:textId="77777777" w:rsidR="00A62932" w:rsidRPr="002D0085" w:rsidRDefault="00A62932" w:rsidP="00A62932">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依據及相關文件」修正日期、</w:t>
            </w:r>
            <w:r w:rsidRPr="002D0085">
              <w:rPr>
                <w:rFonts w:ascii="標楷體" w:eastAsia="標楷體" w:hAnsi="標楷體" w:hint="eastAsia"/>
              </w:rPr>
              <w:t>依據113學年度第二次內部控制制度推動小組會議決議修正流程圖</w:t>
            </w:r>
            <w:r w:rsidRPr="002D0085">
              <w:rPr>
                <w:rFonts w:ascii="標楷體" w:eastAsia="標楷體" w:hAnsi="標楷體" w:cs="Times New Roman" w:hint="eastAsia"/>
                <w:szCs w:val="24"/>
              </w:rPr>
              <w:t>。</w:t>
            </w:r>
          </w:p>
          <w:p w14:paraId="11804C43" w14:textId="77777777" w:rsidR="00A62932" w:rsidRPr="002D0085" w:rsidRDefault="00A62932" w:rsidP="00A62932">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36E4281F" w14:textId="77777777" w:rsidR="00A62932" w:rsidRPr="002D0085" w:rsidRDefault="00A62932" w:rsidP="00A62932">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刪除「計算新增總額及代扣款」併入「進行薪資核計作業」流程，並修正箭頭指向</w:t>
            </w:r>
          </w:p>
          <w:p w14:paraId="02EA06FE" w14:textId="3E6625BD" w:rsidR="00A62932" w:rsidRPr="002D0085" w:rsidRDefault="00A62932" w:rsidP="00A62932">
            <w:pPr>
              <w:spacing w:line="0" w:lineRule="atLeast"/>
              <w:ind w:leftChars="100" w:left="840" w:hangingChars="250" w:hanging="600"/>
              <w:rPr>
                <w:rFonts w:ascii="標楷體" w:eastAsia="標楷體" w:hAnsi="標楷體"/>
              </w:rPr>
            </w:pP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依據及相關文件」5.4日期修正。</w:t>
            </w:r>
          </w:p>
        </w:tc>
        <w:tc>
          <w:tcPr>
            <w:tcW w:w="645" w:type="pct"/>
            <w:tcBorders>
              <w:top w:val="single" w:sz="6" w:space="0" w:color="auto"/>
              <w:left w:val="single" w:sz="6" w:space="0" w:color="auto"/>
              <w:bottom w:val="single" w:sz="6" w:space="0" w:color="auto"/>
              <w:right w:val="single" w:sz="6" w:space="0" w:color="auto"/>
            </w:tcBorders>
            <w:vAlign w:val="center"/>
          </w:tcPr>
          <w:p w14:paraId="671AEF93" w14:textId="7AF80ECC" w:rsidR="00A62932" w:rsidRPr="002D0085" w:rsidRDefault="00A62932" w:rsidP="00A62932">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573" w:type="pct"/>
            <w:tcBorders>
              <w:top w:val="single" w:sz="6" w:space="0" w:color="auto"/>
              <w:left w:val="single" w:sz="6" w:space="0" w:color="auto"/>
              <w:bottom w:val="single" w:sz="6" w:space="0" w:color="auto"/>
              <w:right w:val="single" w:sz="6" w:space="0" w:color="auto"/>
            </w:tcBorders>
            <w:vAlign w:val="center"/>
          </w:tcPr>
          <w:p w14:paraId="0F65C82E" w14:textId="4DDBCF4D" w:rsidR="00A62932" w:rsidRPr="002D0085" w:rsidRDefault="00A62932" w:rsidP="00A62932">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4A4BA0E7"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52688E77"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4EBD34CC" w14:textId="102E4F30" w:rsidR="00A62932"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115408AC" w14:textId="5FE9A589"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FDD6614" w14:textId="21805C6D" w:rsidR="00627306" w:rsidRPr="002D0085" w:rsidRDefault="005451EE"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96" behindDoc="0" locked="0" layoutInCell="1" allowOverlap="1" wp14:anchorId="0476E103" wp14:editId="734D6FF1">
                <wp:simplePos x="0" y="0"/>
                <wp:positionH relativeFrom="column">
                  <wp:posOffset>4077970</wp:posOffset>
                </wp:positionH>
                <wp:positionV relativeFrom="page">
                  <wp:posOffset>9336476</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EF7223" w14:textId="1D7FAE1D" w:rsidR="00996ACD" w:rsidRDefault="00996ACD" w:rsidP="00035D06">
                            <w:pPr>
                              <w:rPr>
                                <w:rFonts w:ascii="標楷體" w:eastAsia="標楷體" w:hAnsi="標楷體"/>
                                <w:color w:val="FF0000"/>
                                <w:sz w:val="16"/>
                                <w:szCs w:val="20"/>
                              </w:rPr>
                            </w:pPr>
                            <w:r w:rsidRPr="00F3434C">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w:t>
                            </w:r>
                            <w:r>
                              <w:rPr>
                                <w:rFonts w:ascii="標楷體" w:eastAsia="標楷體" w:hAnsi="標楷體"/>
                                <w:sz w:val="16"/>
                                <w:szCs w:val="20"/>
                              </w:rPr>
                              <w:t>12.11</w:t>
                            </w:r>
                          </w:p>
                          <w:p w14:paraId="07EBE208"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6E103" id="_x0000_s1239" type="#_x0000_t202" style="position:absolute;margin-left:321.1pt;margin-top:735.15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" fillcolor="white [3201]" stroked="f" strokeweight="1pt">
                <v:textbox>
                  <w:txbxContent>
                    <w:p w14:paraId="33EF7223" w14:textId="1D7FAE1D" w:rsidR="00996ACD" w:rsidRDefault="00996ACD" w:rsidP="00035D06">
                      <w:pPr>
                        <w:rPr>
                          <w:rFonts w:ascii="標楷體" w:eastAsia="標楷體" w:hAnsi="標楷體"/>
                          <w:color w:val="FF0000"/>
                          <w:sz w:val="16"/>
                          <w:szCs w:val="20"/>
                        </w:rPr>
                      </w:pPr>
                      <w:r w:rsidRPr="00F3434C">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w:t>
                      </w:r>
                      <w:r>
                        <w:rPr>
                          <w:rFonts w:ascii="標楷體" w:eastAsia="標楷體" w:hAnsi="標楷體"/>
                          <w:sz w:val="16"/>
                          <w:szCs w:val="20"/>
                        </w:rPr>
                        <w:t>12.11</w:t>
                      </w:r>
                    </w:p>
                    <w:p w14:paraId="07EBE208"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00627306"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654EFB" w:rsidRPr="002D0085" w14:paraId="21A3D5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A204ED"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7AC27F1" w14:textId="77777777" w:rsidTr="00627306">
        <w:trPr>
          <w:jc w:val="center"/>
        </w:trPr>
        <w:tc>
          <w:tcPr>
            <w:tcW w:w="2147" w:type="pct"/>
            <w:tcBorders>
              <w:left w:val="single" w:sz="12" w:space="0" w:color="auto"/>
              <w:bottom w:val="single" w:sz="2" w:space="0" w:color="auto"/>
              <w:right w:val="single" w:sz="2" w:space="0" w:color="auto"/>
            </w:tcBorders>
            <w:vAlign w:val="center"/>
          </w:tcPr>
          <w:p w14:paraId="252F908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2CC987D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4A6CAD9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464CC1C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09B2475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7" w:type="pct"/>
            <w:tcBorders>
              <w:right w:val="single" w:sz="12" w:space="0" w:color="auto"/>
            </w:tcBorders>
            <w:vAlign w:val="center"/>
          </w:tcPr>
          <w:p w14:paraId="17684F0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78C8BA6"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42851A13"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及薪資發放作業</w:t>
            </w:r>
          </w:p>
          <w:p w14:paraId="0746165C"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6D4778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3FFA410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9-2</w:t>
            </w:r>
          </w:p>
        </w:tc>
        <w:tc>
          <w:tcPr>
            <w:tcW w:w="666" w:type="pct"/>
            <w:tcBorders>
              <w:bottom w:val="single" w:sz="12" w:space="0" w:color="auto"/>
            </w:tcBorders>
            <w:vAlign w:val="center"/>
          </w:tcPr>
          <w:p w14:paraId="5F53431C" w14:textId="710AC601"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177F38F8" w14:textId="18426EB4" w:rsidR="00627306" w:rsidRPr="002D0085" w:rsidRDefault="00E928B6" w:rsidP="00E928B6">
            <w:pPr>
              <w:jc w:val="center"/>
            </w:pPr>
            <w:r w:rsidRPr="002D0085">
              <w:rPr>
                <w:rFonts w:ascii="標楷體" w:eastAsia="標楷體" w:hAnsi="標楷體"/>
                <w:sz w:val="20"/>
                <w:szCs w:val="20"/>
              </w:rPr>
              <w:t>113.12.11</w:t>
            </w:r>
          </w:p>
        </w:tc>
        <w:tc>
          <w:tcPr>
            <w:tcW w:w="607" w:type="pct"/>
            <w:tcBorders>
              <w:bottom w:val="single" w:sz="12" w:space="0" w:color="auto"/>
              <w:right w:val="single" w:sz="12" w:space="0" w:color="auto"/>
            </w:tcBorders>
            <w:vAlign w:val="center"/>
          </w:tcPr>
          <w:p w14:paraId="06B952F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0EAFC10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35D626F0" w14:textId="77777777" w:rsidR="00627306" w:rsidRPr="002D0085"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3A09189"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71FC387E" w14:textId="044E648E" w:rsidR="00627306" w:rsidRPr="002D0085" w:rsidRDefault="009265D5" w:rsidP="00A62932">
      <w:pPr>
        <w:tabs>
          <w:tab w:val="left" w:pos="360"/>
        </w:tabs>
        <w:autoSpaceDE w:val="0"/>
        <w:autoSpaceDN w:val="0"/>
        <w:ind w:leftChars="-59" w:left="-142"/>
        <w:jc w:val="center"/>
        <w:textAlignment w:val="baseline"/>
        <w:rPr>
          <w:rFonts w:ascii="標楷體" w:eastAsia="標楷體" w:hAnsi="標楷體"/>
        </w:rPr>
      </w:pPr>
      <w:r w:rsidRPr="002D0085">
        <w:rPr>
          <w:rFonts w:ascii="標楷體" w:eastAsia="標楷體" w:hAnsi="標楷體" w:hint="eastAsia"/>
          <w:kern w:val="0"/>
        </w:rPr>
        <w:object w:dxaOrig="10845" w:dyaOrig="14760" w14:anchorId="61305CAF">
          <v:shape id="_x0000_i1205" type="#_x0000_t75" style="width:475.4pt;height:8in" o:ole="">
            <v:imagedata r:id="rId464" o:title=""/>
          </v:shape>
          <o:OLEObject Type="Embed" ProgID="Visio.Drawing.11" ShapeID="_x0000_i1205" DrawAspect="Content" ObjectID="_1843027022" r:id="rId465"/>
        </w:object>
      </w:r>
    </w:p>
    <w:p w14:paraId="1CFEBD41" w14:textId="6B45FE87" w:rsidR="003D49AA" w:rsidRPr="002D0085" w:rsidRDefault="003D49AA"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sidRPr="002D0085">
        <w:rPr>
          <w:rFonts w:ascii="標楷體" w:eastAsia="標楷體" w:hAnsi="標楷體" w:cs="Times New Roman"/>
          <w:kern w:val="0"/>
          <w:szCs w:val="24"/>
        </w:rPr>
        <w:br w:type="page"/>
      </w:r>
    </w:p>
    <w:p w14:paraId="77426CB6" w14:textId="77777777" w:rsidR="0046492A" w:rsidRPr="002D0085" w:rsidRDefault="0046492A"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2D0085" w14:paraId="29B02A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102033"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463CD6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64A39B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4895317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1E988CF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5D64793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728AB6C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14:paraId="4E93BA6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176B4D6"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3CCA2AB"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及薪資發放作業</w:t>
            </w:r>
          </w:p>
          <w:p w14:paraId="6C894C5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6A41A33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731FE62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9-2</w:t>
            </w:r>
          </w:p>
        </w:tc>
        <w:tc>
          <w:tcPr>
            <w:tcW w:w="666" w:type="pct"/>
            <w:tcBorders>
              <w:bottom w:val="single" w:sz="12" w:space="0" w:color="auto"/>
            </w:tcBorders>
            <w:vAlign w:val="center"/>
          </w:tcPr>
          <w:p w14:paraId="59EACA67"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62E4050B" w14:textId="1F63C3FC"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26" w:type="pct"/>
            <w:tcBorders>
              <w:bottom w:val="single" w:sz="12" w:space="0" w:color="auto"/>
              <w:right w:val="single" w:sz="12" w:space="0" w:color="auto"/>
            </w:tcBorders>
            <w:vAlign w:val="center"/>
          </w:tcPr>
          <w:p w14:paraId="60A26F0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528A5F4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6204417E"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851711D"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476D466B" w14:textId="77777777" w:rsidR="00627306" w:rsidRPr="002D0085" w:rsidRDefault="00627306" w:rsidP="00927BAE">
      <w:pPr>
        <w:numPr>
          <w:ilvl w:val="1"/>
          <w:numId w:val="2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薪資核計作業：</w:t>
      </w:r>
    </w:p>
    <w:p w14:paraId="46334B64"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教職員工薪資，依據敘薪、待遇、主管加給、加班費、鐘點費及相關福利事項之規定計算薪資總額。</w:t>
      </w:r>
    </w:p>
    <w:p w14:paraId="38E010F9"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依據總務處送交之宿舍管理費、電話費、有線電視費、鹹菜會捐助金</w:t>
      </w:r>
      <w:r w:rsidRPr="002D0085">
        <w:rPr>
          <w:rFonts w:ascii="標楷體" w:eastAsia="標楷體" w:hAnsi="標楷體"/>
        </w:rPr>
        <w:t>等</w:t>
      </w:r>
      <w:r w:rsidRPr="002D0085">
        <w:rPr>
          <w:rFonts w:ascii="標楷體" w:eastAsia="標楷體" w:hAnsi="標楷體" w:hint="eastAsia"/>
        </w:rPr>
        <w:t>明細</w:t>
      </w:r>
      <w:r w:rsidRPr="002D0085">
        <w:rPr>
          <w:rFonts w:ascii="標楷體" w:eastAsia="標楷體" w:hAnsi="標楷體"/>
        </w:rPr>
        <w:t>，應依規定扣款。</w:t>
      </w:r>
    </w:p>
    <w:p w14:paraId="06F7EB8A"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3.</w:t>
      </w:r>
      <w:r w:rsidRPr="002D0085">
        <w:rPr>
          <w:rFonts w:ascii="標楷體" w:eastAsia="標楷體" w:hAnsi="標楷體"/>
        </w:rPr>
        <w:t>依</w:t>
      </w:r>
      <w:r w:rsidRPr="002D0085">
        <w:rPr>
          <w:rFonts w:ascii="標楷體" w:eastAsia="標楷體" w:hAnsi="標楷體" w:hint="eastAsia"/>
        </w:rPr>
        <w:t>教職員工身分，</w:t>
      </w:r>
      <w:r w:rsidRPr="002D0085">
        <w:rPr>
          <w:rFonts w:ascii="標楷體" w:eastAsia="標楷體" w:hAnsi="標楷體"/>
        </w:rPr>
        <w:t>投保金額代扣</w:t>
      </w:r>
      <w:r w:rsidRPr="002D0085">
        <w:rPr>
          <w:rFonts w:ascii="標楷體" w:eastAsia="標楷體" w:hAnsi="標楷體" w:hint="eastAsia"/>
        </w:rPr>
        <w:t>公、</w:t>
      </w:r>
      <w:r w:rsidRPr="002D0085">
        <w:rPr>
          <w:rFonts w:ascii="標楷體" w:eastAsia="標楷體" w:hAnsi="標楷體"/>
        </w:rPr>
        <w:t>勞</w:t>
      </w:r>
      <w:r w:rsidRPr="002D0085">
        <w:rPr>
          <w:rFonts w:ascii="標楷體" w:eastAsia="標楷體" w:hAnsi="標楷體" w:hint="eastAsia"/>
        </w:rPr>
        <w:t>、</w:t>
      </w:r>
      <w:r w:rsidRPr="002D0085">
        <w:rPr>
          <w:rFonts w:ascii="標楷體" w:eastAsia="標楷體" w:hAnsi="標楷體"/>
        </w:rPr>
        <w:t>健保費。</w:t>
      </w:r>
    </w:p>
    <w:p w14:paraId="7013C0C1"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4.</w:t>
      </w:r>
      <w:r w:rsidRPr="002D0085">
        <w:rPr>
          <w:rFonts w:ascii="標楷體" w:eastAsia="標楷體" w:hAnsi="標楷體"/>
        </w:rPr>
        <w:t>依扶養親屬表及扣繳標準計算代扣薪資所得稅。</w:t>
      </w:r>
    </w:p>
    <w:p w14:paraId="40D6B216"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5.依教職員工福利互助委員會設置辦法代扣</w:t>
      </w:r>
      <w:r w:rsidRPr="002D0085">
        <w:rPr>
          <w:rFonts w:ascii="標楷體" w:eastAsia="標楷體" w:hAnsi="標楷體"/>
        </w:rPr>
        <w:t>福利金</w:t>
      </w:r>
      <w:r w:rsidRPr="002D0085">
        <w:rPr>
          <w:rFonts w:ascii="標楷體" w:eastAsia="標楷體" w:hAnsi="標楷體" w:hint="eastAsia"/>
        </w:rPr>
        <w:t>。</w:t>
      </w:r>
    </w:p>
    <w:p w14:paraId="077AC725"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6.依法院強制執行命令</w:t>
      </w:r>
      <w:r w:rsidRPr="002D0085">
        <w:rPr>
          <w:rFonts w:ascii="標楷體" w:eastAsia="標楷體" w:hAnsi="標楷體"/>
        </w:rPr>
        <w:t>，依規定扣款。</w:t>
      </w:r>
    </w:p>
    <w:p w14:paraId="0C367F0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7.</w:t>
      </w:r>
      <w:r w:rsidRPr="002D0085">
        <w:rPr>
          <w:rFonts w:ascii="標楷體" w:eastAsia="標楷體" w:hAnsi="標楷體"/>
        </w:rPr>
        <w:t>依</w:t>
      </w:r>
      <w:r w:rsidRPr="002D0085">
        <w:rPr>
          <w:rFonts w:ascii="標楷體" w:eastAsia="標楷體" w:hAnsi="標楷體" w:hint="eastAsia"/>
        </w:rPr>
        <w:t>教職員工身分、勞基法及本校規定，若請假依相關規定補扣薪資。</w:t>
      </w:r>
    </w:p>
    <w:p w14:paraId="21B500CC" w14:textId="77777777" w:rsidR="00627306" w:rsidRPr="002D0085" w:rsidRDefault="00627306" w:rsidP="00927BAE">
      <w:pPr>
        <w:numPr>
          <w:ilvl w:val="1"/>
          <w:numId w:val="27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薪資發放作業：</w:t>
      </w:r>
    </w:p>
    <w:p w14:paraId="37EC5B3D"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薪資由人事單位根據每月異動、人事通報、及人令製作「部份人員薪資說明」及「薪資明細表」</w:t>
      </w:r>
      <w:r w:rsidRPr="002D0085">
        <w:rPr>
          <w:rFonts w:ascii="標楷體" w:eastAsia="標楷體" w:hAnsi="標楷體"/>
        </w:rPr>
        <w:t>。</w:t>
      </w:r>
    </w:p>
    <w:p w14:paraId="017517C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2.將薪資相關報表、簽呈、黏存單及佐證資料，同時傳送電子檔送交會計單位核對薪資無誤後，陳校長核示。</w:t>
      </w:r>
    </w:p>
    <w:p w14:paraId="041E780E" w14:textId="4D040B45"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3.薪資經校長核示後，人事單位將合庫與非合庫電子檔及清冊紙本給出納單位，按月進行薪資轉帳作業。</w:t>
      </w:r>
    </w:p>
    <w:p w14:paraId="1FF05222"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w:t>
      </w:r>
      <w:r w:rsidRPr="002D0085">
        <w:rPr>
          <w:rFonts w:ascii="標楷體" w:eastAsia="標楷體" w:hAnsi="標楷體"/>
          <w:b/>
        </w:rPr>
        <w:t>控制重點：</w:t>
      </w:r>
    </w:p>
    <w:p w14:paraId="618BA54B"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w:t>
      </w:r>
      <w:r w:rsidRPr="002D0085">
        <w:rPr>
          <w:rFonts w:ascii="標楷體" w:eastAsia="標楷體" w:hAnsi="標楷體"/>
        </w:rPr>
        <w:t>代扣</w:t>
      </w:r>
      <w:r w:rsidRPr="002D0085">
        <w:rPr>
          <w:rFonts w:ascii="標楷體" w:eastAsia="標楷體" w:hAnsi="標楷體" w:hint="eastAsia"/>
        </w:rPr>
        <w:t>公、</w:t>
      </w:r>
      <w:r w:rsidRPr="002D0085">
        <w:rPr>
          <w:rFonts w:ascii="標楷體" w:eastAsia="標楷體" w:hAnsi="標楷體"/>
        </w:rPr>
        <w:t>勞</w:t>
      </w:r>
      <w:r w:rsidRPr="002D0085">
        <w:rPr>
          <w:rFonts w:ascii="標楷體" w:eastAsia="標楷體" w:hAnsi="標楷體" w:hint="eastAsia"/>
        </w:rPr>
        <w:t>保及健</w:t>
      </w:r>
      <w:r w:rsidRPr="002D0085">
        <w:rPr>
          <w:rFonts w:ascii="標楷體" w:eastAsia="標楷體" w:hAnsi="標楷體"/>
        </w:rPr>
        <w:t>保費</w:t>
      </w:r>
      <w:r w:rsidRPr="002D0085">
        <w:rPr>
          <w:rFonts w:ascii="標楷體" w:eastAsia="標楷體" w:hAnsi="標楷體" w:hint="eastAsia"/>
        </w:rPr>
        <w:t>是否依</w:t>
      </w:r>
      <w:r w:rsidRPr="002D0085">
        <w:rPr>
          <w:rFonts w:ascii="標楷體" w:eastAsia="標楷體" w:hAnsi="標楷體"/>
        </w:rPr>
        <w:t>保險金額表之等級每月代扣</w:t>
      </w:r>
      <w:r w:rsidRPr="002D0085">
        <w:rPr>
          <w:rFonts w:ascii="標楷體" w:eastAsia="標楷體" w:hAnsi="標楷體" w:hint="eastAsia"/>
        </w:rPr>
        <w:t>？</w:t>
      </w:r>
    </w:p>
    <w:p w14:paraId="45511EF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依據</w:t>
      </w:r>
      <w:r w:rsidRPr="002D0085">
        <w:rPr>
          <w:rFonts w:ascii="標楷體" w:eastAsia="標楷體" w:hAnsi="標楷體"/>
        </w:rPr>
        <w:t>代扣</w:t>
      </w:r>
      <w:r w:rsidRPr="002D0085">
        <w:rPr>
          <w:rFonts w:ascii="標楷體" w:eastAsia="標楷體" w:hAnsi="標楷體" w:hint="eastAsia"/>
        </w:rPr>
        <w:t>明細，是否每月代扣宿舍管理費、電話費、有線電視費？</w:t>
      </w:r>
    </w:p>
    <w:p w14:paraId="541E2E31"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加班費發放，是否依加班費統計表發放?</w:t>
      </w:r>
    </w:p>
    <w:p w14:paraId="24DEF1AF"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人事室編製之「薪資明細表」</w:t>
      </w:r>
      <w:r w:rsidRPr="002D0085">
        <w:rPr>
          <w:rFonts w:ascii="標楷體" w:eastAsia="標楷體" w:hAnsi="標楷體"/>
        </w:rPr>
        <w:t>是否正確</w:t>
      </w:r>
      <w:r w:rsidRPr="002D0085">
        <w:rPr>
          <w:rFonts w:ascii="標楷體" w:eastAsia="標楷體" w:hAnsi="標楷體" w:hint="eastAsia"/>
        </w:rPr>
        <w:t>？</w:t>
      </w:r>
    </w:p>
    <w:p w14:paraId="17EA7EE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5.教職</w:t>
      </w:r>
      <w:r w:rsidRPr="002D0085">
        <w:rPr>
          <w:rFonts w:ascii="標楷體" w:eastAsia="標楷體" w:hAnsi="標楷體"/>
        </w:rPr>
        <w:t>員工</w:t>
      </w:r>
      <w:r w:rsidRPr="002D0085">
        <w:rPr>
          <w:rFonts w:ascii="標楷體" w:eastAsia="標楷體" w:hAnsi="標楷體" w:hint="eastAsia"/>
        </w:rPr>
        <w:t>薪資計算是否正確？</w:t>
      </w:r>
    </w:p>
    <w:p w14:paraId="1A13EDFE"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246AA1A4" w14:textId="34486ED7" w:rsidR="004D41C9" w:rsidRPr="002D0085" w:rsidRDefault="00627306" w:rsidP="004D41C9">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w:t>
      </w:r>
      <w:r w:rsidR="004D41C9" w:rsidRPr="002D0085">
        <w:rPr>
          <w:rFonts w:ascii="標楷體" w:eastAsia="標楷體" w:hAnsi="標楷體"/>
        </w:rPr>
        <w:t xml:space="preserve"> 教師</w:t>
      </w:r>
      <w:r w:rsidR="004D41C9" w:rsidRPr="002D0085">
        <w:rPr>
          <w:rFonts w:ascii="標楷體" w:eastAsia="標楷體" w:hAnsi="標楷體" w:hint="eastAsia"/>
        </w:rPr>
        <w:t>本俸及學術研究費</w:t>
      </w:r>
      <w:r w:rsidR="004D41C9" w:rsidRPr="002D0085">
        <w:rPr>
          <w:rFonts w:ascii="標楷體" w:eastAsia="標楷體" w:hAnsi="標楷體"/>
        </w:rPr>
        <w:t>表</w:t>
      </w:r>
      <w:r w:rsidR="004D41C9" w:rsidRPr="002D0085">
        <w:rPr>
          <w:rFonts w:ascii="標楷體" w:eastAsia="標楷體" w:hAnsi="標楷體" w:hint="eastAsia"/>
        </w:rPr>
        <w:t>。</w:t>
      </w:r>
    </w:p>
    <w:p w14:paraId="29C7E074" w14:textId="43362012" w:rsidR="004D41C9" w:rsidRPr="002D0085" w:rsidRDefault="004D41C9" w:rsidP="004D41C9">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職技人員本俸、專業加給</w:t>
      </w:r>
      <w:r w:rsidRPr="002D0085">
        <w:rPr>
          <w:rFonts w:ascii="標楷體" w:eastAsia="標楷體" w:hAnsi="標楷體"/>
        </w:rPr>
        <w:t>薪級表</w:t>
      </w:r>
      <w:r w:rsidRPr="002D0085">
        <w:rPr>
          <w:rFonts w:ascii="標楷體" w:eastAsia="標楷體" w:hAnsi="標楷體" w:hint="eastAsia"/>
        </w:rPr>
        <w:t>。</w:t>
      </w:r>
    </w:p>
    <w:p w14:paraId="73FA8DBE" w14:textId="571EB423" w:rsidR="004D41C9" w:rsidRPr="002D0085" w:rsidRDefault="004D41C9" w:rsidP="004D41C9">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w:t>
      </w:r>
      <w:r w:rsidRPr="002D0085">
        <w:rPr>
          <w:rFonts w:ascii="標楷體" w:eastAsia="標楷體" w:hAnsi="標楷體"/>
        </w:rPr>
        <w:t>工友工餉標準表</w:t>
      </w:r>
      <w:r w:rsidRPr="002D0085">
        <w:rPr>
          <w:rFonts w:ascii="標楷體" w:eastAsia="標楷體" w:hAnsi="標楷體" w:hint="eastAsia"/>
        </w:rPr>
        <w:t>。</w:t>
      </w:r>
    </w:p>
    <w:p w14:paraId="6E1C966D" w14:textId="77777777" w:rsidR="004D41C9" w:rsidRPr="002D0085" w:rsidRDefault="004D41C9" w:rsidP="004D41C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校車駕駛員薪額表。</w:t>
      </w:r>
    </w:p>
    <w:p w14:paraId="59C3BCB9" w14:textId="5A23EBF7" w:rsidR="004D41C9" w:rsidRPr="002D0085" w:rsidRDefault="004D41C9" w:rsidP="004D41C9">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4.</w:t>
      </w:r>
      <w:r w:rsidRPr="002D0085">
        <w:rPr>
          <w:rFonts w:ascii="標楷體" w:eastAsia="標楷體" w:hAnsi="標楷體" w:hint="eastAsia"/>
        </w:rPr>
        <w:t>5主管加給與業務加給標準表。</w:t>
      </w:r>
    </w:p>
    <w:p w14:paraId="56511B79" w14:textId="7C59BF33" w:rsidR="00627306" w:rsidRPr="002D0085" w:rsidRDefault="00627306" w:rsidP="003D49AA">
      <w:pPr>
        <w:pStyle w:val="a9"/>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2D0085" w14:paraId="5C318F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97D777"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9C9A1C2"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46B4A9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14:paraId="53188F5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14:paraId="703EECF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14:paraId="3915B81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143333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14:paraId="5A1103B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059824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74F747B"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敘薪、待遇及薪資發放作業</w:t>
            </w:r>
          </w:p>
          <w:p w14:paraId="2E3466D4"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B59AC2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14:paraId="2A2F406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09-2</w:t>
            </w:r>
          </w:p>
        </w:tc>
        <w:tc>
          <w:tcPr>
            <w:tcW w:w="666" w:type="pct"/>
            <w:tcBorders>
              <w:bottom w:val="single" w:sz="12" w:space="0" w:color="auto"/>
            </w:tcBorders>
            <w:vAlign w:val="center"/>
          </w:tcPr>
          <w:p w14:paraId="25C96F34"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7/</w:t>
            </w:r>
          </w:p>
          <w:p w14:paraId="5CCAE20D" w14:textId="3BBBED77"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26" w:type="pct"/>
            <w:tcBorders>
              <w:bottom w:val="single" w:sz="12" w:space="0" w:color="auto"/>
              <w:right w:val="single" w:sz="12" w:space="0" w:color="auto"/>
            </w:tcBorders>
            <w:vAlign w:val="center"/>
          </w:tcPr>
          <w:p w14:paraId="6E4EF83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6696557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74E7EC01" w14:textId="77777777" w:rsidR="00627306" w:rsidRPr="002D0085" w:rsidRDefault="00627306" w:rsidP="00627306">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F0CC6B8" w14:textId="77777777" w:rsidR="003D49AA" w:rsidRPr="002D0085" w:rsidRDefault="003D49AA"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65409240" w14:textId="77777777" w:rsidR="003D49AA" w:rsidRPr="002D0085" w:rsidRDefault="003D49AA" w:rsidP="003D49A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4.</w:t>
      </w:r>
      <w:r w:rsidRPr="002D0085">
        <w:rPr>
          <w:rFonts w:ascii="標楷體" w:eastAsia="標楷體" w:hAnsi="標楷體" w:hint="eastAsia"/>
        </w:rPr>
        <w:t>6</w:t>
      </w:r>
      <w:r w:rsidRPr="002D0085">
        <w:rPr>
          <w:rFonts w:ascii="標楷體" w:eastAsia="標楷體" w:hAnsi="標楷體"/>
        </w:rPr>
        <w:t>.</w:t>
      </w:r>
      <w:r w:rsidRPr="002D0085">
        <w:rPr>
          <w:rFonts w:ascii="標楷體" w:eastAsia="標楷體" w:hAnsi="標楷體" w:hint="eastAsia"/>
        </w:rPr>
        <w:t>勞保及健保投保薪資等級表。</w:t>
      </w:r>
    </w:p>
    <w:p w14:paraId="30B5EA08" w14:textId="662CF1AE" w:rsidR="004D41C9" w:rsidRPr="002D0085" w:rsidRDefault="00627306" w:rsidP="003D49A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4.</w:t>
      </w:r>
      <w:r w:rsidR="004D41C9" w:rsidRPr="002D0085">
        <w:rPr>
          <w:rFonts w:ascii="標楷體" w:eastAsia="標楷體" w:hAnsi="標楷體" w:hint="eastAsia"/>
        </w:rPr>
        <w:t>7</w:t>
      </w:r>
      <w:r w:rsidR="004D41C9" w:rsidRPr="002D0085">
        <w:rPr>
          <w:rFonts w:ascii="標楷體" w:eastAsia="標楷體" w:hAnsi="標楷體"/>
        </w:rPr>
        <w:t>.</w:t>
      </w:r>
      <w:r w:rsidR="004D41C9" w:rsidRPr="002D0085">
        <w:rPr>
          <w:rFonts w:ascii="標楷體" w:eastAsia="標楷體" w:hAnsi="標楷體" w:hint="eastAsia"/>
        </w:rPr>
        <w:t>薪資明細表。</w:t>
      </w:r>
    </w:p>
    <w:p w14:paraId="4DDFFE43" w14:textId="07311A4B" w:rsidR="004D41C9" w:rsidRPr="002D0085" w:rsidRDefault="004D41C9" w:rsidP="003D49A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w:t>
      </w:r>
      <w:r w:rsidR="00035D06" w:rsidRPr="002D0085">
        <w:rPr>
          <w:rFonts w:ascii="標楷體" w:eastAsia="標楷體" w:hAnsi="標楷體" w:hint="eastAsia"/>
        </w:rPr>
        <w:t>8</w:t>
      </w:r>
      <w:r w:rsidRPr="002D0085">
        <w:rPr>
          <w:rFonts w:ascii="標楷體" w:eastAsia="標楷體" w:hAnsi="標楷體" w:hint="eastAsia"/>
        </w:rPr>
        <w:t>.佛光大學加班申請單。</w:t>
      </w:r>
    </w:p>
    <w:p w14:paraId="1A123F5F" w14:textId="0CA85447" w:rsidR="00627306" w:rsidRPr="002D0085" w:rsidRDefault="00627306"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2D0085">
        <w:rPr>
          <w:rFonts w:ascii="標楷體" w:eastAsia="標楷體" w:hAnsi="標楷體" w:hint="eastAsia"/>
          <w:b/>
        </w:rPr>
        <w:t>5.依據及相關文件：</w:t>
      </w:r>
    </w:p>
    <w:p w14:paraId="4915EF29"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w:t>
      </w:r>
      <w:r w:rsidRPr="002D0085">
        <w:rPr>
          <w:rFonts w:ascii="標楷體" w:eastAsia="標楷體" w:hAnsi="標楷體"/>
        </w:rPr>
        <w:t>私立專科以上學校教職員工敘薪原則</w:t>
      </w:r>
      <w:r w:rsidRPr="002D0085">
        <w:rPr>
          <w:rFonts w:ascii="標楷體" w:eastAsia="標楷體" w:hAnsi="標楷體" w:hint="eastAsia"/>
        </w:rPr>
        <w:t>。（教育部94.03.07）</w:t>
      </w:r>
    </w:p>
    <w:p w14:paraId="6984D4F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勞工保險條例。（勞動部110.04.28）</w:t>
      </w:r>
    </w:p>
    <w:p w14:paraId="203E6A04" w14:textId="27A7F100" w:rsidR="004D41C9" w:rsidRPr="002D0085" w:rsidRDefault="00627306" w:rsidP="004D41C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w:t>
      </w:r>
      <w:r w:rsidRPr="002D0085">
        <w:rPr>
          <w:rFonts w:ascii="標楷體" w:eastAsia="標楷體" w:hAnsi="標楷體"/>
        </w:rPr>
        <w:t>全民健康保險法</w:t>
      </w:r>
      <w:r w:rsidRPr="002D0085">
        <w:rPr>
          <w:rFonts w:ascii="標楷體" w:eastAsia="標楷體" w:hAnsi="標楷體" w:hint="eastAsia"/>
        </w:rPr>
        <w:t>。（衛生福利部</w:t>
      </w:r>
      <w:r w:rsidR="004D41C9" w:rsidRPr="002D0085">
        <w:rPr>
          <w:rFonts w:ascii="標楷體" w:eastAsia="標楷體" w:hAnsi="標楷體" w:hint="eastAsia"/>
        </w:rPr>
        <w:t>112.06.28）</w:t>
      </w:r>
    </w:p>
    <w:p w14:paraId="1575E509" w14:textId="05D3C4FC" w:rsidR="004D41C9" w:rsidRPr="002D0085" w:rsidRDefault="004D41C9" w:rsidP="004D41C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w:t>
      </w:r>
      <w:r w:rsidRPr="002D0085">
        <w:rPr>
          <w:rFonts w:ascii="標楷體" w:eastAsia="標楷體" w:hAnsi="標楷體"/>
        </w:rPr>
        <w:t>所得稅法</w:t>
      </w:r>
      <w:r w:rsidRPr="002D0085">
        <w:rPr>
          <w:rFonts w:ascii="標楷體" w:eastAsia="標楷體" w:hAnsi="標楷體" w:hint="eastAsia"/>
        </w:rPr>
        <w:t>。（財政部</w:t>
      </w:r>
      <w:r w:rsidR="002A7B4C" w:rsidRPr="002D0085">
        <w:rPr>
          <w:rFonts w:ascii="標楷體" w:eastAsia="標楷體" w:hAnsi="標楷體" w:hint="eastAsia"/>
        </w:rPr>
        <w:t>113.08.07</w:t>
      </w:r>
      <w:r w:rsidRPr="002D0085">
        <w:rPr>
          <w:rFonts w:ascii="標楷體" w:eastAsia="標楷體" w:hAnsi="標楷體" w:hint="eastAsia"/>
        </w:rPr>
        <w:t>）</w:t>
      </w:r>
    </w:p>
    <w:p w14:paraId="66E04BFB" w14:textId="09B1AE90" w:rsidR="004D41C9" w:rsidRPr="002D0085" w:rsidRDefault="004D41C9" w:rsidP="004D41C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5.</w:t>
      </w:r>
      <w:r w:rsidRPr="002D0085">
        <w:rPr>
          <w:rFonts w:ascii="標楷體" w:eastAsia="標楷體" w:hAnsi="標楷體" w:hint="eastAsia"/>
        </w:rPr>
        <w:t>5</w:t>
      </w:r>
      <w:r w:rsidRPr="002D0085">
        <w:rPr>
          <w:rFonts w:ascii="標楷體" w:eastAsia="標楷體" w:hAnsi="標楷體"/>
        </w:rPr>
        <w:t>.</w:t>
      </w:r>
      <w:r w:rsidRPr="002D0085">
        <w:rPr>
          <w:rFonts w:ascii="標楷體" w:eastAsia="標楷體" w:hAnsi="標楷體" w:hint="eastAsia"/>
        </w:rPr>
        <w:t>勞工請假規則。（勞動部112.05.01</w:t>
      </w:r>
      <w:r w:rsidRPr="002D0085">
        <w:rPr>
          <w:rFonts w:ascii="標楷體" w:eastAsia="標楷體" w:hAnsi="標楷體"/>
        </w:rPr>
        <w:t>）</w:t>
      </w:r>
    </w:p>
    <w:p w14:paraId="45CFC17D" w14:textId="77777777" w:rsidR="004D41C9" w:rsidRPr="002D0085" w:rsidRDefault="004D41C9" w:rsidP="004D41C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6.佛光大學教職員工敘薪辦法。</w:t>
      </w:r>
    </w:p>
    <w:p w14:paraId="4E3EA210" w14:textId="77777777" w:rsidR="004D41C9" w:rsidRPr="002D0085" w:rsidRDefault="004D41C9" w:rsidP="004D41C9">
      <w:pPr>
        <w:tabs>
          <w:tab w:val="left" w:pos="851"/>
        </w:tabs>
        <w:ind w:leftChars="100" w:left="720" w:hangingChars="200" w:hanging="480"/>
        <w:jc w:val="both"/>
        <w:textAlignment w:val="baseline"/>
        <w:rPr>
          <w:rFonts w:ascii="標楷體" w:eastAsia="標楷體" w:hAnsi="標楷體"/>
        </w:rPr>
      </w:pPr>
      <w:r w:rsidRPr="002D0085">
        <w:rPr>
          <w:rFonts w:ascii="標楷體" w:eastAsia="標楷體" w:hAnsi="標楷體"/>
        </w:rPr>
        <w:t>5.</w:t>
      </w:r>
      <w:r w:rsidRPr="002D0085">
        <w:rPr>
          <w:rFonts w:ascii="標楷體" w:eastAsia="標楷體" w:hAnsi="標楷體" w:hint="eastAsia"/>
        </w:rPr>
        <w:t>7</w:t>
      </w:r>
      <w:r w:rsidRPr="002D0085">
        <w:rPr>
          <w:rFonts w:ascii="標楷體" w:eastAsia="標楷體" w:hAnsi="標楷體"/>
        </w:rPr>
        <w:t>.</w:t>
      </w:r>
      <w:r w:rsidRPr="002D0085">
        <w:rPr>
          <w:rFonts w:ascii="標楷體" w:eastAsia="標楷體" w:hAnsi="標楷體" w:hint="eastAsia"/>
        </w:rPr>
        <w:t>佛光大學教師授課鐘點及鐘點費核計辦法。</w:t>
      </w:r>
    </w:p>
    <w:p w14:paraId="45A2F423" w14:textId="3AC12F3F" w:rsidR="00627306" w:rsidRPr="002D0085" w:rsidRDefault="00627306" w:rsidP="004D41C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5.</w:t>
      </w:r>
      <w:r w:rsidRPr="002D0085">
        <w:rPr>
          <w:rFonts w:ascii="標楷體" w:eastAsia="標楷體" w:hAnsi="標楷體" w:hint="eastAsia"/>
        </w:rPr>
        <w:t>8</w:t>
      </w:r>
      <w:r w:rsidRPr="002D0085">
        <w:rPr>
          <w:rFonts w:ascii="標楷體" w:eastAsia="標楷體" w:hAnsi="標楷體"/>
        </w:rPr>
        <w:t>.</w:t>
      </w:r>
      <w:r w:rsidRPr="002D0085">
        <w:rPr>
          <w:rFonts w:ascii="標楷體" w:eastAsia="標楷體" w:hAnsi="標楷體" w:hint="eastAsia"/>
        </w:rPr>
        <w:t>行政人員遴用及升遷辦法。</w:t>
      </w:r>
    </w:p>
    <w:p w14:paraId="177CC1BA" w14:textId="77777777" w:rsidR="00627306" w:rsidRPr="002D0085" w:rsidRDefault="00627306" w:rsidP="00627306">
      <w:pPr>
        <w:tabs>
          <w:tab w:val="left" w:pos="851"/>
        </w:tabs>
        <w:ind w:leftChars="100" w:left="720" w:hangingChars="200" w:hanging="480"/>
        <w:jc w:val="both"/>
        <w:textAlignment w:val="baseline"/>
        <w:rPr>
          <w:rFonts w:ascii="標楷體" w:eastAsia="標楷體" w:hAnsi="標楷體"/>
        </w:rPr>
      </w:pPr>
      <w:r w:rsidRPr="002D0085">
        <w:rPr>
          <w:rFonts w:ascii="標楷體" w:eastAsia="標楷體" w:hAnsi="標楷體"/>
        </w:rPr>
        <w:t>5.</w:t>
      </w:r>
      <w:r w:rsidRPr="002D0085">
        <w:rPr>
          <w:rFonts w:ascii="標楷體" w:eastAsia="標楷體" w:hAnsi="標楷體" w:hint="eastAsia"/>
        </w:rPr>
        <w:t>9.佛光大學教職員工福利互助委員會設置辦法。</w:t>
      </w:r>
    </w:p>
    <w:p w14:paraId="2820BC56" w14:textId="77777777" w:rsidR="00627306" w:rsidRPr="002D0085" w:rsidRDefault="00627306" w:rsidP="00627306">
      <w:pPr>
        <w:tabs>
          <w:tab w:val="left" w:pos="851"/>
        </w:tabs>
        <w:ind w:leftChars="100" w:left="720" w:hangingChars="200" w:hanging="480"/>
        <w:jc w:val="both"/>
        <w:textAlignment w:val="baseline"/>
        <w:rPr>
          <w:rFonts w:ascii="標楷體" w:eastAsia="標楷體" w:hAnsi="標楷體"/>
        </w:rPr>
      </w:pPr>
      <w:r w:rsidRPr="002D0085">
        <w:rPr>
          <w:rFonts w:ascii="標楷體" w:eastAsia="標楷體" w:hAnsi="標楷體"/>
        </w:rPr>
        <w:t>5.1</w:t>
      </w:r>
      <w:r w:rsidRPr="002D0085">
        <w:rPr>
          <w:rFonts w:ascii="標楷體" w:eastAsia="標楷體" w:hAnsi="標楷體" w:hint="eastAsia"/>
        </w:rPr>
        <w:t>0.佛光大學教職員工福利互助金補助準則。</w:t>
      </w:r>
    </w:p>
    <w:p w14:paraId="0AE5F8D3" w14:textId="77777777" w:rsidR="00627306" w:rsidRPr="002D0085" w:rsidRDefault="00627306" w:rsidP="00627306">
      <w:pPr>
        <w:tabs>
          <w:tab w:val="left" w:pos="851"/>
        </w:tabs>
        <w:ind w:leftChars="100" w:left="720" w:hangingChars="200" w:hanging="480"/>
        <w:jc w:val="both"/>
        <w:textAlignment w:val="baseline"/>
        <w:rPr>
          <w:rFonts w:ascii="標楷體" w:eastAsia="標楷體" w:hAnsi="標楷體"/>
        </w:rPr>
      </w:pPr>
      <w:r w:rsidRPr="002D0085">
        <w:rPr>
          <w:rFonts w:ascii="標楷體" w:eastAsia="標楷體" w:hAnsi="標楷體"/>
        </w:rPr>
        <w:t>5.1</w:t>
      </w:r>
      <w:r w:rsidRPr="002D0085">
        <w:rPr>
          <w:rFonts w:ascii="標楷體" w:eastAsia="標楷體" w:hAnsi="標楷體" w:hint="eastAsia"/>
        </w:rPr>
        <w:t>1.佛光大學教職員請假休假辦法。</w:t>
      </w:r>
    </w:p>
    <w:p w14:paraId="3387785E" w14:textId="77777777" w:rsidR="00627306" w:rsidRPr="002D0085" w:rsidRDefault="00627306" w:rsidP="00627306">
      <w:pPr>
        <w:tabs>
          <w:tab w:val="left" w:pos="960"/>
          <w:tab w:val="num" w:pos="7667"/>
        </w:tabs>
        <w:ind w:leftChars="100" w:left="720" w:hangingChars="200" w:hanging="480"/>
        <w:jc w:val="both"/>
        <w:textAlignment w:val="baseline"/>
        <w:rPr>
          <w:rFonts w:ascii="標楷體" w:eastAsia="標楷體" w:hAnsi="標楷體"/>
        </w:rPr>
      </w:pPr>
      <w:r w:rsidRPr="002D0085">
        <w:rPr>
          <w:rFonts w:ascii="標楷體" w:eastAsia="標楷體" w:hAnsi="標楷體"/>
        </w:rPr>
        <w:t>5.1</w:t>
      </w:r>
      <w:r w:rsidRPr="002D0085">
        <w:rPr>
          <w:rFonts w:ascii="標楷體" w:eastAsia="標楷體" w:hAnsi="標楷體" w:hint="eastAsia"/>
        </w:rPr>
        <w:t>2.法院相關資料。</w:t>
      </w:r>
    </w:p>
    <w:p w14:paraId="6F216D16" w14:textId="77777777" w:rsidR="00627306" w:rsidRPr="002D0085" w:rsidRDefault="00627306"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7062D502" w14:textId="77777777" w:rsidR="00627306" w:rsidRPr="002D0085" w:rsidRDefault="00627306" w:rsidP="00627306">
      <w:pPr>
        <w:rPr>
          <w:rFonts w:ascii="標楷體" w:eastAsia="標楷體" w:hAnsi="標楷體"/>
        </w:rPr>
      </w:pPr>
    </w:p>
    <w:p w14:paraId="1A929CD9" w14:textId="77777777" w:rsidR="00627306" w:rsidRPr="002D0085" w:rsidRDefault="00627306" w:rsidP="009A3830">
      <w:pPr>
        <w:widowControl/>
        <w:rPr>
          <w:rFonts w:ascii="標楷體" w:eastAsia="標楷體" w:hAnsi="標楷體"/>
        </w:rPr>
      </w:pPr>
      <w:r w:rsidRPr="002D0085">
        <w:rPr>
          <w:rFonts w:ascii="標楷體" w:eastAsia="標楷體" w:hAnsi="標楷體"/>
        </w:rPr>
        <w:br w:type="page"/>
      </w:r>
    </w:p>
    <w:p w14:paraId="487627CF" w14:textId="77777777" w:rsidR="00D369DF" w:rsidRPr="002D0085" w:rsidRDefault="00D369DF" w:rsidP="00D369DF">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654EFB" w:rsidRPr="002D0085" w14:paraId="4D1FED74"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77E21A5F" w14:textId="77777777" w:rsidR="00D369DF" w:rsidRPr="002D0085" w:rsidRDefault="00D369DF" w:rsidP="006135B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69"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381A971D" w14:textId="77777777" w:rsidR="00D369DF" w:rsidRPr="002D0085" w:rsidRDefault="00D369DF" w:rsidP="006135B3">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人事室</w:instrText>
            </w:r>
            <w:r w:rsidRPr="002D0085">
              <w:instrText xml:space="preserve">" </w:instrText>
            </w:r>
            <w:r w:rsidRPr="002D0085">
              <w:fldChar w:fldCharType="separate"/>
            </w:r>
            <w:bookmarkStart w:id="970" w:name="_Toc218582009"/>
            <w:bookmarkStart w:id="971" w:name="_Toc149053086"/>
            <w:bookmarkStart w:id="972" w:name="_Toc99130255"/>
            <w:bookmarkStart w:id="973" w:name="_Toc92798244"/>
            <w:r w:rsidRPr="002D0085">
              <w:rPr>
                <w:rStyle w:val="a3"/>
                <w:rFonts w:hint="eastAsia"/>
                <w:color w:val="auto"/>
              </w:rPr>
              <w:t>1160-010教師休假研究</w:t>
            </w:r>
            <w:bookmarkEnd w:id="969"/>
            <w:bookmarkEnd w:id="970"/>
            <w:bookmarkEnd w:id="971"/>
            <w:bookmarkEnd w:id="972"/>
            <w:bookmarkEnd w:id="973"/>
            <w:r w:rsidRPr="002D0085">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6F23FCE3" w14:textId="77777777" w:rsidR="00D369DF" w:rsidRPr="002D0085" w:rsidRDefault="00D369DF" w:rsidP="006135B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52A989FF" w14:textId="77777777" w:rsidR="00D369DF" w:rsidRPr="002D0085" w:rsidRDefault="00D369DF" w:rsidP="006135B3">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0BB43E1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CE5519B" w14:textId="77777777" w:rsidR="00D369DF" w:rsidRPr="002D0085" w:rsidRDefault="00D369DF" w:rsidP="006135B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647898AC" w14:textId="77777777" w:rsidR="00D369DF" w:rsidRPr="002D0085" w:rsidRDefault="00D369DF" w:rsidP="006135B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0185F7DF" w14:textId="77777777" w:rsidR="00D369DF" w:rsidRPr="002D0085" w:rsidRDefault="00D369DF" w:rsidP="006135B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B82E362" w14:textId="77777777" w:rsidR="00D369DF" w:rsidRPr="002D0085" w:rsidRDefault="00D369DF" w:rsidP="006135B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759D103" w14:textId="77777777" w:rsidR="00D369DF" w:rsidRPr="002D0085" w:rsidRDefault="00D369DF" w:rsidP="006135B3">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1F9FB8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CBEB9FF"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5BF2239B" w14:textId="77777777" w:rsidR="00D369DF" w:rsidRPr="002D0085" w:rsidRDefault="00D369DF" w:rsidP="006135B3">
            <w:pPr>
              <w:spacing w:line="0" w:lineRule="atLeast"/>
              <w:rPr>
                <w:rFonts w:ascii="標楷體" w:eastAsia="標楷體" w:hAnsi="標楷體"/>
              </w:rPr>
            </w:pPr>
          </w:p>
          <w:p w14:paraId="734CE572" w14:textId="77777777" w:rsidR="00D369DF" w:rsidRPr="002D0085" w:rsidRDefault="00D369DF" w:rsidP="006135B3">
            <w:pPr>
              <w:spacing w:line="0" w:lineRule="atLeast"/>
              <w:rPr>
                <w:rFonts w:ascii="標楷體" w:eastAsia="標楷體" w:hAnsi="標楷體"/>
              </w:rPr>
            </w:pPr>
            <w:r w:rsidRPr="002D0085">
              <w:rPr>
                <w:rFonts w:ascii="標楷體" w:eastAsia="標楷體" w:hAnsi="標楷體" w:hint="eastAsia"/>
              </w:rPr>
              <w:t>新訂</w:t>
            </w:r>
          </w:p>
          <w:p w14:paraId="680B3515" w14:textId="77777777" w:rsidR="00D369DF" w:rsidRPr="002D0085" w:rsidRDefault="00D369DF"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11004B69"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359BA62"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34502721" w14:textId="77777777" w:rsidR="00D369DF" w:rsidRPr="002D0085" w:rsidRDefault="00D369DF" w:rsidP="006135B3">
            <w:pPr>
              <w:spacing w:line="0" w:lineRule="atLeast"/>
              <w:jc w:val="center"/>
              <w:rPr>
                <w:rFonts w:ascii="標楷體" w:eastAsia="標楷體" w:hAnsi="標楷體"/>
              </w:rPr>
            </w:pPr>
          </w:p>
        </w:tc>
      </w:tr>
      <w:tr w:rsidR="00654EFB" w:rsidRPr="002D0085" w14:paraId="2A1AEC33"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E340C8A"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5DD1EC71" w14:textId="77777777" w:rsidR="00D369DF" w:rsidRPr="002D0085" w:rsidRDefault="00D369DF" w:rsidP="006135B3">
            <w:pPr>
              <w:spacing w:line="0" w:lineRule="atLeast"/>
              <w:ind w:left="163" w:hangingChars="68" w:hanging="163"/>
              <w:rPr>
                <w:rFonts w:ascii="標楷體" w:eastAsia="標楷體" w:hAnsi="標楷體"/>
              </w:rPr>
            </w:pPr>
            <w:r w:rsidRPr="002D0085">
              <w:rPr>
                <w:rFonts w:ascii="標楷體" w:eastAsia="標楷體" w:hAnsi="標楷體" w:hint="eastAsia"/>
              </w:rPr>
              <w:t>1.修正原因：新增外部法規日期。</w:t>
            </w:r>
          </w:p>
          <w:p w14:paraId="59688197" w14:textId="77777777" w:rsidR="00D369DF" w:rsidRPr="002D0085" w:rsidRDefault="00D369DF" w:rsidP="006135B3">
            <w:pPr>
              <w:spacing w:line="0" w:lineRule="atLeast"/>
              <w:ind w:left="163" w:hangingChars="68" w:hanging="163"/>
              <w:rPr>
                <w:rFonts w:ascii="標楷體" w:eastAsia="標楷體" w:hAnsi="標楷體"/>
              </w:rPr>
            </w:pPr>
            <w:r w:rsidRPr="002D0085">
              <w:rPr>
                <w:rFonts w:ascii="標楷體" w:eastAsia="標楷體" w:hAnsi="標楷體" w:hint="eastAsia"/>
              </w:rPr>
              <w:t>2.修改處：修正依據及相關文件5.1.。</w:t>
            </w:r>
          </w:p>
          <w:p w14:paraId="19407631" w14:textId="77777777" w:rsidR="00D369DF" w:rsidRPr="002D0085" w:rsidRDefault="00D369DF"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590304B3"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3D82B21"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76FB8499" w14:textId="77777777" w:rsidR="00D369DF" w:rsidRPr="002D0085" w:rsidRDefault="00D369DF" w:rsidP="006135B3">
            <w:pPr>
              <w:spacing w:line="0" w:lineRule="atLeast"/>
              <w:jc w:val="center"/>
              <w:rPr>
                <w:rFonts w:ascii="標楷體" w:eastAsia="標楷體" w:hAnsi="標楷體"/>
              </w:rPr>
            </w:pPr>
          </w:p>
        </w:tc>
      </w:tr>
      <w:tr w:rsidR="00654EFB" w:rsidRPr="002D0085" w14:paraId="5E724A2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5E43BDD"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7FD9773B" w14:textId="77777777" w:rsidR="00D369DF" w:rsidRPr="002D0085" w:rsidRDefault="00D369DF" w:rsidP="006135B3">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14:paraId="54C00C7E" w14:textId="77777777" w:rsidR="00D369DF" w:rsidRPr="002D0085" w:rsidRDefault="00D369DF" w:rsidP="006135B3">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p w14:paraId="66AC1390" w14:textId="77777777" w:rsidR="00D369DF" w:rsidRPr="002D0085" w:rsidRDefault="00D369DF" w:rsidP="006135B3">
            <w:pPr>
              <w:spacing w:line="0" w:lineRule="atLeast"/>
              <w:ind w:left="240" w:hangingChars="100" w:hanging="240"/>
              <w:rPr>
                <w:rFonts w:ascii="標楷體" w:eastAsia="標楷體" w:hAnsi="標楷體"/>
                <w:kern w:val="0"/>
              </w:rPr>
            </w:pPr>
            <w:r w:rsidRPr="002D0085">
              <w:rPr>
                <w:rFonts w:ascii="標楷體" w:eastAsia="標楷體" w:hAnsi="標楷體" w:hint="eastAsia"/>
                <w:kern w:val="0"/>
              </w:rPr>
              <w:t>3.刪除原因</w:t>
            </w:r>
            <w:r w:rsidRPr="002D0085">
              <w:rPr>
                <w:rFonts w:ascii="標楷體" w:eastAsia="標楷體" w:hAnsi="標楷體" w:hint="eastAsia"/>
              </w:rPr>
              <w:t>：</w:t>
            </w:r>
            <w:r w:rsidRPr="002D0085">
              <w:rPr>
                <w:rFonts w:ascii="標楷體" w:eastAsia="標楷體" w:hAnsi="標楷體" w:hint="eastAsia"/>
                <w:kern w:val="0"/>
              </w:rPr>
              <w:t>本案非例行業務，且依據政府辦法規範，故建議刪除。</w:t>
            </w:r>
          </w:p>
          <w:p w14:paraId="72777AB0" w14:textId="77777777" w:rsidR="00D369DF" w:rsidRPr="002D0085" w:rsidRDefault="00D369DF" w:rsidP="006135B3">
            <w:pPr>
              <w:spacing w:line="0" w:lineRule="atLeast"/>
              <w:ind w:left="240" w:hangingChars="100" w:hanging="240"/>
              <w:rPr>
                <w:rFonts w:ascii="標楷體" w:eastAsia="標楷體" w:hAnsi="標楷體"/>
              </w:rPr>
            </w:pPr>
            <w:r w:rsidRPr="002D0085">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6CAAAA0C"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0</w:t>
            </w:r>
            <w:r w:rsidRPr="002D0085">
              <w:rPr>
                <w:rFonts w:ascii="標楷體" w:eastAsia="標楷體" w:hAnsi="標楷體"/>
              </w:rPr>
              <w:t>5</w:t>
            </w:r>
            <w:r w:rsidRPr="002D0085">
              <w:rPr>
                <w:rFonts w:ascii="標楷體" w:eastAsia="標楷體" w:hAnsi="標楷體" w:hint="eastAsia"/>
              </w:rPr>
              <w:t>.</w:t>
            </w:r>
            <w:r w:rsidRPr="002D0085">
              <w:rPr>
                <w:rFonts w:ascii="標楷體" w:eastAsia="標楷體" w:hAnsi="標楷體"/>
              </w:rPr>
              <w:t>11</w:t>
            </w:r>
            <w:r w:rsidRPr="002D0085">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6A4A6ECA"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448932E5" w14:textId="77777777" w:rsidR="00D369DF" w:rsidRPr="002D0085" w:rsidRDefault="00D369DF" w:rsidP="006135B3">
            <w:pPr>
              <w:spacing w:line="0" w:lineRule="atLeast"/>
              <w:jc w:val="center"/>
              <w:rPr>
                <w:rFonts w:ascii="標楷體" w:eastAsia="標楷體" w:hAnsi="標楷體"/>
              </w:rPr>
            </w:pPr>
          </w:p>
        </w:tc>
      </w:tr>
      <w:tr w:rsidR="00654EFB" w:rsidRPr="002D0085" w14:paraId="29ADAD3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1941854"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09763E03" w14:textId="77777777" w:rsidR="00D369DF" w:rsidRPr="002D0085" w:rsidRDefault="00D369DF" w:rsidP="006135B3">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新訂。</w:t>
            </w:r>
          </w:p>
          <w:p w14:paraId="1835B75C" w14:textId="77777777" w:rsidR="00D369DF" w:rsidRPr="002D0085" w:rsidRDefault="00D369DF" w:rsidP="006135B3">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hint="eastAsia"/>
                <w:szCs w:val="24"/>
              </w:rPr>
              <w:t>依</w:t>
            </w:r>
            <w:r w:rsidRPr="002D0085">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5FC7F5B9" w14:textId="77777777" w:rsidR="00D369DF" w:rsidRPr="002D0085" w:rsidRDefault="00D369DF" w:rsidP="006135B3">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152AA7FB" w14:textId="77777777" w:rsidR="00D369DF" w:rsidRPr="002D0085" w:rsidRDefault="00D369DF" w:rsidP="006135B3">
            <w:pPr>
              <w:spacing w:line="0" w:lineRule="atLeast"/>
              <w:jc w:val="center"/>
              <w:rPr>
                <w:rFonts w:ascii="標楷體" w:eastAsia="標楷體" w:hAnsi="標楷體" w:cs="Times New Roman"/>
                <w:szCs w:val="24"/>
              </w:rPr>
            </w:pPr>
            <w:r w:rsidRPr="002D0085">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207AFFA2" w14:textId="77777777" w:rsidR="00D369DF" w:rsidRPr="002D0085" w:rsidRDefault="00D369DF" w:rsidP="006135B3">
            <w:pPr>
              <w:spacing w:line="0" w:lineRule="atLeast"/>
              <w:jc w:val="center"/>
              <w:rPr>
                <w:rFonts w:ascii="標楷體" w:eastAsia="標楷體" w:hAnsi="標楷體"/>
              </w:rPr>
            </w:pPr>
          </w:p>
        </w:tc>
      </w:tr>
      <w:tr w:rsidR="00654EFB" w:rsidRPr="002D0085" w14:paraId="44EF5B7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6DAD5C6"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1447C8A7" w14:textId="77777777" w:rsidR="00D369DF" w:rsidRPr="002D0085" w:rsidRDefault="00D369DF" w:rsidP="006135B3">
            <w:pPr>
              <w:spacing w:line="0" w:lineRule="atLeast"/>
              <w:ind w:left="240" w:hangingChars="100" w:hanging="240"/>
              <w:rPr>
                <w:rFonts w:ascii="標楷體" w:eastAsia="標楷體" w:hAnsi="標楷體"/>
              </w:rPr>
            </w:pPr>
            <w:r w:rsidRPr="002D0085">
              <w:rPr>
                <w:rFonts w:ascii="標楷體" w:eastAsia="標楷體" w:hAnsi="標楷體" w:hint="eastAsia"/>
              </w:rPr>
              <w:t>1.修</w:t>
            </w:r>
            <w:r w:rsidRPr="002D0085">
              <w:rPr>
                <w:rFonts w:ascii="標楷體" w:eastAsia="標楷體" w:hAnsi="標楷體"/>
              </w:rPr>
              <w:t>訂原因</w:t>
            </w:r>
            <w:r w:rsidRPr="002D0085">
              <w:rPr>
                <w:rFonts w:ascii="標楷體" w:eastAsia="標楷體" w:hAnsi="標楷體" w:hint="eastAsia"/>
              </w:rPr>
              <w:t>：依</w:t>
            </w:r>
            <w:r w:rsidRPr="002D0085">
              <w:rPr>
                <w:rFonts w:ascii="標楷體" w:eastAsia="標楷體" w:hAnsi="標楷體"/>
              </w:rPr>
              <w:t>據</w:t>
            </w:r>
            <w:r w:rsidRPr="002D0085">
              <w:rPr>
                <w:rFonts w:ascii="標楷體" w:eastAsia="標楷體" w:hAnsi="標楷體" w:hint="eastAsia"/>
              </w:rPr>
              <w:t>辦</w:t>
            </w:r>
            <w:r w:rsidRPr="002D0085">
              <w:rPr>
                <w:rFonts w:ascii="標楷體" w:eastAsia="標楷體" w:hAnsi="標楷體"/>
              </w:rPr>
              <w:t>法修正申請年</w:t>
            </w:r>
            <w:r w:rsidRPr="002D0085">
              <w:rPr>
                <w:rFonts w:ascii="標楷體" w:eastAsia="標楷體" w:hAnsi="標楷體" w:hint="eastAsia"/>
              </w:rPr>
              <w:t>資規</w:t>
            </w:r>
            <w:r w:rsidRPr="002D0085">
              <w:rPr>
                <w:rFonts w:ascii="標楷體" w:eastAsia="標楷體" w:hAnsi="標楷體"/>
              </w:rPr>
              <w:t>定</w:t>
            </w:r>
            <w:r w:rsidRPr="002D0085">
              <w:rPr>
                <w:rFonts w:ascii="標楷體" w:eastAsia="標楷體" w:hAnsi="標楷體" w:hint="eastAsia"/>
              </w:rPr>
              <w:t>，</w:t>
            </w:r>
            <w:r w:rsidRPr="002D0085">
              <w:rPr>
                <w:rFonts w:ascii="標楷體" w:eastAsia="標楷體" w:hAnsi="標楷體"/>
              </w:rPr>
              <w:t>以及</w:t>
            </w:r>
            <w:r w:rsidRPr="002D0085">
              <w:rPr>
                <w:rFonts w:ascii="標楷體" w:eastAsia="標楷體" w:hAnsi="標楷體" w:hint="eastAsia"/>
              </w:rPr>
              <w:t>總</w:t>
            </w:r>
            <w:r w:rsidRPr="002D0085">
              <w:rPr>
                <w:rFonts w:ascii="標楷體" w:eastAsia="標楷體" w:hAnsi="標楷體"/>
              </w:rPr>
              <w:t>量人數。</w:t>
            </w:r>
          </w:p>
          <w:p w14:paraId="20E9593B" w14:textId="77777777" w:rsidR="00D369DF" w:rsidRPr="002D0085" w:rsidRDefault="00D369DF" w:rsidP="006135B3">
            <w:pPr>
              <w:spacing w:line="0" w:lineRule="atLeast"/>
              <w:ind w:left="240" w:hangingChars="100" w:hanging="240"/>
              <w:rPr>
                <w:rFonts w:ascii="標楷體" w:eastAsia="標楷體" w:hAnsi="標楷體"/>
              </w:rPr>
            </w:pPr>
            <w:r w:rsidRPr="002D0085">
              <w:rPr>
                <w:rFonts w:ascii="標楷體" w:eastAsia="標楷體" w:hAnsi="標楷體" w:hint="eastAsia"/>
              </w:rPr>
              <w:t>2.修</w:t>
            </w:r>
            <w:r w:rsidRPr="002D0085">
              <w:rPr>
                <w:rFonts w:ascii="標楷體" w:eastAsia="標楷體" w:hAnsi="標楷體"/>
              </w:rPr>
              <w:t>正處</w:t>
            </w:r>
            <w:r w:rsidRPr="002D0085">
              <w:rPr>
                <w:rFonts w:ascii="標楷體" w:eastAsia="標楷體" w:hAnsi="標楷體" w:hint="eastAsia"/>
              </w:rPr>
              <w:t>：</w:t>
            </w:r>
          </w:p>
          <w:p w14:paraId="3310E681"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重新繪製。</w:t>
            </w:r>
          </w:p>
          <w:p w14:paraId="2A67B3F0"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w:t>
            </w:r>
            <w:r w:rsidRPr="002D0085">
              <w:rPr>
                <w:rFonts w:ascii="標楷體" w:eastAsia="標楷體" w:hAnsi="標楷體"/>
              </w:rPr>
              <w:t>業程序</w:t>
            </w:r>
            <w:r w:rsidRPr="002D0085">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676EC631"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1FB634FF"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2C1BE365" w14:textId="77777777" w:rsidR="00D369DF" w:rsidRPr="002D0085" w:rsidRDefault="00D369DF" w:rsidP="006135B3">
            <w:pPr>
              <w:spacing w:line="0" w:lineRule="atLeast"/>
              <w:jc w:val="center"/>
              <w:rPr>
                <w:rFonts w:ascii="標楷體" w:eastAsia="標楷體" w:hAnsi="標楷體"/>
              </w:rPr>
            </w:pPr>
          </w:p>
        </w:tc>
      </w:tr>
      <w:tr w:rsidR="00654EFB" w:rsidRPr="002D0085" w14:paraId="170A0D5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D954398"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524EE3C0" w14:textId="77777777" w:rsidR="00D369DF" w:rsidRPr="002D0085" w:rsidRDefault="00D369DF" w:rsidP="006135B3">
            <w:pPr>
              <w:spacing w:line="0" w:lineRule="atLeast"/>
              <w:jc w:val="both"/>
              <w:rPr>
                <w:rFonts w:ascii="標楷體" w:eastAsia="標楷體" w:hAnsi="標楷體"/>
              </w:rPr>
            </w:pPr>
            <w:r w:rsidRPr="002D0085">
              <w:rPr>
                <w:rFonts w:ascii="標楷體" w:eastAsia="標楷體" w:hAnsi="標楷體" w:hint="eastAsia"/>
              </w:rPr>
              <w:t>1.修訂原因：</w:t>
            </w:r>
          </w:p>
          <w:p w14:paraId="37842C2B"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rPr>
              <w:t>（1）</w:t>
            </w:r>
            <w:r w:rsidRPr="002D0085">
              <w:rPr>
                <w:rFonts w:ascii="標楷體" w:eastAsia="標楷體" w:hAnsi="標楷體" w:hint="eastAsia"/>
              </w:rPr>
              <w:t>1</w:t>
            </w:r>
            <w:r w:rsidRPr="002D0085">
              <w:rPr>
                <w:rFonts w:ascii="標楷體" w:eastAsia="標楷體" w:hAnsi="標楷體"/>
              </w:rPr>
              <w:t>08</w:t>
            </w:r>
            <w:r w:rsidRPr="002D0085">
              <w:rPr>
                <w:rFonts w:ascii="標楷體" w:eastAsia="標楷體" w:hAnsi="標楷體" w:hint="eastAsia"/>
              </w:rPr>
              <w:t>學</w:t>
            </w:r>
            <w:r w:rsidRPr="002D0085">
              <w:rPr>
                <w:rFonts w:ascii="標楷體" w:eastAsia="標楷體" w:hAnsi="標楷體"/>
              </w:rPr>
              <w:t>年度起</w:t>
            </w:r>
            <w:r w:rsidRPr="002D0085">
              <w:rPr>
                <w:rFonts w:ascii="標楷體" w:eastAsia="標楷體" w:hAnsi="標楷體" w:hint="eastAsia"/>
              </w:rPr>
              <w:t>已</w:t>
            </w:r>
            <w:r w:rsidRPr="002D0085">
              <w:rPr>
                <w:rFonts w:ascii="標楷體" w:eastAsia="標楷體" w:hAnsi="標楷體"/>
              </w:rPr>
              <w:t>無系教評會，相關業務由系</w:t>
            </w:r>
            <w:r w:rsidRPr="002D0085">
              <w:rPr>
                <w:rFonts w:ascii="標楷體" w:eastAsia="標楷體" w:hAnsi="標楷體" w:hint="eastAsia"/>
              </w:rPr>
              <w:t>務</w:t>
            </w:r>
            <w:r w:rsidRPr="002D0085">
              <w:rPr>
                <w:rFonts w:ascii="標楷體" w:eastAsia="標楷體" w:hAnsi="標楷體"/>
              </w:rPr>
              <w:t>會議處理</w:t>
            </w:r>
            <w:r w:rsidRPr="002D0085">
              <w:rPr>
                <w:rFonts w:ascii="標楷體" w:eastAsia="標楷體" w:hAnsi="標楷體" w:cs="Times New Roman" w:hint="eastAsia"/>
                <w:szCs w:val="24"/>
              </w:rPr>
              <w:t>。</w:t>
            </w:r>
          </w:p>
          <w:p w14:paraId="649F4B48"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szCs w:val="24"/>
              </w:rPr>
              <w:t>（2）</w:t>
            </w:r>
            <w:r w:rsidRPr="002D0085">
              <w:rPr>
                <w:rFonts w:ascii="標楷體" w:eastAsia="標楷體" w:hAnsi="標楷體" w:cs="Times New Roman" w:hint="eastAsia"/>
                <w:szCs w:val="24"/>
              </w:rPr>
              <w:t>國</w:t>
            </w:r>
            <w:r w:rsidRPr="002D0085">
              <w:rPr>
                <w:rFonts w:ascii="標楷體" w:eastAsia="標楷體" w:hAnsi="標楷體" w:cs="Times New Roman"/>
                <w:szCs w:val="24"/>
              </w:rPr>
              <w:t>科會改為</w:t>
            </w:r>
            <w:r w:rsidRPr="002D0085">
              <w:rPr>
                <w:rFonts w:ascii="標楷體" w:eastAsia="標楷體" w:hAnsi="標楷體" w:cs="Times New Roman" w:hint="eastAsia"/>
                <w:szCs w:val="24"/>
              </w:rPr>
              <w:t>科</w:t>
            </w:r>
            <w:r w:rsidRPr="002D0085">
              <w:rPr>
                <w:rFonts w:ascii="標楷體" w:eastAsia="標楷體" w:hAnsi="標楷體" w:cs="Times New Roman"/>
                <w:szCs w:val="24"/>
              </w:rPr>
              <w:t>技部</w:t>
            </w:r>
            <w:r w:rsidRPr="002D0085">
              <w:rPr>
                <w:rFonts w:ascii="標楷體" w:eastAsia="標楷體" w:hAnsi="標楷體" w:cs="Times New Roman" w:hint="eastAsia"/>
                <w:szCs w:val="24"/>
              </w:rPr>
              <w:t>。</w:t>
            </w:r>
          </w:p>
          <w:p w14:paraId="4E17E4F1" w14:textId="77777777" w:rsidR="00D369DF" w:rsidRPr="002D0085" w:rsidRDefault="00D369DF" w:rsidP="006135B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05B6DEF3"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w:t>
            </w:r>
            <w:r w:rsidRPr="002D0085">
              <w:rPr>
                <w:rFonts w:ascii="標楷體" w:eastAsia="標楷體" w:hAnsi="標楷體"/>
              </w:rPr>
              <w:t>修改</w:t>
            </w:r>
            <w:r w:rsidRPr="002D0085">
              <w:rPr>
                <w:rFonts w:ascii="標楷體" w:eastAsia="標楷體" w:hAnsi="標楷體" w:hint="eastAsia"/>
              </w:rPr>
              <w:t>。</w:t>
            </w:r>
          </w:p>
          <w:p w14:paraId="5393CB3F"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w:t>
            </w:r>
            <w:r w:rsidRPr="002D0085">
              <w:rPr>
                <w:rFonts w:ascii="標楷體" w:eastAsia="標楷體" w:hAnsi="標楷體"/>
              </w:rPr>
              <w:t>業程序</w:t>
            </w:r>
            <w:r w:rsidRPr="002D0085">
              <w:rPr>
                <w:rFonts w:ascii="標楷體" w:eastAsia="標楷體" w:hAnsi="標楷體" w:hint="eastAsia"/>
              </w:rPr>
              <w:t>修改2.1.</w:t>
            </w:r>
            <w:r w:rsidRPr="002D0085">
              <w:rPr>
                <w:rFonts w:ascii="標楷體" w:eastAsia="標楷體" w:hAnsi="標楷體"/>
              </w:rPr>
              <w:t>3</w:t>
            </w:r>
            <w:r w:rsidRPr="002D0085">
              <w:rPr>
                <w:rFonts w:ascii="標楷體" w:eastAsia="標楷體" w:hAnsi="標楷體" w:hint="eastAsia"/>
              </w:rPr>
              <w:t>.、2.1.4.及2.2.2.-2.2.4.。</w:t>
            </w:r>
          </w:p>
          <w:p w14:paraId="67E907DA"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rPr>
              <w:t>（3）</w:t>
            </w:r>
            <w:r w:rsidRPr="002D0085">
              <w:rPr>
                <w:rFonts w:ascii="標楷體" w:eastAsia="標楷體" w:hAnsi="標楷體" w:hint="eastAsia"/>
              </w:rPr>
              <w:t>控</w:t>
            </w:r>
            <w:r w:rsidRPr="002D0085">
              <w:rPr>
                <w:rFonts w:ascii="標楷體" w:eastAsia="標楷體" w:hAnsi="標楷體"/>
              </w:rPr>
              <w:t>制</w:t>
            </w:r>
            <w:r w:rsidRPr="002D0085">
              <w:rPr>
                <w:rFonts w:ascii="標楷體" w:eastAsia="標楷體" w:hAnsi="標楷體" w:hint="eastAsia"/>
              </w:rPr>
              <w:t>重</w:t>
            </w:r>
            <w:r w:rsidRPr="002D0085">
              <w:rPr>
                <w:rFonts w:ascii="標楷體" w:eastAsia="標楷體" w:hAnsi="標楷體"/>
              </w:rPr>
              <w:t>點修改</w:t>
            </w:r>
            <w:r w:rsidRPr="002D0085">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71DF1979"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rPr>
              <w:t>108</w:t>
            </w:r>
            <w:r w:rsidRPr="002D0085">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16E12AA6"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楊</w:t>
            </w:r>
            <w:r w:rsidRPr="002D0085">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572DE72A" w14:textId="77777777" w:rsidR="00D369DF" w:rsidRPr="002D0085" w:rsidRDefault="00D369DF" w:rsidP="006135B3">
            <w:pPr>
              <w:spacing w:line="0" w:lineRule="atLeast"/>
              <w:jc w:val="center"/>
              <w:rPr>
                <w:rFonts w:ascii="標楷體" w:eastAsia="標楷體" w:hAnsi="標楷體"/>
              </w:rPr>
            </w:pPr>
          </w:p>
        </w:tc>
      </w:tr>
      <w:tr w:rsidR="00654EFB" w:rsidRPr="002D0085" w14:paraId="146BFE9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7AE0589"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6A17578C" w14:textId="77777777" w:rsidR="00D369DF" w:rsidRPr="002D0085" w:rsidRDefault="00D369DF" w:rsidP="006135B3">
            <w:pPr>
              <w:spacing w:line="0" w:lineRule="atLeast"/>
              <w:ind w:left="230" w:hangingChars="96" w:hanging="230"/>
              <w:jc w:val="both"/>
              <w:rPr>
                <w:rFonts w:ascii="標楷體" w:eastAsia="標楷體" w:hAnsi="標楷體" w:cs="Times New Roman"/>
                <w:szCs w:val="24"/>
              </w:rPr>
            </w:pPr>
            <w:r w:rsidRPr="002D0085">
              <w:rPr>
                <w:rFonts w:ascii="標楷體" w:eastAsia="標楷體" w:hAnsi="標楷體" w:hint="eastAsia"/>
              </w:rPr>
              <w:t>1.修訂原因：將休假研究與留職停薪作業分開訂定內控流程，留職停薪另立內控</w:t>
            </w:r>
            <w:r w:rsidRPr="002D0085">
              <w:rPr>
                <w:rFonts w:ascii="標楷體" w:eastAsia="標楷體" w:hAnsi="標楷體"/>
              </w:rPr>
              <w:t>1160-01</w:t>
            </w:r>
            <w:r w:rsidRPr="002D0085">
              <w:rPr>
                <w:rFonts w:ascii="標楷體" w:eastAsia="標楷體" w:hAnsi="標楷體" w:hint="eastAsia"/>
              </w:rPr>
              <w:t>3留職停薪文件</w:t>
            </w:r>
            <w:r w:rsidRPr="002D0085">
              <w:rPr>
                <w:rFonts w:ascii="標楷體" w:eastAsia="標楷體" w:hAnsi="標楷體" w:cs="Times New Roman" w:hint="eastAsia"/>
                <w:szCs w:val="24"/>
              </w:rPr>
              <w:t>。</w:t>
            </w:r>
          </w:p>
          <w:p w14:paraId="1C867C97" w14:textId="77777777" w:rsidR="00D369DF" w:rsidRPr="002D0085" w:rsidRDefault="00D369DF" w:rsidP="006135B3">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6E666174"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szCs w:val="24"/>
              </w:rPr>
              <w:t>(1)修正內控項目名稱。</w:t>
            </w:r>
          </w:p>
          <w:p w14:paraId="68B58C9C" w14:textId="77777777" w:rsidR="00D369DF" w:rsidRPr="002D0085" w:rsidRDefault="00D369DF" w:rsidP="006135B3">
            <w:pPr>
              <w:spacing w:line="0" w:lineRule="atLeast"/>
              <w:ind w:leftChars="38" w:left="840" w:hangingChars="312" w:hanging="749"/>
              <w:jc w:val="both"/>
              <w:rPr>
                <w:rFonts w:ascii="標楷體" w:eastAsia="標楷體" w:hAnsi="標楷體"/>
              </w:rPr>
            </w:pPr>
            <w:r w:rsidRPr="002D0085">
              <w:rPr>
                <w:rFonts w:ascii="標楷體" w:eastAsia="標楷體" w:hAnsi="標楷體" w:cs="Times New Roman"/>
                <w:szCs w:val="24"/>
              </w:rPr>
              <w:t>（</w:t>
            </w: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內控流程圖。</w:t>
            </w:r>
          </w:p>
          <w:p w14:paraId="17E0250D"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szCs w:val="24"/>
              </w:rPr>
              <w:t>(3)</w:t>
            </w:r>
            <w:r w:rsidRPr="002D0085">
              <w:rPr>
                <w:rFonts w:ascii="標楷體" w:eastAsia="標楷體" w:hAnsi="標楷體" w:hint="eastAsia"/>
              </w:rPr>
              <w:t xml:space="preserve"> 作</w:t>
            </w:r>
            <w:r w:rsidRPr="002D0085">
              <w:rPr>
                <w:rFonts w:ascii="標楷體" w:eastAsia="標楷體" w:hAnsi="標楷體"/>
              </w:rPr>
              <w:t>業程序</w:t>
            </w:r>
            <w:r w:rsidRPr="002D0085">
              <w:rPr>
                <w:rFonts w:ascii="標楷體" w:eastAsia="標楷體" w:hAnsi="標楷體" w:hint="eastAsia"/>
              </w:rPr>
              <w:t>修改2.1.</w:t>
            </w:r>
            <w:r w:rsidRPr="002D0085">
              <w:rPr>
                <w:rFonts w:ascii="標楷體" w:eastAsia="標楷體" w:hAnsi="標楷體"/>
              </w:rPr>
              <w:t>3</w:t>
            </w:r>
            <w:r w:rsidRPr="002D0085">
              <w:rPr>
                <w:rFonts w:ascii="標楷體" w:eastAsia="標楷體" w:hAnsi="標楷體" w:hint="eastAsia"/>
              </w:rPr>
              <w:t>、2.3，刪除2.2。</w:t>
            </w:r>
          </w:p>
          <w:p w14:paraId="0CFA182D"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4)</w:t>
            </w:r>
            <w:r w:rsidRPr="002D0085">
              <w:rPr>
                <w:rFonts w:ascii="標楷體" w:eastAsia="標楷體" w:hAnsi="標楷體"/>
              </w:rPr>
              <w:t xml:space="preserve"> </w:t>
            </w:r>
            <w:r w:rsidRPr="002D0085">
              <w:rPr>
                <w:rFonts w:ascii="標楷體" w:eastAsia="標楷體" w:hAnsi="標楷體" w:hint="eastAsia"/>
              </w:rPr>
              <w:t>控</w:t>
            </w:r>
            <w:r w:rsidRPr="002D0085">
              <w:rPr>
                <w:rFonts w:ascii="標楷體" w:eastAsia="標楷體" w:hAnsi="標楷體"/>
              </w:rPr>
              <w:t>制</w:t>
            </w:r>
            <w:r w:rsidRPr="002D0085">
              <w:rPr>
                <w:rFonts w:ascii="標楷體" w:eastAsia="標楷體" w:hAnsi="標楷體" w:hint="eastAsia"/>
              </w:rPr>
              <w:t>重</w:t>
            </w:r>
            <w:r w:rsidRPr="002D0085">
              <w:rPr>
                <w:rFonts w:ascii="標楷體" w:eastAsia="標楷體" w:hAnsi="標楷體"/>
              </w:rPr>
              <w:t>點修改</w:t>
            </w:r>
            <w:r w:rsidRPr="002D0085">
              <w:rPr>
                <w:rFonts w:ascii="標楷體" w:eastAsia="標楷體" w:hAnsi="標楷體" w:hint="eastAsia"/>
              </w:rPr>
              <w:t>3.1~3.5。</w:t>
            </w:r>
          </w:p>
          <w:p w14:paraId="717E2F84"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5) 使用表單刪除4.2</w:t>
            </w:r>
            <w:r w:rsidRPr="002D0085">
              <w:rPr>
                <w:rFonts w:ascii="標楷體" w:eastAsia="標楷體" w:hAnsi="標楷體"/>
              </w:rPr>
              <w:t xml:space="preserve"> </w:t>
            </w:r>
            <w:r w:rsidRPr="002D0085">
              <w:rPr>
                <w:rFonts w:ascii="標楷體" w:eastAsia="標楷體" w:hAnsi="標楷體" w:hint="eastAsia"/>
              </w:rPr>
              <w:t>。</w:t>
            </w:r>
          </w:p>
          <w:p w14:paraId="10F1CB80" w14:textId="77777777" w:rsidR="00D369DF" w:rsidRPr="002D0085" w:rsidRDefault="00D369DF" w:rsidP="006135B3">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6) 依據及相關文件</w:t>
            </w:r>
            <w:r w:rsidRPr="002D0085">
              <w:rPr>
                <w:rFonts w:ascii="標楷體" w:eastAsia="標楷體" w:hAnsi="標楷體"/>
              </w:rPr>
              <w:t>修改</w:t>
            </w:r>
            <w:r w:rsidRPr="002D0085">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27189A62"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rPr>
              <w:t>1</w:t>
            </w:r>
            <w:r w:rsidRPr="002D0085">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75E773DF"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4B551CC9" w14:textId="77777777" w:rsidR="00D369DF" w:rsidRPr="002D0085" w:rsidRDefault="00D369DF" w:rsidP="006135B3">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1B3E1EB8" w14:textId="77777777" w:rsidR="00D369DF" w:rsidRPr="002D0085" w:rsidRDefault="00D369DF" w:rsidP="006135B3">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392D2833"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1C573BA9"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E122346"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68DFEE0C" w14:textId="77777777" w:rsidR="00D369DF" w:rsidRPr="002D0085" w:rsidRDefault="00D369DF" w:rsidP="006135B3">
            <w:pPr>
              <w:spacing w:line="0" w:lineRule="atLeast"/>
              <w:ind w:left="230" w:hangingChars="96" w:hanging="230"/>
              <w:jc w:val="both"/>
              <w:rPr>
                <w:rFonts w:ascii="標楷體" w:eastAsia="標楷體" w:hAnsi="標楷體"/>
              </w:rPr>
            </w:pPr>
            <w:r w:rsidRPr="002D0085">
              <w:rPr>
                <w:rFonts w:ascii="標楷體" w:eastAsia="標楷體" w:hAnsi="標楷體" w:hint="eastAsia"/>
              </w:rPr>
              <w:t>1.修訂原因：依內控文件審查意見回覆修正。</w:t>
            </w:r>
          </w:p>
          <w:p w14:paraId="71BC3658" w14:textId="77777777" w:rsidR="00D369DF" w:rsidRPr="002D0085" w:rsidRDefault="00D369DF" w:rsidP="006135B3">
            <w:pPr>
              <w:spacing w:line="0" w:lineRule="atLeast"/>
              <w:ind w:left="230" w:hangingChars="96" w:hanging="230"/>
              <w:jc w:val="both"/>
              <w:rPr>
                <w:rFonts w:ascii="標楷體" w:eastAsia="標楷體" w:hAnsi="標楷體"/>
              </w:rPr>
            </w:pPr>
            <w:r w:rsidRPr="002D0085">
              <w:rPr>
                <w:rFonts w:ascii="標楷體" w:eastAsia="標楷體" w:hAnsi="標楷體" w:hint="eastAsia"/>
              </w:rPr>
              <w:t>2.修正處：</w:t>
            </w:r>
          </w:p>
          <w:p w14:paraId="5C7DD510" w14:textId="77777777" w:rsidR="00D369DF" w:rsidRPr="002D0085" w:rsidRDefault="00D369DF" w:rsidP="006135B3">
            <w:pPr>
              <w:spacing w:line="0" w:lineRule="atLeast"/>
              <w:ind w:left="230" w:hangingChars="96" w:hanging="230"/>
              <w:jc w:val="both"/>
              <w:rPr>
                <w:rFonts w:ascii="標楷體" w:eastAsia="標楷體" w:hAnsi="標楷體"/>
              </w:rPr>
            </w:pPr>
            <w:r w:rsidRPr="002D0085">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6263B3D5"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25F6D73C"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9ABDF02" w14:textId="77777777" w:rsidR="00D369DF" w:rsidRPr="002D0085" w:rsidRDefault="00D369DF" w:rsidP="006135B3">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21970AC6" w14:textId="77777777" w:rsidR="00D369DF" w:rsidRPr="002D0085" w:rsidRDefault="00D369DF" w:rsidP="006135B3">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A850680" w14:textId="77777777" w:rsidR="00D369DF" w:rsidRPr="002D0085" w:rsidRDefault="00D369DF" w:rsidP="006135B3">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54EFB" w:rsidRPr="002D0085" w14:paraId="58686CFA" w14:textId="77777777" w:rsidTr="00A62932">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9989018"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9</w:t>
            </w:r>
          </w:p>
        </w:tc>
        <w:tc>
          <w:tcPr>
            <w:tcW w:w="2584" w:type="pct"/>
            <w:tcBorders>
              <w:top w:val="single" w:sz="6" w:space="0" w:color="auto"/>
              <w:left w:val="single" w:sz="6" w:space="0" w:color="auto"/>
              <w:bottom w:val="single" w:sz="6" w:space="0" w:color="auto"/>
              <w:right w:val="single" w:sz="6" w:space="0" w:color="auto"/>
            </w:tcBorders>
          </w:tcPr>
          <w:p w14:paraId="4CDCD06B" w14:textId="77777777" w:rsidR="00D369DF" w:rsidRPr="002D0085" w:rsidRDefault="00D369DF" w:rsidP="006135B3">
            <w:pPr>
              <w:spacing w:line="0" w:lineRule="atLeast"/>
              <w:ind w:left="230" w:hangingChars="96" w:hanging="230"/>
              <w:jc w:val="both"/>
              <w:rPr>
                <w:rFonts w:ascii="標楷體" w:eastAsia="標楷體" w:hAnsi="標楷體"/>
              </w:rPr>
            </w:pPr>
            <w:r w:rsidRPr="002D0085">
              <w:rPr>
                <w:rFonts w:ascii="標楷體" w:eastAsia="標楷體" w:hAnsi="標楷體" w:hint="eastAsia"/>
              </w:rPr>
              <w:t>1.修訂原因：依112-2內部控制制度推動小組會議決議意見回覆修正。</w:t>
            </w:r>
          </w:p>
          <w:p w14:paraId="4E3481B2" w14:textId="77777777" w:rsidR="00D369DF" w:rsidRPr="002D0085" w:rsidRDefault="00D369DF" w:rsidP="006135B3">
            <w:pPr>
              <w:spacing w:line="0" w:lineRule="atLeast"/>
              <w:ind w:left="230" w:hangingChars="96" w:hanging="230"/>
              <w:jc w:val="both"/>
              <w:rPr>
                <w:rFonts w:ascii="標楷體" w:eastAsia="標楷體" w:hAnsi="標楷體"/>
              </w:rPr>
            </w:pPr>
            <w:r w:rsidRPr="002D0085">
              <w:rPr>
                <w:rFonts w:ascii="標楷體" w:eastAsia="標楷體" w:hAnsi="標楷體" w:hint="eastAsia"/>
              </w:rPr>
              <w:t>2.修正處：</w:t>
            </w:r>
          </w:p>
          <w:p w14:paraId="4F6067EC" w14:textId="77777777" w:rsidR="00D369DF" w:rsidRPr="002D0085" w:rsidRDefault="00D369DF" w:rsidP="006135B3">
            <w:pPr>
              <w:spacing w:line="0" w:lineRule="atLeast"/>
              <w:ind w:left="230" w:hangingChars="96" w:hanging="23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修正內控流程圖。</w:t>
            </w:r>
          </w:p>
          <w:p w14:paraId="407FB5E8" w14:textId="77777777" w:rsidR="00D369DF" w:rsidRPr="002D0085" w:rsidRDefault="00D369DF" w:rsidP="006135B3">
            <w:pPr>
              <w:spacing w:line="0" w:lineRule="atLeast"/>
              <w:ind w:left="230" w:hangingChars="96" w:hanging="230"/>
              <w:jc w:val="both"/>
              <w:rPr>
                <w:rFonts w:ascii="標楷體" w:eastAsia="標楷體" w:hAnsi="標楷體"/>
              </w:rPr>
            </w:pPr>
            <w:r w:rsidRPr="002D0085">
              <w:rPr>
                <w:rFonts w:ascii="標楷體" w:eastAsia="標楷體" w:hAnsi="標楷體" w:hint="eastAsia"/>
              </w:rPr>
              <w:t xml:space="preserve"> (2) 控制重點新增3.7。</w:t>
            </w:r>
          </w:p>
        </w:tc>
        <w:tc>
          <w:tcPr>
            <w:tcW w:w="662" w:type="pct"/>
            <w:tcBorders>
              <w:top w:val="single" w:sz="6" w:space="0" w:color="auto"/>
              <w:left w:val="single" w:sz="6" w:space="0" w:color="auto"/>
              <w:bottom w:val="single" w:sz="6" w:space="0" w:color="auto"/>
              <w:right w:val="single" w:sz="6" w:space="0" w:color="auto"/>
            </w:tcBorders>
            <w:vAlign w:val="center"/>
          </w:tcPr>
          <w:p w14:paraId="7E7251B4"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02B57116"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5C014DD"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13.1.3</w:t>
            </w:r>
          </w:p>
          <w:p w14:paraId="34ED1AC9" w14:textId="77777777" w:rsidR="00D369DF" w:rsidRPr="002D0085" w:rsidRDefault="00D369DF" w:rsidP="006135B3">
            <w:pPr>
              <w:spacing w:line="0" w:lineRule="atLeast"/>
              <w:jc w:val="center"/>
              <w:rPr>
                <w:rFonts w:ascii="標楷體" w:eastAsia="標楷體" w:hAnsi="標楷體"/>
              </w:rPr>
            </w:pPr>
            <w:r w:rsidRPr="002D0085">
              <w:rPr>
                <w:rFonts w:ascii="標楷體" w:eastAsia="標楷體" w:hAnsi="標楷體" w:hint="eastAsia"/>
              </w:rPr>
              <w:t>112-2</w:t>
            </w:r>
          </w:p>
          <w:p w14:paraId="072959D8" w14:textId="77777777" w:rsidR="00D369DF" w:rsidRPr="002D0085" w:rsidRDefault="00D369DF" w:rsidP="006135B3">
            <w:pPr>
              <w:spacing w:line="0" w:lineRule="atLeast"/>
              <w:jc w:val="center"/>
              <w:rPr>
                <w:rFonts w:ascii="標楷體" w:eastAsia="標楷體" w:hAnsi="標楷體" w:cs="Times New Roman"/>
              </w:rPr>
            </w:pPr>
            <w:r w:rsidRPr="002D0085">
              <w:rPr>
                <w:rFonts w:ascii="標楷體" w:eastAsia="標楷體" w:hAnsi="標楷體" w:hint="eastAsia"/>
              </w:rPr>
              <w:t>內控會議通過</w:t>
            </w:r>
          </w:p>
        </w:tc>
      </w:tr>
      <w:tr w:rsidR="00A62932" w:rsidRPr="002D0085" w14:paraId="7DDA56CC"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078B2C0F" w14:textId="7EC4BA4E" w:rsidR="00A62932" w:rsidRPr="002D0085" w:rsidRDefault="00A62932" w:rsidP="00A62932">
            <w:pPr>
              <w:spacing w:line="0" w:lineRule="atLeast"/>
              <w:jc w:val="center"/>
              <w:rPr>
                <w:rFonts w:ascii="標楷體" w:eastAsia="標楷體" w:hAnsi="標楷體"/>
              </w:rPr>
            </w:pPr>
            <w:r w:rsidRPr="002D0085">
              <w:rPr>
                <w:rFonts w:ascii="標楷體" w:eastAsia="標楷體" w:hAnsi="標楷體" w:hint="eastAsia"/>
              </w:rPr>
              <w:t>10</w:t>
            </w:r>
          </w:p>
        </w:tc>
        <w:tc>
          <w:tcPr>
            <w:tcW w:w="2584" w:type="pct"/>
            <w:tcBorders>
              <w:top w:val="single" w:sz="6" w:space="0" w:color="auto"/>
              <w:left w:val="single" w:sz="6" w:space="0" w:color="auto"/>
              <w:bottom w:val="single" w:sz="12" w:space="0" w:color="auto"/>
              <w:right w:val="single" w:sz="6" w:space="0" w:color="auto"/>
            </w:tcBorders>
          </w:tcPr>
          <w:p w14:paraId="5C2C47EF" w14:textId="77777777" w:rsidR="00A62932" w:rsidRPr="002D0085" w:rsidRDefault="00A62932" w:rsidP="00A62932">
            <w:pPr>
              <w:spacing w:line="0" w:lineRule="atLeast"/>
              <w:ind w:left="230" w:hangingChars="96" w:hanging="230"/>
              <w:jc w:val="both"/>
              <w:rPr>
                <w:rFonts w:ascii="標楷體" w:eastAsia="標楷體" w:hAnsi="標楷體"/>
              </w:rPr>
            </w:pPr>
            <w:r w:rsidRPr="002D0085">
              <w:rPr>
                <w:rFonts w:ascii="標楷體" w:eastAsia="標楷體" w:hAnsi="標楷體" w:hint="eastAsia"/>
              </w:rPr>
              <w:t>1.修訂原因：流程圖</w:t>
            </w:r>
          </w:p>
          <w:p w14:paraId="29D07092" w14:textId="77777777" w:rsidR="00A62932" w:rsidRPr="002D0085" w:rsidRDefault="00A62932" w:rsidP="00A62932">
            <w:pPr>
              <w:spacing w:line="0" w:lineRule="atLeast"/>
              <w:ind w:left="230" w:hangingChars="96" w:hanging="230"/>
              <w:jc w:val="both"/>
              <w:rPr>
                <w:rFonts w:ascii="標楷體" w:eastAsia="標楷體" w:hAnsi="標楷體"/>
              </w:rPr>
            </w:pPr>
            <w:r w:rsidRPr="002D0085">
              <w:rPr>
                <w:rFonts w:ascii="標楷體" w:eastAsia="標楷體" w:hAnsi="標楷體" w:hint="eastAsia"/>
              </w:rPr>
              <w:t>2.修正處：修正內控流程圖</w:t>
            </w:r>
          </w:p>
          <w:p w14:paraId="3C7B5539" w14:textId="256CD2C6" w:rsidR="00A62932" w:rsidRPr="002D0085" w:rsidRDefault="00A62932" w:rsidP="00A62932">
            <w:pPr>
              <w:spacing w:line="0" w:lineRule="atLeast"/>
              <w:ind w:left="230" w:hangingChars="96" w:hanging="230"/>
              <w:jc w:val="both"/>
              <w:rPr>
                <w:rFonts w:ascii="標楷體" w:eastAsia="標楷體" w:hAnsi="標楷體"/>
              </w:rPr>
            </w:pPr>
            <w:r w:rsidRPr="002D0085">
              <w:rPr>
                <w:rFonts w:ascii="標楷體" w:eastAsia="標楷體" w:hAnsi="標楷體" w:hint="eastAsia"/>
              </w:rPr>
              <w:t>(1)標題「學系」建議調整為「系（所）/學位學程」。</w:t>
            </w:r>
          </w:p>
          <w:p w14:paraId="0125EDCE" w14:textId="628150C9" w:rsidR="00A62932" w:rsidRPr="002D0085" w:rsidRDefault="00A62932" w:rsidP="00A62932">
            <w:pPr>
              <w:spacing w:line="0" w:lineRule="atLeast"/>
              <w:ind w:left="230" w:hangingChars="96" w:hanging="230"/>
              <w:jc w:val="both"/>
              <w:rPr>
                <w:rFonts w:ascii="標楷體" w:eastAsia="標楷體" w:hAnsi="標楷體"/>
              </w:rPr>
            </w:pPr>
            <w:r w:rsidRPr="002D0085">
              <w:rPr>
                <w:rFonts w:ascii="標楷體" w:eastAsia="標楷體" w:hAnsi="標楷體" w:hint="eastAsia"/>
              </w:rPr>
              <w:t>(2)有關教師申訴流程已於內控1160-014教師申訴評議另訂,修正”教評會審議不通過”後回到申請人，刪除”教師申訴評議委員會”流程。</w:t>
            </w:r>
          </w:p>
        </w:tc>
        <w:tc>
          <w:tcPr>
            <w:tcW w:w="662" w:type="pct"/>
            <w:tcBorders>
              <w:top w:val="single" w:sz="6" w:space="0" w:color="auto"/>
              <w:left w:val="single" w:sz="6" w:space="0" w:color="auto"/>
              <w:bottom w:val="single" w:sz="12" w:space="0" w:color="auto"/>
              <w:right w:val="single" w:sz="6" w:space="0" w:color="auto"/>
            </w:tcBorders>
            <w:vAlign w:val="center"/>
          </w:tcPr>
          <w:p w14:paraId="2720ADB6" w14:textId="16050A23" w:rsidR="00A62932" w:rsidRPr="002D0085" w:rsidRDefault="00A62932" w:rsidP="00A62932">
            <w:pPr>
              <w:spacing w:line="0" w:lineRule="atLeast"/>
              <w:jc w:val="center"/>
              <w:rPr>
                <w:rFonts w:ascii="標楷體" w:eastAsia="標楷體" w:hAnsi="標楷體"/>
              </w:rPr>
            </w:pPr>
            <w:r w:rsidRPr="002D0085">
              <w:rPr>
                <w:rFonts w:ascii="標楷體" w:eastAsia="標楷體" w:hAnsi="標楷體" w:hint="eastAsia"/>
              </w:rPr>
              <w:t>113.12月</w:t>
            </w:r>
          </w:p>
        </w:tc>
        <w:tc>
          <w:tcPr>
            <w:tcW w:w="498" w:type="pct"/>
            <w:tcBorders>
              <w:top w:val="single" w:sz="6" w:space="0" w:color="auto"/>
              <w:left w:val="single" w:sz="6" w:space="0" w:color="auto"/>
              <w:bottom w:val="single" w:sz="12" w:space="0" w:color="auto"/>
              <w:right w:val="single" w:sz="6" w:space="0" w:color="auto"/>
            </w:tcBorders>
            <w:vAlign w:val="center"/>
          </w:tcPr>
          <w:p w14:paraId="2BB4E999" w14:textId="5A628F65" w:rsidR="00A62932" w:rsidRPr="002D0085" w:rsidRDefault="00A62932" w:rsidP="00A62932">
            <w:pPr>
              <w:spacing w:line="0" w:lineRule="atLeast"/>
              <w:jc w:val="center"/>
              <w:rPr>
                <w:rFonts w:ascii="標楷體" w:eastAsia="標楷體" w:hAnsi="標楷體"/>
              </w:rPr>
            </w:pPr>
            <w:r w:rsidRPr="002D0085">
              <w:rPr>
                <w:rFonts w:ascii="標楷體" w:eastAsia="標楷體" w:hAnsi="標楷體" w:hint="eastAsia"/>
              </w:rPr>
              <w:t>黃惠姿</w:t>
            </w:r>
          </w:p>
        </w:tc>
        <w:tc>
          <w:tcPr>
            <w:tcW w:w="674" w:type="pct"/>
            <w:tcBorders>
              <w:top w:val="single" w:sz="6" w:space="0" w:color="auto"/>
              <w:left w:val="single" w:sz="6" w:space="0" w:color="auto"/>
              <w:bottom w:val="single" w:sz="12" w:space="0" w:color="auto"/>
              <w:right w:val="single" w:sz="12" w:space="0" w:color="auto"/>
            </w:tcBorders>
            <w:vAlign w:val="center"/>
          </w:tcPr>
          <w:p w14:paraId="2CE5E2A2" w14:textId="77777777" w:rsidR="005451EE" w:rsidRPr="002D0085" w:rsidRDefault="005451EE" w:rsidP="005451EE">
            <w:pPr>
              <w:spacing w:line="0" w:lineRule="atLeast"/>
              <w:jc w:val="center"/>
              <w:rPr>
                <w:rFonts w:ascii="標楷體" w:eastAsia="標楷體" w:hAnsi="標楷體"/>
              </w:rPr>
            </w:pPr>
            <w:r w:rsidRPr="002D0085">
              <w:rPr>
                <w:rFonts w:ascii="標楷體" w:eastAsia="標楷體" w:hAnsi="標楷體"/>
              </w:rPr>
              <w:t>113.12.11</w:t>
            </w:r>
          </w:p>
          <w:p w14:paraId="0A342CC2" w14:textId="77777777" w:rsidR="005451EE" w:rsidRPr="002D0085" w:rsidRDefault="005451EE" w:rsidP="005451EE">
            <w:pPr>
              <w:spacing w:line="0" w:lineRule="atLeast"/>
              <w:jc w:val="center"/>
              <w:rPr>
                <w:rFonts w:ascii="標楷體" w:eastAsia="標楷體" w:hAnsi="標楷體"/>
              </w:rPr>
            </w:pPr>
            <w:r w:rsidRPr="002D0085">
              <w:rPr>
                <w:rFonts w:ascii="標楷體" w:eastAsia="標楷體" w:hAnsi="標楷體"/>
              </w:rPr>
              <w:t>113-2</w:t>
            </w:r>
          </w:p>
          <w:p w14:paraId="567266B0" w14:textId="0EA5C208" w:rsidR="00A62932" w:rsidRPr="002D0085" w:rsidRDefault="005451EE" w:rsidP="005451E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3929892D" w14:textId="77777777" w:rsidR="00D369DF" w:rsidRPr="002D0085" w:rsidRDefault="00D369DF" w:rsidP="00D369DF">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980571F" w14:textId="77777777" w:rsidR="00D369DF" w:rsidRPr="002D0085" w:rsidRDefault="00D369DF" w:rsidP="00D369DF">
      <w:pPr>
        <w:widowControl/>
        <w:rPr>
          <w:rFonts w:ascii="Times New Roman" w:eastAsia="標楷體" w:hAnsi="Times New Roman" w:cs="Times New Roman"/>
          <w:szCs w:val="24"/>
        </w:rPr>
      </w:pPr>
    </w:p>
    <w:p w14:paraId="1B9AF696" w14:textId="77777777" w:rsidR="00D369DF" w:rsidRPr="002D0085" w:rsidRDefault="00D369DF" w:rsidP="00D369DF">
      <w:pPr>
        <w:widowControl/>
        <w:rPr>
          <w:rFonts w:ascii="標楷體" w:eastAsia="標楷體" w:hAnsi="標楷體"/>
        </w:rPr>
      </w:pPr>
    </w:p>
    <w:p w14:paraId="22F2A66B" w14:textId="77777777" w:rsidR="00D369DF" w:rsidRPr="002D0085" w:rsidRDefault="00D369DF" w:rsidP="00D369DF">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60549" behindDoc="0" locked="0" layoutInCell="1" allowOverlap="1" wp14:anchorId="04E8F270" wp14:editId="77A96436">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89AC3D" w14:textId="79042B8D" w:rsidR="00996ACD" w:rsidRPr="003E1E29" w:rsidRDefault="00996ACD"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37A1779A" w14:textId="77777777" w:rsidR="00996ACD" w:rsidRPr="003E1E29" w:rsidRDefault="00996ACD"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8F270" id="文字方塊 280" o:spid="_x0000_s1240"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dBR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c6XscrxbQfNCZvnIC8HLjNeWnA/KelxMWrqfxyYE5To&#10;DwYH4O18uYyblD6Wq6sFfrhLy+7SwgxHqpoGSvJ1G/L2HaxT+xYj5QIauMGhkSr18ymrUQEOf5qI&#10;cVHjdl1+J6+n38nmFwA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B/F0FEuAgAAlgQAAA4AAAAAAAAAAAAAAAAA&#10;LgIAAGRycy9lMm9Eb2MueG1sUEsBAi0AFAAGAAgAAAAhAGU0o/vjAAAADQEAAA8AAAAAAAAAAAAA&#10;AAAAiAQAAGRycy9kb3ducmV2LnhtbFBLBQYAAAAABAAEAPMAAACYBQAAAAA=&#10;" fillcolor="white [3201]" stroked="f" strokeweight="1pt">
                <v:textbox>
                  <w:txbxContent>
                    <w:p w14:paraId="3789AC3D" w14:textId="79042B8D" w:rsidR="00996ACD" w:rsidRPr="003E1E29" w:rsidRDefault="00996ACD"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37A1779A" w14:textId="77777777" w:rsidR="00996ACD" w:rsidRPr="003E1E29" w:rsidRDefault="00996ACD"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2D0085" w14:paraId="2CBA8E00"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51E72D1D" w14:textId="77777777" w:rsidR="00D369DF" w:rsidRPr="002D0085" w:rsidRDefault="00D369DF" w:rsidP="006135B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964E096" w14:textId="77777777" w:rsidTr="006135B3">
        <w:trPr>
          <w:jc w:val="center"/>
        </w:trPr>
        <w:tc>
          <w:tcPr>
            <w:tcW w:w="2293" w:type="pct"/>
            <w:tcBorders>
              <w:left w:val="single" w:sz="12" w:space="0" w:color="auto"/>
              <w:bottom w:val="single" w:sz="2" w:space="0" w:color="auto"/>
              <w:right w:val="single" w:sz="2" w:space="0" w:color="auto"/>
            </w:tcBorders>
            <w:vAlign w:val="center"/>
          </w:tcPr>
          <w:p w14:paraId="0BE64F06"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1D72556D"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4643EB92"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36B129FD"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版本/</w:t>
            </w:r>
          </w:p>
          <w:p w14:paraId="45A4A29B"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7" w:type="pct"/>
            <w:tcBorders>
              <w:right w:val="single" w:sz="12" w:space="0" w:color="auto"/>
            </w:tcBorders>
            <w:vAlign w:val="center"/>
          </w:tcPr>
          <w:p w14:paraId="57FEEA07"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EA5CB0A"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E08D6B9" w14:textId="77777777" w:rsidR="00D369DF" w:rsidRPr="002D0085" w:rsidRDefault="00D369DF" w:rsidP="006135B3">
            <w:pPr>
              <w:spacing w:line="0" w:lineRule="atLeast"/>
              <w:jc w:val="center"/>
              <w:rPr>
                <w:rFonts w:ascii="標楷體" w:eastAsia="標楷體" w:hAnsi="標楷體"/>
                <w:b/>
              </w:rPr>
            </w:pPr>
            <w:r w:rsidRPr="002D0085">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14225731"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0477C06E"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hint="eastAsia"/>
                <w:sz w:val="20"/>
              </w:rPr>
              <w:t>1160-010</w:t>
            </w:r>
          </w:p>
        </w:tc>
        <w:tc>
          <w:tcPr>
            <w:tcW w:w="649" w:type="pct"/>
            <w:tcBorders>
              <w:bottom w:val="single" w:sz="12" w:space="0" w:color="auto"/>
            </w:tcBorders>
            <w:vAlign w:val="center"/>
          </w:tcPr>
          <w:p w14:paraId="4583AABD" w14:textId="64ABF0F5"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10/</w:t>
            </w:r>
          </w:p>
          <w:p w14:paraId="757FE175" w14:textId="6739F0AC" w:rsidR="00D369DF"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17" w:type="pct"/>
            <w:tcBorders>
              <w:bottom w:val="single" w:sz="12" w:space="0" w:color="auto"/>
              <w:right w:val="single" w:sz="12" w:space="0" w:color="auto"/>
            </w:tcBorders>
            <w:vAlign w:val="center"/>
          </w:tcPr>
          <w:p w14:paraId="45F949C1"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078F470F"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596B0823" w14:textId="77777777" w:rsidR="00D369DF" w:rsidRPr="002D0085" w:rsidRDefault="00D369DF" w:rsidP="00D369DF">
      <w:pPr>
        <w:autoSpaceDE w:val="0"/>
        <w:autoSpaceDN w:val="0"/>
        <w:ind w:right="26"/>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A2407D2" w14:textId="77777777" w:rsidR="00D369DF" w:rsidRPr="002D0085" w:rsidRDefault="00D369DF" w:rsidP="00D369DF">
      <w:pPr>
        <w:spacing w:before="100" w:beforeAutospacing="1"/>
        <w:jc w:val="both"/>
        <w:rPr>
          <w:rFonts w:ascii="標楷體" w:eastAsia="標楷體" w:hAnsi="標楷體"/>
          <w:b/>
        </w:rPr>
      </w:pPr>
      <w:r w:rsidRPr="002D0085">
        <w:rPr>
          <w:rFonts w:ascii="標楷體" w:eastAsia="標楷體" w:hAnsi="標楷體" w:hint="eastAsia"/>
          <w:b/>
        </w:rPr>
        <w:t>1.流程圖：</w:t>
      </w:r>
    </w:p>
    <w:p w14:paraId="364771EA" w14:textId="76FCF7A9" w:rsidR="00D369DF" w:rsidRPr="002D0085" w:rsidRDefault="00B65E10" w:rsidP="00B36F5D">
      <w:pPr>
        <w:tabs>
          <w:tab w:val="left" w:pos="360"/>
        </w:tabs>
        <w:autoSpaceDE w:val="0"/>
        <w:autoSpaceDN w:val="0"/>
        <w:ind w:leftChars="-59" w:left="-142"/>
        <w:jc w:val="center"/>
        <w:textAlignment w:val="baseline"/>
        <w:rPr>
          <w:rFonts w:ascii="標楷體" w:eastAsia="標楷體" w:hAnsi="標楷體"/>
        </w:rPr>
      </w:pPr>
      <w:r w:rsidRPr="002D0085">
        <w:rPr>
          <w:rFonts w:ascii="標楷體" w:eastAsia="標楷體" w:hAnsi="標楷體" w:hint="eastAsia"/>
          <w:kern w:val="0"/>
        </w:rPr>
        <w:object w:dxaOrig="10560" w:dyaOrig="13620" w14:anchorId="451DF187">
          <v:shape id="_x0000_i1206" type="#_x0000_t75" style="width:474.35pt;height:568.6pt" o:ole="">
            <v:imagedata r:id="rId466" o:title=""/>
          </v:shape>
          <o:OLEObject Type="Embed" ProgID="Visio.Drawing.11" ShapeID="_x0000_i1206" DrawAspect="Content" ObjectID="_1843027023" r:id="rId4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654EFB" w:rsidRPr="002D0085" w14:paraId="41A86A98"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6DE9E94F" w14:textId="77777777" w:rsidR="00D369DF" w:rsidRPr="002D0085" w:rsidRDefault="00D369DF" w:rsidP="006135B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F9B45DA" w14:textId="77777777" w:rsidTr="006135B3">
        <w:trPr>
          <w:jc w:val="center"/>
        </w:trPr>
        <w:tc>
          <w:tcPr>
            <w:tcW w:w="2213" w:type="pct"/>
            <w:tcBorders>
              <w:left w:val="single" w:sz="12" w:space="0" w:color="auto"/>
              <w:bottom w:val="single" w:sz="2" w:space="0" w:color="auto"/>
              <w:right w:val="single" w:sz="2" w:space="0" w:color="auto"/>
            </w:tcBorders>
            <w:vAlign w:val="center"/>
          </w:tcPr>
          <w:p w14:paraId="750E1C76"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3966D381"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38CCC06C"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1FED0CB"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版本/</w:t>
            </w:r>
          </w:p>
          <w:p w14:paraId="479CC241"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63D50E87"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D105A72"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2D3C338" w14:textId="77777777" w:rsidR="00D369DF" w:rsidRPr="002D0085" w:rsidRDefault="00D369DF" w:rsidP="006135B3">
            <w:pPr>
              <w:spacing w:line="0" w:lineRule="atLeast"/>
              <w:jc w:val="center"/>
              <w:rPr>
                <w:rFonts w:ascii="標楷體" w:eastAsia="標楷體" w:hAnsi="標楷體"/>
                <w:b/>
              </w:rPr>
            </w:pPr>
            <w:r w:rsidRPr="002D0085">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10F4FB1C"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21522AC2"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hint="eastAsia"/>
                <w:sz w:val="20"/>
              </w:rPr>
              <w:t>1160-010</w:t>
            </w:r>
          </w:p>
        </w:tc>
        <w:tc>
          <w:tcPr>
            <w:tcW w:w="649" w:type="pct"/>
            <w:tcBorders>
              <w:bottom w:val="single" w:sz="12" w:space="0" w:color="auto"/>
            </w:tcBorders>
            <w:vAlign w:val="center"/>
          </w:tcPr>
          <w:p w14:paraId="2DE77C67"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10/</w:t>
            </w:r>
          </w:p>
          <w:p w14:paraId="54F5CF40" w14:textId="249C4F7D" w:rsidR="00D369DF"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97" w:type="pct"/>
            <w:tcBorders>
              <w:bottom w:val="single" w:sz="12" w:space="0" w:color="auto"/>
              <w:right w:val="single" w:sz="12" w:space="0" w:color="auto"/>
            </w:tcBorders>
            <w:vAlign w:val="center"/>
          </w:tcPr>
          <w:p w14:paraId="751CBB17"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6A425052"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476A762B" w14:textId="77777777" w:rsidR="00D369DF" w:rsidRPr="002D0085" w:rsidRDefault="00D369DF" w:rsidP="00D369DF">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A4436A5" w14:textId="77777777" w:rsidR="00D369DF" w:rsidRPr="002D0085" w:rsidRDefault="00D369DF" w:rsidP="00D369DF">
      <w:pPr>
        <w:spacing w:before="100" w:beforeAutospacing="1"/>
        <w:jc w:val="both"/>
        <w:rPr>
          <w:rFonts w:ascii="標楷體" w:eastAsia="標楷體" w:hAnsi="標楷體"/>
          <w:b/>
          <w:bCs/>
        </w:rPr>
      </w:pPr>
      <w:r w:rsidRPr="002D0085">
        <w:rPr>
          <w:rFonts w:ascii="標楷體" w:eastAsia="標楷體" w:hAnsi="標楷體" w:hint="eastAsia"/>
          <w:b/>
        </w:rPr>
        <w:t>2.作業程序：</w:t>
      </w:r>
    </w:p>
    <w:p w14:paraId="05F14EC8" w14:textId="77777777" w:rsidR="00D369DF" w:rsidRPr="002D0085" w:rsidRDefault="00D369DF" w:rsidP="00D369DF">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教授申請休假研究：</w:t>
      </w:r>
    </w:p>
    <w:p w14:paraId="15680548" w14:textId="77777777" w:rsidR="00D369DF" w:rsidRPr="002D0085" w:rsidRDefault="00D369DF" w:rsidP="00D369DF">
      <w:pPr>
        <w:ind w:leftChars="300" w:left="1440" w:hangingChars="300" w:hanging="720"/>
        <w:jc w:val="both"/>
        <w:rPr>
          <w:rFonts w:ascii="標楷體" w:eastAsia="標楷體" w:hAnsi="標楷體"/>
        </w:rPr>
      </w:pPr>
      <w:r w:rsidRPr="002D0085">
        <w:rPr>
          <w:rFonts w:ascii="標楷體" w:eastAsia="標楷體" w:hAnsi="標楷體" w:hint="eastAsia"/>
        </w:rPr>
        <w:t>2.1.1.</w:t>
      </w:r>
      <w:r w:rsidRPr="002D0085">
        <w:rPr>
          <w:rFonts w:ascii="標楷體" w:eastAsia="標楷體" w:hAnsi="標楷體"/>
        </w:rPr>
        <w:t>本校專任教師，具教授資格者，</w:t>
      </w:r>
      <w:r w:rsidRPr="002D0085">
        <w:rPr>
          <w:rFonts w:ascii="標楷體" w:eastAsia="標楷體" w:hAnsi="標楷體" w:hint="eastAsia"/>
        </w:rPr>
        <w:t>於</w:t>
      </w:r>
      <w:r w:rsidRPr="002D0085">
        <w:rPr>
          <w:rFonts w:ascii="標楷體" w:eastAsia="標楷體" w:hAnsi="標楷體"/>
        </w:rPr>
        <w:t>本校連續服務滿</w:t>
      </w:r>
      <w:r w:rsidRPr="002D0085">
        <w:rPr>
          <w:rFonts w:ascii="標楷體" w:eastAsia="標楷體" w:hAnsi="標楷體" w:hint="eastAsia"/>
        </w:rPr>
        <w:t>七</w:t>
      </w:r>
      <w:r w:rsidRPr="002D0085">
        <w:rPr>
          <w:rFonts w:ascii="標楷體" w:eastAsia="標楷體" w:hAnsi="標楷體"/>
        </w:rPr>
        <w:t>年以上，成績卓著者，得申請休假</w:t>
      </w:r>
      <w:r w:rsidRPr="002D0085">
        <w:rPr>
          <w:rFonts w:ascii="標楷體" w:eastAsia="標楷體" w:hAnsi="標楷體" w:hint="eastAsia"/>
        </w:rPr>
        <w:t>研究</w:t>
      </w:r>
      <w:r w:rsidRPr="002D0085">
        <w:rPr>
          <w:rFonts w:ascii="標楷體" w:eastAsia="標楷體" w:hAnsi="標楷體"/>
        </w:rPr>
        <w:t>一年。如有特殊情況經核准後，年資滿三年半以上不足七年者，得申請休假研究一學期。</w:t>
      </w:r>
    </w:p>
    <w:p w14:paraId="529F5E97" w14:textId="77777777" w:rsidR="00D369DF" w:rsidRPr="002D0085" w:rsidRDefault="00D369DF" w:rsidP="00D369DF">
      <w:pPr>
        <w:ind w:leftChars="300" w:left="1440" w:hangingChars="300" w:hanging="720"/>
        <w:jc w:val="both"/>
        <w:rPr>
          <w:rFonts w:ascii="標楷體" w:eastAsia="標楷體" w:hAnsi="標楷體"/>
        </w:rPr>
      </w:pPr>
      <w:r w:rsidRPr="002D0085">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46FCB2FA" w14:textId="77777777" w:rsidR="00D369DF" w:rsidRPr="002D0085" w:rsidRDefault="00D369DF" w:rsidP="00D369DF">
      <w:pPr>
        <w:ind w:leftChars="300" w:left="1440" w:hangingChars="300" w:hanging="720"/>
        <w:jc w:val="both"/>
        <w:rPr>
          <w:rFonts w:ascii="標楷體" w:eastAsia="標楷體" w:hAnsi="標楷體"/>
        </w:rPr>
      </w:pPr>
      <w:r w:rsidRPr="002D0085">
        <w:rPr>
          <w:rFonts w:ascii="標楷體" w:eastAsia="標楷體" w:hAnsi="標楷體" w:hint="eastAsia"/>
        </w:rPr>
        <w:t>2.1.3.休假研究者，應於每年三月底前提出休假研究計畫，經系（所）務會議通過，院長簽核後送人事室審核，並依程序由各</w:t>
      </w:r>
      <w:r w:rsidRPr="002D0085">
        <w:rPr>
          <w:rFonts w:ascii="標楷體" w:eastAsia="標楷體" w:hAnsi="標楷體"/>
        </w:rPr>
        <w:t>級</w:t>
      </w:r>
      <w:r w:rsidRPr="002D0085">
        <w:rPr>
          <w:rFonts w:ascii="標楷體" w:eastAsia="標楷體" w:hAnsi="標楷體" w:hint="eastAsia"/>
        </w:rPr>
        <w:t>教師評審委員會審議通過，依據學術需要並考量校務發展，陳</w:t>
      </w:r>
      <w:r w:rsidRPr="002D0085">
        <w:rPr>
          <w:rFonts w:ascii="標楷體" w:eastAsia="標楷體" w:hAnsi="標楷體"/>
        </w:rPr>
        <w:t>校長核定</w:t>
      </w:r>
      <w:r w:rsidRPr="002D0085">
        <w:rPr>
          <w:rFonts w:ascii="標楷體" w:eastAsia="標楷體" w:hAnsi="標楷體" w:hint="eastAsia"/>
        </w:rPr>
        <w:t>，始准休假研究。</w:t>
      </w:r>
    </w:p>
    <w:p w14:paraId="676AFEC7" w14:textId="77777777" w:rsidR="00D369DF" w:rsidRPr="002D0085" w:rsidRDefault="00D369DF" w:rsidP="00D369DF">
      <w:pPr>
        <w:ind w:leftChars="300" w:left="1440" w:hangingChars="300" w:hanging="720"/>
        <w:jc w:val="both"/>
        <w:rPr>
          <w:rFonts w:ascii="標楷體" w:eastAsia="標楷體" w:hAnsi="標楷體"/>
        </w:rPr>
      </w:pPr>
      <w:r w:rsidRPr="002D0085">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0EBD0FF5" w14:textId="77777777" w:rsidR="00D369DF" w:rsidRPr="002D0085" w:rsidRDefault="00D369DF" w:rsidP="00D369DF">
      <w:pPr>
        <w:ind w:leftChars="300" w:left="1440" w:hangingChars="300" w:hanging="720"/>
        <w:jc w:val="both"/>
        <w:rPr>
          <w:rFonts w:ascii="標楷體" w:eastAsia="標楷體" w:hAnsi="標楷體"/>
        </w:rPr>
      </w:pPr>
      <w:r w:rsidRPr="002D0085">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0619E08E" w14:textId="77777777" w:rsidR="00D369DF" w:rsidRPr="002D0085" w:rsidRDefault="00D369DF" w:rsidP="00D369DF">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w:t>
      </w:r>
      <w:r w:rsidRPr="002D0085">
        <w:rPr>
          <w:rFonts w:ascii="標楷體" w:eastAsia="標楷體" w:hAnsi="標楷體"/>
        </w:rPr>
        <w:t>2</w:t>
      </w:r>
      <w:r w:rsidRPr="002D0085">
        <w:rPr>
          <w:rFonts w:ascii="標楷體" w:eastAsia="標楷體" w:hAnsi="標楷體" w:hint="eastAsia"/>
        </w:rPr>
        <w:t>.人數限制：教授休假研究人數</w:t>
      </w:r>
      <w:r w:rsidRPr="002D0085">
        <w:rPr>
          <w:rFonts w:ascii="標楷體" w:eastAsia="標楷體" w:hAnsi="標楷體"/>
        </w:rPr>
        <w:t>應與</w:t>
      </w:r>
      <w:r w:rsidRPr="002D0085">
        <w:rPr>
          <w:rFonts w:ascii="標楷體" w:eastAsia="標楷體" w:hAnsi="標楷體" w:hint="eastAsia"/>
        </w:rPr>
        <w:t>本</w:t>
      </w:r>
      <w:r w:rsidRPr="002D0085">
        <w:rPr>
          <w:rFonts w:ascii="標楷體" w:eastAsia="標楷體" w:hAnsi="標楷體"/>
        </w:rPr>
        <w:t>校</w:t>
      </w:r>
      <w:r w:rsidRPr="002D0085">
        <w:rPr>
          <w:rFonts w:ascii="標楷體" w:eastAsia="標楷體" w:hAnsi="標楷體" w:hint="eastAsia"/>
        </w:rPr>
        <w:t>專任教師國外研究與講學辦</w:t>
      </w:r>
      <w:r w:rsidRPr="002D0085">
        <w:rPr>
          <w:rFonts w:ascii="標楷體" w:eastAsia="標楷體" w:hAnsi="標楷體"/>
        </w:rPr>
        <w:t>法</w:t>
      </w:r>
      <w:r w:rsidRPr="002D0085">
        <w:rPr>
          <w:rFonts w:ascii="標楷體" w:eastAsia="標楷體" w:hAnsi="標楷體" w:hint="eastAsia"/>
        </w:rPr>
        <w:t>所</w:t>
      </w:r>
      <w:r w:rsidRPr="002D0085">
        <w:rPr>
          <w:rFonts w:ascii="標楷體" w:eastAsia="標楷體" w:hAnsi="標楷體"/>
        </w:rPr>
        <w:t>述</w:t>
      </w:r>
      <w:r w:rsidRPr="002D0085">
        <w:rPr>
          <w:rFonts w:ascii="標楷體" w:eastAsia="標楷體" w:hAnsi="標楷體" w:hint="eastAsia"/>
        </w:rPr>
        <w:t>帶</w:t>
      </w:r>
      <w:r w:rsidRPr="002D0085">
        <w:rPr>
          <w:rFonts w:ascii="標楷體" w:eastAsia="標楷體" w:hAnsi="標楷體"/>
        </w:rPr>
        <w:t>職</w:t>
      </w:r>
      <w:r w:rsidRPr="002D0085">
        <w:rPr>
          <w:rFonts w:ascii="標楷體" w:eastAsia="標楷體" w:hAnsi="標楷體" w:hint="eastAsia"/>
        </w:rPr>
        <w:t>帶</w:t>
      </w:r>
      <w:r w:rsidRPr="002D0085">
        <w:rPr>
          <w:rFonts w:ascii="標楷體" w:eastAsia="標楷體" w:hAnsi="標楷體"/>
        </w:rPr>
        <w:t>薪人數合併計算，各學院（或通識教育委員會）核准人數以2人為限，全校總人數以不超過專任教師人數之百分之</w:t>
      </w:r>
      <w:r w:rsidRPr="002D0085">
        <w:rPr>
          <w:rFonts w:ascii="標楷體" w:eastAsia="標楷體" w:hAnsi="標楷體" w:hint="eastAsia"/>
        </w:rPr>
        <w:t>三</w:t>
      </w:r>
      <w:r w:rsidRPr="002D0085">
        <w:rPr>
          <w:rFonts w:ascii="標楷體" w:eastAsia="標楷體" w:hAnsi="標楷體"/>
        </w:rPr>
        <w:t>為上限</w:t>
      </w:r>
      <w:r w:rsidRPr="002D0085">
        <w:rPr>
          <w:rFonts w:ascii="標楷體" w:eastAsia="標楷體" w:hAnsi="標楷體" w:hint="eastAsia"/>
        </w:rPr>
        <w:t>。</w:t>
      </w:r>
    </w:p>
    <w:p w14:paraId="29C8640E" w14:textId="77777777" w:rsidR="00D369DF" w:rsidRPr="002D0085" w:rsidRDefault="00D369DF" w:rsidP="00D369DF">
      <w:pPr>
        <w:spacing w:before="100" w:beforeAutospacing="1"/>
        <w:jc w:val="both"/>
        <w:rPr>
          <w:rFonts w:ascii="標楷體" w:eastAsia="標楷體" w:hAnsi="標楷體"/>
          <w:b/>
        </w:rPr>
      </w:pPr>
      <w:r w:rsidRPr="002D0085">
        <w:rPr>
          <w:rFonts w:ascii="標楷體" w:eastAsia="標楷體" w:hAnsi="標楷體" w:hint="eastAsia"/>
          <w:b/>
        </w:rPr>
        <w:t>3.控制重點：</w:t>
      </w:r>
    </w:p>
    <w:p w14:paraId="07B336F8" w14:textId="77777777" w:rsidR="00D369DF" w:rsidRPr="002D0085" w:rsidRDefault="00D369DF"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師申請休假研究是否符合資格（含人數限制）？</w:t>
      </w:r>
    </w:p>
    <w:p w14:paraId="01507F52" w14:textId="77777777" w:rsidR="00D369DF" w:rsidRPr="002D0085" w:rsidRDefault="00D369DF"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w:t>
      </w:r>
      <w:r w:rsidRPr="002D0085">
        <w:rPr>
          <w:rFonts w:ascii="標楷體" w:eastAsia="標楷體" w:hAnsi="標楷體" w:hint="eastAsia"/>
        </w:rPr>
        <w:t>申請休假研究之教師，是否依規定填具各項表單？</w:t>
      </w:r>
    </w:p>
    <w:p w14:paraId="08311B40" w14:textId="77777777" w:rsidR="00D369DF" w:rsidRPr="002D0085" w:rsidRDefault="00D369DF"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w:t>
      </w:r>
      <w:r w:rsidRPr="002D0085">
        <w:rPr>
          <w:rFonts w:ascii="標楷體" w:eastAsia="標楷體" w:hAnsi="標楷體" w:hint="eastAsia"/>
        </w:rPr>
        <w:t>申請休假研究</w:t>
      </w:r>
      <w:r w:rsidRPr="002D0085">
        <w:rPr>
          <w:rFonts w:ascii="標楷體" w:eastAsia="標楷體" w:hAnsi="標楷體"/>
        </w:rPr>
        <w:t>之</w:t>
      </w:r>
      <w:r w:rsidRPr="002D0085">
        <w:rPr>
          <w:rFonts w:ascii="標楷體" w:eastAsia="標楷體" w:hAnsi="標楷體" w:hint="eastAsia"/>
        </w:rPr>
        <w:t>教師，是否經各級教師評審委員會通過，並陳校長核定？</w:t>
      </w:r>
    </w:p>
    <w:p w14:paraId="5EEF0B0A" w14:textId="77777777" w:rsidR="00D369DF" w:rsidRPr="002D0085" w:rsidRDefault="00D369DF"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獲准休假研究之教師，其薪津是否依規定辦理？</w:t>
      </w:r>
    </w:p>
    <w:p w14:paraId="13876B18" w14:textId="77777777" w:rsidR="00D369DF" w:rsidRPr="002D0085" w:rsidRDefault="00D369DF"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休假研究期滿返校服務之教師，其服務義務之要求是否符合規定之期限？</w:t>
      </w:r>
    </w:p>
    <w:p w14:paraId="4D243B74" w14:textId="77777777" w:rsidR="00D369DF" w:rsidRPr="002D0085" w:rsidRDefault="00D369DF"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在</w:t>
      </w:r>
      <w:r w:rsidRPr="002D0085">
        <w:rPr>
          <w:rFonts w:ascii="標楷體" w:eastAsia="標楷體" w:hAnsi="標楷體" w:hint="eastAsia"/>
          <w:kern w:val="0"/>
        </w:rPr>
        <w:t>人事系統</w:t>
      </w:r>
      <w:r w:rsidRPr="002D0085">
        <w:rPr>
          <w:rFonts w:ascii="標楷體" w:eastAsia="標楷體" w:hAnsi="標楷體" w:hint="eastAsia"/>
        </w:rPr>
        <w:t>紀錄休假研究紀錄。</w:t>
      </w:r>
    </w:p>
    <w:p w14:paraId="0209B2C7" w14:textId="77777777" w:rsidR="00D369DF" w:rsidRPr="002D0085" w:rsidRDefault="00D369DF"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w:t>
      </w:r>
      <w:r w:rsidRPr="002D0085">
        <w:rPr>
          <w:rFonts w:ascii="標楷體" w:eastAsia="標楷體" w:hAnsi="標楷體" w:hint="eastAsia"/>
        </w:rPr>
        <w:t>申請休假研究</w:t>
      </w:r>
      <w:r w:rsidRPr="002D0085">
        <w:rPr>
          <w:rFonts w:ascii="標楷體" w:eastAsia="標楷體" w:hAnsi="標楷體"/>
        </w:rPr>
        <w:t>之</w:t>
      </w:r>
      <w:r w:rsidRPr="002D0085">
        <w:rPr>
          <w:rFonts w:ascii="標楷體" w:eastAsia="標楷體" w:hAnsi="標楷體" w:hint="eastAsia"/>
        </w:rPr>
        <w:t>教師，若經校級教師評審委員會審議不通過後，可至教師申訴評議委員會申訴。</w:t>
      </w:r>
    </w:p>
    <w:p w14:paraId="491C2368" w14:textId="77777777" w:rsidR="00D369DF" w:rsidRPr="002D0085" w:rsidRDefault="00D369DF" w:rsidP="00D369DF">
      <w:pPr>
        <w:spacing w:before="100" w:beforeAutospacing="1"/>
        <w:jc w:val="both"/>
        <w:rPr>
          <w:rFonts w:ascii="標楷體" w:eastAsia="標楷體" w:hAnsi="標楷體"/>
          <w:b/>
        </w:rPr>
      </w:pPr>
      <w:r w:rsidRPr="002D0085">
        <w:rPr>
          <w:rFonts w:ascii="標楷體" w:eastAsia="標楷體" w:hAnsi="標楷體" w:hint="eastAsia"/>
          <w:b/>
        </w:rPr>
        <w:t>4.使用表單：</w:t>
      </w:r>
    </w:p>
    <w:p w14:paraId="57871F94" w14:textId="77777777" w:rsidR="00D369DF" w:rsidRPr="002D0085" w:rsidRDefault="00D369DF" w:rsidP="00927BAE">
      <w:pPr>
        <w:numPr>
          <w:ilvl w:val="1"/>
          <w:numId w:val="27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授休假研究申請表。</w:t>
      </w:r>
    </w:p>
    <w:p w14:paraId="75D35697" w14:textId="317891C4" w:rsidR="00D369DF" w:rsidRPr="002D0085" w:rsidRDefault="00D369DF" w:rsidP="00D369DF">
      <w:pPr>
        <w:widowControl/>
        <w:rPr>
          <w:rFonts w:ascii="標楷體" w:eastAsia="標楷體" w:hAnsi="標楷體"/>
        </w:rPr>
      </w:pPr>
    </w:p>
    <w:p w14:paraId="797CDDA6" w14:textId="77777777" w:rsidR="00B36F5D" w:rsidRPr="002D0085" w:rsidRDefault="00B36F5D" w:rsidP="00D369DF">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2D0085" w14:paraId="7375BE3A"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47ADD94A" w14:textId="77777777" w:rsidR="00D369DF" w:rsidRPr="002D0085" w:rsidRDefault="00D369DF" w:rsidP="006135B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BAC6040" w14:textId="77777777" w:rsidTr="006135B3">
        <w:trPr>
          <w:jc w:val="center"/>
        </w:trPr>
        <w:tc>
          <w:tcPr>
            <w:tcW w:w="2293" w:type="pct"/>
            <w:tcBorders>
              <w:left w:val="single" w:sz="12" w:space="0" w:color="auto"/>
              <w:bottom w:val="single" w:sz="2" w:space="0" w:color="auto"/>
              <w:right w:val="single" w:sz="2" w:space="0" w:color="auto"/>
            </w:tcBorders>
            <w:vAlign w:val="center"/>
          </w:tcPr>
          <w:p w14:paraId="070FA8D1"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7ECC0335"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73A40BAD"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760DCC3"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版本/</w:t>
            </w:r>
          </w:p>
          <w:p w14:paraId="5A021ADA"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7" w:type="pct"/>
            <w:tcBorders>
              <w:right w:val="single" w:sz="12" w:space="0" w:color="auto"/>
            </w:tcBorders>
            <w:vAlign w:val="center"/>
          </w:tcPr>
          <w:p w14:paraId="1DCCFA55"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CCA70FC"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EF55B20" w14:textId="77777777" w:rsidR="00D369DF" w:rsidRPr="002D0085" w:rsidRDefault="00D369DF" w:rsidP="006135B3">
            <w:pPr>
              <w:spacing w:line="0" w:lineRule="atLeast"/>
              <w:jc w:val="center"/>
              <w:rPr>
                <w:rFonts w:ascii="標楷體" w:eastAsia="標楷體" w:hAnsi="標楷體"/>
                <w:b/>
              </w:rPr>
            </w:pPr>
            <w:r w:rsidRPr="002D0085">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25B5DFB3"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4D53A048"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hint="eastAsia"/>
                <w:sz w:val="20"/>
              </w:rPr>
              <w:t>1160-010</w:t>
            </w:r>
          </w:p>
        </w:tc>
        <w:tc>
          <w:tcPr>
            <w:tcW w:w="649" w:type="pct"/>
            <w:tcBorders>
              <w:bottom w:val="single" w:sz="12" w:space="0" w:color="auto"/>
            </w:tcBorders>
            <w:vAlign w:val="center"/>
          </w:tcPr>
          <w:p w14:paraId="0698394B"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10/</w:t>
            </w:r>
          </w:p>
          <w:p w14:paraId="48CC7EEC" w14:textId="18DAA773" w:rsidR="00D369DF"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17" w:type="pct"/>
            <w:tcBorders>
              <w:bottom w:val="single" w:sz="12" w:space="0" w:color="auto"/>
              <w:right w:val="single" w:sz="12" w:space="0" w:color="auto"/>
            </w:tcBorders>
            <w:vAlign w:val="center"/>
          </w:tcPr>
          <w:p w14:paraId="682DF0C2"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457A3830" w14:textId="77777777" w:rsidR="00D369DF" w:rsidRPr="002D0085" w:rsidRDefault="00D369DF" w:rsidP="006135B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7D5D74CB" w14:textId="77777777" w:rsidR="00D369DF" w:rsidRPr="002D0085" w:rsidRDefault="00D369DF" w:rsidP="00D369DF">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5569CB1" w14:textId="77777777" w:rsidR="00D369DF" w:rsidRPr="002D0085" w:rsidRDefault="00D369DF" w:rsidP="00D369DF">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66C5D909" w14:textId="77777777" w:rsidR="00D369DF" w:rsidRPr="002D0085" w:rsidRDefault="00D369DF" w:rsidP="00D369DF">
      <w:pPr>
        <w:ind w:leftChars="100" w:left="720" w:hangingChars="200" w:hanging="480"/>
        <w:rPr>
          <w:rFonts w:ascii="標楷體" w:eastAsia="標楷體" w:hAnsi="標楷體"/>
        </w:rPr>
      </w:pPr>
      <w:r w:rsidRPr="002D0085">
        <w:rPr>
          <w:rFonts w:ascii="標楷體" w:eastAsia="標楷體" w:hAnsi="標楷體" w:hint="eastAsia"/>
        </w:rPr>
        <w:t>5.1.大學法。（教育部108.12.11）</w:t>
      </w:r>
    </w:p>
    <w:p w14:paraId="4F242AF3" w14:textId="77777777" w:rsidR="00D369DF" w:rsidRPr="002D0085" w:rsidRDefault="00D369DF" w:rsidP="00D369DF">
      <w:pPr>
        <w:ind w:leftChars="100" w:left="720" w:hangingChars="200" w:hanging="480"/>
        <w:rPr>
          <w:rFonts w:ascii="標楷體" w:eastAsia="標楷體" w:hAnsi="標楷體"/>
        </w:rPr>
      </w:pPr>
      <w:r w:rsidRPr="002D0085">
        <w:rPr>
          <w:rFonts w:ascii="標楷體" w:eastAsia="標楷體" w:hAnsi="標楷體" w:hint="eastAsia"/>
        </w:rPr>
        <w:t>5.2.佛光大學教師聘任及服務規則。</w:t>
      </w:r>
    </w:p>
    <w:p w14:paraId="39908FB5" w14:textId="77777777" w:rsidR="00D369DF" w:rsidRPr="002D0085" w:rsidRDefault="00D369DF" w:rsidP="00D369DF">
      <w:pPr>
        <w:ind w:leftChars="100" w:left="720" w:hangingChars="200" w:hanging="480"/>
        <w:rPr>
          <w:rFonts w:ascii="標楷體" w:eastAsia="標楷體" w:hAnsi="標楷體"/>
        </w:rPr>
      </w:pPr>
      <w:r w:rsidRPr="002D0085">
        <w:rPr>
          <w:rFonts w:ascii="標楷體" w:eastAsia="標楷體" w:hAnsi="標楷體" w:hint="eastAsia"/>
        </w:rPr>
        <w:t>5.3.佛光大學教授休假研究辦法。</w:t>
      </w:r>
    </w:p>
    <w:p w14:paraId="79E5EE03" w14:textId="77777777" w:rsidR="00D369DF" w:rsidRPr="002D0085" w:rsidRDefault="00D369DF" w:rsidP="00D369DF"/>
    <w:p w14:paraId="15E232A9" w14:textId="77777777" w:rsidR="00627306" w:rsidRPr="002D0085" w:rsidRDefault="00627306" w:rsidP="00627306">
      <w:pPr>
        <w:rPr>
          <w:rFonts w:ascii="標楷體" w:eastAsia="標楷體" w:hAnsi="標楷體"/>
        </w:rPr>
      </w:pPr>
    </w:p>
    <w:p w14:paraId="21BE3631" w14:textId="77777777" w:rsidR="00627306" w:rsidRPr="002D0085" w:rsidRDefault="00627306" w:rsidP="009A3830">
      <w:pPr>
        <w:widowControl/>
      </w:pPr>
      <w:r w:rsidRPr="002D0085">
        <w:rPr>
          <w:rFonts w:ascii="標楷體" w:eastAsia="標楷體" w:hAnsi="標楷體"/>
        </w:rPr>
        <w:br w:type="page"/>
      </w:r>
    </w:p>
    <w:p w14:paraId="1931C381"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6"/>
        <w:gridCol w:w="1049"/>
        <w:gridCol w:w="1296"/>
      </w:tblGrid>
      <w:tr w:rsidR="00654EFB" w:rsidRPr="002D0085" w14:paraId="39B74911" w14:textId="77777777" w:rsidTr="002A7B4C">
        <w:tc>
          <w:tcPr>
            <w:tcW w:w="630" w:type="pct"/>
            <w:tcBorders>
              <w:top w:val="single" w:sz="12" w:space="0" w:color="auto"/>
              <w:left w:val="single" w:sz="12" w:space="0" w:color="auto"/>
              <w:bottom w:val="single" w:sz="6" w:space="0" w:color="auto"/>
              <w:right w:val="single" w:sz="6" w:space="0" w:color="auto"/>
            </w:tcBorders>
            <w:vAlign w:val="center"/>
          </w:tcPr>
          <w:p w14:paraId="2525ED3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74" w:name="教師升等"/>
        <w:bookmarkStart w:id="975" w:name="升等教師升等"/>
        <w:tc>
          <w:tcPr>
            <w:tcW w:w="2533" w:type="pct"/>
            <w:tcBorders>
              <w:top w:val="single" w:sz="12" w:space="0" w:color="auto"/>
              <w:left w:val="single" w:sz="6" w:space="0" w:color="auto"/>
              <w:bottom w:val="single" w:sz="6" w:space="0" w:color="auto"/>
              <w:right w:val="single" w:sz="6" w:space="0" w:color="auto"/>
            </w:tcBorders>
            <w:vAlign w:val="center"/>
          </w:tcPr>
          <w:p w14:paraId="3B09A65A"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76" w:name="_Toc218582010"/>
            <w:bookmarkStart w:id="977" w:name="_Toc92798245"/>
            <w:bookmarkStart w:id="978" w:name="_Toc99130256"/>
            <w:r w:rsidRPr="002D0085">
              <w:rPr>
                <w:rStyle w:val="a3"/>
                <w:rFonts w:hint="eastAsia"/>
                <w:color w:val="auto"/>
              </w:rPr>
              <w:t>1160-011-1</w:t>
            </w:r>
            <w:bookmarkStart w:id="979" w:name="升等_教師升等"/>
            <w:r w:rsidRPr="002D0085">
              <w:rPr>
                <w:rStyle w:val="a3"/>
                <w:rFonts w:hint="eastAsia"/>
                <w:color w:val="auto"/>
              </w:rPr>
              <w:t>升等-教師升等</w:t>
            </w:r>
            <w:bookmarkEnd w:id="974"/>
            <w:bookmarkEnd w:id="975"/>
            <w:bookmarkEnd w:id="976"/>
            <w:bookmarkEnd w:id="977"/>
            <w:bookmarkEnd w:id="978"/>
            <w:bookmarkEnd w:id="979"/>
            <w:r w:rsidRPr="002D0085">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7C3FA8F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21" w:type="pct"/>
            <w:gridSpan w:val="2"/>
            <w:tcBorders>
              <w:top w:val="single" w:sz="12" w:space="0" w:color="auto"/>
              <w:left w:val="single" w:sz="6" w:space="0" w:color="auto"/>
              <w:bottom w:val="single" w:sz="6" w:space="0" w:color="auto"/>
              <w:right w:val="single" w:sz="12" w:space="0" w:color="auto"/>
            </w:tcBorders>
            <w:vAlign w:val="center"/>
          </w:tcPr>
          <w:p w14:paraId="314185D0" w14:textId="77777777" w:rsidR="00627306" w:rsidRPr="002D0085" w:rsidRDefault="00627306" w:rsidP="00627306">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28066CAF"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477AD61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4E74CE3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72179F8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F4F8A1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972111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4C333A8"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19843A70"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00C28B65" w14:textId="77777777" w:rsidR="00627306" w:rsidRPr="002D0085" w:rsidRDefault="00627306" w:rsidP="00627306">
            <w:pPr>
              <w:spacing w:line="0" w:lineRule="atLeast"/>
              <w:jc w:val="both"/>
              <w:rPr>
                <w:rFonts w:ascii="標楷體" w:eastAsia="標楷體" w:hAnsi="標楷體"/>
                <w:szCs w:val="24"/>
              </w:rPr>
            </w:pPr>
          </w:p>
          <w:p w14:paraId="426A57B7" w14:textId="77777777" w:rsidR="00627306" w:rsidRPr="002D0085" w:rsidRDefault="00627306" w:rsidP="00627306">
            <w:pPr>
              <w:spacing w:line="0" w:lineRule="atLeast"/>
              <w:jc w:val="both"/>
              <w:rPr>
                <w:rFonts w:ascii="標楷體" w:eastAsia="標楷體" w:hAnsi="標楷體"/>
                <w:szCs w:val="24"/>
              </w:rPr>
            </w:pPr>
            <w:r w:rsidRPr="002D0085">
              <w:rPr>
                <w:rFonts w:ascii="標楷體" w:eastAsia="標楷體" w:hAnsi="標楷體" w:hint="eastAsia"/>
                <w:szCs w:val="24"/>
              </w:rPr>
              <w:t>新訂</w:t>
            </w:r>
          </w:p>
          <w:p w14:paraId="04B3DFE7" w14:textId="77777777" w:rsidR="00627306" w:rsidRPr="002D0085" w:rsidRDefault="00627306" w:rsidP="00627306">
            <w:pPr>
              <w:spacing w:line="0" w:lineRule="atLeast"/>
              <w:jc w:val="both"/>
              <w:rPr>
                <w:rFonts w:ascii="標楷體" w:eastAsia="標楷體" w:hAnsi="標楷體"/>
                <w:szCs w:val="24"/>
              </w:rPr>
            </w:pPr>
          </w:p>
        </w:tc>
        <w:tc>
          <w:tcPr>
            <w:tcW w:w="617" w:type="pct"/>
            <w:tcBorders>
              <w:top w:val="single" w:sz="6" w:space="0" w:color="auto"/>
              <w:left w:val="single" w:sz="6" w:space="0" w:color="auto"/>
              <w:bottom w:val="single" w:sz="6" w:space="0" w:color="auto"/>
              <w:right w:val="single" w:sz="6" w:space="0" w:color="auto"/>
            </w:tcBorders>
            <w:vAlign w:val="center"/>
          </w:tcPr>
          <w:p w14:paraId="03A14663"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5D15F08C"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2DBA079F" w14:textId="77777777" w:rsidR="00627306" w:rsidRPr="002D0085" w:rsidRDefault="00627306" w:rsidP="00627306">
            <w:pPr>
              <w:spacing w:line="0" w:lineRule="atLeast"/>
              <w:jc w:val="center"/>
              <w:rPr>
                <w:rFonts w:ascii="標楷體" w:eastAsia="標楷體" w:hAnsi="標楷體"/>
                <w:szCs w:val="24"/>
              </w:rPr>
            </w:pPr>
          </w:p>
        </w:tc>
      </w:tr>
      <w:tr w:rsidR="00654EFB" w:rsidRPr="002D0085" w14:paraId="6885703C"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5FA18627"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2</w:t>
            </w:r>
          </w:p>
        </w:tc>
        <w:tc>
          <w:tcPr>
            <w:tcW w:w="2533" w:type="pct"/>
            <w:tcBorders>
              <w:top w:val="single" w:sz="6" w:space="0" w:color="auto"/>
              <w:left w:val="single" w:sz="6" w:space="0" w:color="auto"/>
              <w:bottom w:val="single" w:sz="6" w:space="0" w:color="auto"/>
              <w:right w:val="single" w:sz="6" w:space="0" w:color="auto"/>
            </w:tcBorders>
            <w:vAlign w:val="center"/>
          </w:tcPr>
          <w:p w14:paraId="52A46301"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補校外辦法通過時間</w:t>
            </w:r>
            <w:r w:rsidRPr="002D0085">
              <w:rPr>
                <w:rFonts w:ascii="標楷體" w:eastAsia="標楷體" w:hAnsi="標楷體" w:cs="Times New Roman" w:hint="eastAsia"/>
                <w:szCs w:val="24"/>
              </w:rPr>
              <w:t>。</w:t>
            </w:r>
          </w:p>
          <w:p w14:paraId="0776F93B"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7A43F411"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w:t>
            </w:r>
            <w:r w:rsidRPr="002D0085">
              <w:rPr>
                <w:rFonts w:ascii="標楷體" w:eastAsia="標楷體" w:hAnsi="標楷體" w:hint="eastAsia"/>
              </w:rPr>
              <w:t>修改</w:t>
            </w:r>
            <w:r w:rsidRPr="002D0085">
              <w:rPr>
                <w:rFonts w:ascii="標楷體" w:eastAsia="標楷體" w:hAnsi="標楷體" w:cs="Times New Roman" w:hint="eastAsia"/>
                <w:szCs w:val="24"/>
              </w:rPr>
              <w:t>。</w:t>
            </w:r>
          </w:p>
          <w:p w14:paraId="1BF733C1" w14:textId="77777777" w:rsidR="00627306" w:rsidRPr="002D0085" w:rsidRDefault="00627306" w:rsidP="00627306">
            <w:pPr>
              <w:spacing w:line="0" w:lineRule="atLeast"/>
              <w:ind w:leftChars="100" w:left="840" w:hangingChars="250" w:hanging="600"/>
              <w:jc w:val="both"/>
              <w:rPr>
                <w:rFonts w:ascii="標楷體" w:eastAsia="標楷體" w:hAnsi="標楷體"/>
                <w:szCs w:val="24"/>
              </w:rPr>
            </w:pPr>
            <w:r w:rsidRPr="002D0085">
              <w:rPr>
                <w:rFonts w:ascii="標楷體" w:eastAsia="標楷體" w:hAnsi="標楷體" w:hint="eastAsia"/>
              </w:rPr>
              <w:t>（2）依據及相關文件修改5.1.-5.4.。</w:t>
            </w:r>
          </w:p>
        </w:tc>
        <w:tc>
          <w:tcPr>
            <w:tcW w:w="617" w:type="pct"/>
            <w:tcBorders>
              <w:top w:val="single" w:sz="6" w:space="0" w:color="auto"/>
              <w:left w:val="single" w:sz="6" w:space="0" w:color="auto"/>
              <w:bottom w:val="single" w:sz="6" w:space="0" w:color="auto"/>
              <w:right w:val="single" w:sz="6" w:space="0" w:color="auto"/>
            </w:tcBorders>
            <w:vAlign w:val="center"/>
          </w:tcPr>
          <w:p w14:paraId="75892516"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105.2月</w:t>
            </w:r>
          </w:p>
        </w:tc>
        <w:tc>
          <w:tcPr>
            <w:tcW w:w="546" w:type="pct"/>
            <w:tcBorders>
              <w:top w:val="single" w:sz="6" w:space="0" w:color="auto"/>
              <w:left w:val="single" w:sz="6" w:space="0" w:color="auto"/>
              <w:bottom w:val="single" w:sz="6" w:space="0" w:color="auto"/>
              <w:right w:val="single" w:sz="6" w:space="0" w:color="auto"/>
            </w:tcBorders>
            <w:vAlign w:val="center"/>
          </w:tcPr>
          <w:p w14:paraId="2960C31E"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楊</w:t>
            </w:r>
            <w:r w:rsidRPr="002D0085">
              <w:rPr>
                <w:rFonts w:ascii="標楷體" w:eastAsia="標楷體" w:hAnsi="標楷體"/>
                <w:szCs w:val="24"/>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002A0EC6" w14:textId="77777777" w:rsidR="00627306" w:rsidRPr="002D0085" w:rsidRDefault="00627306" w:rsidP="00627306">
            <w:pPr>
              <w:spacing w:line="0" w:lineRule="atLeast"/>
              <w:jc w:val="center"/>
              <w:rPr>
                <w:rFonts w:ascii="標楷體" w:eastAsia="標楷體" w:hAnsi="標楷體"/>
                <w:szCs w:val="24"/>
              </w:rPr>
            </w:pPr>
          </w:p>
        </w:tc>
      </w:tr>
      <w:tr w:rsidR="00654EFB" w:rsidRPr="002D0085" w14:paraId="57FCDCC2"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622F9160"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3</w:t>
            </w:r>
          </w:p>
        </w:tc>
        <w:tc>
          <w:tcPr>
            <w:tcW w:w="2533" w:type="pct"/>
            <w:tcBorders>
              <w:top w:val="single" w:sz="6" w:space="0" w:color="auto"/>
              <w:left w:val="single" w:sz="6" w:space="0" w:color="auto"/>
              <w:bottom w:val="single" w:sz="6" w:space="0" w:color="auto"/>
              <w:right w:val="single" w:sz="6" w:space="0" w:color="auto"/>
            </w:tcBorders>
            <w:vAlign w:val="center"/>
          </w:tcPr>
          <w:p w14:paraId="55E90776"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1</w:t>
            </w:r>
            <w:r w:rsidRPr="002D0085">
              <w:rPr>
                <w:rFonts w:ascii="標楷體" w:eastAsia="標楷體" w:hAnsi="標楷體"/>
              </w:rPr>
              <w:t>08</w:t>
            </w:r>
            <w:r w:rsidRPr="002D0085">
              <w:rPr>
                <w:rFonts w:ascii="標楷體" w:eastAsia="標楷體" w:hAnsi="標楷體" w:hint="eastAsia"/>
              </w:rPr>
              <w:t>學</w:t>
            </w:r>
            <w:r w:rsidRPr="002D0085">
              <w:rPr>
                <w:rFonts w:ascii="標楷體" w:eastAsia="標楷體" w:hAnsi="標楷體"/>
              </w:rPr>
              <w:t>年度起</w:t>
            </w:r>
            <w:r w:rsidRPr="002D0085">
              <w:rPr>
                <w:rFonts w:ascii="標楷體" w:eastAsia="標楷體" w:hAnsi="標楷體" w:hint="eastAsia"/>
              </w:rPr>
              <w:t>已</w:t>
            </w:r>
            <w:r w:rsidRPr="002D0085">
              <w:rPr>
                <w:rFonts w:ascii="標楷體" w:eastAsia="標楷體" w:hAnsi="標楷體"/>
              </w:rPr>
              <w:t>無系教評會，相關業務由系</w:t>
            </w:r>
            <w:r w:rsidRPr="002D0085">
              <w:rPr>
                <w:rFonts w:ascii="標楷體" w:eastAsia="標楷體" w:hAnsi="標楷體" w:hint="eastAsia"/>
              </w:rPr>
              <w:t>務</w:t>
            </w:r>
            <w:r w:rsidRPr="002D0085">
              <w:rPr>
                <w:rFonts w:ascii="標楷體" w:eastAsia="標楷體" w:hAnsi="標楷體"/>
              </w:rPr>
              <w:t>會議處理</w:t>
            </w:r>
            <w:r w:rsidRPr="002D0085">
              <w:rPr>
                <w:rFonts w:ascii="標楷體" w:eastAsia="標楷體" w:hAnsi="標楷體" w:cs="Times New Roman" w:hint="eastAsia"/>
                <w:szCs w:val="24"/>
              </w:rPr>
              <w:t>。</w:t>
            </w:r>
          </w:p>
          <w:p w14:paraId="67D00FCF"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33FB5F27"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重新繪製。</w:t>
            </w:r>
          </w:p>
          <w:p w14:paraId="4D7E24AC"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5.1.。</w:t>
            </w:r>
          </w:p>
        </w:tc>
        <w:tc>
          <w:tcPr>
            <w:tcW w:w="617" w:type="pct"/>
            <w:tcBorders>
              <w:top w:val="single" w:sz="6" w:space="0" w:color="auto"/>
              <w:left w:val="single" w:sz="6" w:space="0" w:color="auto"/>
              <w:bottom w:val="single" w:sz="6" w:space="0" w:color="auto"/>
              <w:right w:val="single" w:sz="6" w:space="0" w:color="auto"/>
            </w:tcBorders>
            <w:vAlign w:val="center"/>
          </w:tcPr>
          <w:p w14:paraId="7B51BB97"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10</w:t>
            </w:r>
            <w:r w:rsidRPr="002D0085">
              <w:rPr>
                <w:rFonts w:ascii="標楷體" w:eastAsia="標楷體" w:hAnsi="標楷體"/>
                <w:szCs w:val="24"/>
              </w:rPr>
              <w:t>8</w:t>
            </w:r>
            <w:r w:rsidRPr="002D0085">
              <w:rPr>
                <w:rFonts w:ascii="標楷體" w:eastAsia="標楷體" w:hAnsi="標楷體" w:hint="eastAsia"/>
                <w:szCs w:val="24"/>
              </w:rPr>
              <w:t>.</w:t>
            </w:r>
            <w:r w:rsidRPr="002D0085">
              <w:rPr>
                <w:rFonts w:ascii="標楷體" w:eastAsia="標楷體" w:hAnsi="標楷體"/>
                <w:szCs w:val="24"/>
              </w:rPr>
              <w:t>10</w:t>
            </w:r>
            <w:r w:rsidRPr="002D0085">
              <w:rPr>
                <w:rFonts w:ascii="標楷體" w:eastAsia="標楷體" w:hAnsi="標楷體" w:hint="eastAsia"/>
                <w:szCs w:val="24"/>
              </w:rPr>
              <w:t>月</w:t>
            </w:r>
          </w:p>
        </w:tc>
        <w:tc>
          <w:tcPr>
            <w:tcW w:w="546" w:type="pct"/>
            <w:tcBorders>
              <w:top w:val="single" w:sz="6" w:space="0" w:color="auto"/>
              <w:left w:val="single" w:sz="6" w:space="0" w:color="auto"/>
              <w:bottom w:val="single" w:sz="6" w:space="0" w:color="auto"/>
              <w:right w:val="single" w:sz="6" w:space="0" w:color="auto"/>
            </w:tcBorders>
            <w:vAlign w:val="center"/>
          </w:tcPr>
          <w:p w14:paraId="09967949"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楊</w:t>
            </w:r>
            <w:r w:rsidRPr="002D0085">
              <w:rPr>
                <w:rFonts w:ascii="標楷體" w:eastAsia="標楷體" w:hAnsi="標楷體"/>
                <w:szCs w:val="24"/>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6CB78882" w14:textId="77777777" w:rsidR="00627306" w:rsidRPr="002D0085" w:rsidRDefault="00627306" w:rsidP="00627306">
            <w:pPr>
              <w:spacing w:line="0" w:lineRule="atLeast"/>
              <w:jc w:val="center"/>
              <w:rPr>
                <w:rFonts w:ascii="標楷體" w:eastAsia="標楷體" w:hAnsi="標楷體"/>
                <w:szCs w:val="24"/>
              </w:rPr>
            </w:pPr>
          </w:p>
        </w:tc>
      </w:tr>
      <w:tr w:rsidR="00654EFB" w:rsidRPr="002D0085" w14:paraId="4CD07B3B"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1AADF04C"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4.</w:t>
            </w:r>
          </w:p>
        </w:tc>
        <w:tc>
          <w:tcPr>
            <w:tcW w:w="2533" w:type="pct"/>
            <w:tcBorders>
              <w:top w:val="single" w:sz="6" w:space="0" w:color="auto"/>
              <w:left w:val="single" w:sz="6" w:space="0" w:color="auto"/>
              <w:bottom w:val="single" w:sz="6" w:space="0" w:color="auto"/>
              <w:right w:val="single" w:sz="6" w:space="0" w:color="auto"/>
            </w:tcBorders>
            <w:vAlign w:val="center"/>
          </w:tcPr>
          <w:p w14:paraId="1DE843B7" w14:textId="19836CC4" w:rsidR="00627306" w:rsidRPr="002D0085" w:rsidRDefault="00627306" w:rsidP="00627306">
            <w:pPr>
              <w:spacing w:line="0" w:lineRule="atLeast"/>
              <w:ind w:left="262" w:hangingChars="109" w:hanging="262"/>
              <w:jc w:val="both"/>
              <w:rPr>
                <w:rFonts w:ascii="標楷體" w:eastAsia="標楷體" w:hAnsi="標楷體"/>
              </w:rPr>
            </w:pPr>
            <w:r w:rsidRPr="002D0085">
              <w:rPr>
                <w:rFonts w:ascii="標楷體" w:eastAsia="標楷體" w:hAnsi="標楷體" w:hint="eastAsia"/>
              </w:rPr>
              <w:t>1.修訂原因：配合升等辦法及實際運作情形修正適用辦法及表格、作業程序及控制重點，刪除</w:t>
            </w:r>
            <w:r w:rsidR="002A7B4C" w:rsidRPr="002D0085">
              <w:rPr>
                <w:rFonts w:ascii="標楷體" w:eastAsia="標楷體" w:hAnsi="標楷體" w:hint="eastAsia"/>
              </w:rPr>
              <w:t>「</w:t>
            </w:r>
            <w:r w:rsidRPr="002D0085">
              <w:rPr>
                <w:rFonts w:ascii="標楷體" w:eastAsia="標楷體" w:hAnsi="標楷體" w:cs="Times New Roman" w:hint="eastAsia"/>
                <w:szCs w:val="24"/>
              </w:rPr>
              <w:t>依據及相關文件</w:t>
            </w:r>
            <w:r w:rsidR="002A7B4C" w:rsidRPr="002D0085">
              <w:rPr>
                <w:rFonts w:ascii="標楷體" w:eastAsia="標楷體" w:hAnsi="標楷體" w:hint="eastAsia"/>
              </w:rPr>
              <w:t>」</w:t>
            </w:r>
            <w:r w:rsidRPr="002D0085">
              <w:rPr>
                <w:rFonts w:ascii="標楷體" w:eastAsia="標楷體" w:hAnsi="標楷體" w:cs="Times New Roman" w:hint="eastAsia"/>
                <w:szCs w:val="24"/>
              </w:rPr>
              <w:t>之辦法修正日期。</w:t>
            </w:r>
          </w:p>
          <w:p w14:paraId="727A8E7B"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62B8FE11"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流程圖修正。</w:t>
            </w:r>
          </w:p>
          <w:p w14:paraId="6DF7B5E7"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 xml:space="preserve"> (2)作業程序修改2.4、2.6、2.7、2.8、2.9。</w:t>
            </w:r>
          </w:p>
          <w:p w14:paraId="530A560E" w14:textId="77777777" w:rsidR="00627306" w:rsidRPr="002D0085" w:rsidRDefault="00627306" w:rsidP="00627306">
            <w:pPr>
              <w:spacing w:line="0" w:lineRule="atLeast"/>
              <w:ind w:leftChars="50" w:left="545" w:hangingChars="177" w:hanging="425"/>
              <w:jc w:val="both"/>
              <w:rPr>
                <w:rFonts w:ascii="標楷體" w:eastAsia="標楷體" w:hAnsi="標楷體"/>
              </w:rPr>
            </w:pPr>
            <w:r w:rsidRPr="002D0085">
              <w:rPr>
                <w:rFonts w:ascii="標楷體" w:eastAsia="標楷體" w:hAnsi="標楷體" w:hint="eastAsia"/>
              </w:rPr>
              <w:t>(3)控制重點修改3.1、3.2。</w:t>
            </w:r>
          </w:p>
          <w:p w14:paraId="4E9429BB" w14:textId="77777777" w:rsidR="00627306" w:rsidRPr="002D0085" w:rsidRDefault="00627306" w:rsidP="00627306">
            <w:pPr>
              <w:spacing w:line="0" w:lineRule="atLeast"/>
              <w:ind w:leftChars="50" w:left="545" w:hangingChars="177" w:hanging="425"/>
              <w:jc w:val="both"/>
              <w:rPr>
                <w:rFonts w:ascii="標楷體" w:eastAsia="標楷體" w:hAnsi="標楷體"/>
              </w:rPr>
            </w:pPr>
            <w:r w:rsidRPr="002D0085">
              <w:rPr>
                <w:rFonts w:ascii="標楷體" w:eastAsia="標楷體" w:hAnsi="標楷體" w:hint="eastAsia"/>
              </w:rPr>
              <w:t>(4)使用表單修改4.1~4.2。</w:t>
            </w:r>
          </w:p>
          <w:p w14:paraId="2511D230" w14:textId="77777777" w:rsidR="00627306" w:rsidRPr="002D0085" w:rsidRDefault="00627306" w:rsidP="00627306">
            <w:pPr>
              <w:spacing w:line="0" w:lineRule="atLeast"/>
              <w:ind w:leftChars="50" w:left="545" w:hangingChars="177" w:hanging="425"/>
              <w:jc w:val="both"/>
              <w:rPr>
                <w:rFonts w:ascii="標楷體" w:eastAsia="標楷體" w:hAnsi="標楷體"/>
              </w:rPr>
            </w:pPr>
            <w:r w:rsidRPr="002D0085">
              <w:rPr>
                <w:rFonts w:ascii="標楷體" w:eastAsia="標楷體" w:hAnsi="標楷體" w:cs="Times New Roman" w:hint="eastAsia"/>
                <w:szCs w:val="24"/>
              </w:rPr>
              <w:t>(5)依據及相關文件修改5.2、5.3、5.5辦法日期。依據及相關文件增加5.6。</w:t>
            </w:r>
          </w:p>
        </w:tc>
        <w:tc>
          <w:tcPr>
            <w:tcW w:w="617" w:type="pct"/>
            <w:tcBorders>
              <w:top w:val="single" w:sz="6" w:space="0" w:color="auto"/>
              <w:left w:val="single" w:sz="6" w:space="0" w:color="auto"/>
              <w:bottom w:val="single" w:sz="6" w:space="0" w:color="auto"/>
              <w:right w:val="single" w:sz="6" w:space="0" w:color="auto"/>
            </w:tcBorders>
            <w:vAlign w:val="center"/>
          </w:tcPr>
          <w:p w14:paraId="37B93A74"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580444C3"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36CED7C3"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38383566"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5F655090"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cs="Times New Roman" w:hint="eastAsia"/>
              </w:rPr>
              <w:t>內控會議通過</w:t>
            </w:r>
          </w:p>
        </w:tc>
      </w:tr>
      <w:tr w:rsidR="00654EFB" w:rsidRPr="002D0085" w14:paraId="3B7D78BF"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5E578FE0" w14:textId="36B0A07E" w:rsidR="00990F3E" w:rsidRPr="002D0085" w:rsidRDefault="00990F3E" w:rsidP="00990F3E">
            <w:pPr>
              <w:spacing w:line="0" w:lineRule="atLeast"/>
              <w:jc w:val="center"/>
              <w:rPr>
                <w:rFonts w:ascii="標楷體" w:eastAsia="標楷體" w:hAnsi="標楷體"/>
                <w:szCs w:val="24"/>
              </w:rPr>
            </w:pPr>
            <w:r w:rsidRPr="002D0085">
              <w:rPr>
                <w:rFonts w:ascii="標楷體" w:eastAsia="標楷體" w:hAnsi="標楷體" w:hint="eastAsia"/>
                <w:szCs w:val="24"/>
              </w:rPr>
              <w:t>5</w:t>
            </w:r>
          </w:p>
        </w:tc>
        <w:tc>
          <w:tcPr>
            <w:tcW w:w="2533" w:type="pct"/>
            <w:tcBorders>
              <w:top w:val="single" w:sz="6" w:space="0" w:color="auto"/>
              <w:left w:val="single" w:sz="6" w:space="0" w:color="auto"/>
              <w:bottom w:val="single" w:sz="6" w:space="0" w:color="auto"/>
              <w:right w:val="single" w:sz="6" w:space="0" w:color="auto"/>
            </w:tcBorders>
            <w:vAlign w:val="center"/>
          </w:tcPr>
          <w:p w14:paraId="3109DC10" w14:textId="77777777" w:rsidR="00990F3E" w:rsidRPr="002D0085" w:rsidRDefault="00990F3E" w:rsidP="00990F3E">
            <w:pPr>
              <w:spacing w:line="0" w:lineRule="atLeast"/>
              <w:ind w:left="262" w:hangingChars="109" w:hanging="262"/>
              <w:jc w:val="both"/>
              <w:rPr>
                <w:rFonts w:ascii="標楷體" w:eastAsia="標楷體" w:hAnsi="標楷體"/>
              </w:rPr>
            </w:pPr>
            <w:r w:rsidRPr="002D0085">
              <w:rPr>
                <w:rFonts w:ascii="標楷體" w:eastAsia="標楷體" w:hAnsi="標楷體" w:hint="eastAsia"/>
              </w:rPr>
              <w:t>1.修訂原因：配合升等辦法修正。</w:t>
            </w:r>
          </w:p>
          <w:p w14:paraId="624C26EE" w14:textId="77777777" w:rsidR="00990F3E" w:rsidRPr="002D0085" w:rsidRDefault="00990F3E" w:rsidP="00990F3E">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1E7E5F7D" w14:textId="77777777" w:rsidR="00990F3E" w:rsidRPr="002D0085" w:rsidRDefault="00990F3E" w:rsidP="00990F3E">
            <w:pPr>
              <w:spacing w:line="0" w:lineRule="atLeast"/>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流程圖修正。</w:t>
            </w:r>
          </w:p>
          <w:p w14:paraId="71220EE1" w14:textId="77777777" w:rsidR="00990F3E" w:rsidRPr="002D0085" w:rsidRDefault="00990F3E" w:rsidP="00990F3E">
            <w:pPr>
              <w:spacing w:line="0" w:lineRule="atLeast"/>
              <w:jc w:val="both"/>
              <w:rPr>
                <w:rFonts w:ascii="標楷體" w:eastAsia="標楷體" w:hAnsi="標楷體"/>
              </w:rPr>
            </w:pPr>
            <w:r w:rsidRPr="002D0085">
              <w:rPr>
                <w:rFonts w:ascii="標楷體" w:eastAsia="標楷體" w:hAnsi="標楷體" w:hint="eastAsia"/>
              </w:rPr>
              <w:t xml:space="preserve"> (2)作業程序修改2.5.、2.7、2.9、。</w:t>
            </w:r>
          </w:p>
          <w:p w14:paraId="42A1D116" w14:textId="77777777" w:rsidR="00990F3E" w:rsidRPr="002D0085" w:rsidRDefault="00990F3E" w:rsidP="00990F3E">
            <w:pPr>
              <w:spacing w:line="0" w:lineRule="atLeast"/>
              <w:ind w:leftChars="50" w:left="545" w:hangingChars="177" w:hanging="425"/>
              <w:jc w:val="both"/>
              <w:rPr>
                <w:rFonts w:ascii="標楷體" w:eastAsia="標楷體" w:hAnsi="標楷體"/>
              </w:rPr>
            </w:pPr>
            <w:r w:rsidRPr="002D0085">
              <w:rPr>
                <w:rFonts w:ascii="標楷體" w:eastAsia="標楷體" w:hAnsi="標楷體" w:hint="eastAsia"/>
              </w:rPr>
              <w:t>(3)使用表單修改4.8、4.10、4.11。</w:t>
            </w:r>
          </w:p>
          <w:p w14:paraId="60377EBB" w14:textId="3D16AD98" w:rsidR="00990F3E" w:rsidRPr="002D0085" w:rsidRDefault="009047E9" w:rsidP="00990F3E">
            <w:pPr>
              <w:spacing w:line="0" w:lineRule="atLeast"/>
              <w:ind w:left="262" w:hangingChars="109" w:hanging="262"/>
              <w:jc w:val="both"/>
              <w:rPr>
                <w:rFonts w:ascii="標楷體" w:eastAsia="標楷體" w:hAnsi="標楷體"/>
              </w:rPr>
            </w:pPr>
            <w:r w:rsidRPr="002D0085">
              <w:rPr>
                <w:rFonts w:ascii="標楷體" w:eastAsia="標楷體" w:hAnsi="標楷體" w:cs="Times New Roman" w:hint="eastAsia"/>
                <w:szCs w:val="24"/>
              </w:rPr>
              <w:t xml:space="preserve"> </w:t>
            </w:r>
            <w:r w:rsidR="00990F3E" w:rsidRPr="002D0085">
              <w:rPr>
                <w:rFonts w:ascii="標楷體" w:eastAsia="標楷體" w:hAnsi="標楷體" w:cs="Times New Roman" w:hint="eastAsia"/>
                <w:szCs w:val="24"/>
              </w:rPr>
              <w:t>(</w:t>
            </w:r>
            <w:r w:rsidRPr="002D0085">
              <w:rPr>
                <w:rFonts w:ascii="標楷體" w:eastAsia="標楷體" w:hAnsi="標楷體" w:cs="Times New Roman" w:hint="eastAsia"/>
                <w:szCs w:val="24"/>
              </w:rPr>
              <w:t>4</w:t>
            </w:r>
            <w:r w:rsidR="00990F3E" w:rsidRPr="002D0085">
              <w:rPr>
                <w:rFonts w:ascii="標楷體" w:eastAsia="標楷體" w:hAnsi="標楷體" w:cs="Times New Roman" w:hint="eastAsia"/>
                <w:szCs w:val="24"/>
              </w:rPr>
              <w:t>)依據及相關文件修改5.3辦法日期。</w:t>
            </w:r>
          </w:p>
        </w:tc>
        <w:tc>
          <w:tcPr>
            <w:tcW w:w="617" w:type="pct"/>
            <w:tcBorders>
              <w:top w:val="single" w:sz="6" w:space="0" w:color="auto"/>
              <w:left w:val="single" w:sz="6" w:space="0" w:color="auto"/>
              <w:bottom w:val="single" w:sz="6" w:space="0" w:color="auto"/>
              <w:right w:val="single" w:sz="6" w:space="0" w:color="auto"/>
            </w:tcBorders>
            <w:vAlign w:val="center"/>
          </w:tcPr>
          <w:p w14:paraId="4C05BD86" w14:textId="0F496B61" w:rsidR="00990F3E" w:rsidRPr="002D0085" w:rsidRDefault="00990F3E" w:rsidP="00990F3E">
            <w:pPr>
              <w:spacing w:line="0" w:lineRule="atLeast"/>
              <w:jc w:val="center"/>
              <w:rPr>
                <w:rFonts w:ascii="標楷體" w:eastAsia="標楷體" w:hAnsi="標楷體"/>
                <w:szCs w:val="24"/>
              </w:rPr>
            </w:pPr>
            <w:r w:rsidRPr="002D0085">
              <w:rPr>
                <w:rFonts w:ascii="標楷體" w:eastAsia="標楷體" w:hAnsi="標楷體" w:hint="eastAsia"/>
                <w:szCs w:val="24"/>
              </w:rPr>
              <w:t>112.9月</w:t>
            </w:r>
          </w:p>
        </w:tc>
        <w:tc>
          <w:tcPr>
            <w:tcW w:w="546" w:type="pct"/>
            <w:tcBorders>
              <w:top w:val="single" w:sz="6" w:space="0" w:color="auto"/>
              <w:left w:val="single" w:sz="6" w:space="0" w:color="auto"/>
              <w:bottom w:val="single" w:sz="6" w:space="0" w:color="auto"/>
              <w:right w:val="single" w:sz="6" w:space="0" w:color="auto"/>
            </w:tcBorders>
            <w:vAlign w:val="center"/>
          </w:tcPr>
          <w:p w14:paraId="1344A59C" w14:textId="0EA91BB8" w:rsidR="00990F3E" w:rsidRPr="002D0085" w:rsidRDefault="00990F3E" w:rsidP="00990F3E">
            <w:pPr>
              <w:spacing w:line="0" w:lineRule="atLeast"/>
              <w:jc w:val="center"/>
              <w:rPr>
                <w:rFonts w:ascii="標楷體" w:eastAsia="標楷體" w:hAnsi="標楷體"/>
                <w:szCs w:val="24"/>
              </w:rPr>
            </w:pPr>
            <w:r w:rsidRPr="002D0085">
              <w:rPr>
                <w:rFonts w:ascii="標楷體" w:eastAsia="標楷體" w:hAnsi="標楷體"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126487FB" w14:textId="77777777" w:rsidR="007512E7" w:rsidRPr="002D0085" w:rsidRDefault="007512E7" w:rsidP="007512E7">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35C16879" w14:textId="77777777" w:rsidR="007512E7" w:rsidRPr="002D0085" w:rsidRDefault="007512E7" w:rsidP="007512E7">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B9202AD" w14:textId="247104DF" w:rsidR="00990F3E" w:rsidRPr="002D0085" w:rsidRDefault="007512E7" w:rsidP="007512E7">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2A7B4C" w:rsidRPr="002D0085" w14:paraId="3967D394"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36179CF6" w14:textId="75D49F0C" w:rsidR="002A7B4C" w:rsidRPr="002D0085" w:rsidRDefault="002A7B4C" w:rsidP="002A7B4C">
            <w:pPr>
              <w:spacing w:line="0" w:lineRule="atLeast"/>
              <w:jc w:val="center"/>
              <w:rPr>
                <w:rFonts w:ascii="標楷體" w:eastAsia="標楷體" w:hAnsi="標楷體"/>
                <w:szCs w:val="24"/>
              </w:rPr>
            </w:pPr>
            <w:r w:rsidRPr="002D0085">
              <w:rPr>
                <w:rFonts w:ascii="標楷體" w:eastAsia="標楷體" w:hAnsi="標楷體" w:hint="eastAsia"/>
                <w:szCs w:val="24"/>
              </w:rPr>
              <w:t>6</w:t>
            </w:r>
          </w:p>
        </w:tc>
        <w:tc>
          <w:tcPr>
            <w:tcW w:w="2533" w:type="pct"/>
            <w:tcBorders>
              <w:top w:val="single" w:sz="6" w:space="0" w:color="auto"/>
              <w:left w:val="single" w:sz="6" w:space="0" w:color="auto"/>
              <w:bottom w:val="single" w:sz="6" w:space="0" w:color="auto"/>
              <w:right w:val="single" w:sz="6" w:space="0" w:color="auto"/>
            </w:tcBorders>
            <w:vAlign w:val="center"/>
          </w:tcPr>
          <w:p w14:paraId="78E69840" w14:textId="5160D436" w:rsidR="002A7B4C" w:rsidRPr="002D0085" w:rsidRDefault="002A7B4C" w:rsidP="002A7B4C">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依據及相關文件</w:t>
            </w:r>
            <w:r w:rsidRPr="002D0085">
              <w:rPr>
                <w:rFonts w:ascii="標楷體" w:eastAsia="標楷體" w:hAnsi="標楷體" w:hint="eastAsia"/>
              </w:rPr>
              <w:t>」</w:t>
            </w:r>
            <w:r w:rsidRPr="002D0085">
              <w:rPr>
                <w:rFonts w:ascii="標楷體" w:eastAsia="標楷體" w:hAnsi="標楷體" w:cs="Times New Roman" w:hint="eastAsia"/>
                <w:szCs w:val="24"/>
              </w:rPr>
              <w:t>修正日期。</w:t>
            </w:r>
          </w:p>
          <w:p w14:paraId="416BCA0F" w14:textId="77777777" w:rsidR="002A7B4C" w:rsidRPr="002D0085" w:rsidRDefault="002A7B4C" w:rsidP="002A7B4C">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42ED4BFB" w14:textId="5321C6E1" w:rsidR="002A7B4C" w:rsidRPr="002D0085" w:rsidRDefault="002A7B4C" w:rsidP="002A7B4C">
            <w:pPr>
              <w:spacing w:line="0" w:lineRule="atLeast"/>
              <w:jc w:val="both"/>
              <w:rPr>
                <w:rFonts w:ascii="標楷體" w:eastAsia="標楷體" w:hAnsi="標楷體"/>
              </w:rPr>
            </w:pPr>
            <w:r w:rsidRPr="002D0085">
              <w:rPr>
                <w:rFonts w:ascii="標楷體" w:eastAsia="標楷體" w:hAnsi="標楷體" w:hint="eastAsia"/>
              </w:rPr>
              <w:t>（1）「依據及相關文件」5.4日期修正。</w:t>
            </w:r>
          </w:p>
        </w:tc>
        <w:tc>
          <w:tcPr>
            <w:tcW w:w="617" w:type="pct"/>
            <w:tcBorders>
              <w:top w:val="single" w:sz="6" w:space="0" w:color="auto"/>
              <w:left w:val="single" w:sz="6" w:space="0" w:color="auto"/>
              <w:bottom w:val="single" w:sz="6" w:space="0" w:color="auto"/>
              <w:right w:val="single" w:sz="6" w:space="0" w:color="auto"/>
            </w:tcBorders>
            <w:vAlign w:val="center"/>
          </w:tcPr>
          <w:p w14:paraId="2488A205" w14:textId="53642AB2" w:rsidR="002A7B4C" w:rsidRPr="002D0085" w:rsidRDefault="002A7B4C" w:rsidP="002A7B4C">
            <w:pPr>
              <w:spacing w:line="0" w:lineRule="atLeast"/>
              <w:jc w:val="center"/>
              <w:rPr>
                <w:rFonts w:ascii="標楷體" w:eastAsia="標楷體" w:hAnsi="標楷體"/>
                <w:szCs w:val="24"/>
              </w:rPr>
            </w:pPr>
            <w:r w:rsidRPr="002D0085">
              <w:rPr>
                <w:rFonts w:ascii="標楷體" w:eastAsia="標楷體" w:hAnsi="標楷體" w:hint="eastAsia"/>
                <w:szCs w:val="24"/>
              </w:rPr>
              <w:t>113.9月</w:t>
            </w:r>
          </w:p>
        </w:tc>
        <w:tc>
          <w:tcPr>
            <w:tcW w:w="546" w:type="pct"/>
            <w:tcBorders>
              <w:top w:val="single" w:sz="6" w:space="0" w:color="auto"/>
              <w:left w:val="single" w:sz="6" w:space="0" w:color="auto"/>
              <w:bottom w:val="single" w:sz="6" w:space="0" w:color="auto"/>
              <w:right w:val="single" w:sz="6" w:space="0" w:color="auto"/>
            </w:tcBorders>
            <w:vAlign w:val="center"/>
          </w:tcPr>
          <w:p w14:paraId="28BC5862" w14:textId="44C6C428" w:rsidR="002A7B4C" w:rsidRPr="002D0085" w:rsidRDefault="002A7B4C" w:rsidP="002A7B4C">
            <w:pPr>
              <w:spacing w:line="0" w:lineRule="atLeast"/>
              <w:jc w:val="center"/>
              <w:rPr>
                <w:rFonts w:ascii="標楷體" w:eastAsia="標楷體" w:hAnsi="標楷體"/>
                <w:szCs w:val="24"/>
              </w:rPr>
            </w:pPr>
            <w:r w:rsidRPr="002D0085">
              <w:rPr>
                <w:rFonts w:ascii="標楷體" w:eastAsia="標楷體" w:hAnsi="標楷體"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5560E409"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01191E0A"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5C9774C7" w14:textId="3BA22745" w:rsidR="002A7B4C"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751454E1" w14:textId="4C9DDB0D" w:rsidR="00627306" w:rsidRPr="002D0085" w:rsidRDefault="005451EE" w:rsidP="00627306">
      <w:pPr>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99" behindDoc="0" locked="0" layoutInCell="1" allowOverlap="1" wp14:anchorId="3D12FE73" wp14:editId="04613CC2">
                <wp:simplePos x="0" y="0"/>
                <wp:positionH relativeFrom="column">
                  <wp:posOffset>4182110</wp:posOffset>
                </wp:positionH>
                <wp:positionV relativeFrom="page">
                  <wp:posOffset>9381632</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9DA07D" w14:textId="00D87D18" w:rsidR="00996ACD" w:rsidRPr="007512E7" w:rsidRDefault="00996ACD"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D57539">
                              <w:rPr>
                                <w:rFonts w:ascii="標楷體" w:eastAsia="標楷體" w:hAnsi="標楷體" w:hint="eastAsia"/>
                                <w:sz w:val="16"/>
                                <w:szCs w:val="16"/>
                              </w:rPr>
                              <w:t>：</w:t>
                            </w:r>
                            <w:r>
                              <w:rPr>
                                <w:rFonts w:ascii="標楷體" w:eastAsia="標楷體" w:hAnsi="標楷體" w:hint="eastAsia"/>
                                <w:sz w:val="16"/>
                                <w:szCs w:val="20"/>
                              </w:rPr>
                              <w:t>113.1</w:t>
                            </w:r>
                            <w:r>
                              <w:rPr>
                                <w:rFonts w:ascii="標楷體" w:eastAsia="標楷體" w:hAnsi="標楷體"/>
                                <w:sz w:val="16"/>
                                <w:szCs w:val="20"/>
                              </w:rPr>
                              <w:t>2.11</w:t>
                            </w:r>
                          </w:p>
                          <w:p w14:paraId="0222CFC7" w14:textId="77777777" w:rsidR="00996ACD" w:rsidRPr="00A07CB8" w:rsidRDefault="00996ACD"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2FE73" id="Text Box 14" o:spid="_x0000_s1241" type="#_x0000_t202" style="position:absolute;left:0;text-align:left;margin-left:329.3pt;margin-top:738.7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W9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" fillcolor="white [3201]" stroked="f" strokeweight="1pt">
                <v:textbox>
                  <w:txbxContent>
                    <w:p w14:paraId="689DA07D" w14:textId="00D87D18" w:rsidR="00996ACD" w:rsidRPr="007512E7" w:rsidRDefault="00996ACD"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D57539">
                        <w:rPr>
                          <w:rFonts w:ascii="標楷體" w:eastAsia="標楷體" w:hAnsi="標楷體" w:hint="eastAsia"/>
                          <w:sz w:val="16"/>
                          <w:szCs w:val="16"/>
                        </w:rPr>
                        <w:t>：</w:t>
                      </w:r>
                      <w:r>
                        <w:rPr>
                          <w:rFonts w:ascii="標楷體" w:eastAsia="標楷體" w:hAnsi="標楷體" w:hint="eastAsia"/>
                          <w:sz w:val="16"/>
                          <w:szCs w:val="20"/>
                        </w:rPr>
                        <w:t>113.1</w:t>
                      </w:r>
                      <w:r>
                        <w:rPr>
                          <w:rFonts w:ascii="標楷體" w:eastAsia="標楷體" w:hAnsi="標楷體"/>
                          <w:sz w:val="16"/>
                          <w:szCs w:val="20"/>
                        </w:rPr>
                        <w:t>2.11</w:t>
                      </w:r>
                    </w:p>
                    <w:p w14:paraId="0222CFC7" w14:textId="77777777" w:rsidR="00996ACD" w:rsidRPr="00A07CB8" w:rsidRDefault="00996ACD"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00627306" w:rsidRPr="002D0085">
        <w:rPr>
          <w:rFonts w:ascii="標楷體" w:eastAsia="標楷體" w:hAnsi="標楷體" w:hint="eastAsia"/>
          <w:sz w:val="16"/>
          <w:szCs w:val="16"/>
        </w:rPr>
        <w:t>回</w:t>
      </w:r>
      <w:hyperlink w:anchor="人事室" w:history="1">
        <w:r w:rsidR="00627306" w:rsidRPr="002D0085">
          <w:rPr>
            <w:rStyle w:val="a3"/>
            <w:rFonts w:ascii="標楷體" w:eastAsia="標楷體" w:hAnsi="標楷體" w:hint="eastAsia"/>
            <w:color w:val="auto"/>
            <w:sz w:val="16"/>
            <w:szCs w:val="16"/>
          </w:rPr>
          <w:t>人事室</w:t>
        </w:r>
      </w:hyperlink>
      <w:r w:rsidR="00627306" w:rsidRPr="002D0085">
        <w:rPr>
          <w:rFonts w:ascii="標楷體" w:eastAsia="標楷體" w:hAnsi="標楷體" w:hint="eastAsia"/>
          <w:sz w:val="16"/>
          <w:szCs w:val="16"/>
        </w:rPr>
        <w:t xml:space="preserve"> 、</w:t>
      </w:r>
      <w:hyperlink w:anchor="目錄" w:history="1">
        <w:r w:rsidR="00627306" w:rsidRPr="002D0085">
          <w:rPr>
            <w:rStyle w:val="a3"/>
            <w:rFonts w:ascii="標楷體" w:eastAsia="標楷體" w:hAnsi="標楷體" w:hint="eastAsia"/>
            <w:color w:val="auto"/>
            <w:sz w:val="16"/>
            <w:szCs w:val="16"/>
          </w:rPr>
          <w:t>目錄</w:t>
        </w:r>
      </w:hyperlink>
    </w:p>
    <w:p w14:paraId="280942C3" w14:textId="08980FAB" w:rsidR="00627306" w:rsidRPr="002D0085" w:rsidRDefault="00627306" w:rsidP="00627306">
      <w:pPr>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654EFB" w:rsidRPr="002D0085" w14:paraId="3731EDE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52F29C"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8C0E64E" w14:textId="77777777" w:rsidTr="00627306">
        <w:trPr>
          <w:jc w:val="center"/>
        </w:trPr>
        <w:tc>
          <w:tcPr>
            <w:tcW w:w="2228" w:type="pct"/>
            <w:tcBorders>
              <w:left w:val="single" w:sz="12" w:space="0" w:color="auto"/>
              <w:bottom w:val="single" w:sz="2" w:space="0" w:color="auto"/>
              <w:right w:val="single" w:sz="2" w:space="0" w:color="auto"/>
            </w:tcBorders>
            <w:vAlign w:val="center"/>
          </w:tcPr>
          <w:p w14:paraId="1180058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90" w:type="pct"/>
            <w:tcBorders>
              <w:left w:val="single" w:sz="2" w:space="0" w:color="auto"/>
            </w:tcBorders>
            <w:vAlign w:val="center"/>
          </w:tcPr>
          <w:p w14:paraId="7761646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16" w:type="pct"/>
            <w:vAlign w:val="center"/>
          </w:tcPr>
          <w:p w14:paraId="6E56E65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16" w:type="pct"/>
            <w:vAlign w:val="center"/>
          </w:tcPr>
          <w:p w14:paraId="16CF86B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2704F6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49" w:type="pct"/>
            <w:tcBorders>
              <w:right w:val="single" w:sz="12" w:space="0" w:color="auto"/>
            </w:tcBorders>
            <w:vAlign w:val="center"/>
          </w:tcPr>
          <w:p w14:paraId="19A4223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2FC5B00"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2B5007C4"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升等</w:t>
            </w:r>
          </w:p>
          <w:p w14:paraId="3846C458"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0DE72B2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16" w:type="pct"/>
            <w:tcBorders>
              <w:bottom w:val="single" w:sz="12" w:space="0" w:color="auto"/>
            </w:tcBorders>
            <w:vAlign w:val="center"/>
          </w:tcPr>
          <w:p w14:paraId="786F401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1-1</w:t>
            </w:r>
          </w:p>
        </w:tc>
        <w:tc>
          <w:tcPr>
            <w:tcW w:w="616" w:type="pct"/>
            <w:tcBorders>
              <w:bottom w:val="single" w:sz="12" w:space="0" w:color="auto"/>
            </w:tcBorders>
            <w:vAlign w:val="center"/>
          </w:tcPr>
          <w:p w14:paraId="1C0FAC58" w14:textId="4CC44FAA"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345E2628" w14:textId="20537FBE" w:rsidR="00627306" w:rsidRPr="002D0085" w:rsidRDefault="00E928B6" w:rsidP="00E928B6">
            <w:pPr>
              <w:jc w:val="center"/>
            </w:pPr>
            <w:r w:rsidRPr="002D0085">
              <w:rPr>
                <w:rFonts w:ascii="標楷體" w:eastAsia="標楷體" w:hAnsi="標楷體"/>
                <w:sz w:val="20"/>
                <w:szCs w:val="20"/>
              </w:rPr>
              <w:t>113.12.11</w:t>
            </w:r>
          </w:p>
        </w:tc>
        <w:tc>
          <w:tcPr>
            <w:tcW w:w="649" w:type="pct"/>
            <w:tcBorders>
              <w:bottom w:val="single" w:sz="12" w:space="0" w:color="auto"/>
              <w:right w:val="single" w:sz="12" w:space="0" w:color="auto"/>
            </w:tcBorders>
            <w:vAlign w:val="center"/>
          </w:tcPr>
          <w:p w14:paraId="1AEA92D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340F1DF0" w14:textId="680AF956"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00253D23" w:rsidRPr="002D0085">
              <w:rPr>
                <w:rFonts w:ascii="標楷體" w:eastAsia="標楷體" w:hAnsi="標楷體" w:hint="eastAsia"/>
                <w:sz w:val="20"/>
              </w:rPr>
              <w:t>3</w:t>
            </w:r>
            <w:r w:rsidRPr="002D0085">
              <w:rPr>
                <w:rFonts w:ascii="標楷體" w:eastAsia="標楷體" w:hAnsi="標楷體"/>
                <w:sz w:val="20"/>
              </w:rPr>
              <w:t>頁</w:t>
            </w:r>
          </w:p>
        </w:tc>
      </w:tr>
    </w:tbl>
    <w:p w14:paraId="663BEE88"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43AC7F3"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bookmarkStart w:id="980" w:name="_MON_1756288120"/>
    <w:bookmarkEnd w:id="980"/>
    <w:p w14:paraId="57180179" w14:textId="0F3A07B4" w:rsidR="00990F3E" w:rsidRPr="002D0085" w:rsidRDefault="00D57539" w:rsidP="00990F3E">
      <w:pPr>
        <w:widowControl/>
        <w:ind w:leftChars="-59" w:left="-142"/>
        <w:rPr>
          <w:rFonts w:ascii="標楷體" w:eastAsia="標楷體" w:hAnsi="標楷體"/>
        </w:rPr>
      </w:pPr>
      <w:r w:rsidRPr="002D0085">
        <w:rPr>
          <w:rFonts w:ascii="標楷體" w:eastAsia="標楷體" w:hAnsi="標楷體"/>
        </w:rPr>
        <w:object w:dxaOrig="10185" w:dyaOrig="16815" w14:anchorId="193D133E">
          <v:shape id="_x0000_i1207" type="#_x0000_t75" style="width:495.55pt;height:569.65pt" o:ole="" o:borderrightcolor="this">
            <v:imagedata r:id="rId468" o:title=""/>
            <w10:borderright type="single" width="4"/>
          </v:shape>
          <o:OLEObject Type="Embed" ProgID="Visio.Drawing.11" ShapeID="_x0000_i1207" DrawAspect="Content" ObjectID="_1843027024" r:id="rId469"/>
        </w:object>
      </w:r>
    </w:p>
    <w:p w14:paraId="7E15885F" w14:textId="52B3B995" w:rsidR="003D49AA" w:rsidRPr="002D0085" w:rsidRDefault="003D49AA" w:rsidP="00627306">
      <w:pPr>
        <w:widowControl/>
        <w:ind w:leftChars="-59" w:left="-142"/>
        <w:rPr>
          <w:rFonts w:ascii="標楷體" w:eastAsia="標楷體" w:hAnsi="標楷體"/>
        </w:rPr>
      </w:pPr>
      <w:r w:rsidRPr="002D0085">
        <w:rPr>
          <w:rFonts w:ascii="標楷體" w:eastAsia="標楷體" w:hAnsi="標楷體"/>
        </w:rPr>
        <w:br w:type="page"/>
      </w:r>
    </w:p>
    <w:p w14:paraId="53E37673" w14:textId="77777777" w:rsidR="00627306" w:rsidRPr="002D0085" w:rsidRDefault="00627306"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654EFB" w:rsidRPr="002D0085" w14:paraId="594E44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0BD745" w14:textId="4A7BC19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0AA40160" w14:textId="77777777" w:rsidTr="00627306">
        <w:trPr>
          <w:jc w:val="center"/>
        </w:trPr>
        <w:tc>
          <w:tcPr>
            <w:tcW w:w="2282" w:type="pct"/>
            <w:tcBorders>
              <w:left w:val="single" w:sz="12" w:space="0" w:color="auto"/>
              <w:bottom w:val="single" w:sz="2" w:space="0" w:color="auto"/>
              <w:right w:val="single" w:sz="2" w:space="0" w:color="auto"/>
            </w:tcBorders>
            <w:vAlign w:val="center"/>
          </w:tcPr>
          <w:p w14:paraId="2AB780F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3" w:type="pct"/>
            <w:tcBorders>
              <w:left w:val="single" w:sz="2" w:space="0" w:color="auto"/>
            </w:tcBorders>
            <w:vAlign w:val="center"/>
          </w:tcPr>
          <w:p w14:paraId="5CDBF63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2" w:type="pct"/>
            <w:vAlign w:val="center"/>
          </w:tcPr>
          <w:p w14:paraId="7D80D44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2" w:type="pct"/>
            <w:vAlign w:val="center"/>
          </w:tcPr>
          <w:p w14:paraId="525C61C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D204CA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41" w:type="pct"/>
            <w:tcBorders>
              <w:right w:val="single" w:sz="12" w:space="0" w:color="auto"/>
            </w:tcBorders>
            <w:vAlign w:val="center"/>
          </w:tcPr>
          <w:p w14:paraId="1B28E34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7D8C0AD"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0D5668A"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升等</w:t>
            </w:r>
          </w:p>
          <w:p w14:paraId="25CB8B7C"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0CB2D53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2" w:type="pct"/>
            <w:tcBorders>
              <w:bottom w:val="single" w:sz="12" w:space="0" w:color="auto"/>
            </w:tcBorders>
            <w:vAlign w:val="center"/>
          </w:tcPr>
          <w:p w14:paraId="43AB39A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1-1</w:t>
            </w:r>
          </w:p>
        </w:tc>
        <w:tc>
          <w:tcPr>
            <w:tcW w:w="632" w:type="pct"/>
            <w:tcBorders>
              <w:bottom w:val="single" w:sz="12" w:space="0" w:color="auto"/>
            </w:tcBorders>
            <w:vAlign w:val="center"/>
          </w:tcPr>
          <w:p w14:paraId="74A84F96"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588B2653" w14:textId="78021F91"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41" w:type="pct"/>
            <w:tcBorders>
              <w:bottom w:val="single" w:sz="12" w:space="0" w:color="auto"/>
              <w:right w:val="single" w:sz="12" w:space="0" w:color="auto"/>
            </w:tcBorders>
            <w:vAlign w:val="center"/>
          </w:tcPr>
          <w:p w14:paraId="6D4A119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4D92E7F0" w14:textId="1CB0481F"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00253D23" w:rsidRPr="002D0085">
              <w:rPr>
                <w:rFonts w:ascii="標楷體" w:eastAsia="標楷體" w:hAnsi="標楷體" w:hint="eastAsia"/>
                <w:sz w:val="20"/>
              </w:rPr>
              <w:t>3</w:t>
            </w:r>
            <w:r w:rsidRPr="002D0085">
              <w:rPr>
                <w:rFonts w:ascii="標楷體" w:eastAsia="標楷體" w:hAnsi="標楷體"/>
                <w:sz w:val="20"/>
              </w:rPr>
              <w:t>頁</w:t>
            </w:r>
          </w:p>
        </w:tc>
      </w:tr>
    </w:tbl>
    <w:p w14:paraId="71646232" w14:textId="77777777" w:rsidR="00627306" w:rsidRPr="002D0085" w:rsidRDefault="00627306" w:rsidP="00627306">
      <w:pPr>
        <w:ind w:right="80"/>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317FE98"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3A8ECC6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升等教授：</w:t>
      </w:r>
      <w:r w:rsidRPr="002D0085">
        <w:rPr>
          <w:rFonts w:ascii="標楷體" w:eastAsia="標楷體" w:hAnsi="標楷體"/>
        </w:rPr>
        <w:t>依</w:t>
      </w:r>
      <w:r w:rsidRPr="002D0085">
        <w:rPr>
          <w:rFonts w:ascii="標楷體" w:eastAsia="標楷體" w:hAnsi="標楷體" w:hint="eastAsia"/>
        </w:rPr>
        <w:t>教育人員任用條例第十八條規定申請教授資格審定者，應填具教師資格審查履歷表，並依規定繳交相關書件。</w:t>
      </w:r>
    </w:p>
    <w:p w14:paraId="1343AA2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升等副教授：</w:t>
      </w:r>
      <w:r w:rsidRPr="002D0085">
        <w:rPr>
          <w:rFonts w:ascii="標楷體" w:eastAsia="標楷體" w:hAnsi="標楷體"/>
        </w:rPr>
        <w:t>依</w:t>
      </w:r>
      <w:r w:rsidRPr="002D0085">
        <w:rPr>
          <w:rFonts w:ascii="標楷體" w:eastAsia="標楷體" w:hAnsi="標楷體" w:hint="eastAsia"/>
        </w:rPr>
        <w:t>教育人員任用條例</w:t>
      </w:r>
      <w:r w:rsidRPr="002D0085">
        <w:rPr>
          <w:rFonts w:ascii="標楷體" w:eastAsia="標楷體" w:hAnsi="標楷體"/>
        </w:rPr>
        <w:t>第十七條規定申請副教授資格審定者，應填具教師資格審查履歷表，</w:t>
      </w:r>
      <w:r w:rsidRPr="002D0085">
        <w:rPr>
          <w:rFonts w:ascii="標楷體" w:eastAsia="標楷體" w:hAnsi="標楷體" w:hint="eastAsia"/>
        </w:rPr>
        <w:t>並依規定繳交相關書件。</w:t>
      </w:r>
    </w:p>
    <w:p w14:paraId="25E3C99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升等助理教授：</w:t>
      </w:r>
      <w:r w:rsidRPr="002D0085">
        <w:rPr>
          <w:rFonts w:ascii="標楷體" w:eastAsia="標楷體" w:hAnsi="標楷體"/>
        </w:rPr>
        <w:t>依</w:t>
      </w:r>
      <w:r w:rsidRPr="002D0085">
        <w:rPr>
          <w:rFonts w:ascii="標楷體" w:eastAsia="標楷體" w:hAnsi="標楷體" w:hint="eastAsia"/>
        </w:rPr>
        <w:t>教育人員任用條例</w:t>
      </w:r>
      <w:r w:rsidRPr="002D0085">
        <w:rPr>
          <w:rFonts w:ascii="標楷體" w:eastAsia="標楷體" w:hAnsi="標楷體"/>
        </w:rPr>
        <w:t>第十六條之一規定申請助理教授資格審定者，應填具教師資格審查履歷表，</w:t>
      </w:r>
      <w:r w:rsidRPr="002D0085">
        <w:rPr>
          <w:rFonts w:ascii="標楷體" w:eastAsia="標楷體" w:hAnsi="標楷體" w:hint="eastAsia"/>
        </w:rPr>
        <w:t>並依規定繳交相關書件。</w:t>
      </w:r>
    </w:p>
    <w:p w14:paraId="2EB8EEB6" w14:textId="77777777" w:rsidR="00627306" w:rsidRPr="002D0085" w:rsidRDefault="00627306" w:rsidP="003D49A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申請升等之著作應符合本校「教師升等辦法」及「專科以上學校教師資格審定辦法」規定。</w:t>
      </w:r>
    </w:p>
    <w:p w14:paraId="07AA7B96"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教師升等之審查：</w:t>
      </w:r>
    </w:p>
    <w:p w14:paraId="3253D733"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5.1.資格審：教師升等由各系</w:t>
      </w:r>
      <w:r w:rsidRPr="002D0085">
        <w:rPr>
          <w:rFonts w:ascii="標楷體" w:eastAsia="標楷體" w:hAnsi="標楷體"/>
        </w:rPr>
        <w:t>（</w:t>
      </w:r>
      <w:r w:rsidRPr="002D0085">
        <w:rPr>
          <w:rFonts w:ascii="標楷體" w:eastAsia="標楷體" w:hAnsi="標楷體" w:hint="eastAsia"/>
        </w:rPr>
        <w:t>所</w:t>
      </w:r>
      <w:r w:rsidRPr="002D0085">
        <w:rPr>
          <w:rFonts w:ascii="標楷體" w:eastAsia="標楷體" w:hAnsi="標楷體"/>
        </w:rPr>
        <w:t>）</w:t>
      </w:r>
      <w:r w:rsidRPr="002D0085">
        <w:rPr>
          <w:rFonts w:ascii="標楷體" w:eastAsia="標楷體" w:hAnsi="標楷體" w:hint="eastAsia"/>
        </w:rPr>
        <w:t>務會議辦理升</w:t>
      </w:r>
      <w:r w:rsidRPr="002D0085">
        <w:rPr>
          <w:rFonts w:ascii="標楷體" w:eastAsia="標楷體" w:hAnsi="標楷體"/>
        </w:rPr>
        <w:t>等評量表</w:t>
      </w:r>
      <w:r w:rsidRPr="002D0085">
        <w:rPr>
          <w:rFonts w:ascii="標楷體" w:eastAsia="標楷體" w:hAnsi="標楷體" w:hint="eastAsia"/>
        </w:rPr>
        <w:t>資格審。</w:t>
      </w:r>
    </w:p>
    <w:p w14:paraId="557391B9"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5.2.初審：由院級教評會辦理初審。</w:t>
      </w:r>
    </w:p>
    <w:p w14:paraId="4744B2A4" w14:textId="6B56D973" w:rsidR="00990F3E" w:rsidRPr="002D0085" w:rsidRDefault="00990F3E" w:rsidP="00990F3E">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5.2.1.資格審通過後，升</w:t>
      </w:r>
      <w:r w:rsidRPr="002D0085">
        <w:rPr>
          <w:rFonts w:ascii="標楷體" w:eastAsia="標楷體" w:hAnsi="標楷體"/>
        </w:rPr>
        <w:t>等評量表</w:t>
      </w:r>
      <w:r w:rsidRPr="002D0085">
        <w:rPr>
          <w:rFonts w:ascii="標楷體" w:eastAsia="標楷體" w:hAnsi="標楷體" w:hint="eastAsia"/>
        </w:rPr>
        <w:t>送院教評會進行初審。</w:t>
      </w:r>
    </w:p>
    <w:p w14:paraId="0284BB4B" w14:textId="0C45C302" w:rsidR="00990F3E" w:rsidRPr="002D0085" w:rsidRDefault="00990F3E" w:rsidP="00990F3E">
      <w:pPr>
        <w:ind w:leftChars="590" w:left="2410" w:hangingChars="414" w:hanging="994"/>
        <w:jc w:val="both"/>
        <w:rPr>
          <w:rFonts w:ascii="標楷體" w:eastAsia="標楷體" w:hAnsi="標楷體"/>
        </w:rPr>
      </w:pPr>
      <w:r w:rsidRPr="002D0085">
        <w:rPr>
          <w:rFonts w:ascii="標楷體" w:eastAsia="標楷體" w:hAnsi="標楷體" w:hint="eastAsia"/>
        </w:rPr>
        <w:t>2.5.2..升等教師如有不服，得於接到通知十四日內向校級教評會提出書面申復。</w:t>
      </w:r>
    </w:p>
    <w:p w14:paraId="3911E6B1" w14:textId="77777777" w:rsidR="00990F3E" w:rsidRPr="002D0085" w:rsidRDefault="00990F3E" w:rsidP="00990F3E">
      <w:pPr>
        <w:ind w:leftChars="590" w:left="2410" w:hangingChars="414" w:hanging="994"/>
        <w:jc w:val="both"/>
        <w:rPr>
          <w:rFonts w:ascii="標楷體" w:eastAsia="標楷體" w:hAnsi="標楷體"/>
        </w:rPr>
      </w:pPr>
      <w:r w:rsidRPr="002D0085">
        <w:rPr>
          <w:rFonts w:ascii="標楷體" w:eastAsia="標楷體" w:hAnsi="標楷體" w:hint="eastAsia"/>
        </w:rPr>
        <w:t>2.5.2.3 初審通過後將升等資料會議記錄、升等教師資料，送請校級教評會進行複審，併提出著作審查人十五至二十位參考名單、擬升等教師提出迴避名單，送人事室協助送請選任審查人。</w:t>
      </w:r>
    </w:p>
    <w:p w14:paraId="7ECBE1DA" w14:textId="77777777" w:rsidR="00990F3E" w:rsidRPr="002D0085" w:rsidRDefault="00990F3E" w:rsidP="00990F3E">
      <w:pPr>
        <w:ind w:leftChars="300" w:left="1440" w:hangingChars="300" w:hanging="720"/>
        <w:jc w:val="both"/>
        <w:rPr>
          <w:rFonts w:ascii="標楷體" w:eastAsia="標楷體" w:hAnsi="標楷體"/>
        </w:rPr>
      </w:pPr>
      <w:r w:rsidRPr="002D0085">
        <w:rPr>
          <w:rFonts w:ascii="標楷體" w:eastAsia="標楷體" w:hAnsi="標楷體" w:hint="eastAsia"/>
        </w:rPr>
        <w:t>2.5.3.複審：由校級教評會辦理複審。</w:t>
      </w:r>
    </w:p>
    <w:p w14:paraId="6EA458F6" w14:textId="3B3E4A46" w:rsidR="00990F3E" w:rsidRPr="002D0085" w:rsidRDefault="00990F3E" w:rsidP="00990F3E">
      <w:pPr>
        <w:ind w:leftChars="591" w:left="2410" w:hanging="992"/>
        <w:rPr>
          <w:rFonts w:ascii="標楷體" w:eastAsia="標楷體" w:hAnsi="標楷體"/>
        </w:rPr>
      </w:pPr>
      <w:r w:rsidRPr="002D0085">
        <w:rPr>
          <w:rFonts w:ascii="標楷體" w:eastAsia="標楷體" w:hAnsi="標楷體" w:hint="eastAsia"/>
        </w:rPr>
        <w:t>2.5.3.1.初審通過後，升</w:t>
      </w:r>
      <w:r w:rsidRPr="002D0085">
        <w:rPr>
          <w:rFonts w:ascii="標楷體" w:eastAsia="標楷體" w:hAnsi="標楷體"/>
        </w:rPr>
        <w:t>等評量表</w:t>
      </w:r>
      <w:r w:rsidRPr="002D0085">
        <w:rPr>
          <w:rFonts w:ascii="標楷體" w:eastAsia="標楷體" w:hAnsi="標楷體" w:hint="eastAsia"/>
        </w:rPr>
        <w:t>送校教評會複審。</w:t>
      </w:r>
    </w:p>
    <w:p w14:paraId="76EF433F" w14:textId="3DF0550D" w:rsidR="00253D23" w:rsidRPr="002D0085" w:rsidRDefault="00990F3E" w:rsidP="00253D23">
      <w:pPr>
        <w:ind w:leftChars="591" w:left="2410" w:hanging="992"/>
        <w:rPr>
          <w:rFonts w:ascii="標楷體" w:eastAsia="標楷體" w:hAnsi="標楷體"/>
        </w:rPr>
      </w:pPr>
      <w:r w:rsidRPr="002D0085">
        <w:rPr>
          <w:rFonts w:ascii="標楷體" w:eastAsia="標楷體" w:hAnsi="標楷體" w:hint="eastAsia"/>
        </w:rPr>
        <w:t>2.5.3.2由所屬學院辦理著作外審。審查人員名單由擬副校長、院級教評會召集人指定院級教評會委員一人及教務長共三人，就該教師之專長，</w:t>
      </w:r>
      <w:r w:rsidRPr="002D0085">
        <w:rPr>
          <w:rFonts w:ascii="標楷體" w:eastAsia="標楷體" w:hAnsi="標楷體"/>
        </w:rPr>
        <w:t>自參考名單或專家人才庫共同選任排序校外專家學者</w:t>
      </w:r>
      <w:r w:rsidRPr="002D0085">
        <w:rPr>
          <w:rFonts w:ascii="標楷體" w:eastAsia="標楷體" w:hAnsi="標楷體" w:hint="eastAsia"/>
        </w:rPr>
        <w:t>五人以上，</w:t>
      </w:r>
      <w:r w:rsidRPr="002D0085">
        <w:rPr>
          <w:rFonts w:ascii="標楷體" w:eastAsia="標楷體" w:hAnsi="標楷體"/>
        </w:rPr>
        <w:t>依序選送五人專業審查</w:t>
      </w:r>
      <w:r w:rsidRPr="002D0085">
        <w:rPr>
          <w:rFonts w:ascii="標楷體" w:eastAsia="標楷體" w:hAnsi="標楷體" w:hint="eastAsia"/>
        </w:rPr>
        <w:t>。外審通過之門檻為</w:t>
      </w:r>
      <w:r w:rsidRPr="002D0085">
        <w:rPr>
          <w:rFonts w:ascii="標楷體" w:eastAsia="標楷體" w:hAnsi="標楷體"/>
        </w:rPr>
        <w:t>成績七十分(含)以上為及格且審查人三分之二以上審查及格者為合格，並提送校教評會複審</w:t>
      </w:r>
      <w:r w:rsidRPr="002D0085">
        <w:rPr>
          <w:rFonts w:ascii="Times New Roman" w:eastAsia="標楷體" w:hAnsi="Times New Roman" w:cs="Times New Roman"/>
          <w:szCs w:val="24"/>
        </w:rPr>
        <w:t>。</w:t>
      </w:r>
    </w:p>
    <w:p w14:paraId="53303679" w14:textId="78EA51FB" w:rsidR="00627306" w:rsidRPr="002D0085" w:rsidRDefault="00627306" w:rsidP="003D49A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校教師評審委員會召開升等審查會議後。</w:t>
      </w:r>
      <w:r w:rsidRPr="002D0085">
        <w:rPr>
          <w:rFonts w:ascii="標楷體" w:eastAsia="標楷體" w:hAnsi="標楷體"/>
        </w:rPr>
        <w:t xml:space="preserve"> </w:t>
      </w:r>
      <w:r w:rsidRPr="002D0085">
        <w:rPr>
          <w:rFonts w:ascii="標楷體" w:eastAsia="標楷體" w:hAnsi="標楷體" w:hint="eastAsia"/>
        </w:rPr>
        <w:t>複審結果為不通過者，應詳述不予通過之理由通知推薦單位及申請升等教師。</w:t>
      </w:r>
    </w:p>
    <w:p w14:paraId="3F4E818F" w14:textId="2E922516" w:rsidR="00253D23" w:rsidRPr="002D0085" w:rsidRDefault="003D49AA" w:rsidP="003D49A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w:t>
      </w:r>
      <w:r w:rsidR="00990F3E" w:rsidRPr="002D0085">
        <w:rPr>
          <w:rFonts w:ascii="標楷體" w:eastAsia="標楷體" w:hAnsi="標楷體" w:hint="eastAsia"/>
        </w:rPr>
        <w:t>複審通過後，人事室備齊：教師資格審查名冊、送審教師人數統計表、專科以上學校辦理以著作送審教師資格查核表、教師資格審查履歷表報教育部審定教師資格。</w:t>
      </w:r>
    </w:p>
    <w:p w14:paraId="09FDCF24" w14:textId="20051643" w:rsidR="003D49AA" w:rsidRPr="002D0085" w:rsidRDefault="003D49AA" w:rsidP="003D49AA">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8.申請升等之教師經校教師評審委員會審查通過升等案後，得先以新職改聘，由人事室檢件報請教育部審查。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654EFB" w:rsidRPr="002D0085" w14:paraId="71DB14A8"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48C96957" w14:textId="77777777" w:rsidR="00253D23" w:rsidRPr="002D0085" w:rsidRDefault="00253D23" w:rsidP="003643E3">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D85417F" w14:textId="77777777" w:rsidTr="003643E3">
        <w:trPr>
          <w:jc w:val="center"/>
        </w:trPr>
        <w:tc>
          <w:tcPr>
            <w:tcW w:w="2282" w:type="pct"/>
            <w:tcBorders>
              <w:left w:val="single" w:sz="12" w:space="0" w:color="auto"/>
              <w:bottom w:val="single" w:sz="2" w:space="0" w:color="auto"/>
              <w:right w:val="single" w:sz="2" w:space="0" w:color="auto"/>
            </w:tcBorders>
            <w:vAlign w:val="center"/>
          </w:tcPr>
          <w:p w14:paraId="7CB45A01"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3" w:type="pct"/>
            <w:tcBorders>
              <w:left w:val="single" w:sz="2" w:space="0" w:color="auto"/>
            </w:tcBorders>
            <w:vAlign w:val="center"/>
          </w:tcPr>
          <w:p w14:paraId="2DEDC4A3"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2" w:type="pct"/>
            <w:vAlign w:val="center"/>
          </w:tcPr>
          <w:p w14:paraId="159D66D3"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2" w:type="pct"/>
            <w:vAlign w:val="center"/>
          </w:tcPr>
          <w:p w14:paraId="527E7CAD"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版本/</w:t>
            </w:r>
          </w:p>
          <w:p w14:paraId="5981D263"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41" w:type="pct"/>
            <w:tcBorders>
              <w:right w:val="single" w:sz="12" w:space="0" w:color="auto"/>
            </w:tcBorders>
            <w:vAlign w:val="center"/>
          </w:tcPr>
          <w:p w14:paraId="6470FC20"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128537AD"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C2E983A" w14:textId="77777777" w:rsidR="00253D23" w:rsidRPr="002D0085" w:rsidRDefault="00253D23" w:rsidP="003643E3">
            <w:pPr>
              <w:spacing w:line="0" w:lineRule="atLeast"/>
              <w:jc w:val="center"/>
              <w:rPr>
                <w:rFonts w:ascii="標楷體" w:eastAsia="標楷體" w:hAnsi="標楷體"/>
                <w:b/>
                <w:szCs w:val="24"/>
              </w:rPr>
            </w:pPr>
            <w:r w:rsidRPr="002D0085">
              <w:rPr>
                <w:rFonts w:ascii="標楷體" w:eastAsia="標楷體" w:hAnsi="標楷體" w:hint="eastAsia"/>
                <w:b/>
                <w:szCs w:val="24"/>
              </w:rPr>
              <w:t>升等</w:t>
            </w:r>
          </w:p>
          <w:p w14:paraId="0292C2EA" w14:textId="77777777" w:rsidR="00253D23" w:rsidRPr="002D0085" w:rsidRDefault="00253D23" w:rsidP="003643E3">
            <w:pPr>
              <w:spacing w:line="0" w:lineRule="atLeast"/>
              <w:jc w:val="center"/>
              <w:rPr>
                <w:rFonts w:ascii="標楷體" w:eastAsia="標楷體" w:hAnsi="標楷體"/>
                <w:b/>
                <w:szCs w:val="24"/>
              </w:rPr>
            </w:pPr>
            <w:r w:rsidRPr="002D0085">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534C3651"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2" w:type="pct"/>
            <w:tcBorders>
              <w:bottom w:val="single" w:sz="12" w:space="0" w:color="auto"/>
            </w:tcBorders>
            <w:vAlign w:val="center"/>
          </w:tcPr>
          <w:p w14:paraId="2DCC9AD2" w14:textId="77777777"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hint="eastAsia"/>
                <w:sz w:val="20"/>
              </w:rPr>
              <w:t>1160-011-1</w:t>
            </w:r>
          </w:p>
        </w:tc>
        <w:tc>
          <w:tcPr>
            <w:tcW w:w="632" w:type="pct"/>
            <w:tcBorders>
              <w:bottom w:val="single" w:sz="12" w:space="0" w:color="auto"/>
            </w:tcBorders>
            <w:vAlign w:val="center"/>
          </w:tcPr>
          <w:p w14:paraId="468C26C0"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6/</w:t>
            </w:r>
          </w:p>
          <w:p w14:paraId="73A3A637" w14:textId="09B780A0" w:rsidR="00253D23"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41" w:type="pct"/>
            <w:tcBorders>
              <w:bottom w:val="single" w:sz="12" w:space="0" w:color="auto"/>
              <w:right w:val="single" w:sz="12" w:space="0" w:color="auto"/>
            </w:tcBorders>
            <w:vAlign w:val="center"/>
          </w:tcPr>
          <w:p w14:paraId="682C7F25" w14:textId="20739812"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0E168F54" w14:textId="1BFFA6EB" w:rsidR="00253D23" w:rsidRPr="002D0085" w:rsidRDefault="00253D23" w:rsidP="003643E3">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5B92202" w14:textId="77777777" w:rsidR="003D49AA" w:rsidRPr="002D0085" w:rsidRDefault="003D49AA" w:rsidP="003D49AA">
      <w:pPr>
        <w:tabs>
          <w:tab w:val="left" w:pos="960"/>
        </w:tabs>
        <w:adjustRightInd w:val="0"/>
        <w:jc w:val="right"/>
        <w:textAlignment w:val="baseline"/>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B2A8502" w14:textId="77777777" w:rsidR="003D49AA" w:rsidRPr="002D0085" w:rsidRDefault="003D49AA"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586550C8" w14:textId="70469837" w:rsidR="00990F3E" w:rsidRPr="002D0085" w:rsidRDefault="00990F3E" w:rsidP="00990F3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9.各學院及人事室辦理著作外審過程及內容不得公開，業務承辦人於審查作業中須負保密之責，俟審查完畢後，得將審查意見節錄送申請人參考。升等教師於審查過程中不得向業務承辦人詢問相關審查事項。</w:t>
      </w:r>
    </w:p>
    <w:p w14:paraId="6284CE51"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1BEBDAC3"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升</w:t>
      </w:r>
      <w:r w:rsidRPr="002D0085">
        <w:rPr>
          <w:rFonts w:ascii="標楷體" w:eastAsia="標楷體" w:hAnsi="標楷體"/>
        </w:rPr>
        <w:t>等評量表</w:t>
      </w:r>
      <w:r w:rsidRPr="002D0085">
        <w:rPr>
          <w:rFonts w:ascii="標楷體" w:eastAsia="標楷體" w:hAnsi="標楷體" w:hint="eastAsia"/>
        </w:rPr>
        <w:t>是否有依規定填寫？</w:t>
      </w:r>
    </w:p>
    <w:p w14:paraId="42341C71"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strike/>
        </w:rPr>
      </w:pPr>
      <w:r w:rsidRPr="002D0085">
        <w:rPr>
          <w:rFonts w:ascii="標楷體" w:eastAsia="標楷體" w:hAnsi="標楷體" w:hint="eastAsia"/>
        </w:rPr>
        <w:t>3.2.複審通過後送審期間薪資仍依原職支給，俟教育部審定通過後，並依年資起算時間補發薪資之差額。</w:t>
      </w:r>
    </w:p>
    <w:p w14:paraId="6433FE5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複審後，是否備齊相關表件報部？</w:t>
      </w:r>
    </w:p>
    <w:p w14:paraId="39B0D035"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4F30461D"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w:t>
      </w:r>
      <w:r w:rsidRPr="002D0085">
        <w:rPr>
          <w:rFonts w:ascii="標楷體" w:eastAsia="標楷體" w:hAnsi="標楷體"/>
        </w:rPr>
        <w:t>教師升等評量表</w:t>
      </w:r>
      <w:r w:rsidRPr="002D0085">
        <w:rPr>
          <w:rFonts w:ascii="標楷體" w:eastAsia="標楷體" w:hAnsi="標楷體" w:hint="eastAsia"/>
        </w:rPr>
        <w:t>。</w:t>
      </w:r>
    </w:p>
    <w:p w14:paraId="09FE9D9B"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教師資格外審委員推薦名單。</w:t>
      </w:r>
    </w:p>
    <w:p w14:paraId="07F0F956"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w:t>
      </w:r>
      <w:r w:rsidRPr="002D0085">
        <w:rPr>
          <w:rFonts w:ascii="標楷體" w:eastAsia="標楷體" w:hAnsi="標楷體"/>
        </w:rPr>
        <w:t>教師升等基本資料表</w:t>
      </w:r>
      <w:r w:rsidRPr="002D0085">
        <w:rPr>
          <w:rFonts w:ascii="標楷體" w:eastAsia="標楷體" w:hAnsi="標楷體" w:hint="eastAsia"/>
        </w:rPr>
        <w:t>含教師資格審查履歷表。</w:t>
      </w:r>
    </w:p>
    <w:p w14:paraId="429A0A4B"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w:t>
      </w:r>
      <w:r w:rsidRPr="002D0085">
        <w:rPr>
          <w:rFonts w:ascii="標楷體" w:eastAsia="標楷體" w:hAnsi="標楷體"/>
        </w:rPr>
        <w:t>教師升等著作</w:t>
      </w:r>
      <w:r w:rsidRPr="002D0085">
        <w:rPr>
          <w:rFonts w:ascii="標楷體" w:eastAsia="標楷體" w:hAnsi="標楷體" w:hint="eastAsia"/>
        </w:rPr>
        <w:t>確</w:t>
      </w:r>
      <w:r w:rsidRPr="002D0085">
        <w:rPr>
          <w:rFonts w:ascii="標楷體" w:eastAsia="標楷體" w:hAnsi="標楷體"/>
        </w:rPr>
        <w:t>認</w:t>
      </w:r>
      <w:r w:rsidRPr="002D0085">
        <w:rPr>
          <w:rFonts w:ascii="標楷體" w:eastAsia="標楷體" w:hAnsi="標楷體" w:hint="eastAsia"/>
        </w:rPr>
        <w:t>表。</w:t>
      </w:r>
    </w:p>
    <w:p w14:paraId="2A89C5F9"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5.教師資格審查代表作合著人證明。</w:t>
      </w:r>
    </w:p>
    <w:p w14:paraId="027CBC6D"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6.著作、作品審查迴避參考名單。</w:t>
      </w:r>
    </w:p>
    <w:p w14:paraId="06554258"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7.教</w:t>
      </w:r>
      <w:r w:rsidRPr="002D0085">
        <w:rPr>
          <w:rFonts w:ascii="標楷體" w:eastAsia="標楷體" w:hAnsi="標楷體"/>
        </w:rPr>
        <w:t>師升等著作異同對照表</w:t>
      </w:r>
      <w:r w:rsidRPr="002D0085">
        <w:rPr>
          <w:rFonts w:ascii="標楷體" w:eastAsia="標楷體" w:hAnsi="標楷體" w:hint="eastAsia"/>
        </w:rPr>
        <w:t>。</w:t>
      </w:r>
    </w:p>
    <w:p w14:paraId="0FDEEBE9" w14:textId="497619A2"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8.專科以上學校辦理以著作送審教師資格查核表。</w:t>
      </w:r>
    </w:p>
    <w:p w14:paraId="760D0E1E"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9.教師資格審查名冊。</w:t>
      </w:r>
    </w:p>
    <w:p w14:paraId="18DF6FE8" w14:textId="52C247BF" w:rsidR="00990F3E" w:rsidRPr="002D0085" w:rsidRDefault="00990F3E" w:rsidP="00990F3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0.送審教師人數統計表。</w:t>
      </w:r>
    </w:p>
    <w:p w14:paraId="4ED4D360" w14:textId="77777777" w:rsidR="00990F3E" w:rsidRPr="002D0085" w:rsidRDefault="00990F3E" w:rsidP="00990F3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1教師持接受證明送審教師資格檢核表。</w:t>
      </w:r>
    </w:p>
    <w:p w14:paraId="4327323F" w14:textId="4BE55120" w:rsidR="00627306" w:rsidRPr="002D0085" w:rsidRDefault="00627306" w:rsidP="00253D23">
      <w:pPr>
        <w:tabs>
          <w:tab w:val="left" w:pos="960"/>
        </w:tabs>
        <w:adjustRightInd w:val="0"/>
        <w:ind w:right="960"/>
        <w:textAlignment w:val="baseline"/>
        <w:rPr>
          <w:rFonts w:ascii="標楷體" w:eastAsia="標楷體" w:hAnsi="標楷體"/>
        </w:rPr>
      </w:pPr>
      <w:r w:rsidRPr="002D0085">
        <w:rPr>
          <w:rFonts w:ascii="標楷體" w:eastAsia="標楷體" w:hAnsi="標楷體" w:hint="eastAsia"/>
          <w:b/>
        </w:rPr>
        <w:t>5.依據及相關文件：</w:t>
      </w:r>
    </w:p>
    <w:p w14:paraId="51BF710E"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教育人員任用條例。（教育部103.01.22）</w:t>
      </w:r>
    </w:p>
    <w:p w14:paraId="3860FB9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教育人員任用條例施行細則。</w:t>
      </w:r>
      <w:r w:rsidRPr="002D0085">
        <w:rPr>
          <w:rFonts w:ascii="標楷體" w:eastAsia="標楷體" w:hAnsi="標楷體" w:cs="Times New Roman" w:hint="eastAsia"/>
          <w:szCs w:val="24"/>
        </w:rPr>
        <w:t>（教育部10</w:t>
      </w:r>
      <w:r w:rsidRPr="002D0085">
        <w:rPr>
          <w:rFonts w:ascii="標楷體" w:eastAsia="標楷體" w:hAnsi="標楷體" w:cs="Times New Roman"/>
          <w:szCs w:val="24"/>
        </w:rPr>
        <w:t>8</w:t>
      </w:r>
      <w:r w:rsidRPr="002D0085">
        <w:rPr>
          <w:rFonts w:ascii="標楷體" w:eastAsia="標楷體" w:hAnsi="標楷體" w:cs="Times New Roman" w:hint="eastAsia"/>
          <w:szCs w:val="24"/>
        </w:rPr>
        <w:t>.08.01）</w:t>
      </w:r>
    </w:p>
    <w:p w14:paraId="455AF755" w14:textId="3C8EB302" w:rsidR="00990F3E" w:rsidRPr="002D0085" w:rsidRDefault="00627306" w:rsidP="00990F3E">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專科以上學校教師資格審定辦法。</w:t>
      </w:r>
      <w:r w:rsidRPr="002D0085">
        <w:rPr>
          <w:rFonts w:ascii="標楷體" w:eastAsia="標楷體" w:hAnsi="標楷體" w:cs="Times New Roman" w:hint="eastAsia"/>
          <w:szCs w:val="24"/>
        </w:rPr>
        <w:t>（教育部</w:t>
      </w:r>
      <w:r w:rsidR="00990F3E" w:rsidRPr="002D0085">
        <w:rPr>
          <w:rFonts w:ascii="標楷體" w:eastAsia="標楷體" w:hAnsi="標楷體" w:hint="eastAsia"/>
        </w:rPr>
        <w:t>112.08.30</w:t>
      </w:r>
      <w:r w:rsidR="00990F3E" w:rsidRPr="002D0085">
        <w:rPr>
          <w:rFonts w:ascii="標楷體" w:eastAsia="標楷體" w:hAnsi="標楷體" w:cs="Times New Roman" w:hint="eastAsia"/>
          <w:szCs w:val="24"/>
        </w:rPr>
        <w:t>）</w:t>
      </w:r>
    </w:p>
    <w:p w14:paraId="4DCE794C" w14:textId="7B488C23"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專科以上學校教師資格送審作業須知。（教育部</w:t>
      </w:r>
      <w:r w:rsidR="002A7B4C" w:rsidRPr="002D0085">
        <w:rPr>
          <w:rFonts w:ascii="標楷體" w:eastAsia="標楷體" w:hAnsi="標楷體" w:hint="eastAsia"/>
        </w:rPr>
        <w:t>113.08.12</w:t>
      </w:r>
      <w:r w:rsidRPr="002D0085">
        <w:rPr>
          <w:rFonts w:ascii="標楷體" w:eastAsia="標楷體" w:hAnsi="標楷體" w:hint="eastAsia"/>
        </w:rPr>
        <w:t>）</w:t>
      </w:r>
    </w:p>
    <w:p w14:paraId="0510378C" w14:textId="77777777" w:rsidR="00627306" w:rsidRPr="002D0085" w:rsidRDefault="00627306" w:rsidP="00627306">
      <w:pPr>
        <w:ind w:leftChars="100" w:left="720" w:hangingChars="200" w:hanging="480"/>
        <w:rPr>
          <w:rFonts w:ascii="標楷體" w:eastAsia="標楷體" w:hAnsi="標楷體"/>
        </w:rPr>
      </w:pPr>
      <w:r w:rsidRPr="002D0085">
        <w:rPr>
          <w:rFonts w:ascii="標楷體" w:eastAsia="標楷體" w:hAnsi="標楷體" w:hint="eastAsia"/>
        </w:rPr>
        <w:t>5.5.佛光大學教</w:t>
      </w:r>
      <w:r w:rsidRPr="002D0085">
        <w:rPr>
          <w:rFonts w:ascii="標楷體" w:eastAsia="標楷體" w:hAnsi="標楷體"/>
        </w:rPr>
        <w:t>師升等</w:t>
      </w:r>
      <w:r w:rsidRPr="002D0085">
        <w:rPr>
          <w:rFonts w:ascii="標楷體" w:eastAsia="標楷體" w:hAnsi="標楷體" w:hint="eastAsia"/>
        </w:rPr>
        <w:t>辦法。</w:t>
      </w:r>
    </w:p>
    <w:p w14:paraId="5A2FAEA7" w14:textId="720639F3" w:rsidR="00627306" w:rsidRPr="002D0085" w:rsidRDefault="00627306" w:rsidP="00627306">
      <w:pPr>
        <w:ind w:leftChars="100" w:left="720" w:hangingChars="200" w:hanging="480"/>
        <w:rPr>
          <w:rFonts w:ascii="標楷體" w:eastAsia="標楷體" w:hAnsi="標楷體"/>
        </w:rPr>
      </w:pPr>
      <w:r w:rsidRPr="002D0085">
        <w:rPr>
          <w:rFonts w:ascii="標楷體" w:eastAsia="標楷體" w:hAnsi="標楷體" w:hint="eastAsia"/>
        </w:rPr>
        <w:t>5.6佛光大學教師評審委員會升等案件申復處理準則</w:t>
      </w:r>
    </w:p>
    <w:p w14:paraId="724C30BB" w14:textId="77777777" w:rsidR="00627306" w:rsidRPr="002D0085" w:rsidRDefault="00627306" w:rsidP="003D49AA">
      <w:pPr>
        <w:tabs>
          <w:tab w:val="left" w:pos="960"/>
        </w:tabs>
        <w:jc w:val="both"/>
        <w:textAlignment w:val="baseline"/>
        <w:rPr>
          <w:rFonts w:ascii="標楷體" w:eastAsia="標楷體" w:hAnsi="標楷體"/>
        </w:rPr>
      </w:pPr>
    </w:p>
    <w:p w14:paraId="5972F8AD" w14:textId="33CB308C" w:rsidR="00627306" w:rsidRPr="002D0085" w:rsidRDefault="00627306" w:rsidP="00253D23">
      <w:pPr>
        <w:tabs>
          <w:tab w:val="left" w:pos="960"/>
        </w:tabs>
        <w:ind w:leftChars="100" w:left="720" w:hangingChars="200" w:hanging="480"/>
        <w:jc w:val="both"/>
        <w:textAlignment w:val="baseline"/>
      </w:pPr>
      <w:r w:rsidRPr="002D0085">
        <w:rPr>
          <w:rFonts w:ascii="標楷體" w:eastAsia="標楷體" w:hAnsi="標楷體"/>
        </w:rPr>
        <w:br w:type="page"/>
      </w:r>
    </w:p>
    <w:p w14:paraId="2ABAE32F"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654EFB" w:rsidRPr="002D0085" w14:paraId="2B7D0C55"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EAA4FD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81"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46C62680" w14:textId="77777777"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982" w:name="_Toc218582011"/>
            <w:bookmarkStart w:id="983" w:name="_Toc92798246"/>
            <w:bookmarkStart w:id="984" w:name="_Toc99130257"/>
            <w:r w:rsidRPr="002D0085">
              <w:rPr>
                <w:rStyle w:val="a3"/>
                <w:rFonts w:hint="eastAsia"/>
                <w:color w:val="auto"/>
              </w:rPr>
              <w:t>1160-011-2</w:t>
            </w:r>
            <w:bookmarkStart w:id="985" w:name="升等_職工升遷（含約用人員轉任）"/>
            <w:r w:rsidRPr="002D0085">
              <w:rPr>
                <w:rStyle w:val="a3"/>
                <w:rFonts w:hint="eastAsia"/>
                <w:color w:val="auto"/>
              </w:rPr>
              <w:t>升等-行政人員升遷</w:t>
            </w:r>
            <w:bookmarkEnd w:id="981"/>
            <w:bookmarkEnd w:id="982"/>
            <w:bookmarkEnd w:id="983"/>
            <w:bookmarkEnd w:id="984"/>
            <w:bookmarkEnd w:id="985"/>
            <w:r w:rsidRPr="002D0085">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3ABFE13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E2F6686"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2ECC480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74ED0D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5AF08F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46F800E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347DD4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7010FE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265308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DF4A52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5D701311" w14:textId="77777777" w:rsidR="00627306" w:rsidRPr="002D0085" w:rsidRDefault="00627306" w:rsidP="00627306">
            <w:pPr>
              <w:spacing w:line="0" w:lineRule="atLeast"/>
              <w:rPr>
                <w:rFonts w:ascii="標楷體" w:eastAsia="標楷體" w:hAnsi="標楷體"/>
              </w:rPr>
            </w:pPr>
          </w:p>
          <w:p w14:paraId="2F986DFC"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05C02B3A" w14:textId="77777777" w:rsidR="00627306" w:rsidRPr="002D0085" w:rsidRDefault="00627306"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3846F8E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15C7B5E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2999F553" w14:textId="77777777" w:rsidR="00627306" w:rsidRPr="002D0085" w:rsidRDefault="00627306" w:rsidP="00627306">
            <w:pPr>
              <w:spacing w:line="0" w:lineRule="atLeast"/>
              <w:jc w:val="center"/>
              <w:rPr>
                <w:rFonts w:ascii="標楷體" w:eastAsia="標楷體" w:hAnsi="標楷體"/>
              </w:rPr>
            </w:pPr>
          </w:p>
        </w:tc>
      </w:tr>
      <w:tr w:rsidR="00654EFB" w:rsidRPr="002D0085" w14:paraId="72038D8F"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F04119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6A23F0E6"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依委員意見修正及適用法規名稱修訂。</w:t>
            </w:r>
          </w:p>
          <w:p w14:paraId="7FDD8AFB"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7129C0CF"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1）控制重點刪除3.2.，其後調整條序。</w:t>
            </w:r>
          </w:p>
          <w:p w14:paraId="69D6A854"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6B04845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2755F80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281969FB" w14:textId="77777777" w:rsidR="00627306" w:rsidRPr="002D0085" w:rsidRDefault="00627306" w:rsidP="00627306">
            <w:pPr>
              <w:spacing w:line="0" w:lineRule="atLeast"/>
              <w:jc w:val="center"/>
              <w:rPr>
                <w:rFonts w:ascii="標楷體" w:eastAsia="標楷體" w:hAnsi="標楷體"/>
              </w:rPr>
            </w:pPr>
          </w:p>
        </w:tc>
      </w:tr>
      <w:tr w:rsidR="00654EFB" w:rsidRPr="002D0085" w14:paraId="4FA198D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D5A9CD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683EA6C2"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修改內控項目名稱</w:t>
            </w:r>
            <w:r w:rsidRPr="002D0085">
              <w:rPr>
                <w:rFonts w:ascii="標楷體" w:eastAsia="標楷體" w:hAnsi="標楷體" w:cs="Times New Roman" w:hint="eastAsia"/>
                <w:szCs w:val="24"/>
              </w:rPr>
              <w:t>。</w:t>
            </w:r>
          </w:p>
          <w:p w14:paraId="46906074"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2BD12546"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1）流程圖。</w:t>
            </w:r>
          </w:p>
          <w:p w14:paraId="118FADD2"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500C1E6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7BF6B8A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316755F" w14:textId="77777777" w:rsidR="00627306" w:rsidRPr="002D0085" w:rsidRDefault="00627306" w:rsidP="00627306">
            <w:pPr>
              <w:spacing w:line="0" w:lineRule="atLeast"/>
              <w:jc w:val="center"/>
              <w:rPr>
                <w:rFonts w:ascii="標楷體" w:eastAsia="標楷體" w:hAnsi="標楷體"/>
              </w:rPr>
            </w:pPr>
          </w:p>
        </w:tc>
      </w:tr>
      <w:tr w:rsidR="00654EFB" w:rsidRPr="002D0085" w14:paraId="02AE76B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571A6C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74181A59"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法規修訂。</w:t>
            </w:r>
          </w:p>
          <w:p w14:paraId="5BB7C469" w14:textId="77777777" w:rsidR="00627306" w:rsidRPr="002D0085" w:rsidRDefault="00627306" w:rsidP="00627306">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14:paraId="33F6E88E"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修改文件名稱。</w:t>
            </w:r>
          </w:p>
          <w:p w14:paraId="22446575"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修改流程圖。</w:t>
            </w:r>
          </w:p>
          <w:p w14:paraId="34F4F320"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3）作業程序刪除2.3.、2.3.1.、2.3.2.、2.6.、2.8.與2.11.，及修改2.4.、2.5.、2.7.和2.9.，以及順修條次。</w:t>
            </w:r>
          </w:p>
          <w:p w14:paraId="341FE040"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4）控制重點修改3.1.和3.2.。</w:t>
            </w:r>
          </w:p>
          <w:p w14:paraId="45EAD7FB"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5）使用表單修改4.1.及刪除4.2.、4.3.。</w:t>
            </w:r>
          </w:p>
          <w:p w14:paraId="5D6CA521"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2C07C0E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407F1BB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756A96C" w14:textId="77777777" w:rsidR="00627306" w:rsidRPr="002D0085" w:rsidRDefault="00627306" w:rsidP="00627306">
            <w:pPr>
              <w:spacing w:line="0" w:lineRule="atLeast"/>
              <w:jc w:val="center"/>
              <w:rPr>
                <w:rFonts w:ascii="標楷體" w:eastAsia="標楷體" w:hAnsi="標楷體"/>
              </w:rPr>
            </w:pPr>
          </w:p>
        </w:tc>
      </w:tr>
    </w:tbl>
    <w:p w14:paraId="7A0C31B3"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0DB9238"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01" behindDoc="0" locked="0" layoutInCell="1" allowOverlap="1" wp14:anchorId="5BF61C2E" wp14:editId="19DFF1A1">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03896C" w14:textId="77777777" w:rsidR="00996ACD" w:rsidRPr="00D23485" w:rsidRDefault="00996ACD"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996ACD" w:rsidRPr="00D23485" w:rsidRDefault="00996ACD"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61C2E" id="Text Box 52" o:spid="_x0000_s1242"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" fillcolor="white [3201]" stroked="f" strokeweight="1pt">
                <v:textbox>
                  <w:txbxContent>
                    <w:p w14:paraId="1B03896C" w14:textId="77777777" w:rsidR="00996ACD" w:rsidRPr="00D23485" w:rsidRDefault="00996ACD"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996ACD" w:rsidRPr="00D23485" w:rsidRDefault="00996ACD"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654EFB" w:rsidRPr="002D0085" w14:paraId="109BE8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85585E"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07DB651" w14:textId="77777777" w:rsidTr="00627306">
        <w:trPr>
          <w:jc w:val="center"/>
        </w:trPr>
        <w:tc>
          <w:tcPr>
            <w:tcW w:w="2298" w:type="pct"/>
            <w:tcBorders>
              <w:left w:val="single" w:sz="12" w:space="0" w:color="auto"/>
              <w:bottom w:val="single" w:sz="2" w:space="0" w:color="auto"/>
              <w:right w:val="single" w:sz="2" w:space="0" w:color="auto"/>
            </w:tcBorders>
            <w:vAlign w:val="center"/>
          </w:tcPr>
          <w:p w14:paraId="483F452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8" w:type="pct"/>
            <w:tcBorders>
              <w:left w:val="single" w:sz="2" w:space="0" w:color="auto"/>
            </w:tcBorders>
            <w:vAlign w:val="center"/>
          </w:tcPr>
          <w:p w14:paraId="3E4D085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4" w:type="pct"/>
            <w:vAlign w:val="center"/>
          </w:tcPr>
          <w:p w14:paraId="2C44DDC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4" w:type="pct"/>
            <w:vAlign w:val="center"/>
          </w:tcPr>
          <w:p w14:paraId="68FCC04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436A663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7" w:type="pct"/>
            <w:tcBorders>
              <w:right w:val="single" w:sz="12" w:space="0" w:color="auto"/>
            </w:tcBorders>
            <w:vAlign w:val="center"/>
          </w:tcPr>
          <w:p w14:paraId="63DF81A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05336E2"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41C8025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升等</w:t>
            </w:r>
          </w:p>
          <w:p w14:paraId="310D9C7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72376BA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4" w:type="pct"/>
            <w:tcBorders>
              <w:bottom w:val="single" w:sz="12" w:space="0" w:color="auto"/>
            </w:tcBorders>
            <w:vAlign w:val="center"/>
          </w:tcPr>
          <w:p w14:paraId="532A906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1-2</w:t>
            </w:r>
          </w:p>
        </w:tc>
        <w:tc>
          <w:tcPr>
            <w:tcW w:w="634" w:type="pct"/>
            <w:tcBorders>
              <w:bottom w:val="single" w:sz="12" w:space="0" w:color="auto"/>
            </w:tcBorders>
            <w:vAlign w:val="center"/>
          </w:tcPr>
          <w:p w14:paraId="22F2C76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56D8FAF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5D21685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65ACC6CB" w14:textId="2AE4D9B6"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0046492A" w:rsidRPr="002D0085">
              <w:rPr>
                <w:rFonts w:ascii="標楷體" w:eastAsia="標楷體" w:hAnsi="標楷體" w:hint="eastAsia"/>
                <w:sz w:val="20"/>
              </w:rPr>
              <w:t>2</w:t>
            </w:r>
            <w:r w:rsidRPr="002D0085">
              <w:rPr>
                <w:rFonts w:ascii="標楷體" w:eastAsia="標楷體" w:hAnsi="標楷體"/>
                <w:sz w:val="20"/>
              </w:rPr>
              <w:t>頁</w:t>
            </w:r>
          </w:p>
        </w:tc>
      </w:tr>
    </w:tbl>
    <w:p w14:paraId="036D4D7A" w14:textId="77777777" w:rsidR="00627306" w:rsidRPr="002D0085" w:rsidRDefault="00627306" w:rsidP="00627306">
      <w:pPr>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341FED7"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65DA3673" w14:textId="49F59F0D" w:rsidR="00627306" w:rsidRPr="002D0085" w:rsidRDefault="009A3830" w:rsidP="009A3830">
      <w:pPr>
        <w:ind w:leftChars="-59" w:left="-142"/>
        <w:jc w:val="both"/>
        <w:rPr>
          <w:rFonts w:ascii="標楷體" w:eastAsia="標楷體" w:hAnsi="標楷體"/>
        </w:rPr>
      </w:pPr>
      <w:r w:rsidRPr="002D0085">
        <w:rPr>
          <w:rFonts w:ascii="標楷體" w:eastAsia="標楷體" w:hAnsi="標楷體"/>
        </w:rPr>
        <w:object w:dxaOrig="10856" w:dyaOrig="15193" w14:anchorId="2F1B7ED6">
          <v:shape id="_x0000_i1208" type="#_x0000_t75" style="width:495.55pt;height:533.65pt" o:ole="">
            <v:imagedata r:id="rId470" o:title=""/>
          </v:shape>
          <o:OLEObject Type="Embed" ProgID="Visio.Drawing.11" ShapeID="_x0000_i1208" DrawAspect="Content" ObjectID="_1843027025" r:id="rId471"/>
        </w:object>
      </w:r>
    </w:p>
    <w:p w14:paraId="6EE382BF" w14:textId="7941025B" w:rsidR="0069061B" w:rsidRPr="002D0085" w:rsidRDefault="0069061B" w:rsidP="009A3830">
      <w:pPr>
        <w:ind w:leftChars="-59" w:left="-142"/>
        <w:jc w:val="both"/>
        <w:rPr>
          <w:rFonts w:ascii="標楷體" w:eastAsia="標楷體" w:hAnsi="標楷體"/>
        </w:rPr>
      </w:pPr>
      <w:r w:rsidRPr="002D0085">
        <w:rPr>
          <w:rFonts w:ascii="標楷體" w:eastAsia="標楷體" w:hAnsi="標楷體"/>
        </w:rPr>
        <w:br w:type="page"/>
      </w:r>
    </w:p>
    <w:p w14:paraId="4E044895" w14:textId="77777777" w:rsidR="0046492A" w:rsidRPr="002D0085" w:rsidRDefault="0046492A"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654EFB" w:rsidRPr="002D0085" w14:paraId="4BCC5E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67CA64"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b/>
                <w:sz w:val="32"/>
                <w:szCs w:val="32"/>
              </w:rPr>
              <w:t>佛光大學內部控制文件</w:t>
            </w:r>
          </w:p>
        </w:tc>
      </w:tr>
      <w:tr w:rsidR="00654EFB" w:rsidRPr="002D0085" w14:paraId="137A1C6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A5BF8D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35662B1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14:paraId="2B8F18C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14:paraId="2BB719F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2A6CA42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7" w:type="pct"/>
            <w:tcBorders>
              <w:right w:val="single" w:sz="12" w:space="0" w:color="auto"/>
            </w:tcBorders>
            <w:vAlign w:val="center"/>
          </w:tcPr>
          <w:p w14:paraId="24E22A3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5ABEA60"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E9F8902"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升等</w:t>
            </w:r>
          </w:p>
          <w:p w14:paraId="5957EE69"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1D62267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14:paraId="5969469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1-2</w:t>
            </w:r>
          </w:p>
        </w:tc>
        <w:tc>
          <w:tcPr>
            <w:tcW w:w="635" w:type="pct"/>
            <w:tcBorders>
              <w:bottom w:val="single" w:sz="12" w:space="0" w:color="auto"/>
            </w:tcBorders>
            <w:vAlign w:val="center"/>
          </w:tcPr>
          <w:p w14:paraId="36C5052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4</w:t>
            </w:r>
            <w:r w:rsidRPr="002D0085">
              <w:rPr>
                <w:rFonts w:ascii="標楷體" w:eastAsia="標楷體" w:hAnsi="標楷體"/>
                <w:sz w:val="20"/>
              </w:rPr>
              <w:t>/</w:t>
            </w:r>
          </w:p>
          <w:p w14:paraId="3F62EF1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517B74B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8385F4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5F4B5EEE"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985CC9D"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4D07A26A" w14:textId="77777777" w:rsidR="00627306" w:rsidRPr="002D0085" w:rsidRDefault="00627306" w:rsidP="00927BAE">
      <w:pPr>
        <w:numPr>
          <w:ilvl w:val="1"/>
          <w:numId w:val="278"/>
        </w:numPr>
        <w:tabs>
          <w:tab w:val="clear" w:pos="1080"/>
          <w:tab w:val="left" w:pos="960"/>
          <w:tab w:val="num" w:pos="270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類可升遷職位名額，由人事室審酌當年度業務需要，簽請校長核定後公告之。</w:t>
      </w:r>
    </w:p>
    <w:p w14:paraId="38EE8E41" w14:textId="77777777" w:rsidR="00627306" w:rsidRPr="002D0085" w:rsidRDefault="00627306" w:rsidP="00927BAE">
      <w:pPr>
        <w:numPr>
          <w:ilvl w:val="1"/>
          <w:numId w:val="278"/>
        </w:numPr>
        <w:tabs>
          <w:tab w:val="clear" w:pos="1080"/>
          <w:tab w:val="left" w:pos="960"/>
          <w:tab w:val="num" w:pos="2705"/>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專任職工辦理升遷：依職位之不同，其辦理方式如下：</w:t>
      </w:r>
    </w:p>
    <w:p w14:paraId="32D433F9"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11DAA190"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0B74DD71"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升遷人員須詳實填寫申請表內容包括：基本資料、服務期間於業務執掌之具體或特殊貢獻、積極參與單位以外或本校事務之具體貢獻。</w:t>
      </w:r>
    </w:p>
    <w:p w14:paraId="1D60008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0700478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30C3F64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w:t>
      </w:r>
      <w:r w:rsidRPr="002D0085">
        <w:rPr>
          <w:rFonts w:ascii="標楷體" w:eastAsia="標楷體" w:hAnsi="標楷體"/>
        </w:rPr>
        <w:t>甄選</w:t>
      </w:r>
      <w:r w:rsidRPr="002D0085">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68CB060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職位升遷作業，得每三年辦理一次，升遷生效日期以校長核定之日生效。但各職稱之員額已達上限時，得不予辦理升遷。</w:t>
      </w:r>
    </w:p>
    <w:p w14:paraId="4FB2783B"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8.辦理升遷作業業務人員及人事評議委員會委員</w:t>
      </w:r>
      <w:r w:rsidRPr="002D0085">
        <w:rPr>
          <w:rFonts w:ascii="標楷體" w:eastAsia="標楷體" w:hAnsi="標楷體"/>
        </w:rPr>
        <w:t>，</w:t>
      </w:r>
      <w:r w:rsidRPr="002D0085">
        <w:rPr>
          <w:rFonts w:ascii="標楷體" w:eastAsia="標楷體" w:hAnsi="標楷體" w:hint="eastAsia"/>
        </w:rPr>
        <w:t>於升遷案未核定前</w:t>
      </w:r>
      <w:r w:rsidRPr="002D0085">
        <w:rPr>
          <w:rFonts w:ascii="標楷體" w:eastAsia="標楷體" w:hAnsi="標楷體"/>
        </w:rPr>
        <w:t>，</w:t>
      </w:r>
      <w:r w:rsidRPr="002D0085">
        <w:rPr>
          <w:rFonts w:ascii="標楷體" w:eastAsia="標楷體" w:hAnsi="標楷體" w:hint="eastAsia"/>
        </w:rPr>
        <w:t>應遵守保密規定</w:t>
      </w:r>
      <w:r w:rsidRPr="002D0085">
        <w:rPr>
          <w:rFonts w:ascii="標楷體" w:eastAsia="標楷體" w:hAnsi="標楷體"/>
        </w:rPr>
        <w:t>，</w:t>
      </w:r>
      <w:r w:rsidRPr="002D0085">
        <w:rPr>
          <w:rFonts w:ascii="標楷體" w:eastAsia="標楷體" w:hAnsi="標楷體" w:hint="eastAsia"/>
        </w:rPr>
        <w:t>如遇本身</w:t>
      </w:r>
      <w:r w:rsidRPr="002D0085">
        <w:rPr>
          <w:rFonts w:ascii="標楷體" w:eastAsia="標楷體" w:hAnsi="標楷體"/>
        </w:rPr>
        <w:t>、</w:t>
      </w:r>
      <w:r w:rsidRPr="002D0085">
        <w:rPr>
          <w:rFonts w:ascii="標楷體" w:eastAsia="標楷體" w:hAnsi="標楷體" w:hint="eastAsia"/>
        </w:rPr>
        <w:t>配偶及三等親以內人員升遷案</w:t>
      </w:r>
      <w:r w:rsidRPr="002D0085">
        <w:rPr>
          <w:rFonts w:ascii="標楷體" w:eastAsia="標楷體" w:hAnsi="標楷體"/>
        </w:rPr>
        <w:t>，</w:t>
      </w:r>
      <w:r w:rsidRPr="002D0085">
        <w:rPr>
          <w:rFonts w:ascii="標楷體" w:eastAsia="標楷體" w:hAnsi="標楷體" w:hint="eastAsia"/>
        </w:rPr>
        <w:t>應行迴避</w:t>
      </w:r>
      <w:r w:rsidRPr="002D0085">
        <w:rPr>
          <w:rFonts w:ascii="標楷體" w:eastAsia="標楷體" w:hAnsi="標楷體"/>
        </w:rPr>
        <w:t>。</w:t>
      </w:r>
    </w:p>
    <w:p w14:paraId="0CBB52CB"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0963E3AE" w14:textId="77777777" w:rsidR="00627306" w:rsidRPr="002D0085" w:rsidRDefault="00627306" w:rsidP="00927BAE">
      <w:pPr>
        <w:numPr>
          <w:ilvl w:val="1"/>
          <w:numId w:val="2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是否有依規定填寫申請表？</w:t>
      </w:r>
    </w:p>
    <w:p w14:paraId="58224AF3" w14:textId="77777777" w:rsidR="00627306" w:rsidRPr="002D0085" w:rsidRDefault="00627306" w:rsidP="00927BAE">
      <w:pPr>
        <w:numPr>
          <w:ilvl w:val="1"/>
          <w:numId w:val="27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升遷人員之資格是否符合相關規定？</w:t>
      </w:r>
    </w:p>
    <w:p w14:paraId="36A223B8"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054122B6"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strike/>
        </w:rPr>
      </w:pPr>
      <w:r w:rsidRPr="002D0085">
        <w:rPr>
          <w:rFonts w:ascii="標楷體" w:eastAsia="標楷體" w:hAnsi="標楷體" w:hint="eastAsia"/>
        </w:rPr>
        <w:t>4.1.申請表。</w:t>
      </w:r>
    </w:p>
    <w:p w14:paraId="2EDD63EE"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7E4F63B2" w14:textId="77777777" w:rsidR="00627306" w:rsidRPr="002D0085" w:rsidRDefault="00627306" w:rsidP="00927BAE">
      <w:pPr>
        <w:numPr>
          <w:ilvl w:val="1"/>
          <w:numId w:val="28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行政人</w:t>
      </w:r>
      <w:r w:rsidRPr="002D0085">
        <w:rPr>
          <w:rFonts w:ascii="標楷體" w:eastAsia="標楷體" w:hAnsi="標楷體"/>
        </w:rPr>
        <w:t>員遴用及升遷辦法</w:t>
      </w:r>
      <w:r w:rsidRPr="002D0085">
        <w:rPr>
          <w:rFonts w:ascii="標楷體" w:eastAsia="標楷體" w:hAnsi="標楷體" w:hint="eastAsia"/>
        </w:rPr>
        <w:t>。</w:t>
      </w:r>
    </w:p>
    <w:p w14:paraId="46B09362" w14:textId="77777777" w:rsidR="00627306" w:rsidRPr="002D0085" w:rsidRDefault="00627306" w:rsidP="00627306">
      <w:pPr>
        <w:rPr>
          <w:rFonts w:ascii="標楷體" w:eastAsia="標楷體" w:hAnsi="標楷體"/>
        </w:rPr>
      </w:pPr>
    </w:p>
    <w:p w14:paraId="7F12E9D8" w14:textId="77777777" w:rsidR="00627306" w:rsidRPr="002D0085" w:rsidRDefault="00627306" w:rsidP="00627306">
      <w:pPr>
        <w:widowControl/>
        <w:rPr>
          <w:rFonts w:ascii="標楷體" w:eastAsia="標楷體" w:hAnsi="標楷體"/>
        </w:rPr>
      </w:pPr>
      <w:r w:rsidRPr="002D0085">
        <w:rPr>
          <w:rFonts w:ascii="標楷體" w:eastAsia="標楷體" w:hAnsi="標楷體"/>
        </w:rPr>
        <w:br w:type="page"/>
      </w:r>
    </w:p>
    <w:p w14:paraId="48515C5E"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654EFB" w:rsidRPr="002D0085" w14:paraId="21E32405"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745163B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86"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716ADD42" w14:textId="77777777" w:rsidR="00627306" w:rsidRPr="002D0085" w:rsidRDefault="00627306" w:rsidP="00627306">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人事室</w:instrText>
            </w:r>
            <w:r w:rsidRPr="002D0085">
              <w:instrText xml:space="preserve">" </w:instrText>
            </w:r>
            <w:r w:rsidRPr="002D0085">
              <w:fldChar w:fldCharType="separate"/>
            </w:r>
            <w:bookmarkStart w:id="987" w:name="_Toc218582012"/>
            <w:bookmarkStart w:id="988" w:name="_Toc99130258"/>
            <w:bookmarkStart w:id="989" w:name="_Toc92798247"/>
            <w:r w:rsidRPr="002D0085">
              <w:rPr>
                <w:rStyle w:val="a3"/>
                <w:rFonts w:hint="eastAsia"/>
                <w:color w:val="auto"/>
              </w:rPr>
              <w:t>1160-012外送教育訓練</w:t>
            </w:r>
            <w:bookmarkEnd w:id="986"/>
            <w:bookmarkEnd w:id="987"/>
            <w:bookmarkEnd w:id="988"/>
            <w:bookmarkEnd w:id="989"/>
            <w:r w:rsidRPr="002D0085">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2BB72A5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2CDFD460"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6EA08EF5"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1E98FB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183A0B7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05D5798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69A38EC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42A9294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3923561"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0993FD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32341306" w14:textId="77777777" w:rsidR="00627306" w:rsidRPr="002D0085" w:rsidRDefault="00627306" w:rsidP="00627306">
            <w:pPr>
              <w:spacing w:line="0" w:lineRule="atLeast"/>
              <w:rPr>
                <w:rFonts w:ascii="標楷體" w:eastAsia="標楷體" w:hAnsi="標楷體"/>
              </w:rPr>
            </w:pPr>
          </w:p>
          <w:p w14:paraId="12CA8BD3"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7F62CB6E" w14:textId="77777777" w:rsidR="00627306" w:rsidRPr="002D0085"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0C233A7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3E87AD3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760E0993" w14:textId="77777777" w:rsidR="00627306" w:rsidRPr="002D0085" w:rsidRDefault="00627306" w:rsidP="00627306">
            <w:pPr>
              <w:spacing w:line="0" w:lineRule="atLeast"/>
              <w:jc w:val="center"/>
              <w:rPr>
                <w:rFonts w:ascii="標楷體" w:eastAsia="標楷體" w:hAnsi="標楷體"/>
              </w:rPr>
            </w:pPr>
          </w:p>
        </w:tc>
      </w:tr>
      <w:tr w:rsidR="00654EFB" w:rsidRPr="002D0085" w14:paraId="38C9A83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B16902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5BA4C756"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使用表單名稱修訂。</w:t>
            </w:r>
          </w:p>
          <w:p w14:paraId="5B801DA9"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處：</w:t>
            </w:r>
          </w:p>
          <w:p w14:paraId="5CFEBA0E"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1）流程圖。</w:t>
            </w:r>
          </w:p>
          <w:p w14:paraId="333486E0"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2）作業程序修改2.2.及2.5.。</w:t>
            </w:r>
          </w:p>
          <w:p w14:paraId="01270669" w14:textId="77777777" w:rsidR="00627306" w:rsidRPr="002D0085" w:rsidRDefault="00627306" w:rsidP="00627306">
            <w:pPr>
              <w:spacing w:line="0" w:lineRule="atLeast"/>
              <w:ind w:leftChars="100" w:left="720" w:hangingChars="200" w:hanging="480"/>
              <w:rPr>
                <w:rFonts w:ascii="標楷體" w:eastAsia="標楷體" w:hAnsi="標楷體"/>
              </w:rPr>
            </w:pPr>
            <w:r w:rsidRPr="002D0085">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512DA51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5F24218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08261A3F" w14:textId="77777777" w:rsidR="00627306" w:rsidRPr="002D0085" w:rsidRDefault="00627306" w:rsidP="00627306">
            <w:pPr>
              <w:spacing w:line="0" w:lineRule="atLeast"/>
              <w:jc w:val="center"/>
              <w:rPr>
                <w:rFonts w:ascii="標楷體" w:eastAsia="標楷體" w:hAnsi="標楷體"/>
              </w:rPr>
            </w:pPr>
          </w:p>
        </w:tc>
      </w:tr>
      <w:tr w:rsidR="00654EFB" w:rsidRPr="002D0085" w14:paraId="60EB113B"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B4660A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45F7B6DF"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正流程圖。</w:t>
            </w:r>
          </w:p>
          <w:p w14:paraId="4B2F63AD" w14:textId="77777777" w:rsidR="00627306" w:rsidRPr="002D0085" w:rsidRDefault="00627306"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流程圖。</w:t>
            </w:r>
          </w:p>
          <w:p w14:paraId="740FB571"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3.刪除原因：風險值低，無須控管。</w:t>
            </w:r>
          </w:p>
          <w:p w14:paraId="19B0A8D6"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2949EC1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13F2F9B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B6370CB" w14:textId="77777777" w:rsidR="00627306" w:rsidRPr="002D0085" w:rsidRDefault="00627306" w:rsidP="00627306">
            <w:pPr>
              <w:spacing w:line="0" w:lineRule="atLeast"/>
              <w:jc w:val="center"/>
              <w:rPr>
                <w:rFonts w:ascii="標楷體" w:eastAsia="標楷體" w:hAnsi="標楷體"/>
              </w:rPr>
            </w:pPr>
          </w:p>
        </w:tc>
      </w:tr>
      <w:tr w:rsidR="00654EFB" w:rsidRPr="002D0085" w14:paraId="7E4F43A8"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500FD72"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0207BF4E"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新訂。</w:t>
            </w:r>
          </w:p>
          <w:p w14:paraId="7E42D259"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648C9752"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0096006E"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159B350F" w14:textId="77777777" w:rsidR="00627306" w:rsidRPr="002D0085" w:rsidRDefault="00627306" w:rsidP="00627306">
            <w:pPr>
              <w:spacing w:line="0" w:lineRule="atLeast"/>
              <w:jc w:val="center"/>
              <w:rPr>
                <w:rFonts w:ascii="標楷體" w:eastAsia="標楷體" w:hAnsi="標楷體"/>
              </w:rPr>
            </w:pPr>
          </w:p>
        </w:tc>
      </w:tr>
      <w:tr w:rsidR="00654EFB" w:rsidRPr="002D0085" w14:paraId="0DBA1F36"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1E38D1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51A9642E"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hint="eastAsia"/>
                <w:szCs w:val="24"/>
              </w:rPr>
              <w:t>依本校「</w:t>
            </w:r>
            <w:r w:rsidRPr="002D0085">
              <w:rPr>
                <w:rFonts w:ascii="標楷體" w:eastAsia="標楷體" w:hAnsi="標楷體" w:hint="eastAsia"/>
              </w:rPr>
              <w:t>行政人員外送訓練辦法」修正</w:t>
            </w:r>
            <w:r w:rsidRPr="002D0085">
              <w:rPr>
                <w:rFonts w:ascii="標楷體" w:eastAsia="標楷體" w:hAnsi="標楷體" w:cs="Times New Roman" w:hint="eastAsia"/>
                <w:szCs w:val="24"/>
              </w:rPr>
              <w:t>。</w:t>
            </w:r>
          </w:p>
          <w:p w14:paraId="6A751FF6" w14:textId="77777777" w:rsidR="00627306" w:rsidRPr="002D0085" w:rsidRDefault="00627306" w:rsidP="00627306">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w:t>
            </w:r>
            <w:r w:rsidRPr="002D0085">
              <w:rPr>
                <w:rFonts w:ascii="標楷體" w:eastAsia="標楷體" w:hAnsi="標楷體" w:hint="eastAsia"/>
              </w:rPr>
              <w:t>修正處：</w:t>
            </w:r>
          </w:p>
          <w:p w14:paraId="2A5805BF"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重新繪製。</w:t>
            </w:r>
          </w:p>
          <w:p w14:paraId="0DE14103"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2.。</w:t>
            </w:r>
          </w:p>
          <w:p w14:paraId="1587D4A7"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w:t>
            </w:r>
            <w:r w:rsidRPr="002D0085">
              <w:rPr>
                <w:rFonts w:ascii="標楷體" w:eastAsia="標楷體" w:hAnsi="標楷體" w:hint="eastAsia"/>
              </w:rPr>
              <w:t>依據及相關文件</w:t>
            </w:r>
            <w:r w:rsidRPr="002D0085">
              <w:rPr>
                <w:rFonts w:ascii="標楷體" w:eastAsia="標楷體" w:hAnsi="標楷體" w:cs="Times New Roman" w:hint="eastAsia"/>
                <w:szCs w:val="24"/>
              </w:rPr>
              <w:t>修改</w:t>
            </w:r>
            <w:r w:rsidRPr="002D0085">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16F5C5D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6DB475C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3F17C3AA" w14:textId="77777777" w:rsidR="00627306" w:rsidRPr="002D0085" w:rsidRDefault="00627306" w:rsidP="00627306">
            <w:pPr>
              <w:spacing w:line="0" w:lineRule="atLeast"/>
              <w:jc w:val="center"/>
              <w:rPr>
                <w:rFonts w:ascii="標楷體" w:eastAsia="標楷體" w:hAnsi="標楷體"/>
              </w:rPr>
            </w:pPr>
          </w:p>
        </w:tc>
      </w:tr>
      <w:tr w:rsidR="00654EFB" w:rsidRPr="002D0085" w14:paraId="0319356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84C14EA" w14:textId="77777777" w:rsidR="002846E0" w:rsidRPr="002D0085" w:rsidRDefault="002846E0" w:rsidP="00627306">
            <w:pPr>
              <w:spacing w:line="0" w:lineRule="atLeast"/>
              <w:jc w:val="center"/>
              <w:rPr>
                <w:rFonts w:ascii="標楷體" w:eastAsia="標楷體" w:hAnsi="標楷體"/>
              </w:rPr>
            </w:pPr>
            <w:r w:rsidRPr="002D0085">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59CB149F" w14:textId="77777777" w:rsidR="002846E0" w:rsidRPr="002D0085" w:rsidRDefault="002846E0"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hint="eastAsia"/>
                <w:szCs w:val="24"/>
              </w:rPr>
              <w:t>依內控文件審查意見回覆</w:t>
            </w:r>
            <w:r w:rsidRPr="002D0085">
              <w:rPr>
                <w:rFonts w:ascii="標楷體" w:eastAsia="標楷體" w:hAnsi="標楷體" w:hint="eastAsia"/>
              </w:rPr>
              <w:t>修正</w:t>
            </w:r>
            <w:r w:rsidRPr="002D0085">
              <w:rPr>
                <w:rFonts w:ascii="標楷體" w:eastAsia="標楷體" w:hAnsi="標楷體" w:cs="Times New Roman" w:hint="eastAsia"/>
                <w:szCs w:val="24"/>
              </w:rPr>
              <w:t>。</w:t>
            </w:r>
          </w:p>
          <w:p w14:paraId="5EE2F9C4" w14:textId="77777777" w:rsidR="002846E0" w:rsidRPr="002D0085" w:rsidRDefault="002846E0" w:rsidP="00627306">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w:t>
            </w:r>
            <w:r w:rsidRPr="002D0085">
              <w:rPr>
                <w:rFonts w:ascii="標楷體" w:eastAsia="標楷體" w:hAnsi="標楷體" w:hint="eastAsia"/>
              </w:rPr>
              <w:t>修正處：</w:t>
            </w:r>
          </w:p>
          <w:p w14:paraId="4494C485" w14:textId="77777777" w:rsidR="002846E0" w:rsidRPr="002D0085" w:rsidRDefault="002846E0" w:rsidP="00627306">
            <w:pPr>
              <w:spacing w:line="0" w:lineRule="atLeast"/>
              <w:ind w:leftChars="83" w:left="237" w:hangingChars="16" w:hanging="38"/>
              <w:jc w:val="both"/>
              <w:rPr>
                <w:rFonts w:ascii="標楷體" w:eastAsia="標楷體" w:hAnsi="標楷體" w:cs="Times New Roman"/>
                <w:szCs w:val="24"/>
              </w:rPr>
            </w:pPr>
            <w:r w:rsidRPr="002D0085">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1A4406DF" w14:textId="77777777" w:rsidR="002846E0" w:rsidRPr="002D0085" w:rsidRDefault="002846E0"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3EC869B6" w14:textId="77777777" w:rsidR="002846E0" w:rsidRPr="002D0085" w:rsidRDefault="002846E0" w:rsidP="00627306">
            <w:pPr>
              <w:spacing w:line="0" w:lineRule="atLeast"/>
              <w:jc w:val="center"/>
              <w:rPr>
                <w:rFonts w:ascii="標楷體" w:eastAsia="標楷體" w:hAnsi="標楷體"/>
              </w:rPr>
            </w:pPr>
            <w:r w:rsidRPr="002D0085">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18A03FB2" w14:textId="77777777" w:rsidR="002846E0" w:rsidRPr="002D0085" w:rsidRDefault="002846E0" w:rsidP="002846E0">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56B85C3D" w14:textId="77777777" w:rsidR="002846E0" w:rsidRPr="002D0085" w:rsidRDefault="002846E0" w:rsidP="002846E0">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98C36A6" w14:textId="79B7826C" w:rsidR="002846E0" w:rsidRPr="002D0085" w:rsidRDefault="002846E0"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7921911E" w14:textId="77777777" w:rsidR="00627306" w:rsidRPr="002D0085" w:rsidRDefault="00627306" w:rsidP="00627306">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7C925A9"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04" behindDoc="0" locked="0" layoutInCell="1" allowOverlap="1" wp14:anchorId="4CDDB4E1" wp14:editId="3F457EF0">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29D16E"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DB4E1" id="_x0000_s1243"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LgIAAJY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" fillcolor="white [3201]" stroked="f" strokeweight="1pt">
                <v:textbox>
                  <w:txbxContent>
                    <w:p w14:paraId="1429D16E"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996ACD" w:rsidRPr="00F3434C" w:rsidRDefault="00996ACD"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54EFB" w:rsidRPr="002D0085" w14:paraId="698844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B6953F"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2BB7306C"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BCB731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80" w:type="pct"/>
            <w:tcBorders>
              <w:left w:val="single" w:sz="2" w:space="0" w:color="auto"/>
            </w:tcBorders>
            <w:vAlign w:val="center"/>
          </w:tcPr>
          <w:p w14:paraId="370B9A7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62" w:type="pct"/>
            <w:vAlign w:val="center"/>
          </w:tcPr>
          <w:p w14:paraId="5330AD6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D7925C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7BAB299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0" w:type="pct"/>
            <w:tcBorders>
              <w:right w:val="single" w:sz="12" w:space="0" w:color="auto"/>
            </w:tcBorders>
            <w:vAlign w:val="center"/>
          </w:tcPr>
          <w:p w14:paraId="70669D8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304FEBA"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DC95F0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214E4C9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62" w:type="pct"/>
            <w:tcBorders>
              <w:bottom w:val="single" w:sz="12" w:space="0" w:color="auto"/>
            </w:tcBorders>
            <w:vAlign w:val="center"/>
          </w:tcPr>
          <w:p w14:paraId="53DCB1D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2</w:t>
            </w:r>
          </w:p>
        </w:tc>
        <w:tc>
          <w:tcPr>
            <w:tcW w:w="649" w:type="pct"/>
            <w:tcBorders>
              <w:bottom w:val="single" w:sz="12" w:space="0" w:color="auto"/>
            </w:tcBorders>
            <w:vAlign w:val="center"/>
          </w:tcPr>
          <w:p w14:paraId="549F6A6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02C207CE" w14:textId="1C23F064" w:rsidR="00627306" w:rsidRPr="002D0085" w:rsidRDefault="00627306" w:rsidP="002846E0">
            <w:pPr>
              <w:spacing w:line="0" w:lineRule="atLeast"/>
              <w:jc w:val="center"/>
              <w:rPr>
                <w:rFonts w:ascii="標楷體" w:eastAsia="標楷體" w:hAnsi="標楷體"/>
                <w:sz w:val="20"/>
              </w:rPr>
            </w:pPr>
            <w:r w:rsidRPr="002D0085">
              <w:rPr>
                <w:rFonts w:ascii="標楷體" w:eastAsia="標楷體" w:hAnsi="標楷體"/>
                <w:sz w:val="20"/>
                <w:szCs w:val="20"/>
              </w:rPr>
              <w:t>111.</w:t>
            </w:r>
            <w:r w:rsidR="002846E0" w:rsidRPr="002D0085">
              <w:rPr>
                <w:rFonts w:ascii="標楷體" w:eastAsia="標楷體" w:hAnsi="標楷體" w:hint="eastAsia"/>
                <w:sz w:val="20"/>
                <w:szCs w:val="20"/>
              </w:rPr>
              <w:t>12</w:t>
            </w:r>
            <w:r w:rsidRPr="002D0085">
              <w:rPr>
                <w:rFonts w:ascii="標楷體" w:eastAsia="標楷體" w:hAnsi="標楷體"/>
                <w:sz w:val="20"/>
                <w:szCs w:val="20"/>
              </w:rPr>
              <w:t>.</w:t>
            </w:r>
            <w:r w:rsidR="002846E0" w:rsidRPr="002D0085">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68B20C2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1189155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01AD0808" w14:textId="77777777" w:rsidR="00627306" w:rsidRPr="002D0085" w:rsidRDefault="00627306" w:rsidP="00627306">
      <w:pPr>
        <w:autoSpaceDE w:val="0"/>
        <w:autoSpaceDN w:val="0"/>
        <w:ind w:right="26"/>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619C1F1"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05322CBF" w14:textId="156148C9" w:rsidR="00627306" w:rsidRPr="002D0085" w:rsidRDefault="00627306" w:rsidP="00627306">
      <w:pPr>
        <w:tabs>
          <w:tab w:val="left" w:pos="360"/>
        </w:tabs>
        <w:autoSpaceDE w:val="0"/>
        <w:autoSpaceDN w:val="0"/>
        <w:jc w:val="both"/>
        <w:textAlignment w:val="baseline"/>
        <w:rPr>
          <w:rFonts w:ascii="標楷體" w:eastAsia="標楷體" w:hAnsi="標楷體"/>
        </w:rPr>
      </w:pPr>
      <w:r w:rsidRPr="002D0085">
        <w:rPr>
          <w:rFonts w:ascii="標楷體" w:eastAsia="標楷體" w:hAnsi="標楷體"/>
        </w:rPr>
        <w:object w:dxaOrig="8588" w:dyaOrig="11791" w14:anchorId="37452F0D">
          <v:shape id="_x0000_i1209" type="#_x0000_t75" style="width:496.6pt;height:553.75pt" o:ole="">
            <v:imagedata r:id="rId472" o:title=""/>
          </v:shape>
          <o:OLEObject Type="Embed" ProgID="Visio.Drawing.11" ShapeID="_x0000_i1209" DrawAspect="Content" ObjectID="_1843027026" r:id="rId473"/>
        </w:object>
      </w:r>
    </w:p>
    <w:p w14:paraId="5031F387" w14:textId="032E85C3" w:rsidR="0069061B" w:rsidRPr="002D0085" w:rsidRDefault="0069061B" w:rsidP="00627306">
      <w:pPr>
        <w:tabs>
          <w:tab w:val="left" w:pos="360"/>
        </w:tabs>
        <w:autoSpaceDE w:val="0"/>
        <w:autoSpaceDN w:val="0"/>
        <w:jc w:val="both"/>
        <w:textAlignment w:val="baseline"/>
        <w:rPr>
          <w:rFonts w:ascii="標楷體" w:eastAsia="標楷體" w:hAnsi="標楷體"/>
        </w:rPr>
      </w:pPr>
      <w:r w:rsidRPr="002D0085">
        <w:rPr>
          <w:rFonts w:ascii="標楷體" w:eastAsia="標楷體" w:hAnsi="標楷體"/>
        </w:rPr>
        <w:br w:type="page"/>
      </w:r>
    </w:p>
    <w:p w14:paraId="2ACE353A" w14:textId="77777777" w:rsidR="0069061B" w:rsidRPr="002D0085" w:rsidRDefault="0069061B"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654EFB" w:rsidRPr="002D0085" w14:paraId="10A74A2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EB5EF8"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1DC4742" w14:textId="77777777" w:rsidTr="00627306">
        <w:trPr>
          <w:jc w:val="center"/>
        </w:trPr>
        <w:tc>
          <w:tcPr>
            <w:tcW w:w="2218" w:type="pct"/>
            <w:tcBorders>
              <w:left w:val="single" w:sz="12" w:space="0" w:color="auto"/>
              <w:bottom w:val="single" w:sz="2" w:space="0" w:color="auto"/>
              <w:right w:val="single" w:sz="2" w:space="0" w:color="auto"/>
            </w:tcBorders>
            <w:vAlign w:val="center"/>
          </w:tcPr>
          <w:p w14:paraId="7CD48FF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80" w:type="pct"/>
            <w:tcBorders>
              <w:left w:val="single" w:sz="2" w:space="0" w:color="auto"/>
            </w:tcBorders>
            <w:vAlign w:val="center"/>
          </w:tcPr>
          <w:p w14:paraId="01A3A96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62" w:type="pct"/>
            <w:vAlign w:val="center"/>
          </w:tcPr>
          <w:p w14:paraId="7EA5E65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3D82C4B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5CC08FF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1" w:type="pct"/>
            <w:tcBorders>
              <w:right w:val="single" w:sz="12" w:space="0" w:color="auto"/>
            </w:tcBorders>
            <w:vAlign w:val="center"/>
          </w:tcPr>
          <w:p w14:paraId="625F01F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5262C142"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2AA6B4F3"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58789F6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62" w:type="pct"/>
            <w:tcBorders>
              <w:bottom w:val="single" w:sz="12" w:space="0" w:color="auto"/>
            </w:tcBorders>
            <w:vAlign w:val="center"/>
          </w:tcPr>
          <w:p w14:paraId="2688E79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2</w:t>
            </w:r>
          </w:p>
        </w:tc>
        <w:tc>
          <w:tcPr>
            <w:tcW w:w="649" w:type="pct"/>
            <w:tcBorders>
              <w:bottom w:val="single" w:sz="12" w:space="0" w:color="auto"/>
            </w:tcBorders>
            <w:vAlign w:val="center"/>
          </w:tcPr>
          <w:p w14:paraId="6D28B71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6</w:t>
            </w:r>
            <w:r w:rsidRPr="002D0085">
              <w:rPr>
                <w:rFonts w:ascii="標楷體" w:eastAsia="標楷體" w:hAnsi="標楷體"/>
                <w:sz w:val="20"/>
                <w:szCs w:val="20"/>
              </w:rPr>
              <w:t>/</w:t>
            </w:r>
          </w:p>
          <w:p w14:paraId="4E059CAA" w14:textId="3E74CB16" w:rsidR="00627306" w:rsidRPr="002D0085" w:rsidRDefault="00627306" w:rsidP="002846E0">
            <w:pPr>
              <w:spacing w:line="0" w:lineRule="atLeast"/>
              <w:jc w:val="center"/>
              <w:rPr>
                <w:rFonts w:ascii="標楷體" w:eastAsia="標楷體" w:hAnsi="標楷體"/>
                <w:sz w:val="20"/>
                <w:szCs w:val="20"/>
              </w:rPr>
            </w:pPr>
            <w:r w:rsidRPr="002D0085">
              <w:rPr>
                <w:rFonts w:ascii="標楷體" w:eastAsia="標楷體" w:hAnsi="標楷體"/>
                <w:sz w:val="20"/>
                <w:szCs w:val="20"/>
              </w:rPr>
              <w:t>111.</w:t>
            </w:r>
            <w:r w:rsidR="002846E0" w:rsidRPr="002D0085">
              <w:rPr>
                <w:rFonts w:ascii="標楷體" w:eastAsia="標楷體" w:hAnsi="標楷體" w:hint="eastAsia"/>
                <w:sz w:val="20"/>
                <w:szCs w:val="20"/>
              </w:rPr>
              <w:t>12</w:t>
            </w:r>
            <w:r w:rsidRPr="002D0085">
              <w:rPr>
                <w:rFonts w:ascii="標楷體" w:eastAsia="標楷體" w:hAnsi="標楷體"/>
                <w:sz w:val="20"/>
                <w:szCs w:val="20"/>
              </w:rPr>
              <w:t>.</w:t>
            </w:r>
            <w:r w:rsidR="002846E0" w:rsidRPr="002D0085">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48580A6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4934FA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14:paraId="319CDEDD"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A1E8E9D"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3151FE1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教育訓練對象為本校教職員工。</w:t>
      </w:r>
    </w:p>
    <w:p w14:paraId="318CB4A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w:t>
      </w:r>
      <w:r w:rsidRPr="002D0085">
        <w:rPr>
          <w:rFonts w:ascii="標楷體" w:eastAsia="標楷體" w:hAnsi="標楷體"/>
        </w:rPr>
        <w:t>外送進修案件，須先經申請人單位一級主管核准後，將有關表件（簽呈及簡章）與</w:t>
      </w:r>
      <w:r w:rsidRPr="002D0085">
        <w:rPr>
          <w:rFonts w:ascii="標楷體" w:eastAsia="標楷體" w:hAnsi="標楷體" w:hint="eastAsia"/>
        </w:rPr>
        <w:t>「外送訓練</w:t>
      </w:r>
      <w:r w:rsidRPr="002D0085">
        <w:rPr>
          <w:rFonts w:ascii="標楷體" w:eastAsia="標楷體" w:hAnsi="標楷體"/>
        </w:rPr>
        <w:t>申請表</w:t>
      </w:r>
      <w:r w:rsidRPr="002D0085">
        <w:rPr>
          <w:rFonts w:ascii="標楷體" w:eastAsia="標楷體" w:hAnsi="標楷體" w:hint="eastAsia"/>
        </w:rPr>
        <w:t>」</w:t>
      </w:r>
      <w:r w:rsidRPr="002D0085">
        <w:rPr>
          <w:rFonts w:ascii="標楷體" w:eastAsia="標楷體" w:hAnsi="標楷體"/>
        </w:rPr>
        <w:t>送交人事室審核後，即由申請人自行報名參加。凡不依規定自行報名者，則不予受理</w:t>
      </w:r>
      <w:r w:rsidRPr="002D0085">
        <w:rPr>
          <w:rFonts w:ascii="標楷體" w:eastAsia="標楷體" w:hAnsi="標楷體" w:hint="eastAsia"/>
        </w:rPr>
        <w:t>。</w:t>
      </w:r>
    </w:p>
    <w:p w14:paraId="7DFA7840"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w:t>
      </w:r>
      <w:r w:rsidRPr="002D0085">
        <w:rPr>
          <w:rFonts w:ascii="標楷體" w:eastAsia="標楷體" w:hAnsi="標楷體"/>
        </w:rPr>
        <w:t>外送進修費用補助方式為：由單位主管主動推薦，經核准參加外送進修，憑繳費單據申請全額之進修補助費</w:t>
      </w:r>
      <w:r w:rsidRPr="002D0085">
        <w:rPr>
          <w:rFonts w:ascii="標楷體" w:eastAsia="標楷體" w:hAnsi="標楷體" w:hint="eastAsia"/>
        </w:rPr>
        <w:t>。</w:t>
      </w:r>
    </w:p>
    <w:p w14:paraId="0CE4217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w:t>
      </w:r>
      <w:r w:rsidRPr="002D0085">
        <w:rPr>
          <w:rFonts w:ascii="標楷體" w:eastAsia="標楷體" w:hAnsi="標楷體"/>
        </w:rPr>
        <w:t>每學年各單位補助總金額，以不超過</w:t>
      </w:r>
      <w:r w:rsidRPr="002D0085">
        <w:rPr>
          <w:rFonts w:ascii="標楷體" w:eastAsia="標楷體" w:hAnsi="標楷體" w:hint="eastAsia"/>
        </w:rPr>
        <w:t>人事室編列之教育訓練</w:t>
      </w:r>
      <w:r w:rsidRPr="002D0085">
        <w:rPr>
          <w:rFonts w:ascii="標楷體" w:eastAsia="標楷體" w:hAnsi="標楷體"/>
        </w:rPr>
        <w:t>預算為原則</w:t>
      </w:r>
      <w:r w:rsidRPr="002D0085">
        <w:rPr>
          <w:rFonts w:ascii="標楷體" w:eastAsia="標楷體" w:hAnsi="標楷體" w:hint="eastAsia"/>
        </w:rPr>
        <w:t>。</w:t>
      </w:r>
    </w:p>
    <w:p w14:paraId="26E3BF00"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w:t>
      </w:r>
      <w:r w:rsidRPr="002D0085">
        <w:rPr>
          <w:rFonts w:ascii="標楷體" w:eastAsia="標楷體" w:hAnsi="標楷體"/>
        </w:rPr>
        <w:t>外送進修人員於課程結束後，應於兩星期內書寫</w:t>
      </w:r>
      <w:r w:rsidRPr="002D0085">
        <w:rPr>
          <w:rFonts w:ascii="標楷體" w:eastAsia="標楷體" w:hAnsi="標楷體" w:hint="eastAsia"/>
        </w:rPr>
        <w:t>「外送訓練</w:t>
      </w:r>
      <w:r w:rsidRPr="002D0085">
        <w:rPr>
          <w:rFonts w:ascii="標楷體" w:eastAsia="標楷體" w:hAnsi="標楷體"/>
        </w:rPr>
        <w:t>心得報告</w:t>
      </w:r>
      <w:r w:rsidRPr="002D0085">
        <w:rPr>
          <w:rFonts w:ascii="標楷體" w:eastAsia="標楷體" w:hAnsi="標楷體" w:hint="eastAsia"/>
        </w:rPr>
        <w:t>表」</w:t>
      </w:r>
      <w:r w:rsidRPr="002D0085">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0A231967"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7F9232F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外送教育訓練課程是否符合業務實際需要或有助提升個人專業能力？</w:t>
      </w:r>
    </w:p>
    <w:p w14:paraId="26B96667"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教育訓練課程經費核銷是否依規定辦理？</w:t>
      </w:r>
    </w:p>
    <w:p w14:paraId="319A33E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參加外部訓練，是否確實填具「外送訓練申請表」，經權責主管核准？</w:t>
      </w:r>
    </w:p>
    <w:p w14:paraId="6553FA0B" w14:textId="1DC1C82A" w:rsidR="002B7B29" w:rsidRPr="002D0085" w:rsidRDefault="002B7B29" w:rsidP="002846E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3.4</w:t>
      </w:r>
      <w:r w:rsidR="00734F83" w:rsidRPr="002D0085">
        <w:rPr>
          <w:rFonts w:ascii="標楷體" w:eastAsia="標楷體" w:hAnsi="標楷體"/>
        </w:rPr>
        <w:t>.</w:t>
      </w:r>
      <w:r w:rsidRPr="002D0085">
        <w:rPr>
          <w:rFonts w:ascii="標楷體" w:eastAsia="標楷體" w:hAnsi="標楷體" w:hint="eastAsia"/>
        </w:rPr>
        <w:t>是否將教職員的外送教育訓練確實登錄於人事系統，以利後續人才培訓。</w:t>
      </w:r>
    </w:p>
    <w:p w14:paraId="14C2945B" w14:textId="77777777" w:rsidR="002B7B29" w:rsidRPr="002D0085" w:rsidRDefault="002B7B29" w:rsidP="00EC57DD">
      <w:pPr>
        <w:tabs>
          <w:tab w:val="left" w:pos="960"/>
        </w:tabs>
        <w:ind w:leftChars="100" w:left="720" w:hangingChars="200" w:hanging="480"/>
        <w:jc w:val="both"/>
        <w:textAlignment w:val="baseline"/>
        <w:rPr>
          <w:rFonts w:ascii="標楷體" w:eastAsia="標楷體" w:hAnsi="標楷體"/>
          <w:b/>
          <w:u w:val="single"/>
        </w:rPr>
      </w:pPr>
    </w:p>
    <w:p w14:paraId="4CD98D4D"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510EA02F"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外送訓練申請表。</w:t>
      </w:r>
    </w:p>
    <w:p w14:paraId="3924036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外送訓練</w:t>
      </w:r>
      <w:r w:rsidRPr="002D0085">
        <w:rPr>
          <w:rFonts w:ascii="標楷體" w:eastAsia="標楷體" w:hAnsi="標楷體"/>
        </w:rPr>
        <w:t>心得報告</w:t>
      </w:r>
      <w:r w:rsidRPr="002D0085">
        <w:rPr>
          <w:rFonts w:ascii="標楷體" w:eastAsia="標楷體" w:hAnsi="標楷體" w:hint="eastAsia"/>
        </w:rPr>
        <w:t>表。</w:t>
      </w:r>
    </w:p>
    <w:p w14:paraId="35A3D944"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69D2E4C9"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行政人員</w:t>
      </w:r>
      <w:r w:rsidRPr="002D0085">
        <w:rPr>
          <w:rFonts w:ascii="標楷體" w:eastAsia="標楷體" w:hAnsi="標楷體"/>
        </w:rPr>
        <w:t>外送訓練辦法</w:t>
      </w:r>
      <w:r w:rsidRPr="002D0085">
        <w:rPr>
          <w:rFonts w:ascii="標楷體" w:eastAsia="標楷體" w:hAnsi="標楷體" w:hint="eastAsia"/>
        </w:rPr>
        <w:t>。</w:t>
      </w:r>
    </w:p>
    <w:p w14:paraId="5A9FE01D"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簽呈或公文。</w:t>
      </w:r>
    </w:p>
    <w:p w14:paraId="4265A45B" w14:textId="77777777" w:rsidR="00627306" w:rsidRPr="002D0085" w:rsidRDefault="00627306" w:rsidP="00627306">
      <w:pPr>
        <w:rPr>
          <w:rFonts w:ascii="標楷體" w:eastAsia="標楷體" w:hAnsi="標楷體"/>
        </w:rPr>
      </w:pPr>
    </w:p>
    <w:p w14:paraId="505F1F82" w14:textId="77777777" w:rsidR="00627306" w:rsidRPr="002D0085" w:rsidRDefault="00627306" w:rsidP="00627306">
      <w:pPr>
        <w:rPr>
          <w:rFonts w:ascii="標楷體" w:eastAsia="標楷體" w:hAnsi="標楷體"/>
        </w:rPr>
      </w:pPr>
    </w:p>
    <w:p w14:paraId="6C48A001" w14:textId="77777777" w:rsidR="00C4320D" w:rsidRPr="002D0085" w:rsidRDefault="00C4320D" w:rsidP="00627306">
      <w:pPr>
        <w:rPr>
          <w:rFonts w:ascii="標楷體" w:eastAsia="標楷體" w:hAnsi="標楷體"/>
        </w:rPr>
      </w:pPr>
    </w:p>
    <w:p w14:paraId="392F4824" w14:textId="77777777" w:rsidR="00627306" w:rsidRPr="002D0085" w:rsidRDefault="00627306" w:rsidP="00627306">
      <w:pPr>
        <w:rPr>
          <w:rFonts w:ascii="標楷體" w:eastAsia="標楷體" w:hAnsi="標楷體"/>
        </w:rPr>
      </w:pPr>
    </w:p>
    <w:p w14:paraId="65EF57A1" w14:textId="544156F4" w:rsidR="00627306" w:rsidRPr="002D0085" w:rsidRDefault="00627306"/>
    <w:p w14:paraId="69B1B690" w14:textId="61B5B00A" w:rsidR="00B66EE4" w:rsidRPr="002D0085" w:rsidRDefault="00B66EE4"/>
    <w:p w14:paraId="122F67E5" w14:textId="3FB1841F" w:rsidR="00B66EE4" w:rsidRPr="002D0085" w:rsidRDefault="00B66EE4"/>
    <w:p w14:paraId="2A01B16D"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8"/>
        <w:gridCol w:w="4785"/>
        <w:gridCol w:w="1186"/>
        <w:gridCol w:w="1043"/>
        <w:gridCol w:w="1296"/>
      </w:tblGrid>
      <w:tr w:rsidR="00654EFB" w:rsidRPr="002D0085" w14:paraId="4B60E5AF" w14:textId="77777777" w:rsidTr="00605158">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1E0078B1"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90" w:name="留職停薪"/>
        <w:tc>
          <w:tcPr>
            <w:tcW w:w="2490" w:type="pct"/>
            <w:tcBorders>
              <w:top w:val="single" w:sz="12" w:space="0" w:color="auto"/>
              <w:left w:val="single" w:sz="6" w:space="0" w:color="auto"/>
              <w:bottom w:val="single" w:sz="6" w:space="0" w:color="auto"/>
              <w:right w:val="single" w:sz="6" w:space="0" w:color="auto"/>
            </w:tcBorders>
            <w:vAlign w:val="center"/>
          </w:tcPr>
          <w:p w14:paraId="1322ECD4" w14:textId="77777777" w:rsidR="00627306" w:rsidRPr="002D0085" w:rsidRDefault="00627306" w:rsidP="00627306">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人事室</w:instrText>
            </w:r>
            <w:r w:rsidRPr="002D0085">
              <w:instrText xml:space="preserve">" </w:instrText>
            </w:r>
            <w:r w:rsidRPr="002D0085">
              <w:fldChar w:fldCharType="separate"/>
            </w:r>
            <w:bookmarkStart w:id="991" w:name="_Toc218582013"/>
            <w:bookmarkStart w:id="992" w:name="_Toc99130259"/>
            <w:r w:rsidRPr="002D0085">
              <w:rPr>
                <w:rStyle w:val="a3"/>
                <w:rFonts w:hint="eastAsia"/>
                <w:color w:val="auto"/>
              </w:rPr>
              <w:t>1160-01</w:t>
            </w:r>
            <w:r w:rsidRPr="002D0085">
              <w:rPr>
                <w:rStyle w:val="a3"/>
                <w:color w:val="auto"/>
              </w:rPr>
              <w:t>3</w:t>
            </w:r>
            <w:r w:rsidRPr="002D0085">
              <w:rPr>
                <w:rStyle w:val="a3"/>
                <w:rFonts w:hint="eastAsia"/>
                <w:color w:val="auto"/>
              </w:rPr>
              <w:t>留職停薪</w:t>
            </w:r>
            <w:bookmarkEnd w:id="990"/>
            <w:bookmarkEnd w:id="991"/>
            <w:bookmarkEnd w:id="992"/>
            <w:r w:rsidRPr="002D0085">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3DE4424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tcPr>
          <w:p w14:paraId="78CF7FA5"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33D38560" w14:textId="77777777" w:rsidTr="00605158">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F58577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90" w:type="pct"/>
            <w:tcBorders>
              <w:top w:val="single" w:sz="6" w:space="0" w:color="auto"/>
              <w:left w:val="single" w:sz="6" w:space="0" w:color="auto"/>
              <w:bottom w:val="single" w:sz="6" w:space="0" w:color="auto"/>
              <w:right w:val="single" w:sz="6" w:space="0" w:color="auto"/>
            </w:tcBorders>
            <w:vAlign w:val="center"/>
          </w:tcPr>
          <w:p w14:paraId="5B1F875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6397965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496EF52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0C07EF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9AC12B8" w14:textId="77777777" w:rsidTr="00605158">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4B07DD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490" w:type="pct"/>
            <w:tcBorders>
              <w:top w:val="single" w:sz="6" w:space="0" w:color="auto"/>
              <w:left w:val="single" w:sz="6" w:space="0" w:color="auto"/>
              <w:bottom w:val="single" w:sz="6" w:space="0" w:color="auto"/>
              <w:right w:val="single" w:sz="6" w:space="0" w:color="auto"/>
            </w:tcBorders>
            <w:vAlign w:val="center"/>
          </w:tcPr>
          <w:p w14:paraId="11D81293" w14:textId="77777777" w:rsidR="00627306" w:rsidRPr="002D0085" w:rsidRDefault="00627306" w:rsidP="00627306">
            <w:pPr>
              <w:spacing w:line="0" w:lineRule="atLeast"/>
              <w:jc w:val="both"/>
              <w:rPr>
                <w:rFonts w:ascii="標楷體" w:eastAsia="標楷體" w:hAnsi="標楷體"/>
              </w:rPr>
            </w:pPr>
            <w:r w:rsidRPr="002D0085">
              <w:rPr>
                <w:rFonts w:ascii="標楷體" w:eastAsia="標楷體" w:hAnsi="標楷體" w:hint="eastAsia"/>
              </w:rPr>
              <w:t>新訂</w:t>
            </w:r>
          </w:p>
        </w:tc>
        <w:tc>
          <w:tcPr>
            <w:tcW w:w="617" w:type="pct"/>
            <w:tcBorders>
              <w:top w:val="single" w:sz="6" w:space="0" w:color="auto"/>
              <w:left w:val="single" w:sz="6" w:space="0" w:color="auto"/>
              <w:bottom w:val="single" w:sz="6" w:space="0" w:color="auto"/>
              <w:right w:val="single" w:sz="6" w:space="0" w:color="auto"/>
            </w:tcBorders>
            <w:vAlign w:val="center"/>
          </w:tcPr>
          <w:p w14:paraId="294D3BB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tcPr>
          <w:p w14:paraId="12F98D3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AAA47E0"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41942342"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6B196E5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05158" w:rsidRPr="002D0085" w14:paraId="7E44A375" w14:textId="77777777" w:rsidTr="00605158">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4DF10AB3" w14:textId="1FCAAA74" w:rsidR="00605158" w:rsidRPr="002D0085" w:rsidRDefault="00605158" w:rsidP="00605158">
            <w:pPr>
              <w:spacing w:line="0" w:lineRule="atLeast"/>
              <w:jc w:val="center"/>
              <w:rPr>
                <w:rFonts w:ascii="標楷體" w:eastAsia="標楷體" w:hAnsi="標楷體"/>
              </w:rPr>
            </w:pPr>
            <w:r w:rsidRPr="002D0085">
              <w:rPr>
                <w:rFonts w:ascii="標楷體" w:eastAsia="標楷體" w:hAnsi="標楷體" w:hint="eastAsia"/>
              </w:rPr>
              <w:t>2</w:t>
            </w:r>
          </w:p>
        </w:tc>
        <w:tc>
          <w:tcPr>
            <w:tcW w:w="2490" w:type="pct"/>
            <w:tcBorders>
              <w:top w:val="single" w:sz="6" w:space="0" w:color="auto"/>
              <w:left w:val="single" w:sz="6" w:space="0" w:color="auto"/>
              <w:bottom w:val="single" w:sz="6" w:space="0" w:color="auto"/>
              <w:right w:val="single" w:sz="6" w:space="0" w:color="auto"/>
            </w:tcBorders>
          </w:tcPr>
          <w:p w14:paraId="3CF9DF09" w14:textId="77777777" w:rsidR="00605158" w:rsidRPr="002D0085" w:rsidRDefault="00605158" w:rsidP="00605158">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w:t>
            </w:r>
            <w:r w:rsidRPr="002D0085">
              <w:rPr>
                <w:rFonts w:ascii="標楷體" w:eastAsia="標楷體" w:hAnsi="標楷體" w:hint="eastAsia"/>
                <w:szCs w:val="24"/>
              </w:rPr>
              <w:t>依內控文件審查意見回覆</w:t>
            </w:r>
            <w:r w:rsidRPr="002D0085">
              <w:rPr>
                <w:rFonts w:ascii="標楷體" w:eastAsia="標楷體" w:hAnsi="標楷體" w:hint="eastAsia"/>
              </w:rPr>
              <w:t>修正</w:t>
            </w:r>
            <w:r w:rsidRPr="002D0085">
              <w:rPr>
                <w:rFonts w:ascii="標楷體" w:eastAsia="標楷體" w:hAnsi="標楷體" w:cs="Times New Roman" w:hint="eastAsia"/>
                <w:szCs w:val="24"/>
              </w:rPr>
              <w:t>。</w:t>
            </w:r>
          </w:p>
          <w:p w14:paraId="58EE2D44" w14:textId="77777777" w:rsidR="00605158" w:rsidRPr="002D0085" w:rsidRDefault="00605158" w:rsidP="00605158">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w:t>
            </w:r>
            <w:r w:rsidRPr="002D0085">
              <w:rPr>
                <w:rFonts w:ascii="標楷體" w:eastAsia="標楷體" w:hAnsi="標楷體" w:hint="eastAsia"/>
              </w:rPr>
              <w:t>修正處：</w:t>
            </w:r>
          </w:p>
          <w:p w14:paraId="333462E0" w14:textId="444B711B" w:rsidR="00605158" w:rsidRPr="002D0085" w:rsidRDefault="00605158" w:rsidP="00605158">
            <w:pPr>
              <w:spacing w:line="0" w:lineRule="atLeast"/>
              <w:jc w:val="both"/>
              <w:rPr>
                <w:rFonts w:ascii="標楷體" w:eastAsia="標楷體" w:hAnsi="標楷體"/>
              </w:rPr>
            </w:pPr>
            <w:r w:rsidRPr="002D0085">
              <w:rPr>
                <w:rFonts w:ascii="標楷體" w:eastAsia="標楷體" w:hAnsi="標楷體" w:cs="Times New Roman" w:hint="eastAsia"/>
                <w:szCs w:val="24"/>
              </w:rPr>
              <w:t>（1）</w:t>
            </w:r>
            <w:r w:rsidRPr="002D0085">
              <w:rPr>
                <w:rFonts w:ascii="標楷體" w:eastAsia="標楷體" w:hAnsi="標楷體" w:hint="eastAsia"/>
              </w:rPr>
              <w:t>流程圖：標題「學系」建議調整 為「學院/系（所）/學 位學程」</w:t>
            </w:r>
            <w:r w:rsidRPr="002D0085">
              <w:rPr>
                <w:rFonts w:ascii="標楷體" w:eastAsia="標楷體" w:hAnsi="標楷體" w:cs="Times New Roman" w:hint="eastAsia"/>
                <w:szCs w:val="24"/>
              </w:rPr>
              <w:t>。</w:t>
            </w:r>
          </w:p>
        </w:tc>
        <w:tc>
          <w:tcPr>
            <w:tcW w:w="617" w:type="pct"/>
            <w:tcBorders>
              <w:top w:val="single" w:sz="6" w:space="0" w:color="auto"/>
              <w:left w:val="single" w:sz="6" w:space="0" w:color="auto"/>
              <w:bottom w:val="single" w:sz="6" w:space="0" w:color="auto"/>
              <w:right w:val="single" w:sz="6" w:space="0" w:color="auto"/>
            </w:tcBorders>
            <w:vAlign w:val="center"/>
          </w:tcPr>
          <w:p w14:paraId="7BC1E9C9" w14:textId="1D3EE5C3" w:rsidR="00605158" w:rsidRPr="002D0085" w:rsidRDefault="00605158" w:rsidP="00605158">
            <w:pPr>
              <w:spacing w:line="0" w:lineRule="atLeast"/>
              <w:jc w:val="center"/>
              <w:rPr>
                <w:rFonts w:ascii="標楷體" w:eastAsia="標楷體" w:hAnsi="標楷體"/>
              </w:rPr>
            </w:pPr>
            <w:r w:rsidRPr="002D0085">
              <w:rPr>
                <w:rFonts w:ascii="標楷體" w:eastAsia="標楷體" w:hAnsi="標楷體" w:hint="eastAsia"/>
              </w:rPr>
              <w:t>113.12月</w:t>
            </w:r>
          </w:p>
        </w:tc>
        <w:tc>
          <w:tcPr>
            <w:tcW w:w="543" w:type="pct"/>
            <w:tcBorders>
              <w:top w:val="single" w:sz="6" w:space="0" w:color="auto"/>
              <w:left w:val="single" w:sz="6" w:space="0" w:color="auto"/>
              <w:bottom w:val="single" w:sz="6" w:space="0" w:color="auto"/>
              <w:right w:val="single" w:sz="6" w:space="0" w:color="auto"/>
            </w:tcBorders>
            <w:vAlign w:val="center"/>
          </w:tcPr>
          <w:p w14:paraId="5932CFFC" w14:textId="11013239" w:rsidR="00605158" w:rsidRPr="002D0085" w:rsidRDefault="00605158" w:rsidP="00605158">
            <w:pPr>
              <w:spacing w:line="0" w:lineRule="atLeast"/>
              <w:jc w:val="center"/>
              <w:rPr>
                <w:rFonts w:ascii="標楷體" w:eastAsia="標楷體" w:hAnsi="標楷體"/>
              </w:rPr>
            </w:pPr>
            <w:r w:rsidRPr="002D0085">
              <w:rPr>
                <w:rFonts w:ascii="標楷體" w:eastAsia="標楷體" w:hAnsi="標楷體" w:hint="eastAsia"/>
              </w:rPr>
              <w:t>黃惠姿</w:t>
            </w:r>
          </w:p>
        </w:tc>
        <w:tc>
          <w:tcPr>
            <w:tcW w:w="674" w:type="pct"/>
            <w:tcBorders>
              <w:top w:val="single" w:sz="6" w:space="0" w:color="auto"/>
              <w:left w:val="single" w:sz="6" w:space="0" w:color="auto"/>
              <w:bottom w:val="single" w:sz="6" w:space="0" w:color="auto"/>
              <w:right w:val="single" w:sz="12" w:space="0" w:color="auto"/>
            </w:tcBorders>
            <w:vAlign w:val="center"/>
          </w:tcPr>
          <w:p w14:paraId="61699F0F"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2C07DB64"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0D61DC14" w14:textId="4478561B" w:rsidR="00605158"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6956FF5F"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98FDA3E" w14:textId="77777777" w:rsidR="00627306" w:rsidRPr="002D0085" w:rsidRDefault="00627306" w:rsidP="00627306">
      <w:pPr>
        <w:jc w:val="right"/>
        <w:rPr>
          <w:rFonts w:ascii="標楷體" w:eastAsia="標楷體" w:hAnsi="標楷體"/>
        </w:rPr>
      </w:pPr>
    </w:p>
    <w:p w14:paraId="2EB46A98"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06" behindDoc="0" locked="0" layoutInCell="1" allowOverlap="1" wp14:anchorId="742AE481" wp14:editId="682381AB">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51DE8D3F" w14:textId="371D11C3" w:rsidR="00996ACD" w:rsidRPr="003E1E29" w:rsidRDefault="00996ACD"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61DD7809" w14:textId="77777777" w:rsidR="00996ACD" w:rsidRPr="003E1E29" w:rsidRDefault="00996ACD"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AE481" id="文字方塊 492" o:spid="_x0000_s1244"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" filled="f" stroked="f">
                <v:textbox>
                  <w:txbxContent>
                    <w:p w14:paraId="51DE8D3F" w14:textId="371D11C3" w:rsidR="00996ACD" w:rsidRPr="003E1E29" w:rsidRDefault="00996ACD"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61DD7809" w14:textId="77777777" w:rsidR="00996ACD" w:rsidRPr="003E1E29" w:rsidRDefault="00996ACD"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654EFB" w:rsidRPr="002D0085" w14:paraId="33D5B36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6A1C8A"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7813A88B" w14:textId="77777777" w:rsidTr="00627306">
        <w:trPr>
          <w:jc w:val="center"/>
        </w:trPr>
        <w:tc>
          <w:tcPr>
            <w:tcW w:w="2292" w:type="pct"/>
            <w:tcBorders>
              <w:left w:val="single" w:sz="12" w:space="0" w:color="auto"/>
              <w:bottom w:val="single" w:sz="2" w:space="0" w:color="auto"/>
              <w:right w:val="single" w:sz="2" w:space="0" w:color="auto"/>
            </w:tcBorders>
            <w:vAlign w:val="center"/>
          </w:tcPr>
          <w:p w14:paraId="284F2A2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0011614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35CCC5D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BCEB10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36A64E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8" w:type="pct"/>
            <w:tcBorders>
              <w:right w:val="single" w:sz="12" w:space="0" w:color="auto"/>
            </w:tcBorders>
            <w:vAlign w:val="center"/>
          </w:tcPr>
          <w:p w14:paraId="73AE12C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7E3D9F5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2535E2B2"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1F46866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6F9FF38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3</w:t>
            </w:r>
          </w:p>
        </w:tc>
        <w:tc>
          <w:tcPr>
            <w:tcW w:w="649" w:type="pct"/>
            <w:tcBorders>
              <w:bottom w:val="single" w:sz="12" w:space="0" w:color="auto"/>
            </w:tcBorders>
            <w:vAlign w:val="center"/>
          </w:tcPr>
          <w:p w14:paraId="00CAF2D0" w14:textId="18CFB356"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2/</w:t>
            </w:r>
          </w:p>
          <w:p w14:paraId="7A891FA1" w14:textId="04D1BC3B"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18" w:type="pct"/>
            <w:tcBorders>
              <w:bottom w:val="single" w:sz="12" w:space="0" w:color="auto"/>
              <w:right w:val="single" w:sz="12" w:space="0" w:color="auto"/>
            </w:tcBorders>
            <w:vAlign w:val="center"/>
          </w:tcPr>
          <w:p w14:paraId="798F5A7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0B8EBEE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1D17CCFD"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51FD8DB"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21CF2652" w14:textId="3664DCCB" w:rsidR="00627306" w:rsidRPr="002D0085" w:rsidRDefault="0046613F" w:rsidP="00627306">
      <w:pPr>
        <w:tabs>
          <w:tab w:val="left" w:pos="360"/>
        </w:tabs>
        <w:autoSpaceDE w:val="0"/>
        <w:autoSpaceDN w:val="0"/>
        <w:jc w:val="both"/>
        <w:textAlignment w:val="baseline"/>
        <w:rPr>
          <w:rFonts w:ascii="標楷體" w:eastAsia="標楷體" w:hAnsi="標楷體"/>
        </w:rPr>
      </w:pPr>
      <w:r w:rsidRPr="002D0085">
        <w:rPr>
          <w:rFonts w:ascii="標楷體" w:eastAsia="標楷體" w:hAnsi="標楷體" w:hint="eastAsia"/>
          <w:kern w:val="0"/>
        </w:rPr>
        <w:object w:dxaOrig="10561" w:dyaOrig="13620" w14:anchorId="3481C621">
          <v:shape id="_x0000_i1210" type="#_x0000_t75" style="width:481.75pt;height:583.4pt" o:ole="">
            <v:imagedata r:id="rId474" o:title=""/>
          </v:shape>
          <o:OLEObject Type="Embed" ProgID="Visio.Drawing.11" ShapeID="_x0000_i1210" DrawAspect="Content" ObjectID="_1843027027" r:id="rId475"/>
        </w:object>
      </w:r>
    </w:p>
    <w:p w14:paraId="22FDECAF" w14:textId="77777777" w:rsidR="00627306" w:rsidRPr="002D0085" w:rsidRDefault="00627306"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654EFB" w:rsidRPr="002D0085" w14:paraId="4892D48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6DC7B3"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3376D31" w14:textId="77777777" w:rsidTr="00627306">
        <w:trPr>
          <w:jc w:val="center"/>
        </w:trPr>
        <w:tc>
          <w:tcPr>
            <w:tcW w:w="2210" w:type="pct"/>
            <w:tcBorders>
              <w:left w:val="single" w:sz="12" w:space="0" w:color="auto"/>
              <w:bottom w:val="single" w:sz="2" w:space="0" w:color="auto"/>
              <w:right w:val="single" w:sz="2" w:space="0" w:color="auto"/>
            </w:tcBorders>
            <w:vAlign w:val="center"/>
          </w:tcPr>
          <w:p w14:paraId="43EF0E5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4506EAC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356A1B8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2AEE33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4A4F47F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1" w:type="pct"/>
            <w:tcBorders>
              <w:right w:val="single" w:sz="12" w:space="0" w:color="auto"/>
            </w:tcBorders>
            <w:vAlign w:val="center"/>
          </w:tcPr>
          <w:p w14:paraId="5E879A4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6E139D5C"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5064B5E2"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42A28B1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70BE27E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3</w:t>
            </w:r>
          </w:p>
        </w:tc>
        <w:tc>
          <w:tcPr>
            <w:tcW w:w="649" w:type="pct"/>
            <w:tcBorders>
              <w:bottom w:val="single" w:sz="12" w:space="0" w:color="auto"/>
            </w:tcBorders>
            <w:vAlign w:val="center"/>
          </w:tcPr>
          <w:p w14:paraId="75272262"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2/</w:t>
            </w:r>
          </w:p>
          <w:p w14:paraId="2A9CB174" w14:textId="795F11F8"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601" w:type="pct"/>
            <w:tcBorders>
              <w:bottom w:val="single" w:sz="12" w:space="0" w:color="auto"/>
              <w:right w:val="single" w:sz="12" w:space="0" w:color="auto"/>
            </w:tcBorders>
            <w:vAlign w:val="center"/>
          </w:tcPr>
          <w:p w14:paraId="5850799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2頁/</w:t>
            </w:r>
          </w:p>
          <w:p w14:paraId="2256915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0188C6F1"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744AA0B" w14:textId="77777777" w:rsidR="00627306" w:rsidRPr="002D0085" w:rsidRDefault="00627306" w:rsidP="00627306">
      <w:pPr>
        <w:spacing w:before="100" w:beforeAutospacing="1"/>
        <w:jc w:val="both"/>
        <w:rPr>
          <w:rFonts w:ascii="標楷體" w:eastAsia="標楷體" w:hAnsi="標楷體"/>
          <w:b/>
          <w:bCs/>
        </w:rPr>
      </w:pPr>
      <w:r w:rsidRPr="002D0085">
        <w:rPr>
          <w:rFonts w:ascii="標楷體" w:eastAsia="標楷體" w:hAnsi="標楷體" w:hint="eastAsia"/>
          <w:b/>
        </w:rPr>
        <w:t>2.作業程序：</w:t>
      </w:r>
    </w:p>
    <w:p w14:paraId="203C656E"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留職停薪：</w:t>
      </w:r>
    </w:p>
    <w:p w14:paraId="480BEE86"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在本校服務之編制內專任教師</w:t>
      </w:r>
      <w:r w:rsidRPr="002D0085">
        <w:rPr>
          <w:rFonts w:ascii="標楷體" w:eastAsia="標楷體" w:hAnsi="標楷體"/>
        </w:rPr>
        <w:t>，</w:t>
      </w:r>
      <w:r w:rsidRPr="002D0085">
        <w:rPr>
          <w:rFonts w:ascii="標楷體" w:eastAsia="標楷體" w:hAnsi="標楷體" w:hint="eastAsia"/>
        </w:rPr>
        <w:t>有下列情形之一者，</w:t>
      </w:r>
      <w:r w:rsidRPr="002D0085">
        <w:rPr>
          <w:rFonts w:ascii="標楷體" w:eastAsia="標楷體" w:hAnsi="標楷體"/>
        </w:rPr>
        <w:t>得申請留職停薪</w:t>
      </w:r>
      <w:r w:rsidRPr="002D0085">
        <w:rPr>
          <w:rFonts w:ascii="標楷體" w:eastAsia="標楷體" w:hAnsi="標楷體" w:hint="eastAsia"/>
        </w:rPr>
        <w:t>：</w:t>
      </w:r>
    </w:p>
    <w:p w14:paraId="0CCA620D" w14:textId="77777777" w:rsidR="00627306" w:rsidRPr="002D0085" w:rsidRDefault="00627306" w:rsidP="00627306">
      <w:pPr>
        <w:ind w:leftChars="591" w:left="1840" w:hangingChars="176" w:hanging="422"/>
        <w:jc w:val="both"/>
        <w:rPr>
          <w:rFonts w:ascii="標楷體" w:eastAsia="標楷體" w:hAnsi="標楷體"/>
        </w:rPr>
      </w:pPr>
      <w:r w:rsidRPr="002D0085">
        <w:rPr>
          <w:rFonts w:ascii="標楷體" w:eastAsia="標楷體" w:hAnsi="標楷體" w:hint="eastAsia"/>
        </w:rPr>
        <w:t>一、連續服務滿六個月並符合「性別工作平等法」育嬰留停申請資格者。留職停薪至多不超過四學期。</w:t>
      </w:r>
    </w:p>
    <w:p w14:paraId="4B203841" w14:textId="77777777" w:rsidR="00627306" w:rsidRPr="002D0085" w:rsidRDefault="00627306" w:rsidP="00627306">
      <w:pPr>
        <w:ind w:leftChars="591" w:left="1840" w:hangingChars="176" w:hanging="422"/>
        <w:jc w:val="both"/>
        <w:rPr>
          <w:rFonts w:ascii="標楷體" w:eastAsia="標楷體" w:hAnsi="標楷體"/>
        </w:rPr>
      </w:pPr>
      <w:r w:rsidRPr="002D0085">
        <w:rPr>
          <w:rFonts w:ascii="標楷體" w:eastAsia="標楷體" w:hAnsi="標楷體" w:hint="eastAsia"/>
        </w:rPr>
        <w:t>二、連續服務滿三年且有一等親屬因重大傷病需照護者。留職停薪至多不超過二學期，必要時得再延長二學期。</w:t>
      </w:r>
    </w:p>
    <w:p w14:paraId="2E1B03E9" w14:textId="77777777" w:rsidR="00627306" w:rsidRPr="002D0085" w:rsidRDefault="00627306" w:rsidP="00627306">
      <w:pPr>
        <w:ind w:leftChars="591" w:left="1840" w:hangingChars="176" w:hanging="422"/>
        <w:jc w:val="both"/>
        <w:rPr>
          <w:rFonts w:ascii="標楷體" w:eastAsia="標楷體" w:hAnsi="標楷體"/>
        </w:rPr>
      </w:pPr>
      <w:r w:rsidRPr="002D0085">
        <w:rPr>
          <w:rFonts w:ascii="標楷體" w:eastAsia="標楷體" w:hAnsi="標楷體" w:hint="eastAsia"/>
        </w:rPr>
        <w:t>三、因病經醫師診斷須長期休養者。留職停薪至多不超過二學期。</w:t>
      </w:r>
    </w:p>
    <w:p w14:paraId="5D71C381" w14:textId="77777777" w:rsidR="00627306" w:rsidRPr="002D0085" w:rsidRDefault="00627306" w:rsidP="00627306">
      <w:pPr>
        <w:ind w:leftChars="766" w:left="1838" w:firstLineChars="1" w:firstLine="2"/>
        <w:jc w:val="both"/>
        <w:rPr>
          <w:rFonts w:ascii="標楷體" w:eastAsia="標楷體" w:hAnsi="標楷體"/>
        </w:rPr>
      </w:pPr>
      <w:r w:rsidRPr="002D0085">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70661F1A"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18C41039" w14:textId="77777777" w:rsidR="00627306" w:rsidRPr="002D0085" w:rsidRDefault="00627306" w:rsidP="00627306">
      <w:pPr>
        <w:ind w:leftChars="295" w:left="1414" w:hangingChars="294" w:hanging="706"/>
        <w:jc w:val="both"/>
        <w:rPr>
          <w:rFonts w:ascii="標楷體" w:eastAsia="標楷體" w:hAnsi="標楷體"/>
        </w:rPr>
      </w:pPr>
      <w:r w:rsidRPr="002D0085">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4AF2436"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4專任教師兼各級主管職務者，如須申請留職停薪，應先辭去主管兼職。</w:t>
      </w:r>
    </w:p>
    <w:p w14:paraId="3E0D0CBA"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5</w:t>
      </w:r>
      <w:r w:rsidRPr="002D0085">
        <w:rPr>
          <w:rFonts w:ascii="標楷體" w:eastAsia="標楷體" w:hAnsi="標楷體"/>
        </w:rPr>
        <w:t xml:space="preserve"> </w:t>
      </w:r>
      <w:r w:rsidRPr="002D0085">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15ADFEA2"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740B228D" w14:textId="6A961568" w:rsidR="00627306" w:rsidRPr="002D0085" w:rsidRDefault="00627306" w:rsidP="0069061B">
      <w:pPr>
        <w:ind w:leftChars="119" w:left="850" w:hangingChars="235" w:hanging="564"/>
        <w:jc w:val="both"/>
        <w:textAlignment w:val="baseline"/>
        <w:rPr>
          <w:rFonts w:ascii="標楷體" w:eastAsia="標楷體" w:hAnsi="標楷體"/>
        </w:rPr>
      </w:pPr>
      <w:r w:rsidRPr="002D0085">
        <w:rPr>
          <w:rFonts w:ascii="標楷體" w:eastAsia="標楷體" w:hAnsi="標楷體" w:hint="eastAsia"/>
        </w:rPr>
        <w:t>2.2.人數限制：各單位同一時期辦理留職停薪人員，專任教師不得超過該單位員額的五分之一。</w:t>
      </w:r>
    </w:p>
    <w:p w14:paraId="6A397102" w14:textId="77777777" w:rsidR="00627306" w:rsidRPr="002D0085" w:rsidRDefault="00627306" w:rsidP="00627306">
      <w:pPr>
        <w:widowControl/>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54EFB" w:rsidRPr="002D0085" w14:paraId="042D6F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B1483F"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598F4AD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5E21408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3CB5FD6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2CC6F0E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715506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37BB0C0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0" w:type="pct"/>
            <w:tcBorders>
              <w:right w:val="single" w:sz="12" w:space="0" w:color="auto"/>
            </w:tcBorders>
            <w:vAlign w:val="center"/>
          </w:tcPr>
          <w:p w14:paraId="1DC9961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48F1D90"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69360DB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59B80A0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0464A5E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3</w:t>
            </w:r>
          </w:p>
        </w:tc>
        <w:tc>
          <w:tcPr>
            <w:tcW w:w="649" w:type="pct"/>
            <w:tcBorders>
              <w:bottom w:val="single" w:sz="12" w:space="0" w:color="auto"/>
            </w:tcBorders>
            <w:vAlign w:val="center"/>
          </w:tcPr>
          <w:p w14:paraId="3460386E"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2/</w:t>
            </w:r>
          </w:p>
          <w:p w14:paraId="38DE9058" w14:textId="6A61AEC6"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20" w:type="pct"/>
            <w:tcBorders>
              <w:bottom w:val="single" w:sz="12" w:space="0" w:color="auto"/>
              <w:right w:val="single" w:sz="12" w:space="0" w:color="auto"/>
            </w:tcBorders>
            <w:vAlign w:val="center"/>
          </w:tcPr>
          <w:p w14:paraId="4D54608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3908E03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216DE6E5"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03FA0E8"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1.流程圖：</w:t>
      </w:r>
    </w:p>
    <w:p w14:paraId="740CA338" w14:textId="720E4440" w:rsidR="00627306" w:rsidRPr="002D0085" w:rsidRDefault="0046613F" w:rsidP="00627306">
      <w:pPr>
        <w:tabs>
          <w:tab w:val="left" w:pos="360"/>
        </w:tabs>
        <w:autoSpaceDE w:val="0"/>
        <w:autoSpaceDN w:val="0"/>
        <w:jc w:val="both"/>
        <w:textAlignment w:val="baseline"/>
        <w:rPr>
          <w:rFonts w:ascii="標楷體" w:eastAsia="標楷體" w:hAnsi="標楷體"/>
        </w:rPr>
      </w:pPr>
      <w:r w:rsidRPr="002D0085">
        <w:rPr>
          <w:rFonts w:ascii="標楷體" w:eastAsia="標楷體" w:hAnsi="標楷體"/>
        </w:rPr>
        <w:object w:dxaOrig="10560" w:dyaOrig="13620" w14:anchorId="7708C6CB">
          <v:shape id="_x0000_i1211" type="#_x0000_t75" style="width:481.75pt;height:554.8pt" o:ole="">
            <v:imagedata r:id="rId476" o:title=""/>
          </v:shape>
          <o:OLEObject Type="Embed" ProgID="Visio.Drawing.11" ShapeID="_x0000_i1211" DrawAspect="Content" ObjectID="_1843027028" r:id="rId477"/>
        </w:object>
      </w:r>
    </w:p>
    <w:p w14:paraId="4634894C" w14:textId="14877947" w:rsidR="0069061B" w:rsidRPr="002D0085" w:rsidRDefault="0069061B" w:rsidP="00627306">
      <w:pPr>
        <w:tabs>
          <w:tab w:val="left" w:pos="360"/>
        </w:tabs>
        <w:autoSpaceDE w:val="0"/>
        <w:autoSpaceDN w:val="0"/>
        <w:jc w:val="both"/>
        <w:textAlignment w:val="baseline"/>
        <w:rPr>
          <w:rFonts w:ascii="標楷體" w:eastAsia="標楷體" w:hAnsi="標楷體"/>
        </w:rPr>
      </w:pPr>
      <w:r w:rsidRPr="002D0085">
        <w:rPr>
          <w:rFonts w:ascii="標楷體" w:eastAsia="標楷體" w:hAnsi="標楷體"/>
        </w:rPr>
        <w:br w:type="page"/>
      </w:r>
    </w:p>
    <w:p w14:paraId="2C445B55" w14:textId="77777777" w:rsidR="00B66EE4" w:rsidRPr="002D0085" w:rsidRDefault="00B66EE4"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54EFB" w:rsidRPr="002D0085" w14:paraId="2B9537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DE8B5D"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4A2801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680914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D52636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3CBD387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422D293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59921A7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0" w:type="pct"/>
            <w:tcBorders>
              <w:right w:val="single" w:sz="12" w:space="0" w:color="auto"/>
            </w:tcBorders>
            <w:vAlign w:val="center"/>
          </w:tcPr>
          <w:p w14:paraId="550DFCA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1A6FB6A"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3917C725"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603FAE6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0612AF11"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3</w:t>
            </w:r>
          </w:p>
        </w:tc>
        <w:tc>
          <w:tcPr>
            <w:tcW w:w="649" w:type="pct"/>
            <w:tcBorders>
              <w:bottom w:val="single" w:sz="12" w:space="0" w:color="auto"/>
            </w:tcBorders>
            <w:vAlign w:val="center"/>
          </w:tcPr>
          <w:p w14:paraId="47496C64" w14:textId="77777777" w:rsidR="00E928B6" w:rsidRPr="002D0085" w:rsidRDefault="00E928B6" w:rsidP="00E928B6">
            <w:pPr>
              <w:spacing w:line="0" w:lineRule="atLeast"/>
              <w:jc w:val="center"/>
              <w:rPr>
                <w:rFonts w:ascii="標楷體" w:eastAsia="標楷體" w:hAnsi="標楷體"/>
                <w:sz w:val="20"/>
                <w:szCs w:val="20"/>
              </w:rPr>
            </w:pPr>
            <w:r w:rsidRPr="002D0085">
              <w:rPr>
                <w:rFonts w:ascii="標楷體" w:eastAsia="標楷體" w:hAnsi="標楷體"/>
                <w:sz w:val="20"/>
                <w:szCs w:val="20"/>
              </w:rPr>
              <w:t>02/</w:t>
            </w:r>
          </w:p>
          <w:p w14:paraId="520817F0" w14:textId="66D009B3" w:rsidR="00627306" w:rsidRPr="002D0085" w:rsidRDefault="00E928B6" w:rsidP="00E928B6">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20" w:type="pct"/>
            <w:tcBorders>
              <w:bottom w:val="single" w:sz="12" w:space="0" w:color="auto"/>
              <w:right w:val="single" w:sz="12" w:space="0" w:color="auto"/>
            </w:tcBorders>
            <w:vAlign w:val="center"/>
          </w:tcPr>
          <w:p w14:paraId="1B8B294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4</w:t>
            </w:r>
            <w:r w:rsidRPr="002D0085">
              <w:rPr>
                <w:rFonts w:ascii="標楷體" w:eastAsia="標楷體" w:hAnsi="標楷體"/>
                <w:sz w:val="20"/>
              </w:rPr>
              <w:t>頁/</w:t>
            </w:r>
          </w:p>
          <w:p w14:paraId="44BA7F0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E07F83C"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2CAF0C2" w14:textId="77777777" w:rsidR="00627306" w:rsidRPr="002D0085" w:rsidRDefault="00627306" w:rsidP="00627306">
      <w:pPr>
        <w:spacing w:before="100" w:beforeAutospacing="1"/>
        <w:jc w:val="both"/>
        <w:rPr>
          <w:rFonts w:ascii="標楷體" w:eastAsia="標楷體" w:hAnsi="標楷體"/>
          <w:b/>
          <w:bCs/>
        </w:rPr>
      </w:pPr>
      <w:r w:rsidRPr="002D0085">
        <w:rPr>
          <w:rFonts w:ascii="標楷體" w:eastAsia="標楷體" w:hAnsi="標楷體" w:hint="eastAsia"/>
          <w:b/>
        </w:rPr>
        <w:t>2.作業程序：</w:t>
      </w:r>
    </w:p>
    <w:p w14:paraId="4E832FF2"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留職停薪：</w:t>
      </w:r>
    </w:p>
    <w:p w14:paraId="19D33F38"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在本校服務之編制內專任教師</w:t>
      </w:r>
      <w:r w:rsidRPr="002D0085">
        <w:rPr>
          <w:rFonts w:ascii="標楷體" w:eastAsia="標楷體" w:hAnsi="標楷體"/>
        </w:rPr>
        <w:t>，</w:t>
      </w:r>
      <w:r w:rsidRPr="002D0085">
        <w:rPr>
          <w:rFonts w:ascii="標楷體" w:eastAsia="標楷體" w:hAnsi="標楷體" w:hint="eastAsia"/>
        </w:rPr>
        <w:t>有下列情形之一者，</w:t>
      </w:r>
      <w:r w:rsidRPr="002D0085">
        <w:rPr>
          <w:rFonts w:ascii="標楷體" w:eastAsia="標楷體" w:hAnsi="標楷體"/>
        </w:rPr>
        <w:t>得申請留職停薪</w:t>
      </w:r>
      <w:r w:rsidRPr="002D0085">
        <w:rPr>
          <w:rFonts w:ascii="標楷體" w:eastAsia="標楷體" w:hAnsi="標楷體" w:hint="eastAsia"/>
        </w:rPr>
        <w:t>：</w:t>
      </w:r>
    </w:p>
    <w:p w14:paraId="582CF4D3" w14:textId="77777777" w:rsidR="00627306" w:rsidRPr="002D0085" w:rsidRDefault="00627306" w:rsidP="00627306">
      <w:pPr>
        <w:ind w:leftChars="591" w:left="1840" w:hangingChars="176" w:hanging="422"/>
        <w:jc w:val="both"/>
        <w:rPr>
          <w:rFonts w:ascii="標楷體" w:eastAsia="標楷體" w:hAnsi="標楷體"/>
        </w:rPr>
      </w:pPr>
      <w:r w:rsidRPr="002D0085">
        <w:rPr>
          <w:rFonts w:ascii="標楷體" w:eastAsia="標楷體" w:hAnsi="標楷體" w:hint="eastAsia"/>
        </w:rPr>
        <w:t>一、符合本校教職員學位進修辦法規定，提出學位進修者。</w:t>
      </w:r>
    </w:p>
    <w:p w14:paraId="4FB9264E" w14:textId="77777777" w:rsidR="00627306" w:rsidRPr="002D0085" w:rsidRDefault="00627306" w:rsidP="00627306">
      <w:pPr>
        <w:ind w:leftChars="591" w:left="1840" w:hangingChars="176" w:hanging="422"/>
        <w:jc w:val="both"/>
        <w:rPr>
          <w:rFonts w:ascii="標楷體" w:eastAsia="標楷體" w:hAnsi="標楷體"/>
        </w:rPr>
      </w:pPr>
      <w:r w:rsidRPr="002D0085">
        <w:rPr>
          <w:rFonts w:ascii="標楷體" w:eastAsia="標楷體" w:hAnsi="標楷體" w:hint="eastAsia"/>
        </w:rPr>
        <w:t>二、如有其他規定得辦理留職停薪時，辦理程序及規定比照本辦法辦理。</w:t>
      </w:r>
    </w:p>
    <w:p w14:paraId="0CFF6E82" w14:textId="77777777" w:rsidR="00627306" w:rsidRPr="002D0085" w:rsidRDefault="00627306" w:rsidP="00627306">
      <w:pPr>
        <w:ind w:leftChars="766" w:left="1838" w:firstLineChars="1" w:firstLine="2"/>
        <w:jc w:val="both"/>
        <w:rPr>
          <w:rFonts w:ascii="標楷體" w:eastAsia="標楷體" w:hAnsi="標楷體"/>
        </w:rPr>
      </w:pPr>
      <w:r w:rsidRPr="002D0085">
        <w:rPr>
          <w:rFonts w:ascii="標楷體" w:eastAsia="標楷體" w:hAnsi="標楷體" w:hint="eastAsia"/>
        </w:rPr>
        <w:t>前項各留職停薪申請以學期為單位。</w:t>
      </w:r>
    </w:p>
    <w:p w14:paraId="3E3F217B"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16F444A0" w14:textId="77777777" w:rsidR="00627306" w:rsidRPr="002D0085" w:rsidRDefault="00627306" w:rsidP="00627306">
      <w:pPr>
        <w:ind w:leftChars="295" w:left="1414" w:hangingChars="294" w:hanging="706"/>
        <w:jc w:val="both"/>
        <w:rPr>
          <w:rFonts w:ascii="標楷體" w:eastAsia="標楷體" w:hAnsi="標楷體"/>
        </w:rPr>
      </w:pPr>
      <w:r w:rsidRPr="002D0085">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3F978E8"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4專任教師兼各級主管職務者，如須申請留職停薪，應先辭去主管兼職。</w:t>
      </w:r>
    </w:p>
    <w:p w14:paraId="04A01A67"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5</w:t>
      </w:r>
      <w:r w:rsidRPr="002D0085">
        <w:rPr>
          <w:rFonts w:ascii="標楷體" w:eastAsia="標楷體" w:hAnsi="標楷體"/>
        </w:rPr>
        <w:t xml:space="preserve"> </w:t>
      </w:r>
      <w:r w:rsidRPr="002D0085">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0D2184CA" w14:textId="77777777" w:rsidR="00627306" w:rsidRPr="002D0085" w:rsidRDefault="00627306" w:rsidP="00627306">
      <w:pPr>
        <w:ind w:leftChars="296" w:left="1416" w:hangingChars="294" w:hanging="706"/>
        <w:jc w:val="both"/>
        <w:rPr>
          <w:rFonts w:ascii="標楷體" w:eastAsia="標楷體" w:hAnsi="標楷體"/>
        </w:rPr>
      </w:pPr>
      <w:r w:rsidRPr="002D0085">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62D7972E" w14:textId="4B4C7CA2" w:rsidR="00627306" w:rsidRPr="002D0085" w:rsidRDefault="00627306" w:rsidP="0069061B">
      <w:pPr>
        <w:tabs>
          <w:tab w:val="left" w:pos="709"/>
        </w:tabs>
        <w:ind w:leftChars="119" w:left="850" w:hangingChars="235" w:hanging="564"/>
        <w:jc w:val="both"/>
        <w:textAlignment w:val="baseline"/>
        <w:rPr>
          <w:rFonts w:ascii="標楷體" w:eastAsia="標楷體" w:hAnsi="標楷體"/>
        </w:rPr>
      </w:pPr>
      <w:r w:rsidRPr="002D0085">
        <w:rPr>
          <w:rFonts w:ascii="標楷體" w:eastAsia="標楷體" w:hAnsi="標楷體" w:hint="eastAsia"/>
        </w:rPr>
        <w:t>2.2.人數限制：各單位同一時期辦理留職停薪人員，專任教師不得超過該單位員額的五分之一。</w:t>
      </w:r>
    </w:p>
    <w:p w14:paraId="03CFB07B"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51B22052" w14:textId="77777777" w:rsidR="00627306" w:rsidRPr="002D0085" w:rsidRDefault="00627306"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專任教師申請留職停薪是否符合資格（含人數限制）？</w:t>
      </w:r>
    </w:p>
    <w:p w14:paraId="398EC820" w14:textId="77777777" w:rsidR="00627306" w:rsidRPr="002D0085" w:rsidRDefault="00627306"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w:t>
      </w:r>
      <w:r w:rsidRPr="002D0085">
        <w:rPr>
          <w:rFonts w:ascii="標楷體" w:eastAsia="標楷體" w:hAnsi="標楷體" w:hint="eastAsia"/>
        </w:rPr>
        <w:t>申請留職停薪專任教師，是否依規定填具各項表單？</w:t>
      </w:r>
    </w:p>
    <w:p w14:paraId="35A04167" w14:textId="77777777" w:rsidR="00627306" w:rsidRPr="002D0085" w:rsidRDefault="00627306" w:rsidP="00927BAE">
      <w:pPr>
        <w:numPr>
          <w:ilvl w:val="1"/>
          <w:numId w:val="27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欲</w:t>
      </w:r>
      <w:r w:rsidRPr="002D0085">
        <w:rPr>
          <w:rFonts w:ascii="標楷體" w:eastAsia="標楷體" w:hAnsi="標楷體" w:hint="eastAsia"/>
        </w:rPr>
        <w:t>申請留職停薪專任教師，是否行政程序陳請校長核定？</w:t>
      </w:r>
    </w:p>
    <w:p w14:paraId="5FF9D4B9"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4.使用表單：</w:t>
      </w:r>
    </w:p>
    <w:p w14:paraId="0E62A1EA" w14:textId="77777777" w:rsidR="00627306" w:rsidRPr="002D0085" w:rsidRDefault="00627306" w:rsidP="00927BAE">
      <w:pPr>
        <w:numPr>
          <w:ilvl w:val="1"/>
          <w:numId w:val="277"/>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w:t>
      </w:r>
      <w:r w:rsidRPr="002D0085">
        <w:rPr>
          <w:rFonts w:ascii="標楷體" w:eastAsia="標楷體" w:hAnsi="標楷體" w:hint="eastAsia"/>
          <w:bCs/>
        </w:rPr>
        <w:t>教職員</w:t>
      </w:r>
      <w:r w:rsidRPr="002D0085">
        <w:rPr>
          <w:rFonts w:ascii="標楷體" w:eastAsia="標楷體" w:hAnsi="標楷體" w:hint="eastAsia"/>
        </w:rPr>
        <w:t>留職停薪申請表。</w:t>
      </w:r>
    </w:p>
    <w:p w14:paraId="78EA4647"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4E96FB71" w14:textId="77777777" w:rsidR="00627306" w:rsidRPr="002D0085" w:rsidRDefault="00627306" w:rsidP="00627306">
      <w:pPr>
        <w:ind w:leftChars="100" w:left="720" w:hangingChars="200" w:hanging="480"/>
        <w:rPr>
          <w:rFonts w:ascii="標楷體" w:eastAsia="標楷體" w:hAnsi="標楷體"/>
          <w:bCs/>
        </w:rPr>
      </w:pPr>
      <w:r w:rsidRPr="002D0085">
        <w:rPr>
          <w:rFonts w:ascii="標楷體" w:eastAsia="標楷體" w:hAnsi="標楷體" w:hint="eastAsia"/>
        </w:rPr>
        <w:t>5.1.大學法。</w:t>
      </w:r>
      <w:r w:rsidRPr="002D0085">
        <w:rPr>
          <w:rFonts w:ascii="標楷體" w:eastAsia="標楷體" w:hAnsi="標楷體" w:hint="eastAsia"/>
          <w:bCs/>
        </w:rPr>
        <w:t>（教育部108.12.11）</w:t>
      </w:r>
    </w:p>
    <w:p w14:paraId="1138FC64" w14:textId="77777777" w:rsidR="00627306" w:rsidRPr="002D0085" w:rsidRDefault="00627306" w:rsidP="00627306">
      <w:pPr>
        <w:ind w:leftChars="100" w:left="720" w:hangingChars="200" w:hanging="480"/>
        <w:rPr>
          <w:rFonts w:ascii="標楷體" w:eastAsia="標楷體" w:hAnsi="標楷體"/>
          <w:bCs/>
        </w:rPr>
      </w:pPr>
      <w:r w:rsidRPr="002D0085">
        <w:rPr>
          <w:rFonts w:ascii="標楷體" w:eastAsia="標楷體" w:hAnsi="標楷體" w:hint="eastAsia"/>
          <w:bCs/>
        </w:rPr>
        <w:t>5.2.佛光大學教職員工留職停薪辦法。</w:t>
      </w:r>
    </w:p>
    <w:p w14:paraId="52372FBD" w14:textId="77777777" w:rsidR="00627306" w:rsidRPr="002D0085" w:rsidRDefault="00627306" w:rsidP="00627306">
      <w:pPr>
        <w:ind w:leftChars="100" w:left="720" w:hangingChars="200" w:hanging="480"/>
        <w:rPr>
          <w:rFonts w:ascii="標楷體" w:eastAsia="標楷體" w:hAnsi="標楷體"/>
          <w:bCs/>
          <w:szCs w:val="24"/>
        </w:rPr>
      </w:pPr>
      <w:r w:rsidRPr="002D0085">
        <w:rPr>
          <w:rFonts w:ascii="標楷體" w:eastAsia="標楷體" w:hAnsi="標楷體" w:hint="eastAsia"/>
          <w:bCs/>
        </w:rPr>
        <w:t>5.3.簽呈。</w:t>
      </w:r>
    </w:p>
    <w:p w14:paraId="2A2F5455" w14:textId="6883F209" w:rsidR="00627306" w:rsidRPr="002D0085" w:rsidRDefault="00627306"/>
    <w:p w14:paraId="28E943C6" w14:textId="77777777" w:rsidR="00B66EE4" w:rsidRPr="002D0085" w:rsidRDefault="00B66EE4"/>
    <w:p w14:paraId="74C2FF37"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654EFB" w:rsidRPr="002D0085" w14:paraId="45A680B9"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77C5E5F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993"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7E14918A" w14:textId="77777777" w:rsidR="00627306" w:rsidRPr="002D0085" w:rsidRDefault="00627306" w:rsidP="00627306">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人事室</w:instrText>
            </w:r>
            <w:r w:rsidRPr="002D0085">
              <w:instrText xml:space="preserve">" </w:instrText>
            </w:r>
            <w:r w:rsidRPr="002D0085">
              <w:fldChar w:fldCharType="separate"/>
            </w:r>
            <w:bookmarkStart w:id="994" w:name="_Toc218582014"/>
            <w:bookmarkStart w:id="995" w:name="_Toc99130260"/>
            <w:r w:rsidRPr="002D0085">
              <w:rPr>
                <w:rStyle w:val="a3"/>
                <w:rFonts w:hint="eastAsia"/>
                <w:color w:val="auto"/>
              </w:rPr>
              <w:t>1160-014教師申訴評議</w:t>
            </w:r>
            <w:bookmarkEnd w:id="993"/>
            <w:bookmarkEnd w:id="994"/>
            <w:bookmarkEnd w:id="995"/>
            <w:r w:rsidRPr="002D0085">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762066B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5411B055" w14:textId="77777777" w:rsidR="00627306" w:rsidRPr="002D0085" w:rsidRDefault="00627306" w:rsidP="00627306">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人事室</w:t>
            </w:r>
          </w:p>
        </w:tc>
      </w:tr>
      <w:tr w:rsidR="00654EFB" w:rsidRPr="002D0085" w14:paraId="6DAA83BA"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1FA51CD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1C51141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6D7C8CF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5E39056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90E4E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2551FBC"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418C628B"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41AD3E98" w14:textId="77777777" w:rsidR="00627306" w:rsidRPr="002D0085" w:rsidRDefault="00627306" w:rsidP="00627306">
            <w:pPr>
              <w:spacing w:line="0" w:lineRule="atLeast"/>
              <w:jc w:val="both"/>
              <w:rPr>
                <w:rFonts w:ascii="標楷體" w:eastAsia="標楷體" w:hAnsi="標楷體"/>
                <w:szCs w:val="24"/>
              </w:rPr>
            </w:pPr>
          </w:p>
          <w:p w14:paraId="2E472DBA" w14:textId="77777777" w:rsidR="00627306" w:rsidRPr="002D0085" w:rsidRDefault="00627306" w:rsidP="00627306">
            <w:pPr>
              <w:spacing w:line="0" w:lineRule="atLeast"/>
              <w:jc w:val="both"/>
              <w:rPr>
                <w:rFonts w:ascii="標楷體" w:eastAsia="標楷體" w:hAnsi="標楷體"/>
                <w:szCs w:val="24"/>
              </w:rPr>
            </w:pPr>
            <w:r w:rsidRPr="002D0085">
              <w:rPr>
                <w:rFonts w:ascii="標楷體" w:eastAsia="標楷體" w:hAnsi="標楷體" w:hint="eastAsia"/>
                <w:szCs w:val="24"/>
              </w:rPr>
              <w:t>新訂</w:t>
            </w:r>
          </w:p>
          <w:p w14:paraId="7BB2109C" w14:textId="77777777" w:rsidR="00627306" w:rsidRPr="002D0085" w:rsidRDefault="00627306"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79341AEB"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11</w:t>
            </w:r>
            <w:r w:rsidRPr="002D0085">
              <w:rPr>
                <w:rFonts w:ascii="標楷體" w:eastAsia="標楷體" w:hAnsi="標楷體"/>
                <w:szCs w:val="24"/>
              </w:rPr>
              <w:t>1.1</w:t>
            </w:r>
            <w:r w:rsidRPr="002D0085">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5EF99916"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872DA9A"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59391837" w14:textId="77777777" w:rsidR="00627306" w:rsidRPr="002D0085" w:rsidRDefault="00627306"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7E62E0C0" w14:textId="77777777" w:rsidR="00627306" w:rsidRPr="002D0085" w:rsidRDefault="00627306" w:rsidP="00627306">
            <w:pPr>
              <w:spacing w:line="0" w:lineRule="atLeast"/>
              <w:jc w:val="center"/>
              <w:rPr>
                <w:rFonts w:ascii="標楷體" w:eastAsia="標楷體" w:hAnsi="標楷體"/>
                <w:szCs w:val="24"/>
              </w:rPr>
            </w:pPr>
            <w:r w:rsidRPr="002D0085">
              <w:rPr>
                <w:rFonts w:ascii="標楷體" w:eastAsia="標楷體" w:hAnsi="標楷體" w:cs="Times New Roman" w:hint="eastAsia"/>
              </w:rPr>
              <w:t>內控會議通過</w:t>
            </w:r>
          </w:p>
        </w:tc>
      </w:tr>
    </w:tbl>
    <w:p w14:paraId="06AF3E0D"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BEC2888" w14:textId="77777777" w:rsidR="00627306" w:rsidRPr="002D0085" w:rsidRDefault="00627306" w:rsidP="00627306">
      <w:pPr>
        <w:jc w:val="right"/>
        <w:rPr>
          <w:rFonts w:ascii="標楷體" w:eastAsia="標楷體" w:hAnsi="標楷體"/>
        </w:rPr>
      </w:pPr>
    </w:p>
    <w:p w14:paraId="7DDB9888" w14:textId="77777777" w:rsidR="00627306" w:rsidRPr="002D0085" w:rsidRDefault="00627306" w:rsidP="00627306">
      <w:pPr>
        <w:rPr>
          <w:rFonts w:ascii="標楷體" w:eastAsia="標楷體" w:hAnsi="標楷體"/>
        </w:rPr>
      </w:pPr>
      <w:r w:rsidRPr="002D0085">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26BF499E" wp14:editId="35327E13">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DDEC4F8" w14:textId="77777777" w:rsidR="00996ACD" w:rsidRDefault="00996ACD"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996ACD" w:rsidRDefault="00996ACD"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F499E" id="文字方塊 495" o:spid="_x0000_s1245"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" filled="f" stroked="f">
                <v:textbox>
                  <w:txbxContent>
                    <w:p w14:paraId="6DDEC4F8" w14:textId="77777777" w:rsidR="00996ACD" w:rsidRDefault="00996ACD"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996ACD" w:rsidRDefault="00996ACD"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2D0085" w14:paraId="44BF96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77A346"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1F4ADBD0"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503B05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799065A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33996B8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1FBFC1A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1A7453A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7" w:type="pct"/>
            <w:tcBorders>
              <w:right w:val="single" w:sz="12" w:space="0" w:color="auto"/>
            </w:tcBorders>
            <w:vAlign w:val="center"/>
          </w:tcPr>
          <w:p w14:paraId="7BB9BB1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28DBD428"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5DF839F"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3AC9220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512C753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4-1</w:t>
            </w:r>
          </w:p>
        </w:tc>
        <w:tc>
          <w:tcPr>
            <w:tcW w:w="649" w:type="pct"/>
            <w:tcBorders>
              <w:bottom w:val="single" w:sz="12" w:space="0" w:color="auto"/>
            </w:tcBorders>
            <w:vAlign w:val="center"/>
          </w:tcPr>
          <w:p w14:paraId="319A6C3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1</w:t>
            </w:r>
            <w:r w:rsidRPr="002D0085">
              <w:rPr>
                <w:rFonts w:ascii="標楷體" w:eastAsia="標楷體" w:hAnsi="標楷體"/>
                <w:sz w:val="20"/>
              </w:rPr>
              <w:t>/</w:t>
            </w:r>
          </w:p>
          <w:p w14:paraId="0C35752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79DB7150"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729713B4"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1466CE70"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70A523D" w14:textId="77777777" w:rsidR="00627306" w:rsidRPr="002D0085" w:rsidRDefault="00627306" w:rsidP="00927BAE">
      <w:pPr>
        <w:pStyle w:val="a9"/>
        <w:numPr>
          <w:ilvl w:val="0"/>
          <w:numId w:val="281"/>
        </w:numPr>
        <w:spacing w:before="100" w:beforeAutospacing="1"/>
        <w:ind w:leftChars="0"/>
        <w:jc w:val="both"/>
        <w:rPr>
          <w:rFonts w:ascii="標楷體" w:eastAsia="標楷體" w:hAnsi="標楷體"/>
          <w:b/>
        </w:rPr>
      </w:pPr>
      <w:r w:rsidRPr="002D0085">
        <w:rPr>
          <w:rFonts w:ascii="標楷體" w:eastAsia="標楷體" w:hAnsi="標楷體" w:hint="eastAsia"/>
          <w:b/>
        </w:rPr>
        <w:t>流程圖：</w:t>
      </w:r>
    </w:p>
    <w:p w14:paraId="7201C6CC" w14:textId="3C54F45F" w:rsidR="00627306" w:rsidRPr="002D0085" w:rsidRDefault="00E2162F" w:rsidP="00627306">
      <w:pPr>
        <w:widowControl/>
        <w:rPr>
          <w:rFonts w:ascii="標楷體" w:eastAsia="標楷體" w:hAnsi="標楷體"/>
        </w:rPr>
      </w:pPr>
      <w:r w:rsidRPr="002D0085">
        <w:rPr>
          <w:rFonts w:ascii="標楷體" w:eastAsia="標楷體" w:hAnsi="標楷體"/>
        </w:rPr>
        <w:object w:dxaOrig="10831" w:dyaOrig="15736" w14:anchorId="7AD4475F">
          <v:shape id="_x0000_i1212" type="#_x0000_t75" style="width:481.75pt;height:554.8pt" o:ole="">
            <v:imagedata r:id="rId478" o:title=""/>
          </v:shape>
          <o:OLEObject Type="Embed" ProgID="Visio.Drawing.11" ShapeID="_x0000_i1212" DrawAspect="Content" ObjectID="_1843027029" r:id="rId479"/>
        </w:object>
      </w:r>
    </w:p>
    <w:p w14:paraId="192B8371" w14:textId="77777777" w:rsidR="00B66EE4" w:rsidRPr="002D0085" w:rsidRDefault="00B66EE4"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2D0085" w14:paraId="7D7BF6C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47BBE"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68EC14BA" w14:textId="77777777" w:rsidTr="00627306">
        <w:trPr>
          <w:jc w:val="center"/>
        </w:trPr>
        <w:tc>
          <w:tcPr>
            <w:tcW w:w="2293" w:type="pct"/>
            <w:tcBorders>
              <w:left w:val="single" w:sz="12" w:space="0" w:color="auto"/>
              <w:bottom w:val="single" w:sz="2" w:space="0" w:color="auto"/>
              <w:right w:val="single" w:sz="2" w:space="0" w:color="auto"/>
            </w:tcBorders>
            <w:vAlign w:val="center"/>
          </w:tcPr>
          <w:p w14:paraId="17B6E01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DBFF4B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281C4EA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102104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2737ECD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7" w:type="pct"/>
            <w:tcBorders>
              <w:right w:val="single" w:sz="12" w:space="0" w:color="auto"/>
            </w:tcBorders>
            <w:vAlign w:val="center"/>
          </w:tcPr>
          <w:p w14:paraId="27865EB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3C6CBA55"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3E40EA5"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F12991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27872C2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4-1</w:t>
            </w:r>
          </w:p>
        </w:tc>
        <w:tc>
          <w:tcPr>
            <w:tcW w:w="649" w:type="pct"/>
            <w:tcBorders>
              <w:bottom w:val="single" w:sz="12" w:space="0" w:color="auto"/>
            </w:tcBorders>
            <w:vAlign w:val="center"/>
          </w:tcPr>
          <w:p w14:paraId="07B6454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1</w:t>
            </w:r>
            <w:r w:rsidRPr="002D0085">
              <w:rPr>
                <w:rFonts w:ascii="標楷體" w:eastAsia="標楷體" w:hAnsi="標楷體"/>
                <w:sz w:val="20"/>
              </w:rPr>
              <w:t>/</w:t>
            </w:r>
          </w:p>
          <w:p w14:paraId="768CEF4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7C4C7B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732DBB0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235311C" w14:textId="77777777" w:rsidR="00627306" w:rsidRPr="002D0085" w:rsidRDefault="00627306" w:rsidP="0062730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DA9DE08"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2.作業程序：</w:t>
      </w:r>
    </w:p>
    <w:p w14:paraId="38B7B119"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申訴原因：</w:t>
      </w:r>
    </w:p>
    <w:p w14:paraId="7A11DDE7"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1A7ACE3F"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74470CF1"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申訴流程：</w:t>
      </w:r>
    </w:p>
    <w:p w14:paraId="64C87362"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78FF5DED"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教師申訴評議委員會對於申訴書不合法定程序，其情形可補正者，應通知申訴人於二十日內補正。</w:t>
      </w:r>
    </w:p>
    <w:p w14:paraId="77C33971"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教師申訴評議委員會應自收到申訴書後，以書面檢附申訴書影本及相關資料，通知為原措施單位提出說明。</w:t>
      </w:r>
    </w:p>
    <w:p w14:paraId="177F9712"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14D33A20"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06699407"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1B607F13" w14:textId="0AA77A08"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5FF7CE06" w14:textId="77777777" w:rsidR="00627306" w:rsidRPr="002D0085" w:rsidRDefault="00627306" w:rsidP="00627306">
      <w:pPr>
        <w:ind w:leftChars="119" w:left="850" w:hangingChars="235" w:hanging="564"/>
        <w:jc w:val="both"/>
        <w:rPr>
          <w:rFonts w:ascii="標楷體" w:eastAsia="標楷體" w:hAnsi="標楷體" w:cs="Times New Roman"/>
          <w:szCs w:val="24"/>
        </w:rPr>
      </w:pPr>
      <w:r w:rsidRPr="002D0085">
        <w:rPr>
          <w:rFonts w:ascii="標楷體" w:eastAsia="標楷體" w:hAnsi="標楷體" w:cs="Times New Roman" w:hint="eastAsia"/>
          <w:szCs w:val="24"/>
        </w:rPr>
        <w:t>2.3.申訴書</w:t>
      </w:r>
      <w:r w:rsidRPr="002D0085">
        <w:rPr>
          <w:rFonts w:ascii="標楷體" w:eastAsia="標楷體" w:hAnsi="標楷體" w:cs="標楷體" w:hint="eastAsia"/>
          <w:szCs w:val="24"/>
        </w:rPr>
        <w:t>載明事項</w:t>
      </w:r>
      <w:r w:rsidRPr="002D0085">
        <w:rPr>
          <w:rFonts w:ascii="標楷體" w:eastAsia="標楷體" w:hAnsi="標楷體" w:cs="Times New Roman" w:hint="eastAsia"/>
          <w:szCs w:val="24"/>
        </w:rPr>
        <w:t>：</w:t>
      </w:r>
    </w:p>
    <w:p w14:paraId="40A79904" w14:textId="77777777" w:rsidR="00627306" w:rsidRPr="002D0085" w:rsidRDefault="00627306" w:rsidP="00627306">
      <w:pPr>
        <w:ind w:leftChars="354" w:left="850" w:firstLine="1"/>
        <w:jc w:val="both"/>
        <w:rPr>
          <w:rFonts w:ascii="標楷體" w:eastAsia="標楷體" w:hAnsi="標楷體" w:cs="標楷體"/>
          <w:szCs w:val="24"/>
        </w:rPr>
      </w:pPr>
      <w:r w:rsidRPr="002D0085">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78A60A50" w14:textId="77777777" w:rsidR="00627306" w:rsidRPr="002D0085" w:rsidRDefault="00627306" w:rsidP="00627306">
      <w:pPr>
        <w:ind w:leftChars="354" w:left="850" w:firstLine="1"/>
        <w:jc w:val="both"/>
        <w:rPr>
          <w:rFonts w:ascii="標楷體" w:eastAsia="標楷體" w:hAnsi="標楷體" w:cs="標楷體"/>
          <w:szCs w:val="24"/>
        </w:rPr>
      </w:pPr>
    </w:p>
    <w:p w14:paraId="14E6936E" w14:textId="77777777" w:rsidR="00627306" w:rsidRPr="002D0085" w:rsidRDefault="00627306"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654EFB" w:rsidRPr="002D0085" w14:paraId="1AC652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B299E2"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36EB2B90" w14:textId="77777777" w:rsidTr="00627306">
        <w:trPr>
          <w:jc w:val="center"/>
        </w:trPr>
        <w:tc>
          <w:tcPr>
            <w:tcW w:w="2292" w:type="pct"/>
            <w:tcBorders>
              <w:left w:val="single" w:sz="12" w:space="0" w:color="auto"/>
              <w:bottom w:val="single" w:sz="2" w:space="0" w:color="auto"/>
              <w:right w:val="single" w:sz="2" w:space="0" w:color="auto"/>
            </w:tcBorders>
            <w:vAlign w:val="center"/>
          </w:tcPr>
          <w:p w14:paraId="455461C8"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5138151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6F8EE31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7AB806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6969404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8" w:type="pct"/>
            <w:tcBorders>
              <w:right w:val="single" w:sz="12" w:space="0" w:color="auto"/>
            </w:tcBorders>
            <w:vAlign w:val="center"/>
          </w:tcPr>
          <w:p w14:paraId="05D4270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0DFF30AA"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76F3073B"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4694D0E"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36BDFE3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4-1</w:t>
            </w:r>
          </w:p>
        </w:tc>
        <w:tc>
          <w:tcPr>
            <w:tcW w:w="649" w:type="pct"/>
            <w:tcBorders>
              <w:bottom w:val="single" w:sz="12" w:space="0" w:color="auto"/>
            </w:tcBorders>
            <w:vAlign w:val="center"/>
          </w:tcPr>
          <w:p w14:paraId="31CE153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1</w:t>
            </w:r>
            <w:r w:rsidRPr="002D0085">
              <w:rPr>
                <w:rFonts w:ascii="標楷體" w:eastAsia="標楷體" w:hAnsi="標楷體"/>
                <w:sz w:val="20"/>
              </w:rPr>
              <w:t>/</w:t>
            </w:r>
          </w:p>
          <w:p w14:paraId="4A10B047"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7D4770B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38BB8C3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11FAA7F4" w14:textId="77777777" w:rsidR="00627306" w:rsidRPr="002D0085" w:rsidRDefault="00627306" w:rsidP="00627306">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EC8735A" w14:textId="162D1E5B"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w:t>
      </w:r>
      <w:r w:rsidRPr="002D0085">
        <w:rPr>
          <w:rFonts w:ascii="標楷體" w:eastAsia="標楷體" w:hAnsi="標楷體" w:cs="標楷體"/>
          <w:kern w:val="2"/>
        </w:rPr>
        <w:t>.3.1</w:t>
      </w:r>
      <w:r w:rsidRPr="002D0085">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3AFDFAC5"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w:t>
      </w:r>
      <w:r w:rsidRPr="002D0085">
        <w:rPr>
          <w:rFonts w:ascii="標楷體" w:eastAsia="標楷體" w:hAnsi="標楷體" w:cs="標楷體"/>
          <w:kern w:val="2"/>
        </w:rPr>
        <w:t>.3.</w:t>
      </w:r>
      <w:r w:rsidRPr="002D0085">
        <w:rPr>
          <w:rFonts w:ascii="標楷體" w:eastAsia="標楷體" w:hAnsi="標楷體" w:cs="標楷體" w:hint="eastAsia"/>
          <w:kern w:val="2"/>
        </w:rPr>
        <w:t>2原措施之單位。</w:t>
      </w:r>
    </w:p>
    <w:p w14:paraId="3C8A1E73"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w:t>
      </w:r>
      <w:r w:rsidRPr="002D0085">
        <w:rPr>
          <w:rFonts w:ascii="標楷體" w:eastAsia="標楷體" w:hAnsi="標楷體" w:cs="標楷體"/>
          <w:kern w:val="2"/>
        </w:rPr>
        <w:t>.3.</w:t>
      </w:r>
      <w:r w:rsidRPr="002D0085">
        <w:rPr>
          <w:rFonts w:ascii="標楷體" w:eastAsia="標楷體" w:hAnsi="標楷體" w:cs="標楷體" w:hint="eastAsia"/>
          <w:kern w:val="2"/>
        </w:rPr>
        <w:t>3收受或知悉措施之年月日、申訴之事實及理由。</w:t>
      </w:r>
    </w:p>
    <w:p w14:paraId="19BEF52D"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w:t>
      </w:r>
      <w:r w:rsidRPr="002D0085">
        <w:rPr>
          <w:rFonts w:ascii="標楷體" w:eastAsia="標楷體" w:hAnsi="標楷體" w:cs="標楷體"/>
          <w:kern w:val="2"/>
        </w:rPr>
        <w:t>.3.</w:t>
      </w:r>
      <w:r w:rsidRPr="002D0085">
        <w:rPr>
          <w:rFonts w:ascii="標楷體" w:eastAsia="標楷體" w:hAnsi="標楷體" w:cs="標楷體" w:hint="eastAsia"/>
          <w:kern w:val="2"/>
        </w:rPr>
        <w:t>4希望獲得之具體補救。</w:t>
      </w:r>
    </w:p>
    <w:p w14:paraId="4DD07931"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w:t>
      </w:r>
      <w:r w:rsidRPr="002D0085">
        <w:rPr>
          <w:rFonts w:ascii="標楷體" w:eastAsia="標楷體" w:hAnsi="標楷體" w:cs="標楷體"/>
          <w:kern w:val="2"/>
        </w:rPr>
        <w:t>.3.</w:t>
      </w:r>
      <w:r w:rsidRPr="002D0085">
        <w:rPr>
          <w:rFonts w:ascii="標楷體" w:eastAsia="標楷體" w:hAnsi="標楷體" w:cs="標楷體" w:hint="eastAsia"/>
          <w:kern w:val="2"/>
        </w:rPr>
        <w:t>5提起申訴之年月日。</w:t>
      </w:r>
    </w:p>
    <w:p w14:paraId="51C62F55"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w:t>
      </w:r>
      <w:r w:rsidRPr="002D0085">
        <w:rPr>
          <w:rFonts w:ascii="標楷體" w:eastAsia="標楷體" w:hAnsi="標楷體" w:cs="標楷體"/>
          <w:kern w:val="2"/>
        </w:rPr>
        <w:t>.3.</w:t>
      </w:r>
      <w:r w:rsidRPr="002D0085">
        <w:rPr>
          <w:rFonts w:ascii="標楷體" w:eastAsia="標楷體" w:hAnsi="標楷體" w:cs="標楷體" w:hint="eastAsia"/>
          <w:kern w:val="2"/>
        </w:rPr>
        <w:t>6受理申訴之學校或主管機關教師申訴評議委員會。</w:t>
      </w:r>
    </w:p>
    <w:p w14:paraId="5533F2F5" w14:textId="41D5811F"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w:t>
      </w:r>
      <w:r w:rsidRPr="002D0085">
        <w:rPr>
          <w:rFonts w:ascii="標楷體" w:eastAsia="標楷體" w:hAnsi="標楷體" w:cs="標楷體"/>
          <w:kern w:val="2"/>
        </w:rPr>
        <w:t>.3.</w:t>
      </w:r>
      <w:r w:rsidRPr="002D0085">
        <w:rPr>
          <w:rFonts w:ascii="標楷體" w:eastAsia="標楷體" w:hAnsi="標楷體" w:cs="標楷體" w:hint="eastAsia"/>
          <w:kern w:val="2"/>
        </w:rPr>
        <w:t>7載明就本申訴事件有無提起訴願、訴訟或勞資爭議處理；其有提起者，應載明</w:t>
      </w:r>
      <w:r w:rsidRPr="002D0085">
        <w:rPr>
          <w:rFonts w:ascii="標楷體" w:eastAsia="標楷體" w:hAnsi="標楷體" w:cs="標楷體" w:hint="eastAsia"/>
        </w:rPr>
        <w:t>其受送達原申訴評議書之時間及方式。</w:t>
      </w:r>
    </w:p>
    <w:p w14:paraId="44FC7453" w14:textId="77777777" w:rsidR="00627306" w:rsidRPr="002D0085" w:rsidRDefault="00627306" w:rsidP="00C547AA">
      <w:pPr>
        <w:ind w:leftChars="300" w:left="1440" w:hangingChars="300" w:hanging="720"/>
        <w:jc w:val="both"/>
        <w:rPr>
          <w:rFonts w:ascii="標楷體" w:eastAsia="標楷體" w:hAnsi="標楷體" w:cs="標楷體"/>
          <w:szCs w:val="24"/>
        </w:rPr>
      </w:pPr>
      <w:r w:rsidRPr="002D0085">
        <w:rPr>
          <w:rFonts w:ascii="標楷體" w:eastAsia="標楷體" w:hAnsi="標楷體" w:cs="Times New Roman" w:hint="eastAsia"/>
          <w:szCs w:val="24"/>
        </w:rPr>
        <w:t>2.3.8申訴評議委員會</w:t>
      </w:r>
      <w:r w:rsidRPr="002D0085">
        <w:rPr>
          <w:rFonts w:ascii="標楷體" w:eastAsia="標楷體" w:hAnsi="標楷體" w:cs="標楷體" w:hint="eastAsia"/>
          <w:szCs w:val="24"/>
        </w:rPr>
        <w:t>對於不合法定程式，其情形可補正者，應通知申訴人於二十日內補正。</w:t>
      </w:r>
    </w:p>
    <w:p w14:paraId="24076D65" w14:textId="77777777" w:rsidR="00627306" w:rsidRPr="002D0085" w:rsidRDefault="00627306" w:rsidP="00C547AA">
      <w:pPr>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2.4評議書載明事項：</w:t>
      </w:r>
    </w:p>
    <w:p w14:paraId="4BFC7BFB"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4.1申訴人姓名、出生年月日、身分證明文件號碼、服務單位及職稱、住居所。</w:t>
      </w:r>
    </w:p>
    <w:p w14:paraId="302D202E"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4.2有代理人或代表人者，其姓名、出生年月日、身分證明文件號碼、住居所。</w:t>
      </w:r>
    </w:p>
    <w:p w14:paraId="4E384FF0"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4.3為原措施之單位。</w:t>
      </w:r>
    </w:p>
    <w:p w14:paraId="615F921D"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4.4主文、事實及理由。但其係不受理決定者，得不記載事實。</w:t>
      </w:r>
    </w:p>
    <w:p w14:paraId="2A7539E7"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4.5本會主席署名。主席因故不能執行職務者，由代理主席署名，並記載其事由。</w:t>
      </w:r>
    </w:p>
    <w:p w14:paraId="6E3B24D0"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4.6評議書作成之年月日。</w:t>
      </w:r>
    </w:p>
    <w:p w14:paraId="6E002DDB" w14:textId="5E024A7C"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17EC12C9" w14:textId="77777777" w:rsidR="00627306" w:rsidRPr="002D0085" w:rsidRDefault="00627306" w:rsidP="00C547AA">
      <w:pPr>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2.5申訴案件有下列各款情形之一者，應為不受理之評議決定：</w:t>
      </w:r>
    </w:p>
    <w:p w14:paraId="569975F8"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1提起申訴逾教育部所頒「教師申訴評議委員會組織及評議準則」第十二條規定之期間。</w:t>
      </w:r>
    </w:p>
    <w:p w14:paraId="584F99D6"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2申訴書不合法定程式不能補正者，或經通知限期補正而屆期未完成補正。</w:t>
      </w:r>
    </w:p>
    <w:p w14:paraId="00CD926B"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3申訴人不適格。</w:t>
      </w:r>
    </w:p>
    <w:p w14:paraId="6976C705"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4原措施已不存在或依申訴已無實益。</w:t>
      </w:r>
    </w:p>
    <w:p w14:paraId="0CBDF4D8"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5依教育部所頒「教師申訴評議委員會組織及評議準則」第二十條第二項提起之申訴，應作為單位已為措施。</w:t>
      </w:r>
    </w:p>
    <w:p w14:paraId="6E66C23B"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6對已決定或已撤回之申訴案件就同一原因事實重行提起申訴。</w:t>
      </w:r>
    </w:p>
    <w:p w14:paraId="77364160" w14:textId="77777777" w:rsidR="00627306" w:rsidRPr="002D0085" w:rsidRDefault="00627306"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54EFB" w:rsidRPr="002D0085" w14:paraId="27B2FA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76E819" w14:textId="77777777" w:rsidR="00627306" w:rsidRPr="002D0085" w:rsidRDefault="00627306" w:rsidP="00627306">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654EFB" w:rsidRPr="002D0085" w14:paraId="40382F0E"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83CE383"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14:paraId="72F0E4D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22" w:type="pct"/>
            <w:vAlign w:val="center"/>
          </w:tcPr>
          <w:p w14:paraId="1E88EF0B"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06473D1C"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版本/</w:t>
            </w:r>
          </w:p>
          <w:p w14:paraId="760012E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0" w:type="pct"/>
            <w:tcBorders>
              <w:right w:val="single" w:sz="12" w:space="0" w:color="auto"/>
            </w:tcBorders>
            <w:vAlign w:val="center"/>
          </w:tcPr>
          <w:p w14:paraId="7BE2A09A"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頁數</w:t>
            </w:r>
          </w:p>
        </w:tc>
      </w:tr>
      <w:tr w:rsidR="00654EFB" w:rsidRPr="002D0085" w14:paraId="4B0202B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671F058"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C1E4C05"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22" w:type="pct"/>
            <w:tcBorders>
              <w:bottom w:val="single" w:sz="12" w:space="0" w:color="auto"/>
            </w:tcBorders>
            <w:vAlign w:val="center"/>
          </w:tcPr>
          <w:p w14:paraId="51570C72"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60-014-1</w:t>
            </w:r>
          </w:p>
        </w:tc>
        <w:tc>
          <w:tcPr>
            <w:tcW w:w="649" w:type="pct"/>
            <w:tcBorders>
              <w:bottom w:val="single" w:sz="12" w:space="0" w:color="auto"/>
            </w:tcBorders>
            <w:vAlign w:val="center"/>
          </w:tcPr>
          <w:p w14:paraId="138546D6"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01</w:t>
            </w:r>
            <w:r w:rsidRPr="002D0085">
              <w:rPr>
                <w:rFonts w:ascii="標楷體" w:eastAsia="標楷體" w:hAnsi="標楷體"/>
                <w:sz w:val="20"/>
              </w:rPr>
              <w:t>/</w:t>
            </w:r>
          </w:p>
          <w:p w14:paraId="7AFB35E9"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1250385D"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4</w:t>
            </w:r>
            <w:r w:rsidRPr="002D0085">
              <w:rPr>
                <w:rFonts w:ascii="標楷體" w:eastAsia="標楷體" w:hAnsi="標楷體"/>
                <w:sz w:val="20"/>
              </w:rPr>
              <w:t>頁/</w:t>
            </w:r>
          </w:p>
          <w:p w14:paraId="2A8F000F" w14:textId="77777777" w:rsidR="00627306" w:rsidRPr="002D0085" w:rsidRDefault="00627306" w:rsidP="00627306">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272FC47C" w14:textId="77777777" w:rsidR="00627306" w:rsidRPr="002D0085" w:rsidRDefault="00627306" w:rsidP="00627306">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color w:val="auto"/>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E9188E2"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7依教育部所頒「教師申訴評議委員會組織及評議準則」第十八條第二項繼續評議，其原措施屬行政處分。</w:t>
      </w:r>
    </w:p>
    <w:p w14:paraId="603D3D03" w14:textId="77777777" w:rsidR="00627306" w:rsidRPr="002D0085"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2D0085">
        <w:rPr>
          <w:rFonts w:ascii="標楷體" w:eastAsia="標楷體" w:hAnsi="標楷體" w:cs="標楷體" w:hint="eastAsia"/>
          <w:kern w:val="2"/>
        </w:rPr>
        <w:t>2.5.8其他依法非屬教師申訴救濟範圍內之事項。</w:t>
      </w:r>
    </w:p>
    <w:p w14:paraId="285A801F"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3.控制重點：</w:t>
      </w:r>
    </w:p>
    <w:p w14:paraId="32F1EB8C" w14:textId="77777777" w:rsidR="00627306" w:rsidRPr="002D0085"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2D0085">
        <w:rPr>
          <w:rFonts w:ascii="標楷體" w:eastAsia="標楷體" w:hAnsi="標楷體" w:hint="eastAsia"/>
        </w:rPr>
        <w:t>3.1.</w:t>
      </w:r>
      <w:r w:rsidRPr="002D0085">
        <w:rPr>
          <w:rFonts w:ascii="標楷體" w:eastAsia="標楷體" w:hAnsi="標楷體" w:cs="Times New Roman" w:hint="eastAsia"/>
          <w:szCs w:val="24"/>
        </w:rPr>
        <w:t>教師申訴提出日期及申訴書載明事項是否符合規定?</w:t>
      </w:r>
    </w:p>
    <w:p w14:paraId="05E61BE0" w14:textId="77777777" w:rsidR="00627306" w:rsidRPr="002D0085"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2D0085">
        <w:rPr>
          <w:rFonts w:ascii="標楷體" w:eastAsia="標楷體" w:hAnsi="標楷體" w:hint="eastAsia"/>
        </w:rPr>
        <w:t>3.2.</w:t>
      </w:r>
      <w:r w:rsidRPr="002D0085">
        <w:rPr>
          <w:rFonts w:ascii="標楷體" w:eastAsia="標楷體" w:hAnsi="標楷體" w:cs="Times New Roman" w:hint="eastAsia"/>
          <w:szCs w:val="24"/>
        </w:rPr>
        <w:t>教師申訴評議決定是否掌握時效性?</w:t>
      </w:r>
    </w:p>
    <w:p w14:paraId="67C814D3" w14:textId="77777777" w:rsidR="00627306" w:rsidRPr="002D0085"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教師申訴評議委員會成員組成是否符合規定?</w:t>
      </w:r>
    </w:p>
    <w:p w14:paraId="01D3C231" w14:textId="77777777" w:rsidR="00627306" w:rsidRPr="002D0085" w:rsidRDefault="00627306" w:rsidP="00627306">
      <w:pPr>
        <w:ind w:leftChars="119" w:left="850" w:hangingChars="235" w:hanging="564"/>
        <w:jc w:val="both"/>
        <w:rPr>
          <w:rFonts w:ascii="標楷體" w:eastAsia="標楷體" w:hAnsi="標楷體" w:cs="Times New Roman"/>
          <w:szCs w:val="24"/>
        </w:rPr>
      </w:pPr>
    </w:p>
    <w:p w14:paraId="33CD759E" w14:textId="77777777" w:rsidR="00627306" w:rsidRPr="002D0085" w:rsidRDefault="00627306" w:rsidP="00EC57DD">
      <w:pPr>
        <w:tabs>
          <w:tab w:val="left" w:pos="960"/>
        </w:tabs>
        <w:ind w:left="721" w:hangingChars="300" w:hanging="721"/>
        <w:jc w:val="both"/>
        <w:textAlignment w:val="baseline"/>
        <w:rPr>
          <w:rFonts w:ascii="標楷體" w:eastAsia="標楷體" w:hAnsi="標楷體"/>
          <w:b/>
        </w:rPr>
      </w:pPr>
      <w:r w:rsidRPr="002D0085">
        <w:rPr>
          <w:rFonts w:ascii="標楷體" w:eastAsia="標楷體" w:hAnsi="標楷體" w:hint="eastAsia"/>
          <w:b/>
        </w:rPr>
        <w:t>4.使用表單：</w:t>
      </w:r>
    </w:p>
    <w:p w14:paraId="6C26017E"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申訴書表格。</w:t>
      </w:r>
    </w:p>
    <w:p w14:paraId="0914407A" w14:textId="77777777" w:rsidR="00627306" w:rsidRPr="002D0085" w:rsidRDefault="00627306" w:rsidP="0062730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68FA4BF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教師法。（教育部108.06.05）</w:t>
      </w:r>
    </w:p>
    <w:p w14:paraId="6541B6D8"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教師申訴評議委員會組織及評議準則。</w:t>
      </w:r>
      <w:r w:rsidRPr="002D0085">
        <w:rPr>
          <w:rFonts w:ascii="標楷體" w:eastAsia="標楷體" w:hAnsi="標楷體" w:cs="Times New Roman" w:hint="eastAsia"/>
          <w:szCs w:val="24"/>
        </w:rPr>
        <w:t>（教育部109.06.28）</w:t>
      </w:r>
    </w:p>
    <w:p w14:paraId="2510746E"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教師申訴評議委員會設置及評議辦法。</w:t>
      </w:r>
    </w:p>
    <w:p w14:paraId="034F7263" w14:textId="77777777" w:rsidR="00627306" w:rsidRPr="002D0085" w:rsidRDefault="00627306" w:rsidP="00627306">
      <w:pPr>
        <w:tabs>
          <w:tab w:val="left" w:pos="960"/>
        </w:tabs>
        <w:jc w:val="both"/>
        <w:textAlignment w:val="baseline"/>
        <w:rPr>
          <w:rFonts w:ascii="標楷體" w:eastAsia="標楷體" w:hAnsi="標楷體"/>
        </w:rPr>
      </w:pPr>
    </w:p>
    <w:p w14:paraId="19E3EBF3" w14:textId="77777777" w:rsidR="00627306" w:rsidRPr="002D0085" w:rsidRDefault="00627306" w:rsidP="00627306">
      <w:pPr>
        <w:rPr>
          <w:rFonts w:ascii="標楷體" w:eastAsia="標楷體" w:hAnsi="標楷體"/>
        </w:rPr>
      </w:pPr>
    </w:p>
    <w:p w14:paraId="3756D789" w14:textId="3812929A" w:rsidR="009B7479" w:rsidRPr="002D0085" w:rsidRDefault="00627306" w:rsidP="00CC183D">
      <w:pPr>
        <w:jc w:val="center"/>
        <w:outlineLvl w:val="0"/>
        <w:rPr>
          <w:rFonts w:ascii="標楷體" w:eastAsia="標楷體" w:hAnsi="標楷體"/>
          <w:b/>
          <w:sz w:val="56"/>
          <w:szCs w:val="56"/>
        </w:rPr>
      </w:pPr>
      <w:r w:rsidRPr="002D0085">
        <w:rPr>
          <w:rFonts w:ascii="標楷體" w:eastAsia="標楷體" w:hAnsi="標楷體"/>
        </w:rPr>
        <w:br w:type="page"/>
      </w:r>
      <w:bookmarkStart w:id="996" w:name="_Toc218582015"/>
      <w:bookmarkStart w:id="997" w:name="_Hlk211860427"/>
      <w:r w:rsidR="009B7479" w:rsidRPr="002D0085">
        <w:rPr>
          <w:rFonts w:ascii="標楷體" w:eastAsia="標楷體" w:hAnsi="標楷體" w:hint="eastAsia"/>
          <w:b/>
          <w:sz w:val="56"/>
          <w:szCs w:val="56"/>
        </w:rPr>
        <w:t>會計室</w:t>
      </w:r>
      <w:bookmarkEnd w:id="996"/>
    </w:p>
    <w:p w14:paraId="51FA1900" w14:textId="0A4AE3B7" w:rsidR="00880E96" w:rsidRPr="002D0085" w:rsidRDefault="00880E96" w:rsidP="00880E96">
      <w:pPr>
        <w:pStyle w:val="21"/>
        <w:spacing w:line="240" w:lineRule="auto"/>
        <w:rPr>
          <w:rFonts w:ascii="Times New Roman" w:hAnsi="Times New Roman" w:cs="Times New Roman"/>
        </w:rPr>
      </w:pPr>
      <w:bookmarkStart w:id="998" w:name="_Toc92798249"/>
      <w:bookmarkStart w:id="999" w:name="_Toc99130262"/>
      <w:bookmarkStart w:id="1000" w:name="_Toc146031037"/>
      <w:bookmarkStart w:id="1001" w:name="_Toc218582016"/>
      <w:r w:rsidRPr="002D0085">
        <w:rPr>
          <w:rFonts w:ascii="Times New Roman" w:hAnsi="Times New Roman" w:cs="Times New Roman"/>
        </w:rPr>
        <w:t>11</w:t>
      </w:r>
      <w:r w:rsidR="0033095D">
        <w:rPr>
          <w:rFonts w:ascii="Times New Roman" w:hAnsi="Times New Roman" w:cs="Times New Roman"/>
        </w:rPr>
        <w:t>4</w:t>
      </w:r>
      <w:r w:rsidRPr="002D0085">
        <w:rPr>
          <w:rFonts w:ascii="Times New Roman" w:hAnsi="Times New Roman" w:cs="Times New Roman"/>
        </w:rPr>
        <w:t>學年度</w:t>
      </w:r>
      <w:r w:rsidRPr="002D0085">
        <w:rPr>
          <w:rFonts w:ascii="Times New Roman" w:hAnsi="Times New Roman" w:cs="Times New Roman"/>
        </w:rPr>
        <w:t xml:space="preserve"> </w:t>
      </w:r>
      <w:bookmarkStart w:id="1002" w:name="會計室"/>
      <w:r w:rsidRPr="002D0085">
        <w:rPr>
          <w:rFonts w:ascii="Times New Roman" w:hAnsi="Times New Roman" w:cs="Times New Roman"/>
        </w:rPr>
        <w:t>會計室</w:t>
      </w:r>
      <w:bookmarkEnd w:id="1002"/>
      <w:r w:rsidRPr="002D0085">
        <w:rPr>
          <w:rFonts w:ascii="Times New Roman" w:hAnsi="Times New Roman" w:cs="Times New Roman"/>
        </w:rPr>
        <w:t xml:space="preserve"> </w:t>
      </w:r>
      <w:r w:rsidRPr="002D0085">
        <w:rPr>
          <w:rFonts w:ascii="Times New Roman" w:hAnsi="Times New Roman" w:cs="Times New Roman"/>
        </w:rPr>
        <w:t>內部控制項目修訂總表</w:t>
      </w:r>
      <w:bookmarkEnd w:id="998"/>
      <w:bookmarkEnd w:id="999"/>
      <w:bookmarkEnd w:id="1000"/>
      <w:bookmarkEnd w:id="1001"/>
    </w:p>
    <w:p w14:paraId="029E07FB" w14:textId="77777777" w:rsidR="00880E96" w:rsidRPr="002D0085" w:rsidRDefault="00880E96" w:rsidP="00880E96">
      <w:pPr>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11"/>
        <w:gridCol w:w="2900"/>
        <w:gridCol w:w="456"/>
        <w:gridCol w:w="845"/>
        <w:gridCol w:w="848"/>
        <w:gridCol w:w="803"/>
        <w:gridCol w:w="2447"/>
      </w:tblGrid>
      <w:tr w:rsidR="00654EFB" w:rsidRPr="002D0085" w14:paraId="4102846C" w14:textId="77777777" w:rsidTr="00842589">
        <w:trPr>
          <w:tblHeader/>
          <w:jc w:val="center"/>
        </w:trPr>
        <w:tc>
          <w:tcPr>
            <w:tcW w:w="233" w:type="pct"/>
            <w:vMerge w:val="restart"/>
            <w:vAlign w:val="center"/>
          </w:tcPr>
          <w:p w14:paraId="03A4E46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518" w:type="pct"/>
            <w:vMerge w:val="restart"/>
            <w:vAlign w:val="center"/>
          </w:tcPr>
          <w:p w14:paraId="67DC04E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485" w:type="pct"/>
            <w:vMerge w:val="restart"/>
            <w:vAlign w:val="center"/>
          </w:tcPr>
          <w:p w14:paraId="7EB645C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233" w:type="pct"/>
            <w:vMerge w:val="restart"/>
            <w:vAlign w:val="center"/>
          </w:tcPr>
          <w:p w14:paraId="319F51E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版次</w:t>
            </w:r>
          </w:p>
        </w:tc>
        <w:tc>
          <w:tcPr>
            <w:tcW w:w="866" w:type="pct"/>
            <w:gridSpan w:val="2"/>
            <w:vAlign w:val="center"/>
          </w:tcPr>
          <w:p w14:paraId="48162C1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內容是否修改</w:t>
            </w:r>
          </w:p>
        </w:tc>
        <w:tc>
          <w:tcPr>
            <w:tcW w:w="411" w:type="pct"/>
            <w:vMerge w:val="restart"/>
            <w:vAlign w:val="center"/>
          </w:tcPr>
          <w:p w14:paraId="15A63D08" w14:textId="50C0E93E"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作廢</w:t>
            </w:r>
          </w:p>
        </w:tc>
        <w:tc>
          <w:tcPr>
            <w:tcW w:w="1253" w:type="pct"/>
            <w:vMerge w:val="restart"/>
            <w:vAlign w:val="center"/>
          </w:tcPr>
          <w:p w14:paraId="25802B1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szCs w:val="24"/>
              </w:rPr>
              <w:t>原因</w:t>
            </w:r>
          </w:p>
        </w:tc>
      </w:tr>
      <w:tr w:rsidR="00654EFB" w:rsidRPr="002D0085" w14:paraId="252A444E" w14:textId="77777777" w:rsidTr="00842589">
        <w:trPr>
          <w:tblHeader/>
          <w:jc w:val="center"/>
        </w:trPr>
        <w:tc>
          <w:tcPr>
            <w:tcW w:w="233" w:type="pct"/>
            <w:vMerge/>
            <w:vAlign w:val="center"/>
          </w:tcPr>
          <w:p w14:paraId="189F065E"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518" w:type="pct"/>
            <w:vMerge/>
            <w:vAlign w:val="center"/>
          </w:tcPr>
          <w:p w14:paraId="27C4038A"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485" w:type="pct"/>
            <w:vMerge/>
          </w:tcPr>
          <w:p w14:paraId="25C8923C" w14:textId="77777777" w:rsidR="00880E96" w:rsidRPr="002D0085" w:rsidRDefault="00880E96" w:rsidP="00FD5960">
            <w:pPr>
              <w:spacing w:line="0" w:lineRule="atLeast"/>
              <w:jc w:val="both"/>
              <w:rPr>
                <w:rFonts w:ascii="Times New Roman" w:eastAsia="標楷體" w:hAnsi="Times New Roman" w:cs="Times New Roman"/>
                <w:szCs w:val="24"/>
              </w:rPr>
            </w:pPr>
          </w:p>
        </w:tc>
        <w:tc>
          <w:tcPr>
            <w:tcW w:w="233" w:type="pct"/>
            <w:vMerge/>
            <w:vAlign w:val="center"/>
          </w:tcPr>
          <w:p w14:paraId="1A9EDE1E"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433" w:type="pct"/>
            <w:vAlign w:val="center"/>
          </w:tcPr>
          <w:p w14:paraId="5BBBE1F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是</w:t>
            </w:r>
          </w:p>
        </w:tc>
        <w:tc>
          <w:tcPr>
            <w:tcW w:w="434" w:type="pct"/>
            <w:vAlign w:val="center"/>
          </w:tcPr>
          <w:p w14:paraId="51D89BF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否</w:t>
            </w:r>
          </w:p>
        </w:tc>
        <w:tc>
          <w:tcPr>
            <w:tcW w:w="411" w:type="pct"/>
            <w:vMerge/>
            <w:vAlign w:val="center"/>
          </w:tcPr>
          <w:p w14:paraId="7DE54240"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253" w:type="pct"/>
            <w:vMerge/>
          </w:tcPr>
          <w:p w14:paraId="5F2B8F6D"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654EFB" w:rsidRPr="002D0085" w14:paraId="6DAC637C" w14:textId="77777777" w:rsidTr="00842589">
        <w:trPr>
          <w:jc w:val="center"/>
        </w:trPr>
        <w:tc>
          <w:tcPr>
            <w:tcW w:w="233" w:type="pct"/>
            <w:vAlign w:val="center"/>
          </w:tcPr>
          <w:p w14:paraId="618B39E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18" w:type="pct"/>
            <w:vAlign w:val="center"/>
          </w:tcPr>
          <w:p w14:paraId="35393D6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w:t>
            </w:r>
          </w:p>
        </w:tc>
        <w:tc>
          <w:tcPr>
            <w:tcW w:w="1485" w:type="pct"/>
          </w:tcPr>
          <w:p w14:paraId="6FF5036F" w14:textId="77777777" w:rsidR="00880E96" w:rsidRPr="002D0085" w:rsidRDefault="00000000"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00880E96" w:rsidRPr="002D0085">
                <w:rPr>
                  <w:rStyle w:val="a3"/>
                  <w:rFonts w:ascii="Times New Roman" w:eastAsia="標楷體" w:hAnsi="Times New Roman" w:cs="Times New Roman"/>
                  <w:color w:val="auto"/>
                  <w:szCs w:val="24"/>
                </w:rPr>
                <w:t>1170-001</w:t>
              </w:r>
              <w:r w:rsidR="00880E96" w:rsidRPr="002D0085">
                <w:rPr>
                  <w:rStyle w:val="a3"/>
                  <w:rFonts w:ascii="Times New Roman" w:eastAsia="標楷體" w:hAnsi="Times New Roman" w:cs="Times New Roman"/>
                  <w:color w:val="auto"/>
                  <w:szCs w:val="24"/>
                </w:rPr>
                <w:t>投資有價證券與其他投資之決策、買賣、保管及記錄</w:t>
              </w:r>
            </w:hyperlink>
          </w:p>
        </w:tc>
        <w:tc>
          <w:tcPr>
            <w:tcW w:w="233" w:type="pct"/>
            <w:vAlign w:val="center"/>
          </w:tcPr>
          <w:p w14:paraId="2591BEE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3" w:type="pct"/>
            <w:vAlign w:val="center"/>
          </w:tcPr>
          <w:p w14:paraId="6356387A" w14:textId="77777777" w:rsidR="00880E96" w:rsidRPr="002D0085" w:rsidRDefault="00880E96" w:rsidP="00FD5960">
            <w:pPr>
              <w:jc w:val="center"/>
              <w:rPr>
                <w:rFonts w:ascii="Times New Roman" w:eastAsia="標楷體" w:hAnsi="Times New Roman" w:cs="Times New Roman"/>
                <w:b/>
                <w:szCs w:val="24"/>
              </w:rPr>
            </w:pPr>
          </w:p>
        </w:tc>
        <w:tc>
          <w:tcPr>
            <w:tcW w:w="434" w:type="pct"/>
            <w:vAlign w:val="center"/>
          </w:tcPr>
          <w:p w14:paraId="7DC18ADD" w14:textId="67E35900" w:rsidR="00880E96" w:rsidRPr="002D0085" w:rsidRDefault="00096467" w:rsidP="00FD5960">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04F94BBB"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253" w:type="pct"/>
          </w:tcPr>
          <w:p w14:paraId="6ADAF9C1"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654EFB" w:rsidRPr="002D0085" w14:paraId="1CA4214E" w14:textId="77777777" w:rsidTr="00842589">
        <w:trPr>
          <w:jc w:val="center"/>
        </w:trPr>
        <w:tc>
          <w:tcPr>
            <w:tcW w:w="233" w:type="pct"/>
            <w:vAlign w:val="center"/>
          </w:tcPr>
          <w:p w14:paraId="30FFF2E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18" w:type="pct"/>
            <w:vAlign w:val="center"/>
          </w:tcPr>
          <w:p w14:paraId="6616839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1</w:t>
            </w:r>
          </w:p>
        </w:tc>
        <w:tc>
          <w:tcPr>
            <w:tcW w:w="1485" w:type="pct"/>
          </w:tcPr>
          <w:p w14:paraId="08C466B2" w14:textId="69C3A711" w:rsidR="00880E96" w:rsidRPr="002D0085" w:rsidRDefault="00000000"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00880E96" w:rsidRPr="002D0085">
                <w:rPr>
                  <w:rStyle w:val="a3"/>
                  <w:rFonts w:ascii="Times New Roman" w:eastAsia="標楷體" w:hAnsi="Times New Roman" w:cs="Times New Roman"/>
                  <w:color w:val="auto"/>
                  <w:szCs w:val="24"/>
                </w:rPr>
                <w:t>1170-003-1</w:t>
              </w:r>
              <w:r w:rsidR="00880E96" w:rsidRPr="002D0085">
                <w:rPr>
                  <w:rStyle w:val="a3"/>
                  <w:rFonts w:ascii="Times New Roman" w:eastAsia="標楷體" w:hAnsi="Times New Roman" w:cs="Times New Roman"/>
                  <w:color w:val="auto"/>
                  <w:szCs w:val="24"/>
                </w:rPr>
                <w:t>募款、收受捐贈、借款、資本租賃之決策、執行及記錄</w:t>
              </w:r>
              <w:r w:rsidR="00475992" w:rsidRPr="002D0085">
                <w:rPr>
                  <w:rStyle w:val="a3"/>
                  <w:rFonts w:ascii="Times New Roman" w:eastAsia="標楷體" w:hAnsi="Times New Roman" w:cs="Times New Roman"/>
                  <w:color w:val="auto"/>
                  <w:szCs w:val="24"/>
                </w:rPr>
                <w:t>-</w:t>
              </w:r>
              <w:r w:rsidR="00880E96" w:rsidRPr="002D0085">
                <w:rPr>
                  <w:rStyle w:val="a3"/>
                  <w:rFonts w:ascii="Times New Roman" w:eastAsia="標楷體" w:hAnsi="Times New Roman" w:cs="Times New Roman"/>
                  <w:color w:val="auto"/>
                  <w:szCs w:val="24"/>
                </w:rPr>
                <w:t>收受捐贈作業</w:t>
              </w:r>
            </w:hyperlink>
          </w:p>
        </w:tc>
        <w:tc>
          <w:tcPr>
            <w:tcW w:w="233" w:type="pct"/>
            <w:vAlign w:val="center"/>
          </w:tcPr>
          <w:p w14:paraId="71A47EC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3" w:type="pct"/>
            <w:vAlign w:val="center"/>
          </w:tcPr>
          <w:p w14:paraId="4EA0500A" w14:textId="77777777" w:rsidR="00880E96" w:rsidRPr="002D0085" w:rsidRDefault="00880E96" w:rsidP="00FD5960">
            <w:pPr>
              <w:jc w:val="center"/>
              <w:rPr>
                <w:rFonts w:ascii="Times New Roman" w:eastAsia="標楷體" w:hAnsi="Times New Roman" w:cs="Times New Roman"/>
                <w:b/>
                <w:szCs w:val="24"/>
              </w:rPr>
            </w:pPr>
          </w:p>
        </w:tc>
        <w:tc>
          <w:tcPr>
            <w:tcW w:w="434" w:type="pct"/>
            <w:vAlign w:val="center"/>
          </w:tcPr>
          <w:p w14:paraId="772B6EDD" w14:textId="6B30E268" w:rsidR="00880E96" w:rsidRPr="002D0085" w:rsidRDefault="00096467" w:rsidP="00FD5960">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58490F51"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253" w:type="pct"/>
          </w:tcPr>
          <w:p w14:paraId="05DD7A29"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654EFB" w:rsidRPr="002D0085" w14:paraId="7E227646" w14:textId="77777777" w:rsidTr="00842589">
        <w:trPr>
          <w:jc w:val="center"/>
        </w:trPr>
        <w:tc>
          <w:tcPr>
            <w:tcW w:w="233" w:type="pct"/>
            <w:vAlign w:val="center"/>
          </w:tcPr>
          <w:p w14:paraId="5F9E7FD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18" w:type="pct"/>
            <w:vAlign w:val="center"/>
          </w:tcPr>
          <w:p w14:paraId="5E9AE7B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2</w:t>
            </w:r>
          </w:p>
        </w:tc>
        <w:tc>
          <w:tcPr>
            <w:tcW w:w="1485" w:type="pct"/>
          </w:tcPr>
          <w:p w14:paraId="77B75EEB" w14:textId="53FF5B15" w:rsidR="00880E96" w:rsidRPr="002D0085" w:rsidRDefault="00000000"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00880E96" w:rsidRPr="002D0085">
                <w:rPr>
                  <w:rStyle w:val="a3"/>
                  <w:rFonts w:ascii="Times New Roman" w:eastAsia="標楷體" w:hAnsi="Times New Roman" w:cs="Times New Roman"/>
                  <w:color w:val="auto"/>
                  <w:szCs w:val="24"/>
                </w:rPr>
                <w:t>1170-003-2</w:t>
              </w:r>
              <w:r w:rsidR="00880E96" w:rsidRPr="002D0085">
                <w:rPr>
                  <w:rStyle w:val="a3"/>
                  <w:rFonts w:ascii="Times New Roman" w:eastAsia="標楷體" w:hAnsi="Times New Roman" w:cs="Times New Roman"/>
                  <w:color w:val="auto"/>
                  <w:szCs w:val="24"/>
                </w:rPr>
                <w:t>募款、收受捐贈、借款、資本租賃之決策、執行及記錄</w:t>
              </w:r>
              <w:r w:rsidR="00475992" w:rsidRPr="002D0085">
                <w:rPr>
                  <w:rStyle w:val="a3"/>
                  <w:rFonts w:ascii="Times New Roman" w:eastAsia="標楷體" w:hAnsi="Times New Roman" w:cs="Times New Roman"/>
                  <w:color w:val="auto"/>
                  <w:szCs w:val="24"/>
                </w:rPr>
                <w:t>-</w:t>
              </w:r>
              <w:r w:rsidR="00880E96" w:rsidRPr="002D0085">
                <w:rPr>
                  <w:rStyle w:val="a3"/>
                  <w:rFonts w:ascii="Times New Roman" w:eastAsia="標楷體" w:hAnsi="Times New Roman" w:cs="Times New Roman"/>
                  <w:color w:val="auto"/>
                  <w:szCs w:val="24"/>
                </w:rPr>
                <w:t>借款作業</w:t>
              </w:r>
            </w:hyperlink>
          </w:p>
        </w:tc>
        <w:tc>
          <w:tcPr>
            <w:tcW w:w="233" w:type="pct"/>
            <w:vAlign w:val="center"/>
          </w:tcPr>
          <w:p w14:paraId="50C1539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3" w:type="pct"/>
            <w:vAlign w:val="center"/>
          </w:tcPr>
          <w:p w14:paraId="23B1536D" w14:textId="77777777" w:rsidR="00880E96" w:rsidRPr="002D0085" w:rsidRDefault="00880E96" w:rsidP="00FD5960">
            <w:pPr>
              <w:jc w:val="center"/>
              <w:rPr>
                <w:rFonts w:ascii="Times New Roman" w:eastAsia="標楷體" w:hAnsi="Times New Roman" w:cs="Times New Roman"/>
                <w:b/>
                <w:szCs w:val="24"/>
              </w:rPr>
            </w:pPr>
          </w:p>
        </w:tc>
        <w:tc>
          <w:tcPr>
            <w:tcW w:w="434" w:type="pct"/>
            <w:vAlign w:val="center"/>
          </w:tcPr>
          <w:p w14:paraId="64DA4893" w14:textId="4D6AAAD0" w:rsidR="00880E96" w:rsidRPr="002D0085" w:rsidRDefault="00096467" w:rsidP="00FD5960">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251F1049" w14:textId="77777777" w:rsidR="00880E96" w:rsidRPr="002D0085" w:rsidRDefault="00880E96" w:rsidP="00FD5960">
            <w:pPr>
              <w:spacing w:line="0" w:lineRule="atLeast"/>
              <w:jc w:val="center"/>
              <w:rPr>
                <w:rFonts w:ascii="Times New Roman" w:eastAsia="標楷體" w:hAnsi="Times New Roman" w:cs="Times New Roman"/>
                <w:szCs w:val="24"/>
              </w:rPr>
            </w:pPr>
          </w:p>
        </w:tc>
        <w:tc>
          <w:tcPr>
            <w:tcW w:w="1253" w:type="pct"/>
            <w:vAlign w:val="center"/>
          </w:tcPr>
          <w:p w14:paraId="33C0950A" w14:textId="77777777" w:rsidR="00880E96" w:rsidRPr="002D0085" w:rsidRDefault="00880E96" w:rsidP="00FD5960">
            <w:pPr>
              <w:spacing w:line="0" w:lineRule="atLeast"/>
              <w:jc w:val="both"/>
              <w:rPr>
                <w:rFonts w:ascii="Times New Roman" w:eastAsia="標楷體" w:hAnsi="Times New Roman" w:cs="Times New Roman"/>
                <w:szCs w:val="24"/>
              </w:rPr>
            </w:pPr>
          </w:p>
        </w:tc>
      </w:tr>
      <w:tr w:rsidR="00654EFB" w:rsidRPr="002D0085" w14:paraId="1B761ECC" w14:textId="77777777" w:rsidTr="00842589">
        <w:trPr>
          <w:jc w:val="center"/>
        </w:trPr>
        <w:tc>
          <w:tcPr>
            <w:tcW w:w="233" w:type="pct"/>
            <w:vAlign w:val="center"/>
          </w:tcPr>
          <w:p w14:paraId="0B204CE0"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18" w:type="pct"/>
            <w:vAlign w:val="center"/>
          </w:tcPr>
          <w:p w14:paraId="7131E126"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3</w:t>
            </w:r>
          </w:p>
        </w:tc>
        <w:tc>
          <w:tcPr>
            <w:tcW w:w="1485" w:type="pct"/>
          </w:tcPr>
          <w:p w14:paraId="21975C5A" w14:textId="30199063" w:rsidR="008759C7" w:rsidRPr="002D0085" w:rsidRDefault="00000000" w:rsidP="008759C7">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008759C7" w:rsidRPr="002D0085">
                <w:rPr>
                  <w:rStyle w:val="a3"/>
                  <w:rFonts w:ascii="Times New Roman" w:eastAsia="標楷體" w:hAnsi="Times New Roman" w:cs="Times New Roman"/>
                  <w:color w:val="auto"/>
                  <w:szCs w:val="24"/>
                </w:rPr>
                <w:t>1170-003-3</w:t>
              </w:r>
              <w:r w:rsidR="008759C7" w:rsidRPr="002D0085">
                <w:rPr>
                  <w:rStyle w:val="a3"/>
                  <w:rFonts w:ascii="Times New Roman" w:eastAsia="標楷體" w:hAnsi="Times New Roman" w:cs="Times New Roman"/>
                  <w:color w:val="auto"/>
                  <w:szCs w:val="24"/>
                </w:rPr>
                <w:t>募款、收受捐贈、借款、資本租賃之決策、執行及記錄</w:t>
              </w:r>
              <w:r w:rsidR="008759C7" w:rsidRPr="002D0085">
                <w:rPr>
                  <w:rStyle w:val="a3"/>
                  <w:rFonts w:ascii="Times New Roman" w:eastAsia="標楷體" w:hAnsi="Times New Roman" w:cs="Times New Roman"/>
                  <w:color w:val="auto"/>
                  <w:szCs w:val="24"/>
                </w:rPr>
                <w:t>-</w:t>
              </w:r>
              <w:r w:rsidR="008759C7" w:rsidRPr="002D0085">
                <w:rPr>
                  <w:rStyle w:val="a3"/>
                  <w:rFonts w:ascii="Times New Roman" w:eastAsia="標楷體" w:hAnsi="Times New Roman" w:cs="Times New Roman"/>
                  <w:color w:val="auto"/>
                  <w:szCs w:val="24"/>
                </w:rPr>
                <w:t>資本租賃作業</w:t>
              </w:r>
            </w:hyperlink>
          </w:p>
        </w:tc>
        <w:tc>
          <w:tcPr>
            <w:tcW w:w="233" w:type="pct"/>
            <w:vAlign w:val="center"/>
          </w:tcPr>
          <w:p w14:paraId="46BEB1C0"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5</w:t>
            </w:r>
          </w:p>
        </w:tc>
        <w:tc>
          <w:tcPr>
            <w:tcW w:w="433" w:type="pct"/>
            <w:vAlign w:val="center"/>
          </w:tcPr>
          <w:p w14:paraId="1CB5F06A" w14:textId="4A4B5630" w:rsidR="008759C7" w:rsidRPr="002D0085" w:rsidRDefault="008759C7" w:rsidP="008759C7">
            <w:pPr>
              <w:jc w:val="center"/>
              <w:rPr>
                <w:rFonts w:ascii="Times New Roman" w:eastAsia="標楷體" w:hAnsi="Times New Roman" w:cs="Times New Roman"/>
                <w:szCs w:val="24"/>
              </w:rPr>
            </w:pPr>
          </w:p>
        </w:tc>
        <w:tc>
          <w:tcPr>
            <w:tcW w:w="434" w:type="pct"/>
            <w:vAlign w:val="center"/>
          </w:tcPr>
          <w:p w14:paraId="0AD4C7EF" w14:textId="1027D14C" w:rsidR="008759C7" w:rsidRPr="002D0085" w:rsidRDefault="00096467" w:rsidP="008759C7">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2006E2DC"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253" w:type="pct"/>
            <w:vAlign w:val="center"/>
          </w:tcPr>
          <w:p w14:paraId="4339CCE4" w14:textId="2C95CAAD" w:rsidR="008759C7" w:rsidRPr="002D0085" w:rsidRDefault="008759C7" w:rsidP="008759C7">
            <w:pPr>
              <w:spacing w:line="0" w:lineRule="atLeast"/>
              <w:jc w:val="both"/>
              <w:rPr>
                <w:rFonts w:ascii="Times New Roman" w:eastAsia="標楷體" w:hAnsi="Times New Roman" w:cs="Times New Roman"/>
                <w:szCs w:val="24"/>
              </w:rPr>
            </w:pPr>
          </w:p>
        </w:tc>
      </w:tr>
      <w:tr w:rsidR="00654EFB" w:rsidRPr="002D0085" w14:paraId="3453D870" w14:textId="77777777" w:rsidTr="00842589">
        <w:trPr>
          <w:jc w:val="center"/>
        </w:trPr>
        <w:tc>
          <w:tcPr>
            <w:tcW w:w="233" w:type="pct"/>
            <w:vAlign w:val="center"/>
          </w:tcPr>
          <w:p w14:paraId="1D883507"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18" w:type="pct"/>
            <w:vAlign w:val="center"/>
          </w:tcPr>
          <w:p w14:paraId="0D671ADF"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4</w:t>
            </w:r>
          </w:p>
        </w:tc>
        <w:tc>
          <w:tcPr>
            <w:tcW w:w="1485" w:type="pct"/>
          </w:tcPr>
          <w:p w14:paraId="477EA1DF" w14:textId="77777777" w:rsidR="008759C7" w:rsidRPr="002D0085" w:rsidRDefault="00000000" w:rsidP="008759C7">
            <w:pPr>
              <w:spacing w:line="0" w:lineRule="atLeast"/>
              <w:jc w:val="both"/>
              <w:rPr>
                <w:rFonts w:ascii="Times New Roman" w:eastAsia="標楷體" w:hAnsi="Times New Roman" w:cs="Times New Roman"/>
                <w:szCs w:val="24"/>
              </w:rPr>
            </w:pPr>
            <w:hyperlink w:anchor="負債承諾與或有事項之管理及記錄" w:history="1">
              <w:r w:rsidR="008759C7" w:rsidRPr="002D0085">
                <w:rPr>
                  <w:rStyle w:val="a3"/>
                  <w:rFonts w:ascii="Times New Roman" w:eastAsia="標楷體" w:hAnsi="Times New Roman" w:cs="Times New Roman"/>
                  <w:color w:val="auto"/>
                  <w:szCs w:val="24"/>
                </w:rPr>
                <w:t>1170-004</w:t>
              </w:r>
              <w:r w:rsidR="008759C7" w:rsidRPr="002D0085">
                <w:rPr>
                  <w:rStyle w:val="a3"/>
                  <w:rFonts w:ascii="Times New Roman" w:eastAsia="標楷體" w:hAnsi="Times New Roman" w:cs="Times New Roman"/>
                  <w:color w:val="auto"/>
                  <w:szCs w:val="24"/>
                </w:rPr>
                <w:t>負債承諾與或有事項之管理及記錄</w:t>
              </w:r>
            </w:hyperlink>
          </w:p>
        </w:tc>
        <w:tc>
          <w:tcPr>
            <w:tcW w:w="233" w:type="pct"/>
            <w:vAlign w:val="center"/>
          </w:tcPr>
          <w:p w14:paraId="6014BF14"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3" w:type="pct"/>
            <w:vAlign w:val="center"/>
          </w:tcPr>
          <w:p w14:paraId="16F33EA8" w14:textId="4736539E" w:rsidR="008759C7" w:rsidRPr="002D0085" w:rsidRDefault="008759C7" w:rsidP="008759C7">
            <w:pPr>
              <w:jc w:val="center"/>
              <w:rPr>
                <w:rFonts w:ascii="Times New Roman" w:eastAsia="標楷體" w:hAnsi="Times New Roman" w:cs="Times New Roman"/>
                <w:szCs w:val="24"/>
              </w:rPr>
            </w:pPr>
          </w:p>
        </w:tc>
        <w:tc>
          <w:tcPr>
            <w:tcW w:w="434" w:type="pct"/>
            <w:vAlign w:val="center"/>
          </w:tcPr>
          <w:p w14:paraId="0CB76516" w14:textId="6294FB04" w:rsidR="008759C7" w:rsidRPr="002D0085" w:rsidRDefault="00096467" w:rsidP="008759C7">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72ADBD5A"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253" w:type="pct"/>
            <w:vAlign w:val="center"/>
          </w:tcPr>
          <w:p w14:paraId="0E462706" w14:textId="098D1B21" w:rsidR="008759C7" w:rsidRPr="002D0085" w:rsidRDefault="008759C7" w:rsidP="008759C7">
            <w:pPr>
              <w:spacing w:line="0" w:lineRule="atLeast"/>
              <w:jc w:val="both"/>
              <w:rPr>
                <w:rFonts w:ascii="Times New Roman" w:eastAsia="標楷體" w:hAnsi="Times New Roman" w:cs="Times New Roman"/>
                <w:szCs w:val="24"/>
              </w:rPr>
            </w:pPr>
          </w:p>
        </w:tc>
      </w:tr>
      <w:tr w:rsidR="00654EFB" w:rsidRPr="002D0085" w14:paraId="4BABF837" w14:textId="77777777" w:rsidTr="00842589">
        <w:trPr>
          <w:jc w:val="center"/>
        </w:trPr>
        <w:tc>
          <w:tcPr>
            <w:tcW w:w="233" w:type="pct"/>
            <w:vAlign w:val="center"/>
          </w:tcPr>
          <w:p w14:paraId="0FA31090"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518" w:type="pct"/>
            <w:vAlign w:val="center"/>
          </w:tcPr>
          <w:p w14:paraId="7DBF2FE9" w14:textId="77777777" w:rsidR="008759C7" w:rsidRPr="00E704E4" w:rsidRDefault="008759C7" w:rsidP="008759C7">
            <w:pPr>
              <w:spacing w:line="0" w:lineRule="atLeast"/>
              <w:jc w:val="center"/>
              <w:rPr>
                <w:rFonts w:ascii="Times New Roman" w:eastAsia="標楷體" w:hAnsi="Times New Roman" w:cs="Times New Roman"/>
                <w:color w:val="FF0000"/>
                <w:szCs w:val="24"/>
              </w:rPr>
            </w:pPr>
            <w:r w:rsidRPr="00E704E4">
              <w:rPr>
                <w:rFonts w:ascii="Times New Roman" w:eastAsia="標楷體" w:hAnsi="Times New Roman" w:cs="Times New Roman"/>
                <w:color w:val="FF0000"/>
                <w:szCs w:val="24"/>
              </w:rPr>
              <w:t>會</w:t>
            </w:r>
            <w:r w:rsidRPr="00E704E4">
              <w:rPr>
                <w:rFonts w:ascii="Times New Roman" w:eastAsia="標楷體" w:hAnsi="Times New Roman" w:cs="Times New Roman"/>
                <w:color w:val="FF0000"/>
                <w:szCs w:val="24"/>
              </w:rPr>
              <w:t>5</w:t>
            </w:r>
          </w:p>
        </w:tc>
        <w:tc>
          <w:tcPr>
            <w:tcW w:w="1485" w:type="pct"/>
          </w:tcPr>
          <w:p w14:paraId="2A9E086A" w14:textId="77777777" w:rsidR="008759C7" w:rsidRPr="00E704E4" w:rsidRDefault="00000000" w:rsidP="008759C7">
            <w:pPr>
              <w:spacing w:line="0" w:lineRule="atLeast"/>
              <w:jc w:val="both"/>
              <w:rPr>
                <w:rFonts w:ascii="Times New Roman" w:eastAsia="標楷體" w:hAnsi="Times New Roman" w:cs="Times New Roman"/>
                <w:color w:val="FF0000"/>
                <w:szCs w:val="24"/>
              </w:rPr>
            </w:pPr>
            <w:hyperlink w:anchor="各項獎補助款之收支、管理、執行及記錄" w:history="1">
              <w:r w:rsidR="008759C7" w:rsidRPr="00E704E4">
                <w:rPr>
                  <w:rStyle w:val="a3"/>
                  <w:rFonts w:ascii="Times New Roman" w:eastAsia="標楷體" w:hAnsi="Times New Roman" w:cs="Times New Roman"/>
                  <w:color w:val="FF0000"/>
                  <w:szCs w:val="24"/>
                </w:rPr>
                <w:t>1170-005</w:t>
              </w:r>
              <w:r w:rsidR="008759C7" w:rsidRPr="00E704E4">
                <w:rPr>
                  <w:rStyle w:val="a3"/>
                  <w:rFonts w:ascii="Times New Roman" w:eastAsia="標楷體" w:hAnsi="Times New Roman" w:cs="Times New Roman"/>
                  <w:color w:val="FF0000"/>
                  <w:szCs w:val="24"/>
                </w:rPr>
                <w:t>各項獎補助之收支、管理、執行及記錄</w:t>
              </w:r>
            </w:hyperlink>
          </w:p>
        </w:tc>
        <w:tc>
          <w:tcPr>
            <w:tcW w:w="233" w:type="pct"/>
            <w:vAlign w:val="center"/>
          </w:tcPr>
          <w:p w14:paraId="0BB58D46" w14:textId="0B59C71F" w:rsidR="008759C7" w:rsidRPr="00E704E4" w:rsidRDefault="008759C7" w:rsidP="008759C7">
            <w:pPr>
              <w:spacing w:line="0" w:lineRule="atLeast"/>
              <w:jc w:val="center"/>
              <w:rPr>
                <w:rFonts w:ascii="Times New Roman" w:eastAsia="標楷體" w:hAnsi="Times New Roman" w:cs="Times New Roman"/>
                <w:color w:val="FF0000"/>
                <w:szCs w:val="24"/>
              </w:rPr>
            </w:pPr>
            <w:r w:rsidRPr="00E704E4">
              <w:rPr>
                <w:rFonts w:ascii="Times New Roman" w:eastAsia="標楷體" w:hAnsi="Times New Roman" w:cs="Times New Roman"/>
                <w:color w:val="FF0000"/>
                <w:szCs w:val="24"/>
              </w:rPr>
              <w:t>0</w:t>
            </w:r>
            <w:r w:rsidR="00E704E4">
              <w:rPr>
                <w:rFonts w:ascii="Times New Roman" w:eastAsia="標楷體" w:hAnsi="Times New Roman" w:cs="Times New Roman" w:hint="eastAsia"/>
                <w:color w:val="FF0000"/>
                <w:szCs w:val="24"/>
              </w:rPr>
              <w:t>7</w:t>
            </w:r>
          </w:p>
        </w:tc>
        <w:tc>
          <w:tcPr>
            <w:tcW w:w="433" w:type="pct"/>
            <w:vAlign w:val="center"/>
          </w:tcPr>
          <w:p w14:paraId="4EF963D6" w14:textId="18CD6C3F" w:rsidR="008759C7" w:rsidRPr="00E704E4" w:rsidRDefault="00E704E4" w:rsidP="008759C7">
            <w:pPr>
              <w:jc w:val="center"/>
              <w:rPr>
                <w:rFonts w:ascii="Times New Roman" w:eastAsia="標楷體" w:hAnsi="Times New Roman" w:cs="Times New Roman"/>
                <w:b/>
                <w:color w:val="FF0000"/>
                <w:szCs w:val="24"/>
              </w:rPr>
            </w:pPr>
            <w:r w:rsidRPr="00E704E4">
              <w:rPr>
                <w:rFonts w:ascii="Times New Roman" w:eastAsia="標楷體" w:hAnsi="Times New Roman" w:cs="Times New Roman"/>
                <w:color w:val="FF0000"/>
                <w:kern w:val="0"/>
                <w:szCs w:val="24"/>
              </w:rPr>
              <w:sym w:font="Wingdings 2" w:char="F050"/>
            </w:r>
          </w:p>
        </w:tc>
        <w:tc>
          <w:tcPr>
            <w:tcW w:w="434" w:type="pct"/>
            <w:vAlign w:val="center"/>
          </w:tcPr>
          <w:p w14:paraId="5077E56E" w14:textId="6989650F" w:rsidR="008759C7" w:rsidRPr="00E704E4" w:rsidRDefault="008759C7" w:rsidP="008759C7">
            <w:pPr>
              <w:jc w:val="center"/>
              <w:rPr>
                <w:rFonts w:ascii="Times New Roman" w:eastAsia="標楷體" w:hAnsi="Times New Roman" w:cs="Times New Roman"/>
                <w:color w:val="FF0000"/>
                <w:szCs w:val="24"/>
              </w:rPr>
            </w:pPr>
          </w:p>
        </w:tc>
        <w:tc>
          <w:tcPr>
            <w:tcW w:w="411" w:type="pct"/>
            <w:vAlign w:val="center"/>
          </w:tcPr>
          <w:p w14:paraId="22A97AE3" w14:textId="77777777" w:rsidR="008759C7" w:rsidRPr="00E704E4" w:rsidRDefault="008759C7" w:rsidP="008759C7">
            <w:pPr>
              <w:spacing w:line="0" w:lineRule="atLeast"/>
              <w:jc w:val="center"/>
              <w:rPr>
                <w:rFonts w:ascii="Times New Roman" w:eastAsia="標楷體" w:hAnsi="Times New Roman" w:cs="Times New Roman"/>
                <w:color w:val="FF0000"/>
                <w:szCs w:val="24"/>
              </w:rPr>
            </w:pPr>
          </w:p>
        </w:tc>
        <w:tc>
          <w:tcPr>
            <w:tcW w:w="1253" w:type="pct"/>
          </w:tcPr>
          <w:p w14:paraId="5ADC2CB5" w14:textId="05F49D94" w:rsidR="008759C7" w:rsidRPr="00E704E4" w:rsidRDefault="00E704E4" w:rsidP="008759C7">
            <w:pPr>
              <w:spacing w:line="0" w:lineRule="atLeast"/>
              <w:jc w:val="both"/>
              <w:rPr>
                <w:rFonts w:ascii="Times New Roman" w:eastAsia="標楷體" w:hAnsi="Times New Roman" w:cs="Times New Roman"/>
                <w:color w:val="FF0000"/>
                <w:szCs w:val="24"/>
              </w:rPr>
            </w:pPr>
            <w:r w:rsidRPr="00E704E4">
              <w:rPr>
                <w:rFonts w:ascii="Times New Roman" w:eastAsia="標楷體" w:hAnsi="Times New Roman" w:cs="Times New Roman" w:hint="eastAsia"/>
                <w:color w:val="FF0000"/>
                <w:szCs w:val="24"/>
              </w:rPr>
              <w:t>配合補助計畫法規，修正文字。</w:t>
            </w:r>
          </w:p>
        </w:tc>
      </w:tr>
      <w:tr w:rsidR="00654EFB" w:rsidRPr="002D0085" w14:paraId="01E2B772" w14:textId="77777777" w:rsidTr="00842589">
        <w:trPr>
          <w:jc w:val="center"/>
        </w:trPr>
        <w:tc>
          <w:tcPr>
            <w:tcW w:w="233" w:type="pct"/>
            <w:vAlign w:val="center"/>
          </w:tcPr>
          <w:p w14:paraId="1F5E355E"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518" w:type="pct"/>
            <w:vAlign w:val="center"/>
          </w:tcPr>
          <w:p w14:paraId="7C321363"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6</w:t>
            </w:r>
          </w:p>
        </w:tc>
        <w:tc>
          <w:tcPr>
            <w:tcW w:w="1485" w:type="pct"/>
          </w:tcPr>
          <w:p w14:paraId="281EBEAB" w14:textId="77777777" w:rsidR="008759C7" w:rsidRPr="002D0085" w:rsidRDefault="00000000" w:rsidP="008759C7">
            <w:pPr>
              <w:spacing w:line="0" w:lineRule="atLeast"/>
              <w:jc w:val="both"/>
              <w:rPr>
                <w:rFonts w:ascii="Times New Roman" w:eastAsia="標楷體" w:hAnsi="Times New Roman" w:cs="Times New Roman"/>
                <w:szCs w:val="24"/>
              </w:rPr>
            </w:pPr>
            <w:hyperlink w:anchor="代收款項與其他收支之審核、收支、管理及記錄" w:history="1">
              <w:r w:rsidR="008759C7" w:rsidRPr="002D0085">
                <w:rPr>
                  <w:rStyle w:val="a3"/>
                  <w:rFonts w:ascii="Times New Roman" w:eastAsia="標楷體" w:hAnsi="Times New Roman" w:cs="Times New Roman"/>
                  <w:color w:val="auto"/>
                  <w:szCs w:val="24"/>
                </w:rPr>
                <w:t>1170-006</w:t>
              </w:r>
              <w:r w:rsidR="008759C7" w:rsidRPr="002D0085">
                <w:rPr>
                  <w:rStyle w:val="a3"/>
                  <w:rFonts w:ascii="Times New Roman" w:eastAsia="標楷體" w:hAnsi="Times New Roman" w:cs="Times New Roman"/>
                  <w:color w:val="auto"/>
                  <w:szCs w:val="24"/>
                </w:rPr>
                <w:t>代收款項與其他收支之審核、收支、管理及記錄</w:t>
              </w:r>
            </w:hyperlink>
          </w:p>
        </w:tc>
        <w:tc>
          <w:tcPr>
            <w:tcW w:w="233" w:type="pct"/>
            <w:vAlign w:val="center"/>
          </w:tcPr>
          <w:p w14:paraId="3E8569C8"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3" w:type="pct"/>
            <w:vAlign w:val="center"/>
          </w:tcPr>
          <w:p w14:paraId="1F37F852"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434" w:type="pct"/>
            <w:vAlign w:val="center"/>
          </w:tcPr>
          <w:p w14:paraId="413E3363" w14:textId="086EC151" w:rsidR="008759C7" w:rsidRPr="002D0085" w:rsidRDefault="00096467" w:rsidP="008759C7">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0A462F64"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253" w:type="pct"/>
          </w:tcPr>
          <w:p w14:paraId="4194BB50" w14:textId="77777777" w:rsidR="008759C7" w:rsidRPr="002D0085" w:rsidRDefault="008759C7" w:rsidP="008759C7">
            <w:pPr>
              <w:spacing w:line="0" w:lineRule="atLeast"/>
              <w:jc w:val="both"/>
              <w:rPr>
                <w:rFonts w:ascii="Times New Roman" w:eastAsia="標楷體" w:hAnsi="Times New Roman" w:cs="Times New Roman"/>
                <w:szCs w:val="24"/>
              </w:rPr>
            </w:pPr>
          </w:p>
        </w:tc>
      </w:tr>
      <w:tr w:rsidR="00654EFB" w:rsidRPr="002D0085" w14:paraId="360AD507" w14:textId="77777777" w:rsidTr="00842589">
        <w:trPr>
          <w:jc w:val="center"/>
        </w:trPr>
        <w:tc>
          <w:tcPr>
            <w:tcW w:w="233" w:type="pct"/>
            <w:vAlign w:val="center"/>
          </w:tcPr>
          <w:p w14:paraId="71A4398C"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518" w:type="pct"/>
            <w:vAlign w:val="center"/>
          </w:tcPr>
          <w:p w14:paraId="4440A559"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7-1</w:t>
            </w:r>
          </w:p>
        </w:tc>
        <w:tc>
          <w:tcPr>
            <w:tcW w:w="1485" w:type="pct"/>
          </w:tcPr>
          <w:p w14:paraId="7F14310D" w14:textId="1F97018D" w:rsidR="008759C7" w:rsidRPr="002D0085" w:rsidRDefault="00000000" w:rsidP="008759C7">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008759C7" w:rsidRPr="002D0085">
                <w:rPr>
                  <w:rStyle w:val="a3"/>
                  <w:rFonts w:ascii="Times New Roman" w:eastAsia="標楷體" w:hAnsi="Times New Roman" w:cs="Times New Roman"/>
                  <w:color w:val="auto"/>
                </w:rPr>
                <w:t>1170-007-1</w:t>
              </w:r>
              <w:r w:rsidR="008759C7" w:rsidRPr="002D0085">
                <w:rPr>
                  <w:rStyle w:val="a3"/>
                  <w:rFonts w:ascii="Times New Roman" w:eastAsia="標楷體" w:hAnsi="Times New Roman" w:cs="Times New Roman"/>
                  <w:color w:val="auto"/>
                </w:rPr>
                <w:t>預算與決算之編製，財務與非財務資訊之揭露</w:t>
              </w:r>
              <w:r w:rsidR="008759C7" w:rsidRPr="002D0085">
                <w:rPr>
                  <w:rStyle w:val="a3"/>
                  <w:rFonts w:ascii="Times New Roman" w:eastAsia="標楷體" w:hAnsi="Times New Roman" w:cs="Times New Roman"/>
                  <w:color w:val="auto"/>
                </w:rPr>
                <w:t>-</w:t>
              </w:r>
              <w:r w:rsidR="008759C7" w:rsidRPr="002D0085">
                <w:rPr>
                  <w:rStyle w:val="a3"/>
                  <w:rFonts w:ascii="Times New Roman" w:eastAsia="標楷體" w:hAnsi="Times New Roman" w:cs="Times New Roman"/>
                  <w:color w:val="auto"/>
                </w:rPr>
                <w:t>預算與決算之編製作業</w:t>
              </w:r>
            </w:hyperlink>
          </w:p>
        </w:tc>
        <w:tc>
          <w:tcPr>
            <w:tcW w:w="233" w:type="pct"/>
            <w:vAlign w:val="center"/>
          </w:tcPr>
          <w:p w14:paraId="44AACB3D"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8</w:t>
            </w:r>
          </w:p>
        </w:tc>
        <w:tc>
          <w:tcPr>
            <w:tcW w:w="433" w:type="pct"/>
            <w:vAlign w:val="center"/>
          </w:tcPr>
          <w:p w14:paraId="6743C564" w14:textId="3F08052B" w:rsidR="008759C7" w:rsidRPr="002D0085" w:rsidRDefault="008759C7" w:rsidP="008759C7">
            <w:pPr>
              <w:spacing w:line="0" w:lineRule="atLeast"/>
              <w:jc w:val="center"/>
              <w:rPr>
                <w:rFonts w:ascii="Times New Roman" w:eastAsia="標楷體" w:hAnsi="Times New Roman" w:cs="Times New Roman"/>
                <w:szCs w:val="24"/>
              </w:rPr>
            </w:pPr>
          </w:p>
        </w:tc>
        <w:tc>
          <w:tcPr>
            <w:tcW w:w="434" w:type="pct"/>
            <w:vAlign w:val="center"/>
          </w:tcPr>
          <w:p w14:paraId="2DF86C30" w14:textId="1BFAF361" w:rsidR="008759C7" w:rsidRPr="002D0085" w:rsidRDefault="00096467" w:rsidP="008759C7">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2E5B45A1"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253" w:type="pct"/>
            <w:vAlign w:val="center"/>
          </w:tcPr>
          <w:p w14:paraId="7E8B034E" w14:textId="05567105" w:rsidR="008759C7" w:rsidRPr="002D0085" w:rsidRDefault="008759C7" w:rsidP="008759C7">
            <w:pPr>
              <w:spacing w:line="0" w:lineRule="atLeast"/>
              <w:jc w:val="both"/>
              <w:rPr>
                <w:rFonts w:ascii="Times New Roman" w:eastAsia="標楷體" w:hAnsi="Times New Roman" w:cs="Times New Roman"/>
                <w:szCs w:val="24"/>
              </w:rPr>
            </w:pPr>
          </w:p>
        </w:tc>
      </w:tr>
      <w:tr w:rsidR="00654EFB" w:rsidRPr="002D0085" w14:paraId="3B325E6E" w14:textId="77777777" w:rsidTr="00842589">
        <w:trPr>
          <w:jc w:val="center"/>
        </w:trPr>
        <w:tc>
          <w:tcPr>
            <w:tcW w:w="233" w:type="pct"/>
            <w:vAlign w:val="center"/>
          </w:tcPr>
          <w:p w14:paraId="589B339A"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518" w:type="pct"/>
            <w:vAlign w:val="center"/>
          </w:tcPr>
          <w:p w14:paraId="55176E6A"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7-2</w:t>
            </w:r>
          </w:p>
        </w:tc>
        <w:tc>
          <w:tcPr>
            <w:tcW w:w="1485" w:type="pct"/>
          </w:tcPr>
          <w:p w14:paraId="7EF3BFAE" w14:textId="0589A271" w:rsidR="008759C7" w:rsidRPr="002D0085" w:rsidRDefault="00000000" w:rsidP="008759C7">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008759C7" w:rsidRPr="002D0085">
                <w:rPr>
                  <w:rStyle w:val="a3"/>
                  <w:rFonts w:ascii="Times New Roman" w:eastAsia="標楷體" w:hAnsi="Times New Roman" w:cs="Times New Roman"/>
                  <w:color w:val="auto"/>
                  <w:szCs w:val="24"/>
                </w:rPr>
                <w:t>1170-007-2</w:t>
              </w:r>
              <w:r w:rsidR="008759C7" w:rsidRPr="002D0085">
                <w:rPr>
                  <w:rStyle w:val="a3"/>
                  <w:rFonts w:ascii="Times New Roman" w:eastAsia="標楷體" w:hAnsi="Times New Roman" w:cs="Times New Roman"/>
                  <w:color w:val="auto"/>
                  <w:szCs w:val="24"/>
                </w:rPr>
                <w:t>預算與決算之編製，財務與非財務資訊之揭露</w:t>
              </w:r>
              <w:r w:rsidR="008759C7" w:rsidRPr="002D0085">
                <w:rPr>
                  <w:rStyle w:val="a3"/>
                  <w:rFonts w:ascii="Times New Roman" w:eastAsia="標楷體" w:hAnsi="Times New Roman" w:cs="Times New Roman"/>
                  <w:color w:val="auto"/>
                  <w:szCs w:val="24"/>
                </w:rPr>
                <w:t>-</w:t>
              </w:r>
              <w:r w:rsidR="008759C7" w:rsidRPr="002D0085">
                <w:rPr>
                  <w:rStyle w:val="a3"/>
                  <w:rFonts w:ascii="Times New Roman" w:eastAsia="標楷體" w:hAnsi="Times New Roman" w:cs="Times New Roman"/>
                  <w:color w:val="auto"/>
                  <w:szCs w:val="24"/>
                </w:rPr>
                <w:t>財務及非財務資訊揭露作業</w:t>
              </w:r>
            </w:hyperlink>
          </w:p>
        </w:tc>
        <w:tc>
          <w:tcPr>
            <w:tcW w:w="233" w:type="pct"/>
            <w:vAlign w:val="center"/>
          </w:tcPr>
          <w:p w14:paraId="680D7AFB" w14:textId="77777777" w:rsidR="008759C7" w:rsidRPr="002D0085" w:rsidRDefault="008759C7" w:rsidP="008759C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3" w:type="pct"/>
            <w:vAlign w:val="center"/>
          </w:tcPr>
          <w:p w14:paraId="6833EA4A" w14:textId="77777777" w:rsidR="008759C7" w:rsidRPr="002D0085" w:rsidRDefault="008759C7" w:rsidP="008759C7">
            <w:pPr>
              <w:jc w:val="center"/>
              <w:rPr>
                <w:rFonts w:ascii="Times New Roman" w:eastAsia="標楷體" w:hAnsi="Times New Roman" w:cs="Times New Roman"/>
                <w:b/>
                <w:szCs w:val="24"/>
              </w:rPr>
            </w:pPr>
          </w:p>
        </w:tc>
        <w:tc>
          <w:tcPr>
            <w:tcW w:w="434" w:type="pct"/>
            <w:vAlign w:val="center"/>
          </w:tcPr>
          <w:p w14:paraId="2AB0036F" w14:textId="05579780" w:rsidR="008759C7" w:rsidRPr="002D0085" w:rsidRDefault="00096467" w:rsidP="008759C7">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3D80780A" w14:textId="77777777" w:rsidR="008759C7" w:rsidRPr="002D0085" w:rsidRDefault="008759C7" w:rsidP="008759C7">
            <w:pPr>
              <w:spacing w:line="0" w:lineRule="atLeast"/>
              <w:jc w:val="center"/>
              <w:rPr>
                <w:rFonts w:ascii="Times New Roman" w:eastAsia="標楷體" w:hAnsi="Times New Roman" w:cs="Times New Roman"/>
                <w:szCs w:val="24"/>
              </w:rPr>
            </w:pPr>
          </w:p>
        </w:tc>
        <w:tc>
          <w:tcPr>
            <w:tcW w:w="1253" w:type="pct"/>
          </w:tcPr>
          <w:p w14:paraId="0489F2C0" w14:textId="77777777" w:rsidR="008759C7" w:rsidRPr="002D0085" w:rsidRDefault="008759C7" w:rsidP="008759C7">
            <w:pPr>
              <w:spacing w:line="0" w:lineRule="atLeast"/>
              <w:jc w:val="both"/>
              <w:rPr>
                <w:rFonts w:ascii="Times New Roman" w:eastAsia="標楷體" w:hAnsi="Times New Roman" w:cs="Times New Roman"/>
                <w:szCs w:val="24"/>
              </w:rPr>
            </w:pPr>
          </w:p>
        </w:tc>
      </w:tr>
      <w:tr w:rsidR="00842589" w:rsidRPr="002D0085" w14:paraId="22AE1992" w14:textId="77777777" w:rsidTr="00842589">
        <w:trPr>
          <w:jc w:val="center"/>
        </w:trPr>
        <w:tc>
          <w:tcPr>
            <w:tcW w:w="233" w:type="pct"/>
            <w:tcBorders>
              <w:bottom w:val="single" w:sz="6" w:space="0" w:color="auto"/>
            </w:tcBorders>
            <w:vAlign w:val="center"/>
          </w:tcPr>
          <w:p w14:paraId="165D8206"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518" w:type="pct"/>
            <w:tcBorders>
              <w:bottom w:val="single" w:sz="6" w:space="0" w:color="auto"/>
            </w:tcBorders>
            <w:vAlign w:val="center"/>
          </w:tcPr>
          <w:p w14:paraId="1C51CE6A"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8</w:t>
            </w:r>
          </w:p>
        </w:tc>
        <w:tc>
          <w:tcPr>
            <w:tcW w:w="1485" w:type="pct"/>
            <w:tcBorders>
              <w:bottom w:val="single" w:sz="6" w:space="0" w:color="auto"/>
            </w:tcBorders>
          </w:tcPr>
          <w:p w14:paraId="09686EC2" w14:textId="77777777" w:rsidR="00842589" w:rsidRPr="002D0085" w:rsidRDefault="00000000" w:rsidP="00842589">
            <w:pPr>
              <w:spacing w:line="0" w:lineRule="atLeast"/>
              <w:jc w:val="both"/>
              <w:rPr>
                <w:rFonts w:ascii="Times New Roman" w:eastAsia="標楷體" w:hAnsi="Times New Roman" w:cs="Times New Roman"/>
                <w:szCs w:val="24"/>
              </w:rPr>
            </w:pPr>
            <w:hyperlink w:anchor="學雜費收入與退費之管理及紀錄" w:history="1">
              <w:r w:rsidR="00842589" w:rsidRPr="002D0085">
                <w:rPr>
                  <w:rStyle w:val="a3"/>
                  <w:rFonts w:ascii="Times New Roman" w:eastAsia="標楷體" w:hAnsi="Times New Roman" w:cs="Times New Roman"/>
                  <w:color w:val="auto"/>
                  <w:szCs w:val="24"/>
                </w:rPr>
                <w:t>1170-008</w:t>
              </w:r>
              <w:r w:rsidR="00842589" w:rsidRPr="002D0085">
                <w:rPr>
                  <w:rStyle w:val="a3"/>
                  <w:rFonts w:ascii="Times New Roman" w:eastAsia="標楷體" w:hAnsi="Times New Roman" w:cs="Times New Roman"/>
                  <w:color w:val="auto"/>
                  <w:szCs w:val="24"/>
                </w:rPr>
                <w:t>學雜費收入與退費之管理及記錄</w:t>
              </w:r>
            </w:hyperlink>
          </w:p>
        </w:tc>
        <w:tc>
          <w:tcPr>
            <w:tcW w:w="233" w:type="pct"/>
            <w:tcBorders>
              <w:bottom w:val="single" w:sz="6" w:space="0" w:color="auto"/>
            </w:tcBorders>
            <w:vAlign w:val="center"/>
          </w:tcPr>
          <w:p w14:paraId="066DCF70" w14:textId="0D5842C0"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9</w:t>
            </w:r>
          </w:p>
        </w:tc>
        <w:tc>
          <w:tcPr>
            <w:tcW w:w="433" w:type="pct"/>
            <w:tcBorders>
              <w:bottom w:val="single" w:sz="6" w:space="0" w:color="auto"/>
            </w:tcBorders>
            <w:vAlign w:val="center"/>
          </w:tcPr>
          <w:p w14:paraId="3DBBAFB0" w14:textId="0D31FC08" w:rsidR="00842589" w:rsidRPr="002D0085" w:rsidRDefault="00842589" w:rsidP="00842589">
            <w:pPr>
              <w:jc w:val="center"/>
              <w:rPr>
                <w:rFonts w:ascii="Times New Roman" w:eastAsia="標楷體" w:hAnsi="Times New Roman" w:cs="Times New Roman"/>
                <w:b/>
                <w:szCs w:val="24"/>
              </w:rPr>
            </w:pPr>
          </w:p>
        </w:tc>
        <w:tc>
          <w:tcPr>
            <w:tcW w:w="434" w:type="pct"/>
            <w:tcBorders>
              <w:bottom w:val="single" w:sz="6" w:space="0" w:color="auto"/>
            </w:tcBorders>
            <w:vAlign w:val="center"/>
          </w:tcPr>
          <w:p w14:paraId="644FCF06" w14:textId="0C5BB304" w:rsidR="00842589" w:rsidRPr="002D0085" w:rsidRDefault="00096467" w:rsidP="00842589">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tcBorders>
              <w:bottom w:val="single" w:sz="6" w:space="0" w:color="auto"/>
            </w:tcBorders>
            <w:vAlign w:val="center"/>
          </w:tcPr>
          <w:p w14:paraId="64C5FC15"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1253" w:type="pct"/>
            <w:tcBorders>
              <w:bottom w:val="single" w:sz="6" w:space="0" w:color="auto"/>
            </w:tcBorders>
          </w:tcPr>
          <w:p w14:paraId="1A64A8D8" w14:textId="63FD7302" w:rsidR="00842589" w:rsidRPr="002D0085" w:rsidRDefault="00842589" w:rsidP="00842589">
            <w:pPr>
              <w:spacing w:line="0" w:lineRule="atLeast"/>
              <w:jc w:val="both"/>
              <w:rPr>
                <w:rFonts w:ascii="Times New Roman" w:eastAsia="標楷體" w:hAnsi="Times New Roman" w:cs="Times New Roman"/>
                <w:szCs w:val="24"/>
              </w:rPr>
            </w:pPr>
          </w:p>
        </w:tc>
      </w:tr>
      <w:tr w:rsidR="00842589" w:rsidRPr="002D0085" w14:paraId="3E269155" w14:textId="77777777" w:rsidTr="00842589">
        <w:trPr>
          <w:jc w:val="center"/>
        </w:trPr>
        <w:tc>
          <w:tcPr>
            <w:tcW w:w="233" w:type="pct"/>
            <w:tcBorders>
              <w:top w:val="single" w:sz="6" w:space="0" w:color="auto"/>
              <w:bottom w:val="single" w:sz="6" w:space="0" w:color="auto"/>
            </w:tcBorders>
            <w:vAlign w:val="center"/>
          </w:tcPr>
          <w:p w14:paraId="0C17CB3C"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518" w:type="pct"/>
            <w:tcBorders>
              <w:top w:val="single" w:sz="6" w:space="0" w:color="auto"/>
              <w:bottom w:val="single" w:sz="6" w:space="0" w:color="auto"/>
            </w:tcBorders>
            <w:shd w:val="clear" w:color="auto" w:fill="auto"/>
            <w:vAlign w:val="center"/>
          </w:tcPr>
          <w:p w14:paraId="07DC846F"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9</w:t>
            </w:r>
          </w:p>
        </w:tc>
        <w:tc>
          <w:tcPr>
            <w:tcW w:w="1485" w:type="pct"/>
            <w:tcBorders>
              <w:top w:val="single" w:sz="6" w:space="0" w:color="auto"/>
              <w:bottom w:val="single" w:sz="6" w:space="0" w:color="auto"/>
            </w:tcBorders>
            <w:shd w:val="clear" w:color="auto" w:fill="auto"/>
          </w:tcPr>
          <w:p w14:paraId="31D13C50" w14:textId="77777777" w:rsidR="00842589" w:rsidRPr="002D0085" w:rsidRDefault="00000000" w:rsidP="00842589">
            <w:pPr>
              <w:spacing w:line="0" w:lineRule="atLeast"/>
              <w:jc w:val="both"/>
              <w:rPr>
                <w:rFonts w:ascii="Times New Roman" w:eastAsia="標楷體" w:hAnsi="Times New Roman" w:cs="Times New Roman"/>
                <w:szCs w:val="24"/>
              </w:rPr>
            </w:pPr>
            <w:hyperlink w:anchor="學生住宿費收入與退費之管理及記錄" w:history="1">
              <w:r w:rsidR="00842589" w:rsidRPr="002D0085">
                <w:rPr>
                  <w:rStyle w:val="a3"/>
                  <w:rFonts w:ascii="Times New Roman" w:eastAsia="標楷體" w:hAnsi="Times New Roman" w:cs="Times New Roman"/>
                  <w:color w:val="auto"/>
                </w:rPr>
                <w:t>1170-009</w:t>
              </w:r>
              <w:r w:rsidR="00842589" w:rsidRPr="002D0085">
                <w:rPr>
                  <w:rStyle w:val="a3"/>
                  <w:rFonts w:ascii="Times New Roman" w:eastAsia="標楷體" w:hAnsi="Times New Roman" w:cs="Times New Roman"/>
                  <w:color w:val="auto"/>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4303A66C" w14:textId="4FCC62CA"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w:t>
            </w:r>
            <w:r w:rsidRPr="002D0085">
              <w:rPr>
                <w:rFonts w:ascii="Times New Roman" w:eastAsia="標楷體" w:hAnsi="Times New Roman" w:cs="Times New Roman" w:hint="eastAsia"/>
                <w:szCs w:val="24"/>
              </w:rPr>
              <w:t>7</w:t>
            </w:r>
          </w:p>
        </w:tc>
        <w:tc>
          <w:tcPr>
            <w:tcW w:w="433" w:type="pct"/>
            <w:tcBorders>
              <w:top w:val="single" w:sz="6" w:space="0" w:color="auto"/>
              <w:bottom w:val="single" w:sz="6" w:space="0" w:color="auto"/>
            </w:tcBorders>
            <w:shd w:val="clear" w:color="auto" w:fill="auto"/>
            <w:vAlign w:val="center"/>
          </w:tcPr>
          <w:p w14:paraId="7E146382" w14:textId="45B0F59F" w:rsidR="00842589" w:rsidRPr="002D0085" w:rsidRDefault="00842589" w:rsidP="00842589">
            <w:pPr>
              <w:spacing w:line="0" w:lineRule="atLeast"/>
              <w:jc w:val="center"/>
              <w:rPr>
                <w:rFonts w:ascii="Times New Roman" w:eastAsia="標楷體" w:hAnsi="Times New Roman" w:cs="Times New Roman"/>
                <w:szCs w:val="24"/>
              </w:rPr>
            </w:pPr>
          </w:p>
        </w:tc>
        <w:tc>
          <w:tcPr>
            <w:tcW w:w="434" w:type="pct"/>
            <w:tcBorders>
              <w:top w:val="single" w:sz="6" w:space="0" w:color="auto"/>
              <w:bottom w:val="single" w:sz="6" w:space="0" w:color="auto"/>
            </w:tcBorders>
            <w:shd w:val="clear" w:color="auto" w:fill="auto"/>
            <w:vAlign w:val="center"/>
          </w:tcPr>
          <w:p w14:paraId="6F3A701B" w14:textId="34EF45B2" w:rsidR="00842589" w:rsidRPr="002D0085" w:rsidRDefault="00096467" w:rsidP="00842589">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tcBorders>
              <w:top w:val="single" w:sz="6" w:space="0" w:color="auto"/>
              <w:bottom w:val="single" w:sz="6" w:space="0" w:color="auto"/>
            </w:tcBorders>
            <w:shd w:val="clear" w:color="auto" w:fill="auto"/>
            <w:vAlign w:val="center"/>
          </w:tcPr>
          <w:p w14:paraId="2FEB9BA5"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1253" w:type="pct"/>
            <w:tcBorders>
              <w:top w:val="single" w:sz="6" w:space="0" w:color="auto"/>
              <w:bottom w:val="single" w:sz="6" w:space="0" w:color="auto"/>
            </w:tcBorders>
            <w:shd w:val="clear" w:color="auto" w:fill="auto"/>
          </w:tcPr>
          <w:p w14:paraId="7CBEC8B4" w14:textId="519E6C63" w:rsidR="00842589" w:rsidRPr="002D0085" w:rsidRDefault="00842589" w:rsidP="00842589">
            <w:pPr>
              <w:spacing w:line="0" w:lineRule="atLeast"/>
              <w:jc w:val="both"/>
              <w:rPr>
                <w:rFonts w:ascii="Times New Roman" w:eastAsia="標楷體" w:hAnsi="Times New Roman" w:cs="Times New Roman"/>
              </w:rPr>
            </w:pPr>
          </w:p>
        </w:tc>
      </w:tr>
      <w:tr w:rsidR="00842589" w:rsidRPr="002D0085" w14:paraId="3DE1D433" w14:textId="77777777" w:rsidTr="00842589">
        <w:trPr>
          <w:jc w:val="center"/>
        </w:trPr>
        <w:tc>
          <w:tcPr>
            <w:tcW w:w="233" w:type="pct"/>
            <w:tcBorders>
              <w:top w:val="single" w:sz="6" w:space="0" w:color="auto"/>
            </w:tcBorders>
            <w:vAlign w:val="center"/>
          </w:tcPr>
          <w:p w14:paraId="68A2521A"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518" w:type="pct"/>
            <w:tcBorders>
              <w:top w:val="single" w:sz="6" w:space="0" w:color="auto"/>
            </w:tcBorders>
            <w:vAlign w:val="center"/>
          </w:tcPr>
          <w:p w14:paraId="3634A2B0"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0</w:t>
            </w:r>
          </w:p>
        </w:tc>
        <w:tc>
          <w:tcPr>
            <w:tcW w:w="1485" w:type="pct"/>
            <w:tcBorders>
              <w:top w:val="single" w:sz="6" w:space="0" w:color="auto"/>
            </w:tcBorders>
          </w:tcPr>
          <w:p w14:paraId="1C51FB5A" w14:textId="77777777" w:rsidR="00842589" w:rsidRPr="002D0085" w:rsidRDefault="00000000" w:rsidP="00842589">
            <w:pPr>
              <w:spacing w:line="0" w:lineRule="atLeast"/>
              <w:jc w:val="both"/>
              <w:rPr>
                <w:rFonts w:ascii="Times New Roman" w:eastAsia="標楷體" w:hAnsi="Times New Roman" w:cs="Times New Roman"/>
                <w:szCs w:val="24"/>
              </w:rPr>
            </w:pPr>
            <w:hyperlink w:anchor="推廣教育收入與支出之管理及記錄" w:history="1">
              <w:r w:rsidR="00842589" w:rsidRPr="002D0085">
                <w:rPr>
                  <w:rStyle w:val="a3"/>
                  <w:rFonts w:ascii="Times New Roman" w:eastAsia="標楷體" w:hAnsi="Times New Roman" w:cs="Times New Roman"/>
                  <w:color w:val="auto"/>
                  <w:szCs w:val="24"/>
                </w:rPr>
                <w:t>1170-010</w:t>
              </w:r>
              <w:r w:rsidR="00842589" w:rsidRPr="002D0085">
                <w:rPr>
                  <w:rStyle w:val="a3"/>
                  <w:rFonts w:ascii="Times New Roman" w:eastAsia="標楷體" w:hAnsi="Times New Roman" w:cs="Times New Roman"/>
                  <w:color w:val="auto"/>
                  <w:szCs w:val="24"/>
                </w:rPr>
                <w:t>推廣教育收入與支出之管理及記錄</w:t>
              </w:r>
            </w:hyperlink>
          </w:p>
        </w:tc>
        <w:tc>
          <w:tcPr>
            <w:tcW w:w="233" w:type="pct"/>
            <w:tcBorders>
              <w:top w:val="single" w:sz="6" w:space="0" w:color="auto"/>
            </w:tcBorders>
            <w:vAlign w:val="center"/>
          </w:tcPr>
          <w:p w14:paraId="10247521"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33" w:type="pct"/>
            <w:tcBorders>
              <w:top w:val="single" w:sz="6" w:space="0" w:color="auto"/>
            </w:tcBorders>
            <w:vAlign w:val="center"/>
          </w:tcPr>
          <w:p w14:paraId="61AE26C3"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434" w:type="pct"/>
            <w:tcBorders>
              <w:top w:val="single" w:sz="6" w:space="0" w:color="auto"/>
            </w:tcBorders>
            <w:vAlign w:val="center"/>
          </w:tcPr>
          <w:p w14:paraId="7111F462" w14:textId="5A517BB4" w:rsidR="00842589" w:rsidRPr="002D0085" w:rsidRDefault="00096467" w:rsidP="00842589">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tcBorders>
              <w:top w:val="single" w:sz="6" w:space="0" w:color="auto"/>
            </w:tcBorders>
            <w:vAlign w:val="center"/>
          </w:tcPr>
          <w:p w14:paraId="58D942DE"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1253" w:type="pct"/>
            <w:tcBorders>
              <w:top w:val="single" w:sz="6" w:space="0" w:color="auto"/>
            </w:tcBorders>
          </w:tcPr>
          <w:p w14:paraId="21E734D0" w14:textId="77777777" w:rsidR="00842589" w:rsidRPr="002D0085" w:rsidRDefault="00842589" w:rsidP="00842589">
            <w:pPr>
              <w:spacing w:line="0" w:lineRule="atLeast"/>
              <w:ind w:left="240" w:hangingChars="100" w:hanging="240"/>
              <w:jc w:val="both"/>
              <w:rPr>
                <w:rFonts w:ascii="Times New Roman" w:eastAsia="標楷體" w:hAnsi="Times New Roman" w:cs="Times New Roman"/>
                <w:szCs w:val="24"/>
              </w:rPr>
            </w:pPr>
          </w:p>
        </w:tc>
      </w:tr>
      <w:tr w:rsidR="00842589" w:rsidRPr="002D0085" w14:paraId="30206C14" w14:textId="77777777" w:rsidTr="00842589">
        <w:trPr>
          <w:jc w:val="center"/>
        </w:trPr>
        <w:tc>
          <w:tcPr>
            <w:tcW w:w="233" w:type="pct"/>
            <w:vAlign w:val="center"/>
          </w:tcPr>
          <w:p w14:paraId="1B966AB1"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518" w:type="pct"/>
            <w:vAlign w:val="center"/>
          </w:tcPr>
          <w:p w14:paraId="7487CAAF"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1-1</w:t>
            </w:r>
          </w:p>
        </w:tc>
        <w:tc>
          <w:tcPr>
            <w:tcW w:w="1485" w:type="pct"/>
          </w:tcPr>
          <w:p w14:paraId="1877993B" w14:textId="30670406" w:rsidR="00842589" w:rsidRPr="002D0085" w:rsidRDefault="00000000" w:rsidP="00842589">
            <w:pPr>
              <w:spacing w:line="0" w:lineRule="atLeast"/>
              <w:jc w:val="both"/>
              <w:rPr>
                <w:rFonts w:ascii="Times New Roman" w:eastAsia="標楷體" w:hAnsi="Times New Roman" w:cs="Times New Roman"/>
                <w:szCs w:val="24"/>
              </w:rPr>
            </w:pPr>
            <w:hyperlink w:anchor="產學合作收入與支出之管理及記錄－收入" w:history="1">
              <w:r w:rsidR="00842589" w:rsidRPr="002D0085">
                <w:rPr>
                  <w:rStyle w:val="a3"/>
                  <w:rFonts w:ascii="Times New Roman" w:eastAsia="標楷體" w:hAnsi="Times New Roman" w:cs="Times New Roman"/>
                  <w:color w:val="auto"/>
                  <w:szCs w:val="24"/>
                </w:rPr>
                <w:t>1170-011-1</w:t>
              </w:r>
              <w:r w:rsidR="00842589" w:rsidRPr="002D0085">
                <w:rPr>
                  <w:rStyle w:val="a3"/>
                  <w:rFonts w:ascii="Times New Roman" w:eastAsia="標楷體" w:hAnsi="Times New Roman" w:cs="Times New Roman"/>
                  <w:color w:val="auto"/>
                  <w:szCs w:val="24"/>
                </w:rPr>
                <w:t>產學合作收入與支出之管理及記錄</w:t>
              </w:r>
              <w:r w:rsidR="00842589" w:rsidRPr="002D0085">
                <w:rPr>
                  <w:rStyle w:val="a3"/>
                  <w:rFonts w:ascii="Times New Roman" w:eastAsia="標楷體" w:hAnsi="Times New Roman" w:cs="Times New Roman"/>
                  <w:color w:val="auto"/>
                  <w:szCs w:val="24"/>
                </w:rPr>
                <w:t>-</w:t>
              </w:r>
              <w:r w:rsidR="00842589" w:rsidRPr="002D0085">
                <w:rPr>
                  <w:rStyle w:val="a3"/>
                  <w:rFonts w:ascii="Times New Roman" w:eastAsia="標楷體" w:hAnsi="Times New Roman" w:cs="Times New Roman"/>
                  <w:color w:val="auto"/>
                  <w:szCs w:val="24"/>
                </w:rPr>
                <w:t>收入</w:t>
              </w:r>
            </w:hyperlink>
          </w:p>
        </w:tc>
        <w:tc>
          <w:tcPr>
            <w:tcW w:w="233" w:type="pct"/>
            <w:vAlign w:val="center"/>
          </w:tcPr>
          <w:p w14:paraId="3F3E3770" w14:textId="7F617218"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33" w:type="pct"/>
            <w:vAlign w:val="center"/>
          </w:tcPr>
          <w:p w14:paraId="50E196B5" w14:textId="1DB1D130" w:rsidR="00842589" w:rsidRPr="002D0085" w:rsidRDefault="00842589" w:rsidP="00842589">
            <w:pPr>
              <w:spacing w:line="0" w:lineRule="atLeast"/>
              <w:jc w:val="center"/>
              <w:rPr>
                <w:rFonts w:ascii="Times New Roman" w:eastAsia="標楷體" w:hAnsi="Times New Roman" w:cs="Times New Roman"/>
                <w:szCs w:val="24"/>
              </w:rPr>
            </w:pPr>
          </w:p>
        </w:tc>
        <w:tc>
          <w:tcPr>
            <w:tcW w:w="434" w:type="pct"/>
            <w:vAlign w:val="center"/>
          </w:tcPr>
          <w:p w14:paraId="795F817B" w14:textId="03039185" w:rsidR="00842589" w:rsidRPr="002D0085" w:rsidRDefault="00096467" w:rsidP="00842589">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5FF742D1"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1253" w:type="pct"/>
          </w:tcPr>
          <w:p w14:paraId="2BCB44F0" w14:textId="0E8EF74C" w:rsidR="00842589" w:rsidRPr="002D0085" w:rsidRDefault="00842589" w:rsidP="00842589">
            <w:pPr>
              <w:spacing w:line="0" w:lineRule="atLeast"/>
              <w:ind w:left="240" w:hangingChars="100" w:hanging="240"/>
              <w:jc w:val="both"/>
              <w:rPr>
                <w:rFonts w:ascii="Times New Roman" w:eastAsia="標楷體" w:hAnsi="Times New Roman" w:cs="Times New Roman"/>
                <w:szCs w:val="24"/>
              </w:rPr>
            </w:pPr>
          </w:p>
        </w:tc>
      </w:tr>
      <w:tr w:rsidR="00842589" w:rsidRPr="002D0085" w14:paraId="639F76C8" w14:textId="77777777" w:rsidTr="00842589">
        <w:trPr>
          <w:jc w:val="center"/>
        </w:trPr>
        <w:tc>
          <w:tcPr>
            <w:tcW w:w="233" w:type="pct"/>
            <w:vAlign w:val="center"/>
          </w:tcPr>
          <w:p w14:paraId="66DEFA47"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518" w:type="pct"/>
            <w:vAlign w:val="center"/>
          </w:tcPr>
          <w:p w14:paraId="13346CC8"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1-2</w:t>
            </w:r>
          </w:p>
        </w:tc>
        <w:tc>
          <w:tcPr>
            <w:tcW w:w="1485" w:type="pct"/>
          </w:tcPr>
          <w:p w14:paraId="5D3DF937" w14:textId="033D42AF" w:rsidR="00842589" w:rsidRPr="002D0085" w:rsidRDefault="00000000" w:rsidP="00842589">
            <w:pPr>
              <w:spacing w:line="0" w:lineRule="atLeast"/>
              <w:jc w:val="both"/>
              <w:rPr>
                <w:rFonts w:ascii="Times New Roman" w:eastAsia="標楷體" w:hAnsi="Times New Roman" w:cs="Times New Roman"/>
                <w:szCs w:val="24"/>
                <w:u w:val="single"/>
              </w:rPr>
            </w:pPr>
            <w:hyperlink w:anchor="產學合作收入與支出之管理及記錄－支出" w:history="1">
              <w:r w:rsidR="00842589" w:rsidRPr="002D0085">
                <w:rPr>
                  <w:rStyle w:val="a3"/>
                  <w:rFonts w:ascii="Times New Roman" w:eastAsia="標楷體" w:hAnsi="Times New Roman" w:cs="Times New Roman"/>
                  <w:color w:val="auto"/>
                  <w:szCs w:val="24"/>
                </w:rPr>
                <w:t>1170-011-2</w:t>
              </w:r>
              <w:r w:rsidR="00842589" w:rsidRPr="002D0085">
                <w:rPr>
                  <w:rStyle w:val="a3"/>
                  <w:rFonts w:ascii="Times New Roman" w:eastAsia="標楷體" w:hAnsi="Times New Roman" w:cs="Times New Roman"/>
                  <w:color w:val="auto"/>
                  <w:szCs w:val="24"/>
                </w:rPr>
                <w:t>產學合作收入與支出之管理及記錄</w:t>
              </w:r>
              <w:r w:rsidR="00842589" w:rsidRPr="002D0085">
                <w:rPr>
                  <w:rStyle w:val="a3"/>
                  <w:rFonts w:ascii="Times New Roman" w:eastAsia="標楷體" w:hAnsi="Times New Roman" w:cs="Times New Roman"/>
                  <w:color w:val="auto"/>
                  <w:szCs w:val="24"/>
                </w:rPr>
                <w:t>-</w:t>
              </w:r>
              <w:r w:rsidR="00842589" w:rsidRPr="002D0085">
                <w:rPr>
                  <w:rStyle w:val="a3"/>
                  <w:rFonts w:ascii="Times New Roman" w:eastAsia="標楷體" w:hAnsi="Times New Roman" w:cs="Times New Roman"/>
                  <w:color w:val="auto"/>
                  <w:szCs w:val="24"/>
                </w:rPr>
                <w:t>支出</w:t>
              </w:r>
            </w:hyperlink>
          </w:p>
        </w:tc>
        <w:tc>
          <w:tcPr>
            <w:tcW w:w="233" w:type="pct"/>
            <w:vAlign w:val="center"/>
          </w:tcPr>
          <w:p w14:paraId="2D8E948A" w14:textId="3CC61FBD"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33" w:type="pct"/>
            <w:vAlign w:val="center"/>
          </w:tcPr>
          <w:p w14:paraId="51E538A4" w14:textId="6FA9C775" w:rsidR="00842589" w:rsidRPr="002D0085" w:rsidRDefault="00842589" w:rsidP="00842589">
            <w:pPr>
              <w:spacing w:line="0" w:lineRule="atLeast"/>
              <w:jc w:val="center"/>
              <w:rPr>
                <w:rFonts w:ascii="Times New Roman" w:eastAsia="標楷體" w:hAnsi="Times New Roman" w:cs="Times New Roman"/>
                <w:szCs w:val="24"/>
                <w:u w:val="single"/>
              </w:rPr>
            </w:pPr>
          </w:p>
        </w:tc>
        <w:tc>
          <w:tcPr>
            <w:tcW w:w="434" w:type="pct"/>
            <w:vAlign w:val="center"/>
          </w:tcPr>
          <w:p w14:paraId="61BAC27E" w14:textId="3AF248B9" w:rsidR="00842589" w:rsidRPr="002D0085" w:rsidRDefault="00096467" w:rsidP="00842589">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54C45096" w14:textId="77777777" w:rsidR="00842589" w:rsidRPr="002D0085" w:rsidRDefault="00842589" w:rsidP="00842589">
            <w:pPr>
              <w:spacing w:line="0" w:lineRule="atLeast"/>
              <w:jc w:val="center"/>
              <w:rPr>
                <w:rFonts w:ascii="Times New Roman" w:eastAsia="標楷體" w:hAnsi="Times New Roman" w:cs="Times New Roman"/>
                <w:szCs w:val="24"/>
                <w:u w:val="single"/>
              </w:rPr>
            </w:pPr>
          </w:p>
        </w:tc>
        <w:tc>
          <w:tcPr>
            <w:tcW w:w="1253" w:type="pct"/>
          </w:tcPr>
          <w:p w14:paraId="0A546B27" w14:textId="49B2E937" w:rsidR="00842589" w:rsidRPr="002D0085" w:rsidRDefault="00842589" w:rsidP="00842589">
            <w:pPr>
              <w:spacing w:line="0" w:lineRule="atLeast"/>
              <w:jc w:val="both"/>
              <w:rPr>
                <w:rFonts w:ascii="Times New Roman" w:eastAsia="標楷體" w:hAnsi="Times New Roman" w:cs="Times New Roman"/>
                <w:szCs w:val="24"/>
              </w:rPr>
            </w:pPr>
          </w:p>
        </w:tc>
      </w:tr>
      <w:tr w:rsidR="00842589" w:rsidRPr="002D0085" w14:paraId="744A848F" w14:textId="77777777" w:rsidTr="00842589">
        <w:trPr>
          <w:jc w:val="center"/>
        </w:trPr>
        <w:tc>
          <w:tcPr>
            <w:tcW w:w="233" w:type="pct"/>
            <w:vAlign w:val="center"/>
          </w:tcPr>
          <w:p w14:paraId="779CB8A9"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518" w:type="pct"/>
            <w:vAlign w:val="center"/>
          </w:tcPr>
          <w:p w14:paraId="52651BB6"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2</w:t>
            </w:r>
          </w:p>
        </w:tc>
        <w:tc>
          <w:tcPr>
            <w:tcW w:w="1485" w:type="pct"/>
          </w:tcPr>
          <w:p w14:paraId="0BE4F9C0" w14:textId="77777777" w:rsidR="00842589" w:rsidRPr="002D0085" w:rsidRDefault="00000000" w:rsidP="00842589">
            <w:pPr>
              <w:spacing w:line="0" w:lineRule="atLeast"/>
              <w:jc w:val="both"/>
              <w:rPr>
                <w:rFonts w:ascii="Times New Roman" w:eastAsia="標楷體" w:hAnsi="Times New Roman" w:cs="Times New Roman"/>
                <w:u w:val="single"/>
              </w:rPr>
            </w:pPr>
            <w:hyperlink w:anchor="關係人交易" w:history="1">
              <w:r w:rsidR="00842589" w:rsidRPr="002D0085">
                <w:rPr>
                  <w:rStyle w:val="a3"/>
                  <w:rFonts w:ascii="Times New Roman" w:eastAsia="標楷體" w:hAnsi="Times New Roman" w:cs="Times New Roman"/>
                  <w:color w:val="auto"/>
                </w:rPr>
                <w:t xml:space="preserve">1170-012 </w:t>
              </w:r>
              <w:r w:rsidR="00842589" w:rsidRPr="002D0085">
                <w:rPr>
                  <w:rStyle w:val="a3"/>
                  <w:rFonts w:ascii="Times New Roman" w:eastAsia="標楷體" w:hAnsi="Times New Roman" w:cs="Times New Roman"/>
                  <w:color w:val="auto"/>
                </w:rPr>
                <w:t>關係人交易</w:t>
              </w:r>
            </w:hyperlink>
          </w:p>
        </w:tc>
        <w:tc>
          <w:tcPr>
            <w:tcW w:w="233" w:type="pct"/>
            <w:vAlign w:val="center"/>
          </w:tcPr>
          <w:p w14:paraId="6A4DEC0D"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33" w:type="pct"/>
            <w:vAlign w:val="center"/>
          </w:tcPr>
          <w:p w14:paraId="4A659C7E" w14:textId="034337DF" w:rsidR="00842589" w:rsidRPr="002D0085" w:rsidRDefault="00842589" w:rsidP="00842589">
            <w:pPr>
              <w:spacing w:line="0" w:lineRule="atLeast"/>
              <w:jc w:val="center"/>
              <w:rPr>
                <w:rFonts w:ascii="Times New Roman" w:eastAsia="標楷體" w:hAnsi="Times New Roman" w:cs="Times New Roman"/>
                <w:szCs w:val="24"/>
                <w:u w:val="single"/>
              </w:rPr>
            </w:pPr>
          </w:p>
        </w:tc>
        <w:tc>
          <w:tcPr>
            <w:tcW w:w="434" w:type="pct"/>
            <w:vAlign w:val="center"/>
          </w:tcPr>
          <w:p w14:paraId="37316B96" w14:textId="7BDCBDE4" w:rsidR="00842589" w:rsidRPr="002D0085" w:rsidRDefault="00096467" w:rsidP="00842589">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7DF91CD9"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1253" w:type="pct"/>
          </w:tcPr>
          <w:p w14:paraId="58D4BC59" w14:textId="603A90DA" w:rsidR="00842589" w:rsidRPr="002D0085" w:rsidRDefault="00842589" w:rsidP="00842589">
            <w:pPr>
              <w:spacing w:line="0" w:lineRule="atLeast"/>
              <w:jc w:val="both"/>
              <w:rPr>
                <w:rFonts w:ascii="Times New Roman" w:eastAsia="標楷體" w:hAnsi="Times New Roman" w:cs="Times New Roman"/>
                <w:szCs w:val="24"/>
              </w:rPr>
            </w:pPr>
          </w:p>
        </w:tc>
      </w:tr>
      <w:tr w:rsidR="00842589" w:rsidRPr="002D0085" w14:paraId="27AA4F25" w14:textId="77777777" w:rsidTr="00842589">
        <w:trPr>
          <w:jc w:val="center"/>
        </w:trPr>
        <w:tc>
          <w:tcPr>
            <w:tcW w:w="233" w:type="pct"/>
            <w:vAlign w:val="center"/>
          </w:tcPr>
          <w:p w14:paraId="69CC672B"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518" w:type="pct"/>
            <w:vAlign w:val="center"/>
          </w:tcPr>
          <w:p w14:paraId="619EDB53"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3</w:t>
            </w:r>
          </w:p>
        </w:tc>
        <w:tc>
          <w:tcPr>
            <w:tcW w:w="1485" w:type="pct"/>
          </w:tcPr>
          <w:p w14:paraId="2650DEEA" w14:textId="77777777" w:rsidR="00842589" w:rsidRPr="002D0085" w:rsidRDefault="00000000" w:rsidP="00842589">
            <w:pPr>
              <w:spacing w:line="0" w:lineRule="atLeast"/>
              <w:jc w:val="both"/>
              <w:rPr>
                <w:rFonts w:ascii="Times New Roman" w:eastAsia="標楷體" w:hAnsi="Times New Roman" w:cs="Times New Roman"/>
                <w:u w:val="single"/>
              </w:rPr>
            </w:pPr>
            <w:hyperlink w:anchor="對畢業生離校不完備者啟動債權請求之作業" w:history="1">
              <w:r w:rsidR="00842589" w:rsidRPr="002D0085">
                <w:rPr>
                  <w:rStyle w:val="a3"/>
                  <w:rFonts w:ascii="Times New Roman" w:eastAsia="標楷體" w:hAnsi="Times New Roman" w:cs="Times New Roman"/>
                  <w:color w:val="auto"/>
                </w:rPr>
                <w:t>1170-013</w:t>
              </w:r>
              <w:r w:rsidR="00842589" w:rsidRPr="002D0085">
                <w:rPr>
                  <w:rStyle w:val="a3"/>
                  <w:rFonts w:ascii="Times New Roman" w:eastAsia="標楷體" w:hAnsi="Times New Roman" w:cs="Times New Roman"/>
                  <w:color w:val="auto"/>
                </w:rPr>
                <w:t>對畢業生離校不完備者啟動債權請求之作業</w:t>
              </w:r>
            </w:hyperlink>
          </w:p>
        </w:tc>
        <w:tc>
          <w:tcPr>
            <w:tcW w:w="233" w:type="pct"/>
            <w:vAlign w:val="center"/>
          </w:tcPr>
          <w:p w14:paraId="07846FBB" w14:textId="7777777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2</w:t>
            </w:r>
          </w:p>
        </w:tc>
        <w:tc>
          <w:tcPr>
            <w:tcW w:w="433" w:type="pct"/>
            <w:vAlign w:val="center"/>
          </w:tcPr>
          <w:p w14:paraId="7EBF1FAA" w14:textId="44C31FC8" w:rsidR="00842589" w:rsidRPr="002D0085" w:rsidRDefault="00842589" w:rsidP="00842589">
            <w:pPr>
              <w:spacing w:line="0" w:lineRule="atLeast"/>
              <w:jc w:val="center"/>
              <w:rPr>
                <w:rFonts w:ascii="Times New Roman" w:eastAsia="標楷體" w:hAnsi="Times New Roman" w:cs="Times New Roman"/>
                <w:szCs w:val="24"/>
                <w:u w:val="single"/>
              </w:rPr>
            </w:pPr>
          </w:p>
        </w:tc>
        <w:tc>
          <w:tcPr>
            <w:tcW w:w="434" w:type="pct"/>
            <w:vAlign w:val="center"/>
          </w:tcPr>
          <w:p w14:paraId="052EA895" w14:textId="5E6DDF1E" w:rsidR="00842589" w:rsidRPr="002D0085" w:rsidRDefault="00096467" w:rsidP="00842589">
            <w:pPr>
              <w:jc w:val="center"/>
              <w:rPr>
                <w:rFonts w:ascii="Times New Roman" w:eastAsia="標楷體" w:hAnsi="Times New Roman" w:cs="Times New Roman"/>
                <w:szCs w:val="24"/>
              </w:rPr>
            </w:pPr>
            <w:r w:rsidRPr="00096467">
              <w:rPr>
                <w:rFonts w:ascii="Times New Roman" w:eastAsia="標楷體" w:hAnsi="Times New Roman" w:cs="Times New Roman"/>
                <w:color w:val="000000" w:themeColor="text1"/>
                <w:kern w:val="0"/>
                <w:szCs w:val="24"/>
              </w:rPr>
              <w:sym w:font="Wingdings 2" w:char="F050"/>
            </w:r>
          </w:p>
        </w:tc>
        <w:tc>
          <w:tcPr>
            <w:tcW w:w="411" w:type="pct"/>
            <w:vAlign w:val="center"/>
          </w:tcPr>
          <w:p w14:paraId="6A061E4A"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1253" w:type="pct"/>
            <w:vAlign w:val="center"/>
          </w:tcPr>
          <w:p w14:paraId="07C4E5A3" w14:textId="41D3D256" w:rsidR="00842589" w:rsidRPr="002D0085" w:rsidRDefault="00842589" w:rsidP="00842589">
            <w:pPr>
              <w:spacing w:line="0" w:lineRule="atLeast"/>
              <w:jc w:val="both"/>
              <w:rPr>
                <w:rFonts w:ascii="Times New Roman" w:eastAsia="標楷體" w:hAnsi="Times New Roman" w:cs="Times New Roman"/>
                <w:szCs w:val="24"/>
              </w:rPr>
            </w:pPr>
          </w:p>
        </w:tc>
      </w:tr>
      <w:tr w:rsidR="00842589" w:rsidRPr="002D0085" w14:paraId="04D5F59D" w14:textId="77777777" w:rsidTr="00842589">
        <w:trPr>
          <w:jc w:val="center"/>
        </w:trPr>
        <w:tc>
          <w:tcPr>
            <w:tcW w:w="233" w:type="pct"/>
            <w:vAlign w:val="center"/>
          </w:tcPr>
          <w:p w14:paraId="7DF734B6"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518" w:type="pct"/>
            <w:vAlign w:val="center"/>
          </w:tcPr>
          <w:p w14:paraId="0FAE3676" w14:textId="1769368E"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2</w:t>
            </w:r>
          </w:p>
        </w:tc>
        <w:tc>
          <w:tcPr>
            <w:tcW w:w="1485" w:type="pct"/>
          </w:tcPr>
          <w:p w14:paraId="296C0896" w14:textId="3A5EA25A" w:rsidR="00842589" w:rsidRPr="002D0085" w:rsidRDefault="00842589" w:rsidP="00842589">
            <w:pPr>
              <w:spacing w:line="0" w:lineRule="atLeast"/>
              <w:jc w:val="both"/>
            </w:pPr>
            <w:r w:rsidRPr="002D0085">
              <w:rPr>
                <w:rFonts w:ascii="Times New Roman" w:eastAsia="標楷體" w:hAnsi="Times New Roman" w:cs="Times New Roman"/>
              </w:rPr>
              <w:t>1170-002</w:t>
            </w:r>
            <w:r w:rsidRPr="002D0085">
              <w:rPr>
                <w:rFonts w:ascii="Times New Roman" w:eastAsia="標楷體" w:hAnsi="Times New Roman" w:cs="Times New Roman"/>
              </w:rPr>
              <w:t>不動產之處分、設定負擔、購置或出租</w:t>
            </w:r>
          </w:p>
        </w:tc>
        <w:tc>
          <w:tcPr>
            <w:tcW w:w="233" w:type="pct"/>
            <w:vAlign w:val="center"/>
          </w:tcPr>
          <w:p w14:paraId="3092336A"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433" w:type="pct"/>
            <w:vAlign w:val="center"/>
          </w:tcPr>
          <w:p w14:paraId="73CB49F0" w14:textId="77777777" w:rsidR="00842589" w:rsidRPr="002D0085" w:rsidRDefault="00842589" w:rsidP="00842589">
            <w:pPr>
              <w:spacing w:line="0" w:lineRule="atLeast"/>
              <w:jc w:val="center"/>
              <w:rPr>
                <w:rFonts w:ascii="Times New Roman" w:eastAsia="標楷體" w:hAnsi="Times New Roman" w:cs="Times New Roman"/>
                <w:szCs w:val="24"/>
              </w:rPr>
            </w:pPr>
          </w:p>
        </w:tc>
        <w:tc>
          <w:tcPr>
            <w:tcW w:w="434" w:type="pct"/>
            <w:vAlign w:val="center"/>
          </w:tcPr>
          <w:p w14:paraId="58E0739F" w14:textId="2A4A06D8" w:rsidR="00842589" w:rsidRPr="002D0085" w:rsidRDefault="00842589" w:rsidP="00842589">
            <w:pPr>
              <w:jc w:val="center"/>
              <w:rPr>
                <w:rFonts w:ascii="Times New Roman" w:eastAsia="標楷體" w:hAnsi="Times New Roman" w:cs="Times New Roman"/>
                <w:szCs w:val="24"/>
              </w:rPr>
            </w:pPr>
          </w:p>
        </w:tc>
        <w:tc>
          <w:tcPr>
            <w:tcW w:w="411" w:type="pct"/>
            <w:vAlign w:val="center"/>
          </w:tcPr>
          <w:p w14:paraId="35C08948" w14:textId="56B53117" w:rsidR="00842589" w:rsidRPr="002D0085" w:rsidRDefault="00842589" w:rsidP="00842589">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作廢</w:t>
            </w:r>
          </w:p>
        </w:tc>
        <w:tc>
          <w:tcPr>
            <w:tcW w:w="1253" w:type="pct"/>
          </w:tcPr>
          <w:p w14:paraId="365F65ED" w14:textId="6E26D4E0" w:rsidR="00842589" w:rsidRPr="002D0085" w:rsidRDefault="00842589" w:rsidP="00842589">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本表單</w:t>
            </w:r>
            <w:r w:rsidRPr="002D0085">
              <w:rPr>
                <w:rFonts w:ascii="Times New Roman" w:eastAsia="標楷體" w:hAnsi="Times New Roman" w:cs="Times New Roman"/>
                <w:szCs w:val="24"/>
              </w:rPr>
              <w:t>11</w:t>
            </w:r>
            <w:r w:rsidRPr="002D0085">
              <w:rPr>
                <w:rFonts w:ascii="Times New Roman" w:eastAsia="標楷體" w:hAnsi="Times New Roman" w:cs="Times New Roman" w:hint="eastAsia"/>
                <w:szCs w:val="24"/>
              </w:rPr>
              <w:t>0</w:t>
            </w:r>
            <w:r w:rsidRPr="002D0085">
              <w:rPr>
                <w:rFonts w:ascii="Times New Roman" w:eastAsia="標楷體" w:hAnsi="Times New Roman" w:cs="Times New Roman"/>
                <w:szCs w:val="24"/>
              </w:rPr>
              <w:t>學年度移至總務處，依監察人建議將編號及名稱保留。</w:t>
            </w:r>
          </w:p>
        </w:tc>
      </w:tr>
    </w:tbl>
    <w:p w14:paraId="4BAB095F" w14:textId="77777777" w:rsidR="00880E96" w:rsidRPr="002D0085" w:rsidRDefault="00880E96" w:rsidP="00880E96">
      <w:pPr>
        <w:widowControl/>
        <w:jc w:val="right"/>
        <w:rPr>
          <w:rFonts w:ascii="Times New Roman" w:eastAsia="標楷體" w:hAnsi="Times New Roman" w:cs="Times New Roman"/>
          <w:sz w:val="36"/>
          <w:szCs w:val="36"/>
        </w:rPr>
      </w:pPr>
      <w:r w:rsidRPr="002D0085">
        <w:rPr>
          <w:rFonts w:ascii="Times New Roman" w:eastAsia="標楷體" w:hAnsi="Times New Roman" w:cs="Times New Roman"/>
          <w:sz w:val="16"/>
          <w:szCs w:val="16"/>
        </w:rPr>
        <w:t>回</w:t>
      </w:r>
      <w:hyperlink w:anchor="會計室" w:history="1">
        <w:r w:rsidRPr="002D0085">
          <w:rPr>
            <w:rStyle w:val="a3"/>
            <w:rFonts w:ascii="Times New Roman" w:eastAsia="標楷體" w:hAnsi="Times New Roman" w:cs="Times New Roman"/>
            <w:color w:val="auto"/>
            <w:sz w:val="16"/>
            <w:szCs w:val="16"/>
          </w:rPr>
          <w:t>會計室</w:t>
        </w:r>
      </w:hyperlink>
      <w:r w:rsidRPr="002D0085">
        <w:rPr>
          <w:rFonts w:ascii="Times New Roman" w:eastAsia="標楷體" w:hAnsi="Times New Roman" w:cs="Times New Roman"/>
          <w:sz w:val="16"/>
          <w:szCs w:val="16"/>
        </w:rPr>
        <w:t xml:space="preserve"> </w:t>
      </w:r>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7B934D90" w14:textId="77777777" w:rsidR="00880E96" w:rsidRPr="002D0085" w:rsidRDefault="00880E96" w:rsidP="00880E96">
      <w:pPr>
        <w:widowControl/>
        <w:rPr>
          <w:rFonts w:ascii="Times New Roman" w:eastAsia="標楷體" w:hAnsi="Times New Roman" w:cs="Times New Roman"/>
          <w:sz w:val="16"/>
          <w:szCs w:val="16"/>
        </w:rPr>
      </w:pPr>
      <w:r w:rsidRPr="002D0085">
        <w:rPr>
          <w:rFonts w:ascii="Times New Roman" w:eastAsia="標楷體" w:hAnsi="Times New Roman" w:cs="Times New Roman"/>
          <w:sz w:val="36"/>
          <w:szCs w:val="36"/>
        </w:rPr>
        <w:br w:type="page"/>
      </w:r>
    </w:p>
    <w:p w14:paraId="5D137529" w14:textId="77777777" w:rsidR="00880E96" w:rsidRPr="002D0085" w:rsidRDefault="00880E96" w:rsidP="00880E96">
      <w:pPr>
        <w:pStyle w:val="31"/>
        <w:jc w:val="center"/>
        <w:rPr>
          <w:rFonts w:ascii="Times New Roman" w:hAnsi="Times New Roman" w:cs="Times New Roman"/>
          <w:sz w:val="36"/>
        </w:rPr>
      </w:pPr>
      <w:bookmarkStart w:id="1003" w:name="_Toc146031038"/>
      <w:bookmarkStart w:id="1004" w:name="_Toc218582017"/>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會計室</w:t>
      </w:r>
      <w:r w:rsidRPr="002D0085">
        <w:rPr>
          <w:rFonts w:ascii="Times New Roman" w:hAnsi="Times New Roman" w:cs="Times New Roman"/>
          <w:sz w:val="36"/>
        </w:rPr>
        <w:t xml:space="preserve"> </w:t>
      </w:r>
      <w:r w:rsidRPr="002D0085">
        <w:rPr>
          <w:rFonts w:ascii="Times New Roman" w:hAnsi="Times New Roman" w:cs="Times New Roman"/>
          <w:sz w:val="36"/>
        </w:rPr>
        <w:t>內控項目風險評估彙總表</w:t>
      </w:r>
      <w:bookmarkEnd w:id="1003"/>
      <w:bookmarkEnd w:id="1004"/>
    </w:p>
    <w:p w14:paraId="4E829CCE" w14:textId="77777777" w:rsidR="00880E96" w:rsidRPr="002D0085" w:rsidRDefault="00880E96" w:rsidP="00880E96">
      <w:pPr>
        <w:jc w:val="center"/>
        <w:rPr>
          <w:rFonts w:ascii="Times New Roman" w:eastAsia="標楷體" w:hAnsi="Times New Roman" w:cs="Times New Roman"/>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654EFB" w:rsidRPr="002D0085" w14:paraId="7EE43BEE" w14:textId="77777777" w:rsidTr="009047E9">
        <w:trPr>
          <w:tblHeader/>
        </w:trPr>
        <w:tc>
          <w:tcPr>
            <w:tcW w:w="358" w:type="pct"/>
            <w:shd w:val="clear" w:color="auto" w:fill="auto"/>
            <w:vAlign w:val="center"/>
          </w:tcPr>
          <w:p w14:paraId="03C66EC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單位名稱</w:t>
            </w:r>
          </w:p>
        </w:tc>
        <w:tc>
          <w:tcPr>
            <w:tcW w:w="236" w:type="pct"/>
            <w:shd w:val="clear" w:color="auto" w:fill="auto"/>
            <w:vAlign w:val="center"/>
          </w:tcPr>
          <w:p w14:paraId="6E95210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序號</w:t>
            </w:r>
          </w:p>
        </w:tc>
        <w:tc>
          <w:tcPr>
            <w:tcW w:w="488" w:type="pct"/>
            <w:shd w:val="clear" w:color="auto" w:fill="auto"/>
            <w:vAlign w:val="center"/>
          </w:tcPr>
          <w:p w14:paraId="6A2228F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分布代號</w:t>
            </w:r>
          </w:p>
        </w:tc>
        <w:tc>
          <w:tcPr>
            <w:tcW w:w="1694" w:type="pct"/>
            <w:shd w:val="clear" w:color="auto" w:fill="auto"/>
            <w:vAlign w:val="center"/>
          </w:tcPr>
          <w:p w14:paraId="3B89A65A"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內控項目編號及名稱</w:t>
            </w:r>
          </w:p>
        </w:tc>
        <w:tc>
          <w:tcPr>
            <w:tcW w:w="1135" w:type="pct"/>
            <w:shd w:val="clear" w:color="auto" w:fill="auto"/>
            <w:vAlign w:val="center"/>
          </w:tcPr>
          <w:p w14:paraId="2ABFADC1" w14:textId="77777777" w:rsidR="00880E96" w:rsidRPr="002D0085" w:rsidRDefault="00880E96" w:rsidP="00FD5960">
            <w:pPr>
              <w:spacing w:line="0" w:lineRule="atLeast"/>
              <w:ind w:leftChars="-45" w:left="-108"/>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之敘述</w:t>
            </w:r>
          </w:p>
        </w:tc>
        <w:tc>
          <w:tcPr>
            <w:tcW w:w="364" w:type="pct"/>
            <w:shd w:val="clear" w:color="auto" w:fill="auto"/>
            <w:vAlign w:val="center"/>
          </w:tcPr>
          <w:p w14:paraId="16797D8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62" w:type="pct"/>
            <w:shd w:val="clear" w:color="auto" w:fill="auto"/>
            <w:vAlign w:val="center"/>
          </w:tcPr>
          <w:p w14:paraId="4DD1C1F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c>
          <w:tcPr>
            <w:tcW w:w="363" w:type="pct"/>
            <w:shd w:val="clear" w:color="auto" w:fill="auto"/>
            <w:vAlign w:val="center"/>
          </w:tcPr>
          <w:p w14:paraId="030C033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風險值</w:t>
            </w:r>
          </w:p>
        </w:tc>
      </w:tr>
      <w:tr w:rsidR="00654EFB" w:rsidRPr="002D0085" w14:paraId="0B10EEFA" w14:textId="77777777" w:rsidTr="009047E9">
        <w:trPr>
          <w:trHeight w:val="210"/>
        </w:trPr>
        <w:tc>
          <w:tcPr>
            <w:tcW w:w="358" w:type="pct"/>
            <w:vMerge w:val="restart"/>
            <w:shd w:val="clear" w:color="auto" w:fill="auto"/>
            <w:vAlign w:val="center"/>
          </w:tcPr>
          <w:p w14:paraId="14DC0956" w14:textId="77777777" w:rsidR="00880E96" w:rsidRPr="002D0085" w:rsidRDefault="00880E96" w:rsidP="00FD5960">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kern w:val="0"/>
                <w:szCs w:val="24"/>
              </w:rPr>
              <w:t>會計室</w:t>
            </w:r>
          </w:p>
        </w:tc>
        <w:tc>
          <w:tcPr>
            <w:tcW w:w="236" w:type="pct"/>
            <w:shd w:val="clear" w:color="auto" w:fill="auto"/>
            <w:vAlign w:val="center"/>
          </w:tcPr>
          <w:p w14:paraId="585ED3A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88" w:type="pct"/>
            <w:shd w:val="clear" w:color="auto" w:fill="auto"/>
            <w:vAlign w:val="center"/>
          </w:tcPr>
          <w:p w14:paraId="48E9817C"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w:t>
            </w:r>
          </w:p>
        </w:tc>
        <w:tc>
          <w:tcPr>
            <w:tcW w:w="1694" w:type="pct"/>
            <w:shd w:val="clear" w:color="auto" w:fill="auto"/>
          </w:tcPr>
          <w:p w14:paraId="41193C27"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1</w:t>
            </w:r>
            <w:r w:rsidRPr="002D0085">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0025704D"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上級機關處分、會計師查核報告書</w:t>
            </w:r>
          </w:p>
        </w:tc>
        <w:tc>
          <w:tcPr>
            <w:tcW w:w="364" w:type="pct"/>
            <w:shd w:val="clear" w:color="auto" w:fill="auto"/>
            <w:vAlign w:val="center"/>
          </w:tcPr>
          <w:p w14:paraId="3751DC1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shd w:val="clear" w:color="auto" w:fill="auto"/>
            <w:vAlign w:val="center"/>
          </w:tcPr>
          <w:p w14:paraId="5A74447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3972FAE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4BE3BCAF" w14:textId="77777777" w:rsidTr="009047E9">
        <w:trPr>
          <w:trHeight w:val="210"/>
        </w:trPr>
        <w:tc>
          <w:tcPr>
            <w:tcW w:w="358" w:type="pct"/>
            <w:vMerge/>
            <w:shd w:val="clear" w:color="auto" w:fill="auto"/>
            <w:vAlign w:val="center"/>
          </w:tcPr>
          <w:p w14:paraId="23ACABFD"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24EC11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88" w:type="pct"/>
            <w:shd w:val="clear" w:color="auto" w:fill="auto"/>
            <w:vAlign w:val="center"/>
          </w:tcPr>
          <w:p w14:paraId="12530B7E"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1</w:t>
            </w:r>
          </w:p>
        </w:tc>
        <w:tc>
          <w:tcPr>
            <w:tcW w:w="1694" w:type="pct"/>
            <w:shd w:val="clear" w:color="auto" w:fill="auto"/>
          </w:tcPr>
          <w:p w14:paraId="16EC9CB8" w14:textId="41E33305"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3-1</w:t>
            </w:r>
            <w:r w:rsidRPr="002D0085">
              <w:rPr>
                <w:rFonts w:ascii="Times New Roman" w:eastAsia="標楷體" w:hAnsi="Times New Roman" w:cs="Times New Roman"/>
                <w:szCs w:val="24"/>
              </w:rPr>
              <w:t>募款、收受捐贈、借款、資本租賃之決策、執行及記錄</w:t>
            </w:r>
            <w:r w:rsidR="00475992" w:rsidRPr="002D0085">
              <w:rPr>
                <w:rFonts w:ascii="Times New Roman" w:eastAsia="標楷體" w:hAnsi="Times New Roman" w:cs="Times New Roman"/>
                <w:szCs w:val="24"/>
              </w:rPr>
              <w:t>-</w:t>
            </w:r>
            <w:r w:rsidRPr="002D0085">
              <w:rPr>
                <w:rFonts w:ascii="Times New Roman" w:eastAsia="標楷體" w:hAnsi="Times New Roman" w:cs="Times New Roman"/>
                <w:szCs w:val="24"/>
              </w:rPr>
              <w:t>收受捐贈作業</w:t>
            </w:r>
          </w:p>
        </w:tc>
        <w:tc>
          <w:tcPr>
            <w:tcW w:w="1135" w:type="pct"/>
            <w:shd w:val="clear" w:color="auto" w:fill="auto"/>
            <w:vAlign w:val="center"/>
          </w:tcPr>
          <w:p w14:paraId="0E44FE50"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07DCF0C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420D87C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1C1E27A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54702E9A" w14:textId="77777777" w:rsidTr="009047E9">
        <w:trPr>
          <w:trHeight w:val="180"/>
        </w:trPr>
        <w:tc>
          <w:tcPr>
            <w:tcW w:w="358" w:type="pct"/>
            <w:vMerge/>
            <w:shd w:val="clear" w:color="auto" w:fill="auto"/>
            <w:vAlign w:val="center"/>
          </w:tcPr>
          <w:p w14:paraId="7ACA53F2"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036AF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88" w:type="pct"/>
            <w:shd w:val="clear" w:color="auto" w:fill="auto"/>
            <w:vAlign w:val="center"/>
          </w:tcPr>
          <w:p w14:paraId="012B6FE8"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2</w:t>
            </w:r>
          </w:p>
        </w:tc>
        <w:tc>
          <w:tcPr>
            <w:tcW w:w="1694" w:type="pct"/>
            <w:shd w:val="clear" w:color="auto" w:fill="auto"/>
          </w:tcPr>
          <w:p w14:paraId="7A70D984" w14:textId="76839978"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3-2</w:t>
            </w:r>
            <w:r w:rsidRPr="002D0085">
              <w:rPr>
                <w:rFonts w:ascii="Times New Roman" w:eastAsia="標楷體" w:hAnsi="Times New Roman" w:cs="Times New Roman"/>
                <w:szCs w:val="24"/>
              </w:rPr>
              <w:t>募款、收受捐贈、借款、資本租賃之決策、執行及記錄</w:t>
            </w:r>
            <w:r w:rsidR="00475992" w:rsidRPr="002D0085">
              <w:rPr>
                <w:rFonts w:ascii="Times New Roman" w:eastAsia="標楷體" w:hAnsi="Times New Roman" w:cs="Times New Roman"/>
                <w:szCs w:val="24"/>
              </w:rPr>
              <w:t>-</w:t>
            </w:r>
            <w:r w:rsidRPr="002D0085">
              <w:rPr>
                <w:rFonts w:ascii="Times New Roman" w:eastAsia="標楷體" w:hAnsi="Times New Roman" w:cs="Times New Roman"/>
                <w:szCs w:val="24"/>
              </w:rPr>
              <w:t>借款作業</w:t>
            </w:r>
          </w:p>
        </w:tc>
        <w:tc>
          <w:tcPr>
            <w:tcW w:w="1135" w:type="pct"/>
            <w:shd w:val="clear" w:color="auto" w:fill="auto"/>
            <w:vAlign w:val="center"/>
          </w:tcPr>
          <w:p w14:paraId="56558CAC"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上級機關處分、會計師查核報告書</w:t>
            </w:r>
          </w:p>
        </w:tc>
        <w:tc>
          <w:tcPr>
            <w:tcW w:w="364" w:type="pct"/>
            <w:shd w:val="clear" w:color="auto" w:fill="auto"/>
            <w:vAlign w:val="center"/>
          </w:tcPr>
          <w:p w14:paraId="2B028145"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shd w:val="clear" w:color="auto" w:fill="auto"/>
            <w:vAlign w:val="center"/>
          </w:tcPr>
          <w:p w14:paraId="1A26054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3FA5BDD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2038969A" w14:textId="77777777" w:rsidTr="009047E9">
        <w:trPr>
          <w:trHeight w:val="180"/>
        </w:trPr>
        <w:tc>
          <w:tcPr>
            <w:tcW w:w="358" w:type="pct"/>
            <w:vMerge/>
            <w:shd w:val="clear" w:color="auto" w:fill="auto"/>
            <w:vAlign w:val="center"/>
          </w:tcPr>
          <w:p w14:paraId="6EB8B9D0"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BD41A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88" w:type="pct"/>
            <w:shd w:val="clear" w:color="auto" w:fill="auto"/>
            <w:vAlign w:val="center"/>
          </w:tcPr>
          <w:p w14:paraId="5A8D268B"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3</w:t>
            </w:r>
          </w:p>
        </w:tc>
        <w:tc>
          <w:tcPr>
            <w:tcW w:w="1694" w:type="pct"/>
            <w:shd w:val="clear" w:color="auto" w:fill="auto"/>
          </w:tcPr>
          <w:p w14:paraId="740C9223" w14:textId="6C41450E"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3-3</w:t>
            </w:r>
            <w:r w:rsidRPr="002D0085">
              <w:rPr>
                <w:rFonts w:ascii="Times New Roman" w:eastAsia="標楷體" w:hAnsi="Times New Roman" w:cs="Times New Roman"/>
                <w:szCs w:val="24"/>
              </w:rPr>
              <w:t>募款、收受捐贈、借款、資本租賃之決策、執行及記錄</w:t>
            </w:r>
            <w:r w:rsidR="00475992" w:rsidRPr="002D0085">
              <w:rPr>
                <w:rFonts w:ascii="Times New Roman" w:eastAsia="標楷體" w:hAnsi="Times New Roman" w:cs="Times New Roman"/>
                <w:szCs w:val="24"/>
              </w:rPr>
              <w:t>-</w:t>
            </w:r>
            <w:r w:rsidRPr="002D0085">
              <w:rPr>
                <w:rFonts w:ascii="Times New Roman" w:eastAsia="標楷體" w:hAnsi="Times New Roman" w:cs="Times New Roman"/>
                <w:szCs w:val="24"/>
              </w:rPr>
              <w:t>資本租賃作業</w:t>
            </w:r>
          </w:p>
        </w:tc>
        <w:tc>
          <w:tcPr>
            <w:tcW w:w="1135" w:type="pct"/>
            <w:shd w:val="clear" w:color="auto" w:fill="auto"/>
            <w:vAlign w:val="center"/>
          </w:tcPr>
          <w:p w14:paraId="214F3B4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77A208A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1E32E42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2167A52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06EDCA37" w14:textId="77777777" w:rsidTr="009047E9">
        <w:trPr>
          <w:trHeight w:val="609"/>
        </w:trPr>
        <w:tc>
          <w:tcPr>
            <w:tcW w:w="358" w:type="pct"/>
            <w:vMerge/>
            <w:shd w:val="clear" w:color="auto" w:fill="auto"/>
            <w:vAlign w:val="center"/>
          </w:tcPr>
          <w:p w14:paraId="35F650F6"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58CBDF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88" w:type="pct"/>
            <w:shd w:val="clear" w:color="auto" w:fill="auto"/>
            <w:vAlign w:val="center"/>
          </w:tcPr>
          <w:p w14:paraId="43617DD5"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4</w:t>
            </w:r>
          </w:p>
        </w:tc>
        <w:tc>
          <w:tcPr>
            <w:tcW w:w="1694" w:type="pct"/>
            <w:shd w:val="clear" w:color="auto" w:fill="auto"/>
          </w:tcPr>
          <w:p w14:paraId="0E2535F0"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4</w:t>
            </w:r>
            <w:r w:rsidRPr="002D0085">
              <w:rPr>
                <w:rFonts w:ascii="Times New Roman" w:eastAsia="標楷體" w:hAnsi="Times New Roman" w:cs="Times New Roman"/>
                <w:szCs w:val="24"/>
              </w:rPr>
              <w:t>負債承諾與或有事項之管理及記錄</w:t>
            </w:r>
          </w:p>
        </w:tc>
        <w:tc>
          <w:tcPr>
            <w:tcW w:w="1135" w:type="pct"/>
            <w:shd w:val="clear" w:color="auto" w:fill="auto"/>
            <w:vAlign w:val="center"/>
          </w:tcPr>
          <w:p w14:paraId="4492FEB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5641C99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34DF279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6FFE396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7694B6C4" w14:textId="77777777" w:rsidTr="009047E9">
        <w:trPr>
          <w:trHeight w:val="609"/>
        </w:trPr>
        <w:tc>
          <w:tcPr>
            <w:tcW w:w="358" w:type="pct"/>
            <w:vMerge/>
            <w:shd w:val="clear" w:color="auto" w:fill="auto"/>
            <w:vAlign w:val="center"/>
          </w:tcPr>
          <w:p w14:paraId="6B735BB2"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391B2F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488" w:type="pct"/>
            <w:shd w:val="clear" w:color="auto" w:fill="auto"/>
            <w:vAlign w:val="center"/>
          </w:tcPr>
          <w:p w14:paraId="478AF4B6"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5</w:t>
            </w:r>
          </w:p>
        </w:tc>
        <w:tc>
          <w:tcPr>
            <w:tcW w:w="1694" w:type="pct"/>
            <w:shd w:val="clear" w:color="auto" w:fill="auto"/>
          </w:tcPr>
          <w:p w14:paraId="38DABB31"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5</w:t>
            </w:r>
            <w:r w:rsidRPr="002D0085">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3A4C0ECF"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上級機關處分、會計師查核報告書</w:t>
            </w:r>
          </w:p>
        </w:tc>
        <w:tc>
          <w:tcPr>
            <w:tcW w:w="364" w:type="pct"/>
            <w:shd w:val="clear" w:color="auto" w:fill="auto"/>
            <w:vAlign w:val="center"/>
          </w:tcPr>
          <w:p w14:paraId="12E0E40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shd w:val="clear" w:color="auto" w:fill="auto"/>
            <w:vAlign w:val="center"/>
          </w:tcPr>
          <w:p w14:paraId="5898CFA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79636E8B"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13611C3C" w14:textId="77777777" w:rsidTr="009047E9">
        <w:trPr>
          <w:trHeight w:val="180"/>
        </w:trPr>
        <w:tc>
          <w:tcPr>
            <w:tcW w:w="358" w:type="pct"/>
            <w:vMerge/>
            <w:shd w:val="clear" w:color="auto" w:fill="auto"/>
            <w:vAlign w:val="center"/>
          </w:tcPr>
          <w:p w14:paraId="4234692D"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FB3B37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488" w:type="pct"/>
            <w:shd w:val="clear" w:color="auto" w:fill="auto"/>
            <w:vAlign w:val="center"/>
          </w:tcPr>
          <w:p w14:paraId="5BF7FCEC"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6</w:t>
            </w:r>
          </w:p>
        </w:tc>
        <w:tc>
          <w:tcPr>
            <w:tcW w:w="1694" w:type="pct"/>
            <w:shd w:val="clear" w:color="auto" w:fill="auto"/>
          </w:tcPr>
          <w:p w14:paraId="53AEC1C6"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6</w:t>
            </w:r>
            <w:r w:rsidRPr="002D0085">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724CB32D"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0382B4E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486360A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2780CDB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3EA0DD39" w14:textId="77777777" w:rsidTr="009047E9">
        <w:trPr>
          <w:trHeight w:val="180"/>
        </w:trPr>
        <w:tc>
          <w:tcPr>
            <w:tcW w:w="358" w:type="pct"/>
            <w:vMerge/>
            <w:shd w:val="clear" w:color="auto" w:fill="auto"/>
            <w:vAlign w:val="center"/>
          </w:tcPr>
          <w:p w14:paraId="0F84DE1A"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74936A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488" w:type="pct"/>
            <w:shd w:val="clear" w:color="auto" w:fill="auto"/>
            <w:vAlign w:val="center"/>
          </w:tcPr>
          <w:p w14:paraId="4EC383A2"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7-1</w:t>
            </w:r>
          </w:p>
        </w:tc>
        <w:tc>
          <w:tcPr>
            <w:tcW w:w="1694" w:type="pct"/>
            <w:shd w:val="clear" w:color="auto" w:fill="auto"/>
          </w:tcPr>
          <w:p w14:paraId="3D9DB033" w14:textId="57774AD5"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7-1</w:t>
            </w:r>
            <w:r w:rsidRPr="002D0085">
              <w:rPr>
                <w:rFonts w:ascii="Times New Roman" w:eastAsia="標楷體" w:hAnsi="Times New Roman" w:cs="Times New Roman"/>
                <w:szCs w:val="24"/>
              </w:rPr>
              <w:t>預算與決算之編製，財務與非財務資訊之揭露</w:t>
            </w:r>
            <w:r w:rsidR="00475992" w:rsidRPr="002D0085">
              <w:rPr>
                <w:rFonts w:ascii="Times New Roman" w:eastAsia="標楷體" w:hAnsi="Times New Roman" w:cs="Times New Roman"/>
                <w:szCs w:val="24"/>
              </w:rPr>
              <w:t>-</w:t>
            </w:r>
            <w:r w:rsidRPr="002D0085">
              <w:rPr>
                <w:rFonts w:ascii="Times New Roman" w:eastAsia="標楷體" w:hAnsi="Times New Roman" w:cs="Times New Roman"/>
                <w:szCs w:val="24"/>
              </w:rPr>
              <w:t>預算與決算之編製作業</w:t>
            </w:r>
          </w:p>
        </w:tc>
        <w:tc>
          <w:tcPr>
            <w:tcW w:w="1135" w:type="pct"/>
            <w:shd w:val="clear" w:color="auto" w:fill="auto"/>
            <w:vAlign w:val="center"/>
          </w:tcPr>
          <w:p w14:paraId="657D5FE7"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上級機關處分</w:t>
            </w:r>
          </w:p>
        </w:tc>
        <w:tc>
          <w:tcPr>
            <w:tcW w:w="364" w:type="pct"/>
            <w:shd w:val="clear" w:color="auto" w:fill="auto"/>
            <w:vAlign w:val="center"/>
          </w:tcPr>
          <w:p w14:paraId="15D516C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shd w:val="clear" w:color="auto" w:fill="auto"/>
            <w:vAlign w:val="center"/>
          </w:tcPr>
          <w:p w14:paraId="2AD7C5C8"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32CB5C4E"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39A629A6" w14:textId="77777777" w:rsidTr="009047E9">
        <w:trPr>
          <w:trHeight w:val="180"/>
        </w:trPr>
        <w:tc>
          <w:tcPr>
            <w:tcW w:w="358" w:type="pct"/>
            <w:vMerge/>
            <w:shd w:val="clear" w:color="auto" w:fill="auto"/>
            <w:vAlign w:val="center"/>
          </w:tcPr>
          <w:p w14:paraId="3C53B916"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2F0519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tc>
        <w:tc>
          <w:tcPr>
            <w:tcW w:w="488" w:type="pct"/>
            <w:shd w:val="clear" w:color="auto" w:fill="auto"/>
            <w:vAlign w:val="center"/>
          </w:tcPr>
          <w:p w14:paraId="0877DEF6"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7-2</w:t>
            </w:r>
          </w:p>
        </w:tc>
        <w:tc>
          <w:tcPr>
            <w:tcW w:w="1694" w:type="pct"/>
            <w:shd w:val="clear" w:color="auto" w:fill="auto"/>
          </w:tcPr>
          <w:p w14:paraId="79B13EA2" w14:textId="168562A0"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7-2</w:t>
            </w:r>
            <w:r w:rsidRPr="002D0085">
              <w:rPr>
                <w:rFonts w:ascii="Times New Roman" w:eastAsia="標楷體" w:hAnsi="Times New Roman" w:cs="Times New Roman"/>
                <w:szCs w:val="24"/>
              </w:rPr>
              <w:t>預算與決算之編製，財務與非財務資訊之揭露</w:t>
            </w:r>
            <w:r w:rsidR="00475992" w:rsidRPr="002D0085">
              <w:rPr>
                <w:rFonts w:ascii="Times New Roman" w:eastAsia="標楷體" w:hAnsi="Times New Roman" w:cs="Times New Roman"/>
                <w:szCs w:val="24"/>
              </w:rPr>
              <w:t>-</w:t>
            </w:r>
            <w:r w:rsidRPr="002D0085">
              <w:rPr>
                <w:rFonts w:ascii="Times New Roman" w:eastAsia="標楷體" w:hAnsi="Times New Roman" w:cs="Times New Roman"/>
                <w:szCs w:val="24"/>
              </w:rPr>
              <w:t>財務及非財務資訊揭露作業</w:t>
            </w:r>
          </w:p>
        </w:tc>
        <w:tc>
          <w:tcPr>
            <w:tcW w:w="1135" w:type="pct"/>
            <w:shd w:val="clear" w:color="auto" w:fill="auto"/>
            <w:vAlign w:val="center"/>
          </w:tcPr>
          <w:p w14:paraId="1FBCC0B1"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上級機關處分</w:t>
            </w:r>
          </w:p>
        </w:tc>
        <w:tc>
          <w:tcPr>
            <w:tcW w:w="364" w:type="pct"/>
            <w:shd w:val="clear" w:color="auto" w:fill="auto"/>
            <w:vAlign w:val="center"/>
          </w:tcPr>
          <w:p w14:paraId="2739194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shd w:val="clear" w:color="auto" w:fill="auto"/>
            <w:vAlign w:val="center"/>
          </w:tcPr>
          <w:p w14:paraId="548A62A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5BF74F3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27AEFA9C" w14:textId="77777777" w:rsidTr="009047E9">
        <w:trPr>
          <w:trHeight w:val="180"/>
        </w:trPr>
        <w:tc>
          <w:tcPr>
            <w:tcW w:w="358" w:type="pct"/>
            <w:vMerge/>
            <w:shd w:val="clear" w:color="auto" w:fill="auto"/>
            <w:vAlign w:val="center"/>
          </w:tcPr>
          <w:p w14:paraId="3698A224"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8911AF1"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0</w:t>
            </w:r>
          </w:p>
        </w:tc>
        <w:tc>
          <w:tcPr>
            <w:tcW w:w="488" w:type="pct"/>
            <w:shd w:val="clear" w:color="auto" w:fill="auto"/>
            <w:vAlign w:val="center"/>
          </w:tcPr>
          <w:p w14:paraId="11C35D8E"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8</w:t>
            </w:r>
          </w:p>
        </w:tc>
        <w:tc>
          <w:tcPr>
            <w:tcW w:w="1694" w:type="pct"/>
            <w:shd w:val="clear" w:color="auto" w:fill="auto"/>
          </w:tcPr>
          <w:p w14:paraId="0EE8C770"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8</w:t>
            </w:r>
            <w:r w:rsidRPr="002D0085">
              <w:rPr>
                <w:rFonts w:ascii="Times New Roman" w:eastAsia="標楷體" w:hAnsi="Times New Roman" w:cs="Times New Roman"/>
                <w:szCs w:val="24"/>
              </w:rPr>
              <w:t>學雜費收入與退費之管理及記錄</w:t>
            </w:r>
          </w:p>
        </w:tc>
        <w:tc>
          <w:tcPr>
            <w:tcW w:w="1135" w:type="pct"/>
            <w:shd w:val="clear" w:color="auto" w:fill="auto"/>
            <w:vAlign w:val="center"/>
          </w:tcPr>
          <w:p w14:paraId="1337C5AB"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抱怨、會計師查核報告書</w:t>
            </w:r>
          </w:p>
        </w:tc>
        <w:tc>
          <w:tcPr>
            <w:tcW w:w="364" w:type="pct"/>
            <w:shd w:val="clear" w:color="auto" w:fill="auto"/>
            <w:vAlign w:val="center"/>
          </w:tcPr>
          <w:p w14:paraId="5DA6EA8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shd w:val="clear" w:color="auto" w:fill="auto"/>
            <w:vAlign w:val="center"/>
          </w:tcPr>
          <w:p w14:paraId="677FA909"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shd w:val="clear" w:color="auto" w:fill="auto"/>
            <w:vAlign w:val="center"/>
          </w:tcPr>
          <w:p w14:paraId="2784AB5E"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37E62B14" w14:textId="77777777" w:rsidTr="009047E9">
        <w:trPr>
          <w:trHeight w:val="180"/>
        </w:trPr>
        <w:tc>
          <w:tcPr>
            <w:tcW w:w="358" w:type="pct"/>
            <w:vMerge/>
            <w:shd w:val="clear" w:color="auto" w:fill="auto"/>
            <w:vAlign w:val="center"/>
          </w:tcPr>
          <w:p w14:paraId="7ED0F4C1"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14A984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1</w:t>
            </w:r>
          </w:p>
        </w:tc>
        <w:tc>
          <w:tcPr>
            <w:tcW w:w="488" w:type="pct"/>
            <w:shd w:val="clear" w:color="auto" w:fill="auto"/>
            <w:vAlign w:val="center"/>
          </w:tcPr>
          <w:p w14:paraId="15BFF778"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9</w:t>
            </w:r>
          </w:p>
        </w:tc>
        <w:tc>
          <w:tcPr>
            <w:tcW w:w="1694" w:type="pct"/>
            <w:shd w:val="clear" w:color="auto" w:fill="auto"/>
          </w:tcPr>
          <w:p w14:paraId="008561C2"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09</w:t>
            </w:r>
            <w:r w:rsidRPr="002D0085">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1803F492"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抱怨、會計師查核報告書</w:t>
            </w:r>
          </w:p>
        </w:tc>
        <w:tc>
          <w:tcPr>
            <w:tcW w:w="364" w:type="pct"/>
            <w:shd w:val="clear" w:color="auto" w:fill="auto"/>
            <w:vAlign w:val="center"/>
          </w:tcPr>
          <w:p w14:paraId="6ACA352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362" w:type="pct"/>
            <w:shd w:val="clear" w:color="auto" w:fill="auto"/>
            <w:vAlign w:val="center"/>
          </w:tcPr>
          <w:p w14:paraId="6A65A2F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shd w:val="clear" w:color="auto" w:fill="auto"/>
            <w:vAlign w:val="center"/>
          </w:tcPr>
          <w:p w14:paraId="5828FFB2" w14:textId="77777777" w:rsidR="00880E96" w:rsidRPr="002D0085" w:rsidRDefault="00880E96" w:rsidP="00FD5960">
            <w:pPr>
              <w:spacing w:line="0" w:lineRule="atLeast"/>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38C446DA" w14:textId="77777777" w:rsidTr="009047E9">
        <w:trPr>
          <w:trHeight w:val="180"/>
        </w:trPr>
        <w:tc>
          <w:tcPr>
            <w:tcW w:w="358" w:type="pct"/>
            <w:vMerge/>
            <w:shd w:val="clear" w:color="auto" w:fill="auto"/>
            <w:vAlign w:val="center"/>
          </w:tcPr>
          <w:p w14:paraId="140F68D3"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E350FD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2</w:t>
            </w:r>
          </w:p>
        </w:tc>
        <w:tc>
          <w:tcPr>
            <w:tcW w:w="488" w:type="pct"/>
            <w:shd w:val="clear" w:color="auto" w:fill="auto"/>
            <w:vAlign w:val="center"/>
          </w:tcPr>
          <w:p w14:paraId="44AE6761"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0</w:t>
            </w:r>
          </w:p>
        </w:tc>
        <w:tc>
          <w:tcPr>
            <w:tcW w:w="1694" w:type="pct"/>
            <w:shd w:val="clear" w:color="auto" w:fill="auto"/>
          </w:tcPr>
          <w:p w14:paraId="71C0C2C3"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10</w:t>
            </w:r>
            <w:r w:rsidRPr="002D0085">
              <w:rPr>
                <w:rFonts w:ascii="Times New Roman" w:eastAsia="標楷體" w:hAnsi="Times New Roman" w:cs="Times New Roman"/>
                <w:szCs w:val="24"/>
              </w:rPr>
              <w:t>推廣教育收入與支出之管理及記錄</w:t>
            </w:r>
          </w:p>
        </w:tc>
        <w:tc>
          <w:tcPr>
            <w:tcW w:w="1135" w:type="pct"/>
            <w:shd w:val="clear" w:color="auto" w:fill="auto"/>
            <w:vAlign w:val="center"/>
          </w:tcPr>
          <w:p w14:paraId="0AFC9A7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17BEA92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086C733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shd w:val="clear" w:color="auto" w:fill="auto"/>
            <w:vAlign w:val="center"/>
          </w:tcPr>
          <w:p w14:paraId="438DFA3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1C97351B" w14:textId="77777777" w:rsidTr="009047E9">
        <w:trPr>
          <w:trHeight w:val="180"/>
        </w:trPr>
        <w:tc>
          <w:tcPr>
            <w:tcW w:w="358" w:type="pct"/>
            <w:vMerge/>
            <w:shd w:val="clear" w:color="auto" w:fill="auto"/>
            <w:vAlign w:val="center"/>
          </w:tcPr>
          <w:p w14:paraId="5CDEE83E"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E808490"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3</w:t>
            </w:r>
          </w:p>
        </w:tc>
        <w:tc>
          <w:tcPr>
            <w:tcW w:w="488" w:type="pct"/>
            <w:shd w:val="clear" w:color="auto" w:fill="auto"/>
            <w:vAlign w:val="center"/>
          </w:tcPr>
          <w:p w14:paraId="536A73AF"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1-1</w:t>
            </w:r>
          </w:p>
        </w:tc>
        <w:tc>
          <w:tcPr>
            <w:tcW w:w="1694" w:type="pct"/>
            <w:shd w:val="clear" w:color="auto" w:fill="auto"/>
          </w:tcPr>
          <w:p w14:paraId="35E4E5A7" w14:textId="1F63B583"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11-1</w:t>
            </w:r>
            <w:r w:rsidRPr="002D0085">
              <w:rPr>
                <w:rFonts w:ascii="Times New Roman" w:eastAsia="標楷體" w:hAnsi="Times New Roman" w:cs="Times New Roman"/>
                <w:szCs w:val="24"/>
              </w:rPr>
              <w:t>產學合作收入與支出之管理及記錄</w:t>
            </w:r>
            <w:r w:rsidR="00475992" w:rsidRPr="002D0085">
              <w:rPr>
                <w:rFonts w:ascii="Times New Roman" w:eastAsia="標楷體" w:hAnsi="Times New Roman" w:cs="Times New Roman"/>
                <w:szCs w:val="24"/>
              </w:rPr>
              <w:t>-</w:t>
            </w:r>
            <w:r w:rsidRPr="002D0085">
              <w:rPr>
                <w:rFonts w:ascii="Times New Roman" w:eastAsia="標楷體" w:hAnsi="Times New Roman" w:cs="Times New Roman"/>
                <w:szCs w:val="24"/>
              </w:rPr>
              <w:t>收入</w:t>
            </w:r>
          </w:p>
        </w:tc>
        <w:tc>
          <w:tcPr>
            <w:tcW w:w="1135" w:type="pct"/>
            <w:shd w:val="clear" w:color="auto" w:fill="auto"/>
            <w:vAlign w:val="center"/>
          </w:tcPr>
          <w:p w14:paraId="294B12C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401C57B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1A5D4E1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shd w:val="clear" w:color="auto" w:fill="auto"/>
            <w:vAlign w:val="center"/>
          </w:tcPr>
          <w:p w14:paraId="08897697"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4EF8079A" w14:textId="77777777" w:rsidTr="009047E9">
        <w:trPr>
          <w:trHeight w:val="180"/>
        </w:trPr>
        <w:tc>
          <w:tcPr>
            <w:tcW w:w="358" w:type="pct"/>
            <w:vMerge/>
            <w:shd w:val="clear" w:color="auto" w:fill="auto"/>
            <w:vAlign w:val="center"/>
          </w:tcPr>
          <w:p w14:paraId="6FDD13C3"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F4C2092"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4</w:t>
            </w:r>
          </w:p>
        </w:tc>
        <w:tc>
          <w:tcPr>
            <w:tcW w:w="488" w:type="pct"/>
            <w:shd w:val="clear" w:color="auto" w:fill="auto"/>
            <w:vAlign w:val="center"/>
          </w:tcPr>
          <w:p w14:paraId="768A36E9"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1-2</w:t>
            </w:r>
          </w:p>
        </w:tc>
        <w:tc>
          <w:tcPr>
            <w:tcW w:w="1694" w:type="pct"/>
            <w:shd w:val="clear" w:color="auto" w:fill="auto"/>
          </w:tcPr>
          <w:p w14:paraId="2F69797D" w14:textId="126438AD"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11-2</w:t>
            </w:r>
            <w:r w:rsidRPr="002D0085">
              <w:rPr>
                <w:rFonts w:ascii="Times New Roman" w:eastAsia="標楷體" w:hAnsi="Times New Roman" w:cs="Times New Roman"/>
                <w:szCs w:val="24"/>
              </w:rPr>
              <w:t>產學合作收入與支出之管理及記錄</w:t>
            </w:r>
            <w:r w:rsidR="00475992" w:rsidRPr="002D0085">
              <w:rPr>
                <w:rFonts w:ascii="Times New Roman" w:eastAsia="標楷體" w:hAnsi="Times New Roman" w:cs="Times New Roman"/>
                <w:szCs w:val="24"/>
              </w:rPr>
              <w:t>-</w:t>
            </w:r>
            <w:r w:rsidRPr="002D0085">
              <w:rPr>
                <w:rFonts w:ascii="Times New Roman" w:eastAsia="標楷體" w:hAnsi="Times New Roman" w:cs="Times New Roman"/>
                <w:szCs w:val="24"/>
              </w:rPr>
              <w:t>支出</w:t>
            </w:r>
          </w:p>
        </w:tc>
        <w:tc>
          <w:tcPr>
            <w:tcW w:w="1135" w:type="pct"/>
            <w:shd w:val="clear" w:color="auto" w:fill="auto"/>
            <w:vAlign w:val="center"/>
          </w:tcPr>
          <w:p w14:paraId="7C66792A"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0243286A"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65720A3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shd w:val="clear" w:color="auto" w:fill="auto"/>
            <w:vAlign w:val="center"/>
          </w:tcPr>
          <w:p w14:paraId="62FE405C"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7CA656D5" w14:textId="77777777" w:rsidTr="009047E9">
        <w:trPr>
          <w:trHeight w:val="180"/>
        </w:trPr>
        <w:tc>
          <w:tcPr>
            <w:tcW w:w="358" w:type="pct"/>
            <w:vMerge/>
            <w:shd w:val="clear" w:color="auto" w:fill="auto"/>
            <w:vAlign w:val="center"/>
          </w:tcPr>
          <w:p w14:paraId="1C48744B"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2A2107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5</w:t>
            </w:r>
          </w:p>
        </w:tc>
        <w:tc>
          <w:tcPr>
            <w:tcW w:w="488" w:type="pct"/>
            <w:shd w:val="clear" w:color="auto" w:fill="auto"/>
            <w:vAlign w:val="center"/>
          </w:tcPr>
          <w:p w14:paraId="3E5DF640"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2</w:t>
            </w:r>
          </w:p>
        </w:tc>
        <w:tc>
          <w:tcPr>
            <w:tcW w:w="1694" w:type="pct"/>
            <w:shd w:val="clear" w:color="auto" w:fill="auto"/>
          </w:tcPr>
          <w:p w14:paraId="35BCD35C"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 xml:space="preserve">1170-012 </w:t>
            </w:r>
            <w:r w:rsidRPr="002D0085">
              <w:rPr>
                <w:rFonts w:ascii="Times New Roman" w:eastAsia="標楷體" w:hAnsi="Times New Roman" w:cs="Times New Roman"/>
                <w:szCs w:val="24"/>
              </w:rPr>
              <w:t>關係人交易</w:t>
            </w:r>
          </w:p>
        </w:tc>
        <w:tc>
          <w:tcPr>
            <w:tcW w:w="1135" w:type="pct"/>
            <w:shd w:val="clear" w:color="auto" w:fill="auto"/>
            <w:vAlign w:val="center"/>
          </w:tcPr>
          <w:p w14:paraId="28054FA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會計師查核報告書</w:t>
            </w:r>
          </w:p>
        </w:tc>
        <w:tc>
          <w:tcPr>
            <w:tcW w:w="364" w:type="pct"/>
            <w:shd w:val="clear" w:color="auto" w:fill="auto"/>
            <w:vAlign w:val="center"/>
          </w:tcPr>
          <w:p w14:paraId="6ECDB4B3"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649A1A9B"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3" w:type="pct"/>
            <w:shd w:val="clear" w:color="auto" w:fill="auto"/>
            <w:vAlign w:val="center"/>
          </w:tcPr>
          <w:p w14:paraId="06FB9596"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31E1346D" w14:textId="77777777" w:rsidTr="009047E9">
        <w:trPr>
          <w:trHeight w:val="180"/>
        </w:trPr>
        <w:tc>
          <w:tcPr>
            <w:tcW w:w="358" w:type="pct"/>
            <w:vMerge/>
            <w:shd w:val="clear" w:color="auto" w:fill="auto"/>
            <w:vAlign w:val="center"/>
          </w:tcPr>
          <w:p w14:paraId="145E2430" w14:textId="77777777" w:rsidR="00880E96" w:rsidRPr="002D0085"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A9F142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6</w:t>
            </w:r>
          </w:p>
        </w:tc>
        <w:tc>
          <w:tcPr>
            <w:tcW w:w="488" w:type="pct"/>
            <w:shd w:val="clear" w:color="auto" w:fill="auto"/>
            <w:vAlign w:val="center"/>
          </w:tcPr>
          <w:p w14:paraId="43D64B9B"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3</w:t>
            </w:r>
          </w:p>
        </w:tc>
        <w:tc>
          <w:tcPr>
            <w:tcW w:w="1694" w:type="pct"/>
            <w:shd w:val="clear" w:color="auto" w:fill="auto"/>
          </w:tcPr>
          <w:p w14:paraId="0F1F4EF4" w14:textId="77777777" w:rsidR="00880E96" w:rsidRPr="002D0085" w:rsidRDefault="00880E96" w:rsidP="00FD5960">
            <w:pPr>
              <w:spacing w:line="0" w:lineRule="atLeast"/>
              <w:rPr>
                <w:rFonts w:ascii="Times New Roman" w:eastAsia="標楷體" w:hAnsi="Times New Roman" w:cs="Times New Roman"/>
                <w:szCs w:val="24"/>
              </w:rPr>
            </w:pPr>
            <w:r w:rsidRPr="002D0085">
              <w:rPr>
                <w:rFonts w:ascii="Times New Roman" w:eastAsia="標楷體" w:hAnsi="Times New Roman" w:cs="Times New Roman"/>
                <w:szCs w:val="24"/>
              </w:rPr>
              <w:t>1170-013</w:t>
            </w:r>
            <w:r w:rsidRPr="002D0085">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3F24B1B8" w14:textId="77777777" w:rsidR="00880E96" w:rsidRPr="002D0085" w:rsidRDefault="00880E96" w:rsidP="00FD5960">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學校權益</w:t>
            </w:r>
          </w:p>
        </w:tc>
        <w:tc>
          <w:tcPr>
            <w:tcW w:w="364" w:type="pct"/>
            <w:shd w:val="clear" w:color="auto" w:fill="auto"/>
            <w:vAlign w:val="center"/>
          </w:tcPr>
          <w:p w14:paraId="7DC2B9D4"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62" w:type="pct"/>
            <w:shd w:val="clear" w:color="auto" w:fill="auto"/>
            <w:vAlign w:val="center"/>
          </w:tcPr>
          <w:p w14:paraId="325FFFFD"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63" w:type="pct"/>
            <w:shd w:val="clear" w:color="auto" w:fill="auto"/>
            <w:vAlign w:val="center"/>
          </w:tcPr>
          <w:p w14:paraId="27EC5E0F" w14:textId="77777777" w:rsidR="00880E96" w:rsidRPr="002D0085" w:rsidRDefault="00880E96" w:rsidP="00FD5960">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bl>
    <w:p w14:paraId="27A4FE4F" w14:textId="77777777" w:rsidR="00880E96" w:rsidRPr="002D0085" w:rsidRDefault="00880E96" w:rsidP="00880E96">
      <w:pPr>
        <w:widowControl/>
        <w:jc w:val="right"/>
        <w:rPr>
          <w:rFonts w:ascii="Times New Roman" w:eastAsia="標楷體" w:hAnsi="Times New Roman" w:cs="Times New Roman"/>
          <w:sz w:val="36"/>
          <w:szCs w:val="36"/>
        </w:rPr>
      </w:pPr>
      <w:r w:rsidRPr="002D0085">
        <w:rPr>
          <w:rFonts w:ascii="Times New Roman" w:eastAsia="標楷體" w:hAnsi="Times New Roman" w:cs="Times New Roman"/>
          <w:sz w:val="16"/>
          <w:szCs w:val="16"/>
        </w:rPr>
        <w:t>回</w:t>
      </w:r>
      <w:hyperlink w:anchor="會計室" w:history="1">
        <w:r w:rsidRPr="002D0085">
          <w:rPr>
            <w:rStyle w:val="a3"/>
            <w:rFonts w:ascii="Times New Roman" w:eastAsia="標楷體" w:hAnsi="Times New Roman" w:cs="Times New Roman"/>
            <w:color w:val="auto"/>
            <w:sz w:val="16"/>
            <w:szCs w:val="16"/>
          </w:rPr>
          <w:t>會計室</w:t>
        </w:r>
      </w:hyperlink>
      <w:r w:rsidRPr="002D0085">
        <w:rPr>
          <w:rFonts w:ascii="Times New Roman" w:eastAsia="標楷體" w:hAnsi="Times New Roman" w:cs="Times New Roman"/>
          <w:sz w:val="16"/>
          <w:szCs w:val="16"/>
        </w:rPr>
        <w:t xml:space="preserve"> </w:t>
      </w:r>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7FBCE5D3"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0CC9DAA6" w14:textId="77777777" w:rsidR="00880E96" w:rsidRPr="002D0085" w:rsidRDefault="00880E96" w:rsidP="00880E96">
      <w:pPr>
        <w:jc w:val="right"/>
        <w:rPr>
          <w:rStyle w:val="a3"/>
          <w:rFonts w:ascii="Times New Roman" w:eastAsia="標楷體" w:hAnsi="Times New Roman" w:cs="Times New Roman"/>
          <w:color w:val="auto"/>
          <w:sz w:val="16"/>
          <w:szCs w:val="16"/>
        </w:rPr>
      </w:pPr>
    </w:p>
    <w:p w14:paraId="36D5C3AF" w14:textId="77777777" w:rsidR="00880E96" w:rsidRPr="002D0085" w:rsidRDefault="00880E96" w:rsidP="00880E96">
      <w:pPr>
        <w:pStyle w:val="31"/>
        <w:jc w:val="center"/>
        <w:rPr>
          <w:rFonts w:ascii="Times New Roman" w:hAnsi="Times New Roman" w:cs="Times New Roman"/>
          <w:sz w:val="36"/>
        </w:rPr>
      </w:pPr>
      <w:bookmarkStart w:id="1005" w:name="_Toc146031039"/>
      <w:bookmarkStart w:id="1006" w:name="_Toc218582018"/>
      <w:r w:rsidRPr="002D0085">
        <w:rPr>
          <w:rFonts w:ascii="Times New Roman" w:hAnsi="Times New Roman" w:cs="Times New Roman"/>
          <w:sz w:val="36"/>
        </w:rPr>
        <w:t>佛光大學</w:t>
      </w:r>
      <w:r w:rsidRPr="002D0085">
        <w:rPr>
          <w:rFonts w:ascii="Times New Roman" w:hAnsi="Times New Roman" w:cs="Times New Roman"/>
          <w:sz w:val="36"/>
        </w:rPr>
        <w:t xml:space="preserve"> </w:t>
      </w:r>
      <w:r w:rsidRPr="002D0085">
        <w:rPr>
          <w:rFonts w:ascii="Times New Roman" w:hAnsi="Times New Roman" w:cs="Times New Roman"/>
          <w:sz w:val="36"/>
        </w:rPr>
        <w:t>會計室</w:t>
      </w:r>
      <w:r w:rsidRPr="002D0085">
        <w:rPr>
          <w:rFonts w:ascii="Times New Roman" w:hAnsi="Times New Roman" w:cs="Times New Roman"/>
          <w:sz w:val="36"/>
        </w:rPr>
        <w:t xml:space="preserve"> </w:t>
      </w:r>
      <w:r w:rsidRPr="002D0085">
        <w:rPr>
          <w:rFonts w:ascii="Times New Roman" w:hAnsi="Times New Roman" w:cs="Times New Roman"/>
          <w:sz w:val="36"/>
        </w:rPr>
        <w:t>風險圖像</w:t>
      </w:r>
      <w:bookmarkEnd w:id="1005"/>
      <w:bookmarkEnd w:id="1006"/>
    </w:p>
    <w:p w14:paraId="41C0DEF3" w14:textId="77777777" w:rsidR="00880E96" w:rsidRPr="002D0085"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654EFB" w:rsidRPr="002D0085" w14:paraId="0AD6B0A7" w14:textId="77777777" w:rsidTr="00FD5960">
        <w:trPr>
          <w:trHeight w:val="500"/>
          <w:jc w:val="center"/>
        </w:trPr>
        <w:tc>
          <w:tcPr>
            <w:tcW w:w="1091" w:type="pct"/>
            <w:shd w:val="clear" w:color="auto" w:fill="D9D9D9"/>
            <w:vAlign w:val="center"/>
          </w:tcPr>
          <w:p w14:paraId="1F35E9F8"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影響程度</w:t>
            </w:r>
          </w:p>
        </w:tc>
        <w:tc>
          <w:tcPr>
            <w:tcW w:w="3909" w:type="pct"/>
            <w:gridSpan w:val="3"/>
            <w:vAlign w:val="center"/>
          </w:tcPr>
          <w:p w14:paraId="725D92D4"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風險值（風險分布）</w:t>
            </w:r>
          </w:p>
        </w:tc>
      </w:tr>
      <w:tr w:rsidR="00654EFB" w:rsidRPr="002D0085" w14:paraId="4773C60D" w14:textId="77777777" w:rsidTr="00FD5960">
        <w:trPr>
          <w:trHeight w:val="721"/>
          <w:jc w:val="center"/>
        </w:trPr>
        <w:tc>
          <w:tcPr>
            <w:tcW w:w="1091" w:type="pct"/>
            <w:shd w:val="clear" w:color="auto" w:fill="F2F2F2"/>
            <w:vAlign w:val="center"/>
          </w:tcPr>
          <w:p w14:paraId="69439DDA"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c>
          <w:tcPr>
            <w:tcW w:w="1303" w:type="pct"/>
            <w:tcBorders>
              <w:bottom w:val="single" w:sz="4" w:space="0" w:color="auto"/>
            </w:tcBorders>
            <w:vAlign w:val="center"/>
          </w:tcPr>
          <w:p w14:paraId="620BB452"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76119EDA"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 xml:space="preserve">1, </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2,</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5,</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7-1,</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7-2,</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8,</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9,</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3</w:t>
            </w:r>
            <w:r w:rsidRPr="002D0085">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1D081512"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5A1D2163"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2A96C89B"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759A9C86"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0CD289FB" w14:textId="77777777" w:rsidTr="00FD5960">
        <w:trPr>
          <w:trHeight w:val="477"/>
          <w:jc w:val="center"/>
        </w:trPr>
        <w:tc>
          <w:tcPr>
            <w:tcW w:w="1091" w:type="pct"/>
            <w:shd w:val="clear" w:color="auto" w:fill="F2F2F2"/>
            <w:vAlign w:val="center"/>
          </w:tcPr>
          <w:p w14:paraId="3F81C6DA"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03" w:type="pct"/>
            <w:shd w:val="clear" w:color="auto" w:fill="auto"/>
            <w:vAlign w:val="center"/>
          </w:tcPr>
          <w:p w14:paraId="70B662C6"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1FF82E02"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0F09C1BF" w14:textId="77777777" w:rsidR="00880E96" w:rsidRPr="002D0085" w:rsidRDefault="00880E96" w:rsidP="00FD5960">
            <w:pPr>
              <w:ind w:left="839" w:hanging="839"/>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045A66A6"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c>
          <w:tcPr>
            <w:tcW w:w="1303" w:type="pct"/>
            <w:shd w:val="clear" w:color="auto" w:fill="BFBFBF"/>
            <w:vAlign w:val="center"/>
          </w:tcPr>
          <w:p w14:paraId="1B20B2DE"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507AA9D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6714A323" w14:textId="77777777" w:rsidTr="00FD5960">
        <w:trPr>
          <w:trHeight w:val="659"/>
          <w:jc w:val="center"/>
        </w:trPr>
        <w:tc>
          <w:tcPr>
            <w:tcW w:w="1091" w:type="pct"/>
            <w:shd w:val="clear" w:color="auto" w:fill="F2F2F2"/>
            <w:vAlign w:val="center"/>
          </w:tcPr>
          <w:p w14:paraId="040412BE"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2B4FAB1D"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2A6431D5"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1,</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3-3,</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4,</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 xml:space="preserve">6, </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2</w:t>
            </w:r>
            <w:r w:rsidRPr="002D0085">
              <w:rPr>
                <w:rFonts w:ascii="Times New Roman" w:eastAsia="標楷體" w:hAnsi="Times New Roman" w:cs="Times New Roman"/>
                <w:szCs w:val="24"/>
              </w:rPr>
              <w:t>）</w:t>
            </w:r>
          </w:p>
        </w:tc>
        <w:tc>
          <w:tcPr>
            <w:tcW w:w="1303" w:type="pct"/>
            <w:shd w:val="clear" w:color="auto" w:fill="auto"/>
            <w:vAlign w:val="center"/>
          </w:tcPr>
          <w:p w14:paraId="60D877FE"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6B802D47"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0,</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1-1,</w:t>
            </w:r>
            <w:r w:rsidRPr="002D0085">
              <w:rPr>
                <w:rFonts w:ascii="Times New Roman" w:eastAsia="標楷體" w:hAnsi="Times New Roman" w:cs="Times New Roman"/>
                <w:szCs w:val="24"/>
              </w:rPr>
              <w:t>會</w:t>
            </w:r>
            <w:r w:rsidRPr="002D0085">
              <w:rPr>
                <w:rFonts w:ascii="Times New Roman" w:eastAsia="標楷體" w:hAnsi="Times New Roman" w:cs="Times New Roman"/>
                <w:szCs w:val="24"/>
              </w:rPr>
              <w:t>11-2</w:t>
            </w:r>
            <w:r w:rsidRPr="002D0085">
              <w:rPr>
                <w:rFonts w:ascii="Times New Roman" w:eastAsia="標楷體" w:hAnsi="Times New Roman" w:cs="Times New Roman"/>
                <w:szCs w:val="24"/>
              </w:rPr>
              <w:t>）</w:t>
            </w:r>
          </w:p>
        </w:tc>
        <w:tc>
          <w:tcPr>
            <w:tcW w:w="1303" w:type="pct"/>
            <w:vAlign w:val="center"/>
          </w:tcPr>
          <w:p w14:paraId="2F55ED1D" w14:textId="77777777" w:rsidR="00880E96" w:rsidRPr="002D0085" w:rsidRDefault="00880E96" w:rsidP="00FD5960">
            <w:pPr>
              <w:ind w:left="840" w:hanging="840"/>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0E762FCE" w14:textId="77777777" w:rsidR="00880E96" w:rsidRPr="002D0085" w:rsidRDefault="00880E96" w:rsidP="00FD5960">
            <w:pPr>
              <w:jc w:val="center"/>
              <w:rPr>
                <w:rFonts w:ascii="Times New Roman" w:eastAsia="標楷體" w:hAnsi="Times New Roman" w:cs="Times New Roman"/>
                <w:szCs w:val="24"/>
              </w:rPr>
            </w:pPr>
            <w:r w:rsidRPr="002D0085">
              <w:rPr>
                <w:rFonts w:ascii="Times New Roman" w:eastAsia="標楷體" w:hAnsi="Times New Roman" w:cs="Times New Roman"/>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szCs w:val="24"/>
              </w:rPr>
              <w:t>）</w:t>
            </w:r>
          </w:p>
        </w:tc>
      </w:tr>
      <w:tr w:rsidR="00654EFB" w:rsidRPr="002D0085" w14:paraId="6DAD0BA6" w14:textId="77777777" w:rsidTr="00FD5960">
        <w:trPr>
          <w:trHeight w:val="556"/>
          <w:jc w:val="center"/>
        </w:trPr>
        <w:tc>
          <w:tcPr>
            <w:tcW w:w="1091" w:type="pct"/>
            <w:tcBorders>
              <w:top w:val="nil"/>
              <w:left w:val="nil"/>
              <w:bottom w:val="nil"/>
              <w:right w:val="single" w:sz="4" w:space="0" w:color="auto"/>
            </w:tcBorders>
            <w:vAlign w:val="center"/>
          </w:tcPr>
          <w:p w14:paraId="1DC3637D" w14:textId="77777777" w:rsidR="00880E96" w:rsidRPr="002D0085" w:rsidRDefault="00880E96"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6BCC69DB"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szCs w:val="24"/>
              </w:rPr>
              <w:t>）</w:t>
            </w:r>
          </w:p>
        </w:tc>
        <w:tc>
          <w:tcPr>
            <w:tcW w:w="1303" w:type="pct"/>
            <w:shd w:val="clear" w:color="auto" w:fill="F2F2F2"/>
            <w:vAlign w:val="center"/>
          </w:tcPr>
          <w:p w14:paraId="1C05E049"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szCs w:val="24"/>
              </w:rPr>
              <w:t>）</w:t>
            </w:r>
          </w:p>
        </w:tc>
        <w:tc>
          <w:tcPr>
            <w:tcW w:w="1303" w:type="pct"/>
            <w:shd w:val="clear" w:color="auto" w:fill="F2F2F2"/>
            <w:vAlign w:val="center"/>
          </w:tcPr>
          <w:p w14:paraId="287A0F63" w14:textId="77777777" w:rsidR="00880E96" w:rsidRPr="002D0085" w:rsidRDefault="00880E96" w:rsidP="00FD5960">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szCs w:val="24"/>
              </w:rPr>
              <w:t>）</w:t>
            </w:r>
          </w:p>
        </w:tc>
      </w:tr>
      <w:tr w:rsidR="00654EFB" w:rsidRPr="002D0085" w14:paraId="1A6FEAD8" w14:textId="77777777" w:rsidTr="00FD5960">
        <w:trPr>
          <w:trHeight w:val="540"/>
          <w:jc w:val="center"/>
        </w:trPr>
        <w:tc>
          <w:tcPr>
            <w:tcW w:w="1091" w:type="pct"/>
            <w:tcBorders>
              <w:top w:val="nil"/>
              <w:left w:val="nil"/>
              <w:bottom w:val="nil"/>
              <w:right w:val="single" w:sz="4" w:space="0" w:color="auto"/>
            </w:tcBorders>
            <w:vAlign w:val="center"/>
          </w:tcPr>
          <w:p w14:paraId="22A4D279" w14:textId="77777777" w:rsidR="00880E96" w:rsidRPr="002D0085" w:rsidRDefault="00880E96"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282B267A" w14:textId="77777777" w:rsidR="00880E96" w:rsidRPr="002D0085" w:rsidRDefault="00880E96" w:rsidP="00FD5960">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szCs w:val="24"/>
              </w:rPr>
              <w:t>發生機率</w:t>
            </w:r>
          </w:p>
        </w:tc>
      </w:tr>
    </w:tbl>
    <w:p w14:paraId="52910FBF" w14:textId="77777777" w:rsidR="00880E96" w:rsidRPr="002D0085" w:rsidRDefault="00880E96" w:rsidP="00880E96">
      <w:pPr>
        <w:widowControl/>
        <w:jc w:val="right"/>
        <w:rPr>
          <w:rFonts w:ascii="Times New Roman" w:eastAsia="標楷體" w:hAnsi="Times New Roman" w:cs="Times New Roman"/>
          <w:sz w:val="36"/>
          <w:szCs w:val="36"/>
        </w:rPr>
      </w:pPr>
      <w:r w:rsidRPr="002D0085">
        <w:rPr>
          <w:rFonts w:ascii="Times New Roman" w:eastAsia="標楷體" w:hAnsi="Times New Roman" w:cs="Times New Roman"/>
          <w:sz w:val="16"/>
          <w:szCs w:val="16"/>
        </w:rPr>
        <w:t>回</w:t>
      </w:r>
      <w:hyperlink w:anchor="會計室" w:history="1">
        <w:r w:rsidRPr="002D0085">
          <w:rPr>
            <w:rStyle w:val="a3"/>
            <w:rFonts w:ascii="Times New Roman" w:eastAsia="標楷體" w:hAnsi="Times New Roman" w:cs="Times New Roman"/>
            <w:color w:val="auto"/>
            <w:sz w:val="16"/>
            <w:szCs w:val="16"/>
          </w:rPr>
          <w:t>會計室</w:t>
        </w:r>
      </w:hyperlink>
      <w:r w:rsidRPr="002D0085">
        <w:rPr>
          <w:rFonts w:ascii="Times New Roman" w:eastAsia="標楷體" w:hAnsi="Times New Roman" w:cs="Times New Roman"/>
          <w:sz w:val="16"/>
          <w:szCs w:val="16"/>
        </w:rPr>
        <w:t xml:space="preserve"> </w:t>
      </w:r>
      <w:r w:rsidRPr="002D0085">
        <w:rPr>
          <w:rFonts w:ascii="Times New Roman" w:eastAsia="標楷體" w:hAnsi="Times New Roman" w:cs="Times New Roman"/>
          <w:sz w:val="16"/>
          <w:szCs w:val="16"/>
        </w:rPr>
        <w:t>、</w:t>
      </w:r>
      <w:hyperlink w:anchor="目錄" w:history="1">
        <w:r w:rsidRPr="002D0085">
          <w:rPr>
            <w:rStyle w:val="a3"/>
            <w:rFonts w:ascii="Times New Roman" w:eastAsia="標楷體" w:hAnsi="Times New Roman" w:cs="Times New Roman"/>
            <w:color w:val="auto"/>
            <w:sz w:val="16"/>
            <w:szCs w:val="16"/>
          </w:rPr>
          <w:t>目錄</w:t>
        </w:r>
      </w:hyperlink>
    </w:p>
    <w:p w14:paraId="7ABA19A2" w14:textId="6D3DE89B" w:rsidR="00B56BB0" w:rsidRPr="002D0085" w:rsidRDefault="00880E96" w:rsidP="00B47722">
      <w:pPr>
        <w:spacing w:before="100" w:beforeAutospacing="1"/>
        <w:rPr>
          <w:rFonts w:ascii="標楷體" w:eastAsia="標楷體" w:hAnsi="標楷體"/>
          <w:sz w:val="16"/>
          <w:szCs w:val="16"/>
        </w:rPr>
      </w:pPr>
      <w:r w:rsidRPr="002D0085">
        <w:rPr>
          <w:rFonts w:ascii="Times New Roman" w:eastAsia="標楷體" w:hAnsi="Times New Roman" w:cs="Times New Roman"/>
          <w:sz w:val="28"/>
          <w:szCs w:val="28"/>
        </w:rPr>
        <w:t>會計室現有內控項目經風險分析後，屬風險等級高者</w:t>
      </w:r>
      <w:r w:rsidR="00B47722"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sz w:val="28"/>
          <w:szCs w:val="28"/>
        </w:rPr>
        <w:t>項，風險等級中者</w:t>
      </w:r>
      <w:r w:rsidR="00B47722" w:rsidRPr="002D0085">
        <w:rPr>
          <w:rFonts w:ascii="Times New Roman" w:eastAsia="標楷體" w:hAnsi="Times New Roman" w:cs="Times New Roman"/>
          <w:sz w:val="28"/>
          <w:szCs w:val="28"/>
          <w:u w:val="single"/>
        </w:rPr>
        <w:t>8</w:t>
      </w:r>
      <w:r w:rsidRPr="002D0085">
        <w:rPr>
          <w:rFonts w:ascii="Times New Roman" w:eastAsia="標楷體" w:hAnsi="Times New Roman" w:cs="Times New Roman"/>
          <w:sz w:val="28"/>
          <w:szCs w:val="28"/>
        </w:rPr>
        <w:t>項，風險等級低者</w:t>
      </w:r>
      <w:r w:rsidR="00B47722" w:rsidRPr="002D0085">
        <w:rPr>
          <w:rFonts w:ascii="Times New Roman" w:eastAsia="標楷體" w:hAnsi="Times New Roman" w:cs="Times New Roman"/>
          <w:sz w:val="28"/>
          <w:szCs w:val="28"/>
          <w:u w:val="single"/>
        </w:rPr>
        <w:t>8</w:t>
      </w:r>
      <w:r w:rsidRPr="002D0085">
        <w:rPr>
          <w:rFonts w:ascii="Times New Roman" w:eastAsia="標楷體" w:hAnsi="Times New Roman" w:cs="Times New Roman"/>
          <w:sz w:val="28"/>
          <w:szCs w:val="28"/>
        </w:rPr>
        <w:t>項。</w:t>
      </w:r>
    </w:p>
    <w:bookmarkEnd w:id="997"/>
    <w:p w14:paraId="489CC0E5" w14:textId="457C82A0" w:rsidR="00880E96" w:rsidRPr="002D0085" w:rsidRDefault="00B47722" w:rsidP="00627306">
      <w:pPr>
        <w:widowControl/>
        <w:jc w:val="center"/>
        <w:rPr>
          <w:rFonts w:ascii="標楷體" w:eastAsia="標楷體" w:hAnsi="標楷體"/>
          <w:sz w:val="36"/>
          <w:szCs w:val="36"/>
        </w:rPr>
      </w:pPr>
      <w:r w:rsidRPr="002D0085">
        <w:br w:type="page"/>
      </w:r>
    </w:p>
    <w:p w14:paraId="7C863809" w14:textId="38D11844"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654EFB" w:rsidRPr="002D0085" w14:paraId="3C86EF6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420990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319C2ADE" w14:textId="77777777" w:rsidR="00627306" w:rsidRPr="002D0085" w:rsidRDefault="00000000" w:rsidP="00627306">
            <w:pPr>
              <w:pStyle w:val="31"/>
            </w:pPr>
            <w:hyperlink w:anchor="會計室" w:history="1">
              <w:bookmarkStart w:id="1007" w:name="_Toc92798252"/>
              <w:bookmarkStart w:id="1008" w:name="_Toc99130265"/>
              <w:bookmarkStart w:id="1009" w:name="_Toc218582019"/>
              <w:r w:rsidR="00627306" w:rsidRPr="002D0085">
                <w:rPr>
                  <w:rStyle w:val="a3"/>
                  <w:rFonts w:hint="eastAsia"/>
                  <w:color w:val="auto"/>
                </w:rPr>
                <w:t>1170-</w:t>
              </w:r>
              <w:r w:rsidR="00627306" w:rsidRPr="002D0085">
                <w:rPr>
                  <w:rStyle w:val="a3"/>
                  <w:color w:val="auto"/>
                </w:rPr>
                <w:t>0</w:t>
              </w:r>
              <w:r w:rsidR="00627306" w:rsidRPr="002D0085">
                <w:rPr>
                  <w:rStyle w:val="a3"/>
                  <w:rFonts w:hint="eastAsia"/>
                  <w:color w:val="auto"/>
                </w:rPr>
                <w:t>0</w:t>
              </w:r>
              <w:r w:rsidR="00627306" w:rsidRPr="002D0085">
                <w:rPr>
                  <w:rStyle w:val="a3"/>
                  <w:color w:val="auto"/>
                </w:rPr>
                <w:t>1</w:t>
              </w:r>
              <w:bookmarkStart w:id="1010" w:name="投資有價證券與其他投資之決策、買賣、保管及記錄"/>
              <w:r w:rsidR="00627306" w:rsidRPr="002D0085">
                <w:rPr>
                  <w:rStyle w:val="a3"/>
                  <w:rFonts w:hint="eastAsia"/>
                  <w:color w:val="auto"/>
                </w:rPr>
                <w:t>投資有價證券與其他投資之決策、買賣、保管及記錄</w:t>
              </w:r>
              <w:bookmarkEnd w:id="1007"/>
              <w:bookmarkEnd w:id="1008"/>
              <w:bookmarkEnd w:id="1009"/>
              <w:bookmarkEnd w:id="1010"/>
            </w:hyperlink>
          </w:p>
        </w:tc>
        <w:tc>
          <w:tcPr>
            <w:tcW w:w="700" w:type="pct"/>
            <w:tcBorders>
              <w:top w:val="single" w:sz="12" w:space="0" w:color="auto"/>
              <w:left w:val="single" w:sz="6" w:space="0" w:color="auto"/>
              <w:bottom w:val="single" w:sz="6" w:space="0" w:color="auto"/>
              <w:right w:val="single" w:sz="6" w:space="0" w:color="auto"/>
            </w:tcBorders>
            <w:vAlign w:val="center"/>
          </w:tcPr>
          <w:p w14:paraId="4F25416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634A82C0"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6DD2650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9AC1E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0F0D3D9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0A019E8F"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7B2C845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75DE5792"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1735F2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B7A105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54D28565" w14:textId="77777777" w:rsidR="00627306" w:rsidRPr="002D0085" w:rsidRDefault="00627306" w:rsidP="00627306">
            <w:pPr>
              <w:spacing w:line="0" w:lineRule="atLeast"/>
              <w:rPr>
                <w:rFonts w:ascii="標楷體" w:eastAsia="標楷體" w:hAnsi="標楷體"/>
              </w:rPr>
            </w:pPr>
          </w:p>
          <w:p w14:paraId="2B5443B7"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5AB69D05" w14:textId="77777777" w:rsidR="00627306" w:rsidRPr="002D0085"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2AB2A4F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226FF4B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3C0B1D64" w14:textId="77777777" w:rsidR="00627306" w:rsidRPr="002D0085" w:rsidRDefault="00627306" w:rsidP="00627306">
            <w:pPr>
              <w:spacing w:line="0" w:lineRule="atLeast"/>
              <w:jc w:val="center"/>
              <w:rPr>
                <w:rFonts w:ascii="標楷體" w:eastAsia="標楷體" w:hAnsi="標楷體"/>
              </w:rPr>
            </w:pPr>
          </w:p>
        </w:tc>
      </w:tr>
      <w:tr w:rsidR="00654EFB" w:rsidRPr="002D0085" w14:paraId="0AD8E67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16C64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0EC204A4" w14:textId="77777777" w:rsidR="00627306" w:rsidRPr="002D0085" w:rsidRDefault="00627306" w:rsidP="00627306">
            <w:pPr>
              <w:spacing w:line="0" w:lineRule="atLeast"/>
              <w:rPr>
                <w:rFonts w:ascii="標楷體" w:eastAsia="標楷體" w:hAnsi="標楷體"/>
              </w:rPr>
            </w:pPr>
          </w:p>
          <w:p w14:paraId="4438AF71"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rPr>
              <w:t>刪除</w:t>
            </w:r>
          </w:p>
          <w:p w14:paraId="4DAF4DCE" w14:textId="77777777" w:rsidR="00627306" w:rsidRPr="002D0085"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948A3D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52C1437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5B4540EF" w14:textId="77777777" w:rsidR="00627306" w:rsidRPr="002D0085" w:rsidRDefault="00627306" w:rsidP="00627306">
            <w:pPr>
              <w:spacing w:line="0" w:lineRule="atLeast"/>
              <w:jc w:val="center"/>
              <w:rPr>
                <w:rFonts w:ascii="標楷體" w:eastAsia="標楷體" w:hAnsi="標楷體"/>
              </w:rPr>
            </w:pPr>
          </w:p>
        </w:tc>
      </w:tr>
      <w:tr w:rsidR="00654EFB" w:rsidRPr="002D0085" w14:paraId="51B80FA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0E54A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46D32479"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1.新訂。</w:t>
            </w:r>
          </w:p>
          <w:p w14:paraId="2D2B1591"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w:t>
            </w:r>
            <w:r w:rsidRPr="002D0085">
              <w:rPr>
                <w:rFonts w:ascii="標楷體" w:eastAsia="標楷體" w:hAnsi="標楷體"/>
              </w:rPr>
              <w:t>修訂原因：</w:t>
            </w:r>
            <w:r w:rsidRPr="002D0085">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68E72CD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07AF69A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6F740A32" w14:textId="77777777" w:rsidR="00627306" w:rsidRPr="002D0085" w:rsidRDefault="00627306" w:rsidP="00627306">
            <w:pPr>
              <w:spacing w:line="0" w:lineRule="atLeast"/>
              <w:jc w:val="center"/>
              <w:rPr>
                <w:rFonts w:ascii="標楷體" w:eastAsia="標楷體" w:hAnsi="標楷體"/>
              </w:rPr>
            </w:pPr>
          </w:p>
        </w:tc>
      </w:tr>
      <w:tr w:rsidR="00654EFB" w:rsidRPr="002D0085" w14:paraId="17E842A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3D84AA" w14:textId="77777777" w:rsidR="0050072D" w:rsidRPr="002D0085" w:rsidRDefault="0050072D"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5C171F0F" w14:textId="22FDDBC0" w:rsidR="0050072D" w:rsidRPr="002D0085" w:rsidRDefault="0050072D" w:rsidP="00927BAE">
            <w:pPr>
              <w:pStyle w:val="a9"/>
              <w:numPr>
                <w:ilvl w:val="0"/>
                <w:numId w:val="331"/>
              </w:numPr>
              <w:spacing w:line="0" w:lineRule="atLeast"/>
              <w:ind w:leftChars="0"/>
              <w:rPr>
                <w:rFonts w:ascii="標楷體" w:eastAsia="標楷體" w:hAnsi="標楷體"/>
              </w:rPr>
            </w:pPr>
            <w:r w:rsidRPr="002D0085">
              <w:rPr>
                <w:rFonts w:ascii="標楷體" w:eastAsia="標楷體" w:hAnsi="標楷體" w:hint="eastAsia"/>
              </w:rPr>
              <w:t>修訂原因：監察人建議補作業程序及控制重點，作為未來事件發生的指引。</w:t>
            </w:r>
          </w:p>
          <w:p w14:paraId="3150F228" w14:textId="3FD124F2" w:rsidR="0050072D" w:rsidRPr="002D0085" w:rsidRDefault="0050072D" w:rsidP="00927BAE">
            <w:pPr>
              <w:pStyle w:val="a9"/>
              <w:numPr>
                <w:ilvl w:val="0"/>
                <w:numId w:val="331"/>
              </w:numPr>
              <w:spacing w:line="0" w:lineRule="atLeast"/>
              <w:ind w:leftChars="0"/>
              <w:rPr>
                <w:rFonts w:ascii="標楷體" w:eastAsia="標楷體" w:hAnsi="標楷體"/>
              </w:rPr>
            </w:pPr>
            <w:r w:rsidRPr="002D0085">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0966ABE5" w14:textId="77777777" w:rsidR="0050072D" w:rsidRPr="002D0085" w:rsidRDefault="0050072D"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42DD2EFB" w14:textId="77777777" w:rsidR="0050072D" w:rsidRPr="002D0085" w:rsidRDefault="0050072D"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48E5F1D8" w14:textId="77777777" w:rsidR="0050072D" w:rsidRPr="002D0085" w:rsidRDefault="0050072D" w:rsidP="0050072D">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387BCB01" w14:textId="77777777" w:rsidR="0050072D" w:rsidRPr="002D0085" w:rsidRDefault="0050072D" w:rsidP="0050072D">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A603544" w14:textId="0027AF8C" w:rsidR="0050072D" w:rsidRPr="002D0085" w:rsidRDefault="0050072D"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6A6E0D6A"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BF74305" w14:textId="77777777" w:rsidR="00627306" w:rsidRPr="002D0085" w:rsidRDefault="00627306" w:rsidP="00627306">
      <w:pPr>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09" behindDoc="0" locked="0" layoutInCell="1" allowOverlap="1" wp14:anchorId="3CC2F309" wp14:editId="6D1B6987">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46BAC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2F309" id="_x0000_s1246"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tj1LA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" fillcolor="white [3201]" stroked="f" strokeweight="1pt">
                <v:textbox>
                  <w:txbxContent>
                    <w:p w14:paraId="4846BAC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2D0085" w14:paraId="457ACB5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D30531"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3C402004"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2D7BEB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07" w:type="dxa"/>
            <w:tcBorders>
              <w:left w:val="single" w:sz="2" w:space="0" w:color="auto"/>
            </w:tcBorders>
            <w:vAlign w:val="center"/>
          </w:tcPr>
          <w:p w14:paraId="79BB705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401" w:type="dxa"/>
            <w:vAlign w:val="center"/>
          </w:tcPr>
          <w:p w14:paraId="26D1332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71" w:type="dxa"/>
            <w:vAlign w:val="center"/>
          </w:tcPr>
          <w:p w14:paraId="42A4946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EDEB59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55" w:type="dxa"/>
            <w:tcBorders>
              <w:right w:val="single" w:sz="12" w:space="0" w:color="auto"/>
            </w:tcBorders>
            <w:vAlign w:val="center"/>
          </w:tcPr>
          <w:p w14:paraId="00EA6C0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61892FE"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3190583"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71F5192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401" w:type="dxa"/>
            <w:tcBorders>
              <w:bottom w:val="single" w:sz="12" w:space="0" w:color="auto"/>
            </w:tcBorders>
            <w:vAlign w:val="center"/>
          </w:tcPr>
          <w:p w14:paraId="62D3C21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1</w:t>
            </w:r>
          </w:p>
        </w:tc>
        <w:tc>
          <w:tcPr>
            <w:tcW w:w="1271" w:type="dxa"/>
            <w:tcBorders>
              <w:bottom w:val="single" w:sz="12" w:space="0" w:color="auto"/>
            </w:tcBorders>
            <w:vAlign w:val="center"/>
          </w:tcPr>
          <w:p w14:paraId="70C9EF1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0DE6B73A" w14:textId="49BC200D" w:rsidR="00627306" w:rsidRPr="002D0085" w:rsidRDefault="0050072D"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627306" w:rsidRPr="002D0085">
              <w:rPr>
                <w:rFonts w:ascii="標楷體" w:eastAsia="標楷體" w:hAnsi="標楷體" w:hint="eastAsia"/>
                <w:sz w:val="20"/>
                <w:szCs w:val="20"/>
              </w:rPr>
              <w:t>.</w:t>
            </w:r>
            <w:r w:rsidRPr="002D0085">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70FEC6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68EE3949" w14:textId="7BE32463" w:rsidR="00627306" w:rsidRPr="002D0085" w:rsidRDefault="00627306" w:rsidP="00A47E4F">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87635A"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419B7A79"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2CBD776" w14:textId="04B6476E" w:rsidR="00627306" w:rsidRPr="002D0085" w:rsidRDefault="00FF7BA8" w:rsidP="00FF7BA8">
      <w:pPr>
        <w:ind w:leftChars="-118" w:hangingChars="118" w:hanging="283"/>
        <w:rPr>
          <w:rFonts w:ascii="標楷體" w:eastAsia="標楷體" w:hAnsi="標楷體"/>
          <w:szCs w:val="24"/>
        </w:rPr>
      </w:pPr>
      <w:r w:rsidRPr="002D0085">
        <w:rPr>
          <w:rFonts w:ascii="標楷體" w:eastAsia="標楷體" w:hAnsi="標楷體" w:hint="eastAsia"/>
          <w:szCs w:val="24"/>
        </w:rPr>
        <w:t xml:space="preserve"> </w:t>
      </w:r>
      <w:r w:rsidR="00627306" w:rsidRPr="002D0085">
        <w:rPr>
          <w:rFonts w:ascii="標楷體" w:eastAsia="標楷體" w:hAnsi="標楷體" w:hint="eastAsia"/>
          <w:szCs w:val="24"/>
        </w:rPr>
        <w:t>(一)投資有價證券與其他投資之決策、買賣、保管及記錄</w:t>
      </w:r>
    </w:p>
    <w:p w14:paraId="1115AD86" w14:textId="324CC521" w:rsidR="00627306" w:rsidRPr="002D0085" w:rsidRDefault="0082635D" w:rsidP="00927BAE">
      <w:pPr>
        <w:numPr>
          <w:ilvl w:val="0"/>
          <w:numId w:val="282"/>
        </w:numPr>
        <w:autoSpaceDE w:val="0"/>
        <w:autoSpaceDN w:val="0"/>
        <w:spacing w:line="360" w:lineRule="atLeast"/>
        <w:ind w:rightChars="3500" w:right="8400"/>
        <w:jc w:val="both"/>
        <w:textAlignment w:val="baseline"/>
        <w:rPr>
          <w:rFonts w:ascii="標楷體" w:eastAsia="標楷體" w:hAnsi="標楷體"/>
          <w:b/>
          <w:bCs/>
          <w:szCs w:val="24"/>
        </w:rPr>
      </w:pPr>
      <w:r w:rsidRPr="002D0085">
        <w:rPr>
          <w:rFonts w:ascii="標楷體" w:eastAsia="標楷體" w:hAnsi="標楷體" w:hint="eastAsia"/>
          <w:b/>
          <w:bCs/>
        </w:rPr>
        <w:t>流程圖：</w:t>
      </w:r>
      <w:r w:rsidR="00FC2317" w:rsidRPr="002D0085">
        <w:object w:dxaOrig="10933" w:dyaOrig="14905" w14:anchorId="78496C9A">
          <v:shape id="_x0000_i1213" type="#_x0000_t75" style="width:474.35pt;height:567.55pt" o:ole="">
            <v:imagedata r:id="rId480" o:title=""/>
          </v:shape>
          <o:OLEObject Type="Embed" ProgID="Visio.Drawing.15" ShapeID="_x0000_i1213" DrawAspect="Content" ObjectID="_1843027030" r:id="rId481"/>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2D0085" w14:paraId="54C7A66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AEB7A3"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9E97A2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0A47B47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07" w:type="dxa"/>
            <w:tcBorders>
              <w:left w:val="single" w:sz="2" w:space="0" w:color="auto"/>
            </w:tcBorders>
            <w:vAlign w:val="center"/>
          </w:tcPr>
          <w:p w14:paraId="7BE39E3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401" w:type="dxa"/>
            <w:vAlign w:val="center"/>
          </w:tcPr>
          <w:p w14:paraId="66395B0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71" w:type="dxa"/>
            <w:vAlign w:val="center"/>
          </w:tcPr>
          <w:p w14:paraId="4166EF0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4ED535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55" w:type="dxa"/>
            <w:tcBorders>
              <w:right w:val="single" w:sz="12" w:space="0" w:color="auto"/>
            </w:tcBorders>
            <w:vAlign w:val="center"/>
          </w:tcPr>
          <w:p w14:paraId="3FA3CC8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312D5A8"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CFF3B33"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68EECF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401" w:type="dxa"/>
            <w:tcBorders>
              <w:bottom w:val="single" w:sz="12" w:space="0" w:color="auto"/>
            </w:tcBorders>
            <w:vAlign w:val="center"/>
          </w:tcPr>
          <w:p w14:paraId="7426A17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1</w:t>
            </w:r>
          </w:p>
        </w:tc>
        <w:tc>
          <w:tcPr>
            <w:tcW w:w="1271" w:type="dxa"/>
            <w:tcBorders>
              <w:bottom w:val="single" w:sz="12" w:space="0" w:color="auto"/>
            </w:tcBorders>
            <w:vAlign w:val="center"/>
          </w:tcPr>
          <w:p w14:paraId="090D403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5C65BD6C" w14:textId="3ED32BEF" w:rsidR="00627306" w:rsidRPr="002D0085" w:rsidRDefault="0050072D" w:rsidP="0050072D">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627306" w:rsidRPr="002D0085">
              <w:rPr>
                <w:rFonts w:ascii="標楷體" w:eastAsia="標楷體" w:hAnsi="標楷體" w:hint="eastAsia"/>
                <w:sz w:val="20"/>
                <w:szCs w:val="20"/>
              </w:rPr>
              <w:t>.</w:t>
            </w:r>
            <w:r w:rsidRPr="002D0085">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620B59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FE36E7E" w14:textId="329657AE" w:rsidR="00627306" w:rsidRPr="002D0085" w:rsidRDefault="00627306" w:rsidP="00A47E4F">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87635A"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049B4781" w14:textId="77777777" w:rsidR="00627306" w:rsidRPr="002D0085" w:rsidRDefault="00627306" w:rsidP="00927BAE">
      <w:pPr>
        <w:numPr>
          <w:ilvl w:val="0"/>
          <w:numId w:val="282"/>
        </w:numPr>
        <w:autoSpaceDE w:val="0"/>
        <w:autoSpaceDN w:val="0"/>
        <w:spacing w:line="360" w:lineRule="atLeast"/>
        <w:ind w:right="26"/>
        <w:jc w:val="both"/>
        <w:textAlignment w:val="baseline"/>
        <w:rPr>
          <w:rFonts w:ascii="標楷體" w:eastAsia="標楷體" w:hAnsi="標楷體"/>
          <w:bCs/>
          <w:szCs w:val="24"/>
        </w:rPr>
      </w:pPr>
      <w:r w:rsidRPr="002D0085">
        <w:rPr>
          <w:rFonts w:ascii="標楷體" w:eastAsia="標楷體" w:hAnsi="標楷體" w:hint="eastAsia"/>
          <w:bCs/>
          <w:szCs w:val="24"/>
        </w:rPr>
        <w:t>作業程序：</w:t>
      </w:r>
    </w:p>
    <w:p w14:paraId="5412DF8E" w14:textId="77777777" w:rsidR="00627306" w:rsidRPr="002D0085" w:rsidRDefault="00627306" w:rsidP="00927BAE">
      <w:pPr>
        <w:numPr>
          <w:ilvl w:val="1"/>
          <w:numId w:val="283"/>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取得：</w:t>
      </w:r>
    </w:p>
    <w:p w14:paraId="73172430"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當年度收支依「私立學校法」第46條第1項規定執行後有賸餘款者，應於決算經</w:t>
      </w:r>
      <w:r w:rsidRPr="002D0085">
        <w:rPr>
          <w:rFonts w:ascii="標楷體" w:eastAsia="標楷體" w:hAnsi="標楷體" w:cs="Segoe UI" w:hint="eastAsia"/>
          <w:kern w:val="0"/>
          <w:szCs w:val="24"/>
        </w:rPr>
        <w:t>本校</w:t>
      </w:r>
      <w:r w:rsidRPr="002D0085">
        <w:rPr>
          <w:rFonts w:ascii="標楷體" w:eastAsia="標楷體" w:hAnsi="標楷體" w:hint="eastAsia"/>
          <w:kern w:val="0"/>
          <w:szCs w:val="24"/>
        </w:rPr>
        <w:t>主管機關備查後一個月內，彌補以前年度收支互抵之不足後，將餘額保留於學校基金，並以特定科目記錄。</w:t>
      </w:r>
    </w:p>
    <w:p w14:paraId="59D43FA5"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將賸餘款轉為投資，其總額不得超過累積盈餘之二分之一。本校於「</w:t>
      </w:r>
      <w:r w:rsidRPr="002D0085">
        <w:rPr>
          <w:rFonts w:ascii="標楷體" w:eastAsia="標楷體" w:hAnsi="標楷體"/>
          <w:kern w:val="0"/>
          <w:szCs w:val="24"/>
        </w:rPr>
        <w:t>私立學校賸餘款投資及流用辦法</w:t>
      </w:r>
      <w:r w:rsidRPr="002D0085">
        <w:rPr>
          <w:rFonts w:ascii="標楷體" w:eastAsia="標楷體" w:hAnsi="標楷體" w:hint="eastAsia"/>
          <w:kern w:val="0"/>
          <w:szCs w:val="24"/>
        </w:rPr>
        <w:t>」中華民國98年2月4日修正施行前，將部分特種基金指定列入投資基金範圍者，不受累積盈餘所定二分之一額度之限制。</w:t>
      </w:r>
    </w:p>
    <w:p w14:paraId="3E9A80AC"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賸餘款進行投資前，應先計算可投資額度上限，經董事會通過，並報學校主管機關同意後，始得辦理。</w:t>
      </w:r>
    </w:p>
    <w:p w14:paraId="48471742"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6A541178"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2D0085">
        <w:rPr>
          <w:rFonts w:ascii="Times New Roman" w:eastAsia="標楷體" w:hAnsi="Times New Roman"/>
          <w:kern w:val="0"/>
          <w:szCs w:val="24"/>
        </w:rPr>
        <w:t>學校主管機關</w:t>
      </w:r>
      <w:r w:rsidRPr="002D0085">
        <w:rPr>
          <w:rFonts w:ascii="標楷體" w:eastAsia="標楷體" w:hAnsi="標楷體" w:hint="eastAsia"/>
          <w:kern w:val="0"/>
          <w:szCs w:val="24"/>
        </w:rPr>
        <w:t>核准之投資項目為限。</w:t>
      </w:r>
    </w:p>
    <w:p w14:paraId="362F2846"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4A28CCB0"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於「</w:t>
      </w:r>
      <w:r w:rsidRPr="002D0085">
        <w:rPr>
          <w:rFonts w:ascii="標楷體" w:eastAsia="標楷體" w:hAnsi="標楷體"/>
          <w:kern w:val="0"/>
          <w:szCs w:val="24"/>
        </w:rPr>
        <w:t>私立學校賸餘款投資及流用辦法</w:t>
      </w:r>
      <w:r w:rsidRPr="002D0085">
        <w:rPr>
          <w:rFonts w:ascii="標楷體" w:eastAsia="標楷體" w:hAnsi="標楷體" w:hint="eastAsia"/>
          <w:kern w:val="0"/>
          <w:szCs w:val="24"/>
        </w:rPr>
        <w:t>」中華民國88年8月1日施行前所投資之股票，已逾前項規定者，得繼續持有，並不得再增加投資。</w:t>
      </w:r>
    </w:p>
    <w:p w14:paraId="1A414BD0"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5606362A" w14:textId="77777777" w:rsidR="00627306" w:rsidRPr="002D0085" w:rsidRDefault="00627306" w:rsidP="00927BAE">
      <w:pPr>
        <w:numPr>
          <w:ilvl w:val="2"/>
          <w:numId w:val="284"/>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 xml:space="preserve"> 賸餘款之投資管理，由本校指派專人擔任投資人員。</w:t>
      </w:r>
    </w:p>
    <w:p w14:paraId="4758CDA9" w14:textId="77777777" w:rsidR="00627306" w:rsidRPr="002D0085" w:rsidRDefault="00627306" w:rsidP="00927BAE">
      <w:pPr>
        <w:numPr>
          <w:ilvl w:val="2"/>
          <w:numId w:val="284"/>
        </w:numPr>
        <w:autoSpaceDE w:val="0"/>
        <w:autoSpaceDN w:val="0"/>
        <w:ind w:left="1565" w:right="28" w:hanging="851"/>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賸餘款之投資動用前，本校投資人員應進行下列程序，並陳董事長簽核或董事長授權校長簽核，始得進行投資。</w:t>
      </w:r>
    </w:p>
    <w:p w14:paraId="34D6B585" w14:textId="77777777" w:rsidR="00627306" w:rsidRPr="002D0085" w:rsidRDefault="00627306" w:rsidP="00927BAE">
      <w:pPr>
        <w:numPr>
          <w:ilvl w:val="3"/>
          <w:numId w:val="285"/>
        </w:numPr>
        <w:ind w:left="2756" w:right="26" w:hanging="1134"/>
        <w:jc w:val="both"/>
        <w:textAlignment w:val="baseline"/>
        <w:rPr>
          <w:rFonts w:ascii="標楷體" w:eastAsia="標楷體" w:hAnsi="標楷體"/>
          <w:szCs w:val="24"/>
        </w:rPr>
      </w:pPr>
      <w:r w:rsidRPr="002D0085">
        <w:rPr>
          <w:rFonts w:ascii="標楷體" w:eastAsia="標楷體" w:hAnsi="標楷體" w:hint="eastAsia"/>
          <w:szCs w:val="24"/>
        </w:rPr>
        <w:t>賸餘款之投資動用前，應進行投資效益分析及風險評估程序。</w:t>
      </w:r>
    </w:p>
    <w:p w14:paraId="2BFE8316" w14:textId="77777777" w:rsidR="00627306" w:rsidRPr="002D0085" w:rsidRDefault="00627306" w:rsidP="00927BAE">
      <w:pPr>
        <w:numPr>
          <w:ilvl w:val="3"/>
          <w:numId w:val="286"/>
        </w:numPr>
        <w:ind w:left="2756" w:right="26" w:hanging="1134"/>
        <w:jc w:val="both"/>
        <w:textAlignment w:val="baseline"/>
        <w:rPr>
          <w:rFonts w:ascii="標楷體" w:eastAsia="標楷體" w:hAnsi="標楷體"/>
          <w:szCs w:val="24"/>
        </w:rPr>
      </w:pPr>
      <w:r w:rsidRPr="002D0085">
        <w:rPr>
          <w:rFonts w:ascii="標楷體" w:eastAsia="標楷體" w:hAnsi="標楷體" w:hint="eastAsia"/>
          <w:szCs w:val="24"/>
        </w:rPr>
        <w:t>依投資效益分析及風險評估程序結果，決定取得價格區間。</w:t>
      </w:r>
    </w:p>
    <w:p w14:paraId="5DF7BFAD" w14:textId="77777777" w:rsidR="00627306" w:rsidRPr="002D0085" w:rsidRDefault="00627306" w:rsidP="00927BAE">
      <w:pPr>
        <w:numPr>
          <w:ilvl w:val="2"/>
          <w:numId w:val="284"/>
        </w:numPr>
        <w:autoSpaceDE w:val="0"/>
        <w:autoSpaceDN w:val="0"/>
        <w:ind w:left="1565" w:right="28" w:hanging="851"/>
        <w:jc w:val="both"/>
        <w:textAlignment w:val="baseline"/>
        <w:rPr>
          <w:rFonts w:ascii="標楷體" w:eastAsia="標楷體" w:hAnsi="標楷體"/>
          <w:kern w:val="0"/>
          <w:szCs w:val="24"/>
        </w:rPr>
      </w:pPr>
      <w:r w:rsidRPr="002D0085">
        <w:rPr>
          <w:rFonts w:ascii="標楷體" w:eastAsia="標楷體" w:hAnsi="標楷體" w:hint="eastAsia"/>
          <w:kern w:val="0"/>
          <w:szCs w:val="24"/>
        </w:rPr>
        <w:t>本校為賸餘款投資之所有權者，應以本校名義登記。</w:t>
      </w:r>
    </w:p>
    <w:p w14:paraId="04814424" w14:textId="77777777" w:rsidR="00627306" w:rsidRPr="002D0085" w:rsidRDefault="00627306" w:rsidP="00927BAE">
      <w:pPr>
        <w:numPr>
          <w:ilvl w:val="2"/>
          <w:numId w:val="284"/>
        </w:numPr>
        <w:autoSpaceDE w:val="0"/>
        <w:autoSpaceDN w:val="0"/>
        <w:ind w:left="1565" w:right="28" w:hanging="851"/>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投資人員應定期檢視賸餘款投資之項目、額度及盈虧情形，並向</w:t>
      </w:r>
      <w:r w:rsidR="00C4320D" w:rsidRPr="002D0085">
        <w:rPr>
          <w:rFonts w:ascii="標楷體" w:eastAsia="標楷體" w:hAnsi="標楷體" w:hint="eastAsia"/>
          <w:kern w:val="0"/>
          <w:szCs w:val="24"/>
        </w:rPr>
        <w:t>董事會及監察人報告。</w:t>
      </w:r>
    </w:p>
    <w:p w14:paraId="6E1FC8F4" w14:textId="77777777" w:rsidR="00C4320D" w:rsidRPr="002D0085" w:rsidRDefault="00C4320D" w:rsidP="00C4320D">
      <w:pPr>
        <w:autoSpaceDE w:val="0"/>
        <w:autoSpaceDN w:val="0"/>
        <w:ind w:left="1565" w:right="28"/>
        <w:jc w:val="both"/>
        <w:textAlignment w:val="baseline"/>
        <w:rPr>
          <w:rFonts w:ascii="標楷體" w:eastAsia="標楷體" w:hAnsi="標楷體"/>
          <w:kern w:val="0"/>
          <w:szCs w:val="24"/>
        </w:rPr>
      </w:pPr>
    </w:p>
    <w:p w14:paraId="097D1582" w14:textId="77777777" w:rsidR="007640B4" w:rsidRPr="002D0085" w:rsidRDefault="007640B4" w:rsidP="00C4320D">
      <w:pPr>
        <w:autoSpaceDE w:val="0"/>
        <w:autoSpaceDN w:val="0"/>
        <w:ind w:left="1565" w:right="28"/>
        <w:jc w:val="both"/>
        <w:textAlignment w:val="baseline"/>
        <w:rPr>
          <w:rFonts w:ascii="標楷體" w:eastAsia="標楷體" w:hAnsi="標楷體"/>
          <w:kern w:val="0"/>
          <w:szCs w:val="24"/>
        </w:rPr>
      </w:pPr>
    </w:p>
    <w:p w14:paraId="546D3B77" w14:textId="30E2D7D6" w:rsidR="00C4320D" w:rsidRPr="002D0085" w:rsidRDefault="00C4320D" w:rsidP="0082635D">
      <w:pPr>
        <w:autoSpaceDE w:val="0"/>
        <w:autoSpaceDN w:val="0"/>
        <w:ind w:right="28"/>
        <w:jc w:val="both"/>
        <w:textAlignment w:val="baseline"/>
        <w:rPr>
          <w:rFonts w:ascii="標楷體" w:eastAsia="標楷體" w:hAnsi="標楷體" w:cs="Segoe UI"/>
          <w:kern w:val="0"/>
          <w:szCs w:val="24"/>
        </w:rPr>
      </w:pPr>
    </w:p>
    <w:p w14:paraId="097F0B28" w14:textId="69DBABE9" w:rsidR="009A7EBE" w:rsidRPr="002D0085" w:rsidRDefault="009A7EBE" w:rsidP="0082635D">
      <w:pPr>
        <w:autoSpaceDE w:val="0"/>
        <w:autoSpaceDN w:val="0"/>
        <w:ind w:right="28"/>
        <w:jc w:val="both"/>
        <w:textAlignment w:val="baseline"/>
        <w:rPr>
          <w:rFonts w:ascii="標楷體" w:eastAsia="標楷體" w:hAnsi="標楷體" w:cs="Segoe UI"/>
          <w:kern w:val="0"/>
          <w:szCs w:val="24"/>
        </w:rPr>
      </w:pPr>
    </w:p>
    <w:p w14:paraId="2B5EF432" w14:textId="77777777" w:rsidR="009A7EBE" w:rsidRPr="002D0085" w:rsidRDefault="009A7EBE" w:rsidP="0082635D">
      <w:pPr>
        <w:autoSpaceDE w:val="0"/>
        <w:autoSpaceDN w:val="0"/>
        <w:ind w:right="28"/>
        <w:jc w:val="both"/>
        <w:textAlignment w:val="baseline"/>
        <w:rPr>
          <w:rFonts w:ascii="標楷體" w:eastAsia="標楷體" w:hAnsi="標楷體" w:cs="Segoe UI"/>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2D0085" w14:paraId="775BE061"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D8F23C3"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42D1D998"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ABBE2D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07" w:type="dxa"/>
            <w:tcBorders>
              <w:left w:val="single" w:sz="2" w:space="0" w:color="auto"/>
            </w:tcBorders>
            <w:vAlign w:val="center"/>
          </w:tcPr>
          <w:p w14:paraId="34FA712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401" w:type="dxa"/>
            <w:vAlign w:val="center"/>
          </w:tcPr>
          <w:p w14:paraId="06D4BD1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71" w:type="dxa"/>
            <w:vAlign w:val="center"/>
          </w:tcPr>
          <w:p w14:paraId="2A66EAD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94CA2A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55" w:type="dxa"/>
            <w:tcBorders>
              <w:right w:val="single" w:sz="12" w:space="0" w:color="auto"/>
            </w:tcBorders>
            <w:vAlign w:val="center"/>
          </w:tcPr>
          <w:p w14:paraId="1C09E63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E8F83CC"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795819A"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D999B3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401" w:type="dxa"/>
            <w:tcBorders>
              <w:bottom w:val="single" w:sz="12" w:space="0" w:color="auto"/>
            </w:tcBorders>
            <w:vAlign w:val="center"/>
          </w:tcPr>
          <w:p w14:paraId="58E404D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1</w:t>
            </w:r>
          </w:p>
        </w:tc>
        <w:tc>
          <w:tcPr>
            <w:tcW w:w="1271" w:type="dxa"/>
            <w:tcBorders>
              <w:bottom w:val="single" w:sz="12" w:space="0" w:color="auto"/>
            </w:tcBorders>
            <w:vAlign w:val="center"/>
          </w:tcPr>
          <w:p w14:paraId="3E99811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21FB48C5" w14:textId="05B7B5D2" w:rsidR="00627306" w:rsidRPr="002D0085" w:rsidRDefault="0050072D"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627306" w:rsidRPr="002D0085">
              <w:rPr>
                <w:rFonts w:ascii="標楷體" w:eastAsia="標楷體" w:hAnsi="標楷體" w:hint="eastAsia"/>
                <w:sz w:val="20"/>
                <w:szCs w:val="20"/>
              </w:rPr>
              <w:t>.</w:t>
            </w:r>
            <w:r w:rsidRPr="002D0085">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023847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2D9E5780" w14:textId="17D95E86" w:rsidR="00627306" w:rsidRPr="002D0085" w:rsidRDefault="00627306" w:rsidP="00A47E4F">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87635A"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52BFE8B9" w14:textId="77777777" w:rsidR="00627306" w:rsidRPr="002D0085" w:rsidRDefault="00627306" w:rsidP="00927BAE">
      <w:pPr>
        <w:numPr>
          <w:ilvl w:val="2"/>
          <w:numId w:val="284"/>
        </w:numPr>
        <w:autoSpaceDE w:val="0"/>
        <w:autoSpaceDN w:val="0"/>
        <w:ind w:left="1565" w:right="28" w:hanging="851"/>
        <w:jc w:val="both"/>
        <w:textAlignment w:val="baseline"/>
        <w:rPr>
          <w:rFonts w:ascii="標楷體" w:eastAsia="標楷體" w:hAnsi="標楷體" w:cs="Segoe UI"/>
          <w:kern w:val="0"/>
          <w:szCs w:val="24"/>
        </w:rPr>
      </w:pPr>
      <w:r w:rsidRPr="002D0085">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274FE337" w14:textId="77777777" w:rsidR="00627306" w:rsidRPr="002D0085" w:rsidRDefault="00627306" w:rsidP="00927BAE">
      <w:pPr>
        <w:numPr>
          <w:ilvl w:val="1"/>
          <w:numId w:val="286"/>
        </w:numPr>
        <w:autoSpaceDE w:val="0"/>
        <w:autoSpaceDN w:val="0"/>
        <w:ind w:left="958" w:right="28" w:hanging="601"/>
        <w:jc w:val="both"/>
        <w:textAlignment w:val="baseline"/>
        <w:rPr>
          <w:rFonts w:ascii="標楷體" w:eastAsia="標楷體" w:hAnsi="標楷體"/>
          <w:kern w:val="0"/>
          <w:szCs w:val="24"/>
        </w:rPr>
      </w:pPr>
      <w:r w:rsidRPr="002D0085">
        <w:rPr>
          <w:rFonts w:ascii="標楷體" w:eastAsia="標楷體" w:hAnsi="標楷體" w:hint="eastAsia"/>
          <w:kern w:val="0"/>
          <w:szCs w:val="24"/>
        </w:rPr>
        <w:t>保管：</w:t>
      </w:r>
    </w:p>
    <w:p w14:paraId="3ECC7EEF" w14:textId="77777777" w:rsidR="00627306" w:rsidRPr="002D0085" w:rsidRDefault="00627306" w:rsidP="00927BAE">
      <w:pPr>
        <w:numPr>
          <w:ilvl w:val="2"/>
          <w:numId w:val="286"/>
        </w:numPr>
        <w:autoSpaceDE w:val="0"/>
        <w:autoSpaceDN w:val="0"/>
        <w:ind w:left="1565" w:right="28" w:hanging="851"/>
        <w:jc w:val="both"/>
        <w:textAlignment w:val="baseline"/>
        <w:rPr>
          <w:rFonts w:ascii="標楷體" w:eastAsia="標楷體" w:hAnsi="標楷體"/>
          <w:kern w:val="0"/>
          <w:szCs w:val="24"/>
        </w:rPr>
      </w:pPr>
      <w:r w:rsidRPr="002D0085">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462E7B61" w14:textId="77777777" w:rsidR="00627306" w:rsidRPr="002D0085" w:rsidRDefault="00627306" w:rsidP="00927BAE">
      <w:pPr>
        <w:numPr>
          <w:ilvl w:val="2"/>
          <w:numId w:val="286"/>
        </w:numPr>
        <w:autoSpaceDE w:val="0"/>
        <w:autoSpaceDN w:val="0"/>
        <w:ind w:left="1565" w:right="28" w:hanging="851"/>
        <w:jc w:val="both"/>
        <w:textAlignment w:val="baseline"/>
        <w:rPr>
          <w:rFonts w:ascii="標楷體" w:eastAsia="標楷體" w:hAnsi="標楷體"/>
          <w:kern w:val="0"/>
          <w:szCs w:val="24"/>
        </w:rPr>
      </w:pPr>
      <w:r w:rsidRPr="002D0085">
        <w:rPr>
          <w:rFonts w:ascii="標楷體" w:eastAsia="標楷體" w:hAnsi="標楷體" w:hint="eastAsia"/>
          <w:kern w:val="0"/>
          <w:szCs w:val="24"/>
        </w:rPr>
        <w:t>保管人應注意事項：</w:t>
      </w:r>
    </w:p>
    <w:p w14:paraId="004008F1" w14:textId="77777777" w:rsidR="00627306" w:rsidRPr="002D0085" w:rsidRDefault="00627306" w:rsidP="00927BAE">
      <w:pPr>
        <w:numPr>
          <w:ilvl w:val="3"/>
          <w:numId w:val="287"/>
        </w:numPr>
        <w:ind w:left="2756" w:right="227" w:hanging="1134"/>
        <w:jc w:val="both"/>
        <w:textAlignment w:val="baseline"/>
        <w:rPr>
          <w:rFonts w:ascii="標楷體" w:eastAsia="標楷體" w:hAnsi="標楷體"/>
          <w:szCs w:val="24"/>
        </w:rPr>
      </w:pPr>
      <w:r w:rsidRPr="002D0085">
        <w:rPr>
          <w:rFonts w:ascii="標楷體" w:eastAsia="標楷體" w:hAnsi="標楷體" w:hint="eastAsia"/>
          <w:szCs w:val="24"/>
        </w:rPr>
        <w:t>對保管物品皆應設立登記簿。</w:t>
      </w:r>
    </w:p>
    <w:p w14:paraId="33A3AAB7" w14:textId="77777777" w:rsidR="00627306" w:rsidRPr="002D0085" w:rsidRDefault="00627306" w:rsidP="00927BAE">
      <w:pPr>
        <w:numPr>
          <w:ilvl w:val="3"/>
          <w:numId w:val="288"/>
        </w:numPr>
        <w:ind w:left="2756" w:right="227" w:hanging="1134"/>
        <w:jc w:val="both"/>
        <w:textAlignment w:val="baseline"/>
        <w:rPr>
          <w:rFonts w:ascii="標楷體" w:eastAsia="標楷體" w:hAnsi="標楷體"/>
          <w:szCs w:val="24"/>
        </w:rPr>
      </w:pPr>
      <w:r w:rsidRPr="002D0085">
        <w:rPr>
          <w:rFonts w:ascii="標楷體" w:eastAsia="標楷體" w:hAnsi="標楷體" w:hint="eastAsia"/>
          <w:szCs w:val="24"/>
        </w:rPr>
        <w:t>對保管物品皆應指定專人管理。</w:t>
      </w:r>
    </w:p>
    <w:p w14:paraId="28D90BEB" w14:textId="77777777" w:rsidR="00627306" w:rsidRPr="002D0085" w:rsidRDefault="00627306" w:rsidP="00927BAE">
      <w:pPr>
        <w:numPr>
          <w:ilvl w:val="3"/>
          <w:numId w:val="289"/>
        </w:numPr>
        <w:ind w:left="2756" w:right="227" w:hanging="1134"/>
        <w:jc w:val="both"/>
        <w:textAlignment w:val="baseline"/>
        <w:rPr>
          <w:rFonts w:ascii="標楷體" w:eastAsia="標楷體" w:hAnsi="標楷體"/>
          <w:szCs w:val="24"/>
        </w:rPr>
      </w:pPr>
      <w:r w:rsidRPr="002D0085">
        <w:rPr>
          <w:rFonts w:ascii="標楷體" w:eastAsia="標楷體" w:hAnsi="標楷體" w:hint="eastAsia"/>
          <w:szCs w:val="24"/>
        </w:rPr>
        <w:t>登記簿應隨時維持完整且詳細的記錄，以供查閱。</w:t>
      </w:r>
    </w:p>
    <w:p w14:paraId="29AB0BA4" w14:textId="77777777" w:rsidR="00627306" w:rsidRPr="002D0085" w:rsidRDefault="00627306" w:rsidP="00927BAE">
      <w:pPr>
        <w:numPr>
          <w:ilvl w:val="3"/>
          <w:numId w:val="290"/>
        </w:numPr>
        <w:ind w:left="2756" w:right="26" w:hanging="1134"/>
        <w:jc w:val="both"/>
        <w:textAlignment w:val="baseline"/>
        <w:rPr>
          <w:rFonts w:ascii="標楷體" w:eastAsia="標楷體" w:hAnsi="標楷體"/>
          <w:szCs w:val="24"/>
        </w:rPr>
      </w:pPr>
      <w:r w:rsidRPr="002D0085">
        <w:rPr>
          <w:rFonts w:ascii="標楷體" w:eastAsia="標楷體" w:hAnsi="標楷體" w:hint="eastAsia"/>
          <w:szCs w:val="24"/>
        </w:rPr>
        <w:t>經管人員對於有價證券，應隨時檢查還本付息日期，按期收回</w:t>
      </w:r>
      <w:r w:rsidRPr="002D0085">
        <w:rPr>
          <w:rFonts w:ascii="標楷體" w:eastAsia="標楷體" w:hAnsi="標楷體" w:cs="Segoe UI" w:hint="eastAsia"/>
          <w:szCs w:val="24"/>
        </w:rPr>
        <w:t>本金</w:t>
      </w:r>
      <w:r w:rsidRPr="002D0085">
        <w:rPr>
          <w:rFonts w:ascii="標楷體" w:eastAsia="標楷體" w:hAnsi="標楷體" w:hint="eastAsia"/>
          <w:szCs w:val="24"/>
        </w:rPr>
        <w:t>，領取利息或股息；並於收到後將資料轉交會計室登帳。</w:t>
      </w:r>
    </w:p>
    <w:p w14:paraId="21EA612E" w14:textId="77777777" w:rsidR="00627306" w:rsidRPr="002D0085" w:rsidRDefault="00627306" w:rsidP="00927BAE">
      <w:pPr>
        <w:numPr>
          <w:ilvl w:val="1"/>
          <w:numId w:val="286"/>
        </w:numPr>
        <w:autoSpaceDE w:val="0"/>
        <w:autoSpaceDN w:val="0"/>
        <w:ind w:left="958" w:right="28" w:hanging="601"/>
        <w:jc w:val="both"/>
        <w:textAlignment w:val="baseline"/>
        <w:rPr>
          <w:rFonts w:ascii="標楷體" w:eastAsia="標楷體" w:hAnsi="標楷體"/>
          <w:kern w:val="0"/>
          <w:szCs w:val="24"/>
        </w:rPr>
      </w:pPr>
      <w:r w:rsidRPr="002D0085">
        <w:rPr>
          <w:rFonts w:ascii="標楷體" w:eastAsia="標楷體" w:hAnsi="標楷體" w:hint="eastAsia"/>
          <w:kern w:val="0"/>
          <w:szCs w:val="24"/>
        </w:rPr>
        <w:t>異動：</w:t>
      </w:r>
    </w:p>
    <w:p w14:paraId="379EE9F1" w14:textId="77777777" w:rsidR="00627306" w:rsidRPr="002D0085" w:rsidRDefault="00627306" w:rsidP="00927BAE">
      <w:pPr>
        <w:numPr>
          <w:ilvl w:val="2"/>
          <w:numId w:val="291"/>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6681A049" w14:textId="77777777" w:rsidR="00627306" w:rsidRPr="002D0085" w:rsidRDefault="00627306" w:rsidP="00927BAE">
      <w:pPr>
        <w:numPr>
          <w:ilvl w:val="2"/>
          <w:numId w:val="291"/>
        </w:numPr>
        <w:autoSpaceDE w:val="0"/>
        <w:autoSpaceDN w:val="0"/>
        <w:ind w:left="1440" w:right="28" w:hanging="726"/>
        <w:jc w:val="both"/>
        <w:textAlignment w:val="baseline"/>
        <w:rPr>
          <w:rFonts w:ascii="標楷體" w:eastAsia="標楷體" w:hAnsi="標楷體"/>
          <w:kern w:val="0"/>
          <w:szCs w:val="24"/>
        </w:rPr>
      </w:pPr>
      <w:r w:rsidRPr="002D0085">
        <w:rPr>
          <w:rFonts w:ascii="標楷體" w:eastAsia="標楷體" w:hAnsi="標楷體" w:hint="eastAsia"/>
          <w:kern w:val="0"/>
          <w:szCs w:val="24"/>
        </w:rPr>
        <w:t>借出期限到期若未歸還，應由申請人負責追回，投資人員負責控管並追蹤。</w:t>
      </w:r>
    </w:p>
    <w:p w14:paraId="15EEF347" w14:textId="77777777" w:rsidR="00627306" w:rsidRPr="002D0085" w:rsidRDefault="00627306" w:rsidP="00927BAE">
      <w:pPr>
        <w:numPr>
          <w:ilvl w:val="1"/>
          <w:numId w:val="286"/>
        </w:numPr>
        <w:autoSpaceDE w:val="0"/>
        <w:autoSpaceDN w:val="0"/>
        <w:ind w:left="958" w:right="28" w:hanging="601"/>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抵質押：</w:t>
      </w:r>
    </w:p>
    <w:p w14:paraId="0AF7ADB5" w14:textId="77777777" w:rsidR="00627306" w:rsidRPr="002D0085" w:rsidRDefault="00627306" w:rsidP="00927BAE">
      <w:pPr>
        <w:numPr>
          <w:ilvl w:val="2"/>
          <w:numId w:val="292"/>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有價證券若須抵押或擔保者，應依照規定程序辦理，質押後，應取回質押單位簽收證明，由投資人員彙整列冊管理。</w:t>
      </w:r>
    </w:p>
    <w:p w14:paraId="5ACFB419" w14:textId="77777777" w:rsidR="00627306" w:rsidRPr="002D0085" w:rsidRDefault="00627306" w:rsidP="00927BAE">
      <w:pPr>
        <w:numPr>
          <w:ilvl w:val="2"/>
          <w:numId w:val="292"/>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抵押解除時，應辦理抵押註銷。</w:t>
      </w:r>
    </w:p>
    <w:p w14:paraId="6D3CF786" w14:textId="77777777" w:rsidR="00627306" w:rsidRPr="002D0085" w:rsidRDefault="00627306" w:rsidP="00927BAE">
      <w:pPr>
        <w:numPr>
          <w:ilvl w:val="1"/>
          <w:numId w:val="286"/>
        </w:numPr>
        <w:autoSpaceDE w:val="0"/>
        <w:autoSpaceDN w:val="0"/>
        <w:ind w:left="958" w:right="28" w:hanging="601"/>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盤點：</w:t>
      </w:r>
    </w:p>
    <w:p w14:paraId="56F0C4B7" w14:textId="77777777" w:rsidR="00627306" w:rsidRPr="002D0085" w:rsidRDefault="00627306" w:rsidP="00927BAE">
      <w:pPr>
        <w:numPr>
          <w:ilvl w:val="2"/>
          <w:numId w:val="293"/>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保管人應不定期自行盤點作業。</w:t>
      </w:r>
    </w:p>
    <w:p w14:paraId="6DB79631" w14:textId="77777777" w:rsidR="00627306" w:rsidRPr="002D0085" w:rsidRDefault="00627306" w:rsidP="00927BAE">
      <w:pPr>
        <w:numPr>
          <w:ilvl w:val="2"/>
          <w:numId w:val="293"/>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會計室每年應實施定期盤點，並會同會計師參與監盤。</w:t>
      </w:r>
    </w:p>
    <w:p w14:paraId="3709BD5A" w14:textId="77777777" w:rsidR="00627306" w:rsidRPr="002D0085" w:rsidRDefault="00627306" w:rsidP="00927BAE">
      <w:pPr>
        <w:numPr>
          <w:ilvl w:val="2"/>
          <w:numId w:val="293"/>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cs="標楷體" w:hint="eastAsia"/>
          <w:kern w:val="0"/>
          <w:szCs w:val="24"/>
        </w:rPr>
        <w:t>盤點結果若與實際結存發生差異時，應註明差異原因、處理對策及</w:t>
      </w:r>
      <w:r w:rsidRPr="002D0085">
        <w:rPr>
          <w:rFonts w:ascii="標楷體" w:eastAsia="標楷體" w:hAnsi="標楷體" w:hint="eastAsia"/>
          <w:kern w:val="0"/>
          <w:szCs w:val="24"/>
        </w:rPr>
        <w:t>責任</w:t>
      </w:r>
      <w:r w:rsidRPr="002D0085">
        <w:rPr>
          <w:rFonts w:ascii="標楷體" w:eastAsia="標楷體" w:hAnsi="標楷體" w:cs="標楷體" w:hint="eastAsia"/>
          <w:kern w:val="0"/>
          <w:szCs w:val="24"/>
        </w:rPr>
        <w:t>歸屬，</w:t>
      </w:r>
      <w:r w:rsidRPr="002D0085">
        <w:rPr>
          <w:rFonts w:ascii="標楷體" w:eastAsia="標楷體" w:hAnsi="標楷體" w:hint="eastAsia"/>
          <w:kern w:val="0"/>
          <w:szCs w:val="24"/>
        </w:rPr>
        <w:t>陳董事長簽核或董事長授權校長簽核</w:t>
      </w:r>
      <w:r w:rsidRPr="002D0085">
        <w:rPr>
          <w:rFonts w:ascii="標楷體" w:eastAsia="標楷體" w:hAnsi="標楷體" w:cs="標楷體" w:hint="eastAsia"/>
          <w:kern w:val="0"/>
          <w:szCs w:val="24"/>
        </w:rPr>
        <w:t>後辦理。</w:t>
      </w:r>
    </w:p>
    <w:p w14:paraId="0BB200BD" w14:textId="77777777" w:rsidR="00627306" w:rsidRPr="002D0085" w:rsidRDefault="00627306" w:rsidP="00927BAE">
      <w:pPr>
        <w:numPr>
          <w:ilvl w:val="1"/>
          <w:numId w:val="286"/>
        </w:numPr>
        <w:autoSpaceDE w:val="0"/>
        <w:autoSpaceDN w:val="0"/>
        <w:ind w:left="958" w:right="28" w:hanging="601"/>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處分：</w:t>
      </w:r>
    </w:p>
    <w:p w14:paraId="46D2FA5F" w14:textId="77777777" w:rsidR="00627306" w:rsidRPr="002D0085" w:rsidRDefault="00627306" w:rsidP="00927BAE">
      <w:pPr>
        <w:numPr>
          <w:ilvl w:val="2"/>
          <w:numId w:val="294"/>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投資人員</w:t>
      </w:r>
      <w:r w:rsidRPr="002D0085">
        <w:rPr>
          <w:rFonts w:ascii="標楷體" w:eastAsia="標楷體" w:hAnsi="標楷體"/>
          <w:kern w:val="0"/>
          <w:szCs w:val="24"/>
        </w:rPr>
        <w:t>欲處分投資時，應</w:t>
      </w:r>
      <w:r w:rsidRPr="002D0085">
        <w:rPr>
          <w:rFonts w:ascii="標楷體" w:eastAsia="標楷體" w:hAnsi="標楷體" w:hint="eastAsia"/>
          <w:kern w:val="0"/>
          <w:szCs w:val="24"/>
        </w:rPr>
        <w:t>專簽並</w:t>
      </w:r>
      <w:r w:rsidRPr="002D0085">
        <w:rPr>
          <w:rFonts w:ascii="標楷體" w:eastAsia="標楷體" w:hAnsi="標楷體"/>
          <w:kern w:val="0"/>
          <w:szCs w:val="24"/>
        </w:rPr>
        <w:t>檢附投資評估報告</w:t>
      </w:r>
      <w:r w:rsidRPr="002D0085">
        <w:rPr>
          <w:rFonts w:ascii="標楷體" w:eastAsia="標楷體" w:hAnsi="標楷體" w:hint="eastAsia"/>
          <w:kern w:val="0"/>
          <w:szCs w:val="24"/>
        </w:rPr>
        <w:t>，陳董事長簽核或董事長授權校長簽核</w:t>
      </w:r>
      <w:r w:rsidRPr="002D0085">
        <w:rPr>
          <w:rFonts w:ascii="標楷體" w:eastAsia="標楷體" w:hAnsi="標楷體"/>
          <w:kern w:val="0"/>
          <w:szCs w:val="24"/>
        </w:rPr>
        <w:t>，如非因有價證券到期解約而擬提前處分者，需加註分析說明。</w:t>
      </w:r>
    </w:p>
    <w:p w14:paraId="26DBF2B1" w14:textId="36DB10FF" w:rsidR="00627306" w:rsidRPr="002D0085" w:rsidRDefault="00627306" w:rsidP="00627306">
      <w:pPr>
        <w:rPr>
          <w:rFonts w:ascii="標楷體" w:eastAsia="標楷體" w:hAnsi="標楷體"/>
          <w:kern w:val="0"/>
          <w:szCs w:val="24"/>
        </w:rPr>
      </w:pPr>
    </w:p>
    <w:p w14:paraId="0D27E0DB" w14:textId="4086A24F" w:rsidR="00234A8D" w:rsidRPr="002D0085" w:rsidRDefault="00234A8D" w:rsidP="00627306">
      <w:pPr>
        <w:rPr>
          <w:rFonts w:ascii="標楷體" w:eastAsia="標楷體" w:hAnsi="標楷體"/>
          <w:kern w:val="0"/>
          <w:szCs w:val="24"/>
        </w:rPr>
      </w:pPr>
    </w:p>
    <w:p w14:paraId="080D9897" w14:textId="3F69ABF5" w:rsidR="00234A8D" w:rsidRPr="002D0085" w:rsidRDefault="00234A8D" w:rsidP="00627306">
      <w:pPr>
        <w:rPr>
          <w:rFonts w:ascii="標楷體" w:eastAsia="標楷體" w:hAnsi="標楷體"/>
          <w:kern w:val="0"/>
          <w:szCs w:val="24"/>
        </w:rPr>
      </w:pPr>
    </w:p>
    <w:p w14:paraId="53F6B550" w14:textId="3A85CDCF" w:rsidR="00FC2317" w:rsidRPr="002D0085" w:rsidRDefault="00FC2317" w:rsidP="00627306">
      <w:pPr>
        <w:rPr>
          <w:rFonts w:ascii="標楷體" w:eastAsia="標楷體" w:hAnsi="標楷體"/>
          <w:kern w:val="0"/>
          <w:szCs w:val="24"/>
        </w:rPr>
      </w:pPr>
      <w:r w:rsidRPr="002D0085">
        <w:rPr>
          <w:rFonts w:ascii="標楷體" w:eastAsia="標楷體" w:hAnsi="標楷體"/>
          <w:kern w:val="0"/>
          <w:szCs w:val="24"/>
        </w:rPr>
        <w:br w:type="page"/>
      </w:r>
    </w:p>
    <w:p w14:paraId="5605D69E" w14:textId="77777777" w:rsidR="00234A8D" w:rsidRPr="002D0085" w:rsidRDefault="00234A8D" w:rsidP="00627306">
      <w:pPr>
        <w:rPr>
          <w:rFonts w:ascii="標楷體" w:eastAsia="標楷體" w:hAnsi="標楷體"/>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2D0085" w14:paraId="4223827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5EFA4485"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5754320B" w14:textId="77777777" w:rsidTr="00627306">
        <w:trPr>
          <w:jc w:val="center"/>
        </w:trPr>
        <w:tc>
          <w:tcPr>
            <w:tcW w:w="4332" w:type="dxa"/>
            <w:tcBorders>
              <w:left w:val="single" w:sz="12" w:space="0" w:color="auto"/>
              <w:bottom w:val="single" w:sz="2" w:space="0" w:color="auto"/>
              <w:right w:val="single" w:sz="2" w:space="0" w:color="auto"/>
            </w:tcBorders>
            <w:vAlign w:val="center"/>
          </w:tcPr>
          <w:p w14:paraId="6750515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07" w:type="dxa"/>
            <w:tcBorders>
              <w:left w:val="single" w:sz="2" w:space="0" w:color="auto"/>
            </w:tcBorders>
            <w:vAlign w:val="center"/>
          </w:tcPr>
          <w:p w14:paraId="0F4D4F1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401" w:type="dxa"/>
            <w:vAlign w:val="center"/>
          </w:tcPr>
          <w:p w14:paraId="23E0396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71" w:type="dxa"/>
            <w:vAlign w:val="center"/>
          </w:tcPr>
          <w:p w14:paraId="6C076E5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4213A2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55" w:type="dxa"/>
            <w:tcBorders>
              <w:right w:val="single" w:sz="12" w:space="0" w:color="auto"/>
            </w:tcBorders>
            <w:vAlign w:val="center"/>
          </w:tcPr>
          <w:p w14:paraId="39C1B54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27306" w:rsidRPr="002D0085" w14:paraId="563A0A46"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410B44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1FDFD67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401" w:type="dxa"/>
            <w:tcBorders>
              <w:bottom w:val="single" w:sz="12" w:space="0" w:color="auto"/>
            </w:tcBorders>
            <w:vAlign w:val="center"/>
          </w:tcPr>
          <w:p w14:paraId="693262B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1</w:t>
            </w:r>
          </w:p>
        </w:tc>
        <w:tc>
          <w:tcPr>
            <w:tcW w:w="1271" w:type="dxa"/>
            <w:tcBorders>
              <w:bottom w:val="single" w:sz="12" w:space="0" w:color="auto"/>
            </w:tcBorders>
            <w:vAlign w:val="center"/>
          </w:tcPr>
          <w:p w14:paraId="4D0148F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55900B3" w14:textId="5713EBB3" w:rsidR="00627306" w:rsidRPr="002D0085" w:rsidRDefault="00C630DD"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627306" w:rsidRPr="002D0085">
              <w:rPr>
                <w:rFonts w:ascii="標楷體" w:eastAsia="標楷體" w:hAnsi="標楷體" w:hint="eastAsia"/>
                <w:sz w:val="20"/>
                <w:szCs w:val="20"/>
              </w:rPr>
              <w:t>.</w:t>
            </w:r>
            <w:r w:rsidRPr="002D0085">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027CAC1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4</w:t>
            </w:r>
            <w:r w:rsidRPr="002D0085">
              <w:rPr>
                <w:rFonts w:ascii="標楷體" w:eastAsia="標楷體" w:hAnsi="標楷體"/>
                <w:sz w:val="20"/>
                <w:szCs w:val="20"/>
              </w:rPr>
              <w:t>頁/</w:t>
            </w:r>
          </w:p>
          <w:p w14:paraId="03E3D39E" w14:textId="0370574E" w:rsidR="00627306" w:rsidRPr="002D0085" w:rsidRDefault="00627306" w:rsidP="00A47E4F">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87635A"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320191DF" w14:textId="77777777" w:rsidR="0087635A" w:rsidRPr="002D0085" w:rsidRDefault="0087635A" w:rsidP="0087635A">
      <w:pPr>
        <w:rPr>
          <w:rFonts w:ascii="標楷體" w:eastAsia="標楷體" w:hAnsi="標楷體"/>
          <w:kern w:val="0"/>
          <w:szCs w:val="24"/>
        </w:rPr>
      </w:pPr>
    </w:p>
    <w:p w14:paraId="0145DEAC" w14:textId="77777777" w:rsidR="0087635A" w:rsidRPr="002D0085" w:rsidRDefault="0087635A" w:rsidP="00927BAE">
      <w:pPr>
        <w:numPr>
          <w:ilvl w:val="2"/>
          <w:numId w:val="294"/>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投資人員</w:t>
      </w:r>
      <w:r w:rsidRPr="002D0085">
        <w:rPr>
          <w:rFonts w:ascii="標楷體" w:eastAsia="標楷體" w:hAnsi="標楷體"/>
          <w:kern w:val="0"/>
          <w:szCs w:val="24"/>
        </w:rPr>
        <w:t>於處分投資後，應將處分結果</w:t>
      </w:r>
      <w:r w:rsidRPr="002D0085">
        <w:rPr>
          <w:rFonts w:ascii="標楷體" w:eastAsia="標楷體" w:hAnsi="標楷體" w:hint="eastAsia"/>
          <w:kern w:val="0"/>
          <w:szCs w:val="24"/>
        </w:rPr>
        <w:t>彙整列冊</w:t>
      </w:r>
      <w:r w:rsidRPr="002D0085">
        <w:rPr>
          <w:rFonts w:ascii="標楷體" w:eastAsia="標楷體" w:hAnsi="標楷體"/>
          <w:kern w:val="0"/>
          <w:szCs w:val="24"/>
        </w:rPr>
        <w:t>，</w:t>
      </w:r>
      <w:r w:rsidRPr="002D0085">
        <w:rPr>
          <w:rFonts w:ascii="標楷體" w:eastAsia="標楷體" w:hAnsi="標楷體" w:hint="eastAsia"/>
          <w:kern w:val="0"/>
          <w:szCs w:val="24"/>
        </w:rPr>
        <w:t>並檢附相關佐證文件送請</w:t>
      </w:r>
      <w:r w:rsidRPr="002D0085">
        <w:rPr>
          <w:rFonts w:ascii="標楷體" w:eastAsia="標楷體" w:hAnsi="標楷體"/>
          <w:kern w:val="0"/>
          <w:szCs w:val="24"/>
        </w:rPr>
        <w:t>會計</w:t>
      </w:r>
      <w:r w:rsidRPr="002D0085">
        <w:rPr>
          <w:rFonts w:ascii="標楷體" w:eastAsia="標楷體" w:hAnsi="標楷體" w:hint="eastAsia"/>
          <w:kern w:val="0"/>
          <w:szCs w:val="24"/>
        </w:rPr>
        <w:t>室登</w:t>
      </w:r>
      <w:r w:rsidRPr="002D0085">
        <w:rPr>
          <w:rFonts w:ascii="標楷體" w:eastAsia="標楷體" w:hAnsi="標楷體"/>
          <w:kern w:val="0"/>
          <w:szCs w:val="24"/>
        </w:rPr>
        <w:t>帳。</w:t>
      </w:r>
    </w:p>
    <w:p w14:paraId="707C2AF9" w14:textId="77777777" w:rsidR="0087635A" w:rsidRPr="002D0085" w:rsidRDefault="0087635A" w:rsidP="00927BAE">
      <w:pPr>
        <w:numPr>
          <w:ilvl w:val="2"/>
          <w:numId w:val="294"/>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處分投資而收取之價款，應存入本校在金融機構開設之帳戶，避免發生挪用或移用後再行存入之情形。</w:t>
      </w:r>
    </w:p>
    <w:p w14:paraId="66897F07" w14:textId="77777777" w:rsidR="0087635A" w:rsidRPr="002D0085" w:rsidRDefault="0087635A" w:rsidP="00927BAE">
      <w:pPr>
        <w:numPr>
          <w:ilvl w:val="1"/>
          <w:numId w:val="286"/>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記錄：</w:t>
      </w:r>
    </w:p>
    <w:p w14:paraId="43DB1C90" w14:textId="77777777" w:rsidR="0087635A" w:rsidRPr="002D0085" w:rsidRDefault="0087635A" w:rsidP="00927BAE">
      <w:pPr>
        <w:numPr>
          <w:ilvl w:val="2"/>
          <w:numId w:val="295"/>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投資交易完成後，</w:t>
      </w:r>
      <w:r w:rsidRPr="002D0085">
        <w:rPr>
          <w:rFonts w:ascii="標楷體" w:eastAsia="標楷體" w:hAnsi="標楷體" w:hint="eastAsia"/>
          <w:kern w:val="0"/>
          <w:szCs w:val="24"/>
        </w:rPr>
        <w:t>投資人員</w:t>
      </w:r>
      <w:r w:rsidRPr="002D0085">
        <w:rPr>
          <w:rFonts w:ascii="標楷體" w:eastAsia="標楷體" w:hAnsi="標楷體"/>
          <w:kern w:val="0"/>
          <w:szCs w:val="24"/>
        </w:rPr>
        <w:t>應將取得之買賣成交單</w:t>
      </w:r>
      <w:r w:rsidRPr="002D0085">
        <w:rPr>
          <w:rFonts w:ascii="標楷體" w:eastAsia="標楷體" w:hAnsi="標楷體" w:hint="eastAsia"/>
          <w:kern w:val="0"/>
          <w:szCs w:val="24"/>
        </w:rPr>
        <w:t>正本</w:t>
      </w:r>
      <w:r w:rsidRPr="002D0085">
        <w:rPr>
          <w:rFonts w:ascii="標楷體" w:eastAsia="標楷體" w:hAnsi="標楷體"/>
          <w:kern w:val="0"/>
          <w:szCs w:val="24"/>
        </w:rPr>
        <w:t>，交會計</w:t>
      </w:r>
      <w:r w:rsidRPr="002D0085">
        <w:rPr>
          <w:rFonts w:ascii="標楷體" w:eastAsia="標楷體" w:hAnsi="標楷體" w:hint="eastAsia"/>
          <w:kern w:val="0"/>
          <w:szCs w:val="24"/>
        </w:rPr>
        <w:t>室</w:t>
      </w:r>
      <w:r w:rsidRPr="002D0085">
        <w:rPr>
          <w:rFonts w:ascii="標楷體" w:eastAsia="標楷體" w:hAnsi="標楷體"/>
          <w:kern w:val="0"/>
          <w:szCs w:val="24"/>
        </w:rPr>
        <w:t>作為入帳憑證。</w:t>
      </w:r>
    </w:p>
    <w:p w14:paraId="47E3A52A" w14:textId="77777777" w:rsidR="0087635A" w:rsidRPr="002D0085" w:rsidRDefault="0087635A" w:rsidP="00927BAE">
      <w:pPr>
        <w:numPr>
          <w:ilvl w:val="2"/>
          <w:numId w:val="295"/>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收到被投資公司股利發放通知書時，如屬股票股利者應將股利發放通知書影印</w:t>
      </w:r>
      <w:r w:rsidRPr="002D0085">
        <w:rPr>
          <w:rFonts w:ascii="標楷體" w:eastAsia="標楷體" w:hAnsi="標楷體" w:hint="eastAsia"/>
          <w:kern w:val="0"/>
          <w:szCs w:val="24"/>
        </w:rPr>
        <w:t>一</w:t>
      </w:r>
      <w:r w:rsidRPr="002D0085">
        <w:rPr>
          <w:rFonts w:ascii="標楷體" w:eastAsia="標楷體" w:hAnsi="標楷體"/>
          <w:kern w:val="0"/>
          <w:szCs w:val="24"/>
        </w:rPr>
        <w:t>份存查後憑正本向被投資公司領取股票，並將被投資公司名稱、配發股數及股票或集保存摺影本等資料送交會計</w:t>
      </w:r>
      <w:r w:rsidRPr="002D0085">
        <w:rPr>
          <w:rFonts w:ascii="標楷體" w:eastAsia="標楷體" w:hAnsi="標楷體" w:hint="eastAsia"/>
          <w:kern w:val="0"/>
          <w:szCs w:val="24"/>
        </w:rPr>
        <w:t>室登</w:t>
      </w:r>
      <w:r w:rsidRPr="002D0085">
        <w:rPr>
          <w:rFonts w:ascii="標楷體" w:eastAsia="標楷體" w:hAnsi="標楷體"/>
          <w:kern w:val="0"/>
          <w:szCs w:val="24"/>
        </w:rPr>
        <w:t>帳。</w:t>
      </w:r>
    </w:p>
    <w:p w14:paraId="034428D5" w14:textId="77777777" w:rsidR="0087635A" w:rsidRPr="002D0085" w:rsidRDefault="0087635A" w:rsidP="00927BAE">
      <w:pPr>
        <w:numPr>
          <w:ilvl w:val="2"/>
          <w:numId w:val="295"/>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68DF2E6C" w14:textId="77777777" w:rsidR="0087635A" w:rsidRPr="002D0085" w:rsidRDefault="0087635A" w:rsidP="00927BAE">
      <w:pPr>
        <w:numPr>
          <w:ilvl w:val="2"/>
          <w:numId w:val="295"/>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32E69BC9" w14:textId="77777777" w:rsidR="0087635A" w:rsidRPr="002D0085" w:rsidRDefault="0087635A" w:rsidP="00927BAE">
      <w:pPr>
        <w:numPr>
          <w:ilvl w:val="0"/>
          <w:numId w:val="282"/>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控制重點：</w:t>
      </w:r>
    </w:p>
    <w:p w14:paraId="53F332A7" w14:textId="77777777" w:rsidR="0087635A" w:rsidRPr="002D0085" w:rsidRDefault="0087635A" w:rsidP="00927BAE">
      <w:pPr>
        <w:numPr>
          <w:ilvl w:val="1"/>
          <w:numId w:val="296"/>
        </w:numPr>
        <w:tabs>
          <w:tab w:val="clear" w:pos="1077"/>
        </w:tabs>
        <w:autoSpaceDE w:val="0"/>
        <w:autoSpaceDN w:val="0"/>
        <w:ind w:left="851" w:right="28" w:hanging="494"/>
        <w:jc w:val="both"/>
        <w:textAlignment w:val="baseline"/>
        <w:rPr>
          <w:rFonts w:ascii="標楷體" w:eastAsia="標楷體" w:hAnsi="標楷體"/>
          <w:kern w:val="0"/>
          <w:szCs w:val="24"/>
        </w:rPr>
      </w:pPr>
      <w:r w:rsidRPr="002D0085">
        <w:rPr>
          <w:rFonts w:ascii="標楷體" w:eastAsia="標楷體" w:hAnsi="標楷體" w:hint="eastAsia"/>
          <w:kern w:val="0"/>
          <w:szCs w:val="24"/>
        </w:rPr>
        <w:t>取得：</w:t>
      </w:r>
    </w:p>
    <w:p w14:paraId="33EB1932" w14:textId="77777777" w:rsidR="0087635A" w:rsidRPr="002D0085" w:rsidRDefault="0087635A" w:rsidP="00927BAE">
      <w:pPr>
        <w:numPr>
          <w:ilvl w:val="2"/>
          <w:numId w:val="303"/>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是否未動支本年度營運資金(</w:t>
      </w:r>
      <w:r w:rsidRPr="002D0085">
        <w:rPr>
          <w:rFonts w:ascii="標楷體" w:eastAsia="標楷體" w:hAnsi="標楷體" w:hint="eastAsia"/>
          <w:kern w:val="0"/>
          <w:szCs w:val="24"/>
        </w:rPr>
        <w:t>如</w:t>
      </w:r>
      <w:r w:rsidRPr="002D0085">
        <w:rPr>
          <w:rFonts w:ascii="標楷體" w:eastAsia="標楷體" w:hAnsi="標楷體"/>
          <w:kern w:val="0"/>
          <w:szCs w:val="24"/>
        </w:rPr>
        <w:t>本年度收取之學雜費收入、建教合作收入、推廣教育收入、財務收入、其他收入)購置上市、上櫃股票、公司債、受益憑證等有價證券</w:t>
      </w:r>
      <w:r w:rsidRPr="002D0085">
        <w:rPr>
          <w:rFonts w:ascii="標楷體" w:eastAsia="標楷體" w:hAnsi="標楷體" w:hint="eastAsia"/>
          <w:kern w:val="0"/>
          <w:szCs w:val="24"/>
        </w:rPr>
        <w:t>。</w:t>
      </w:r>
    </w:p>
    <w:p w14:paraId="5D32558D" w14:textId="77777777" w:rsidR="0087635A" w:rsidRPr="002D0085" w:rsidRDefault="0087635A" w:rsidP="00927BAE">
      <w:pPr>
        <w:numPr>
          <w:ilvl w:val="2"/>
          <w:numId w:val="304"/>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年度剩餘資金轉列投資基金</w:t>
      </w:r>
      <w:r w:rsidRPr="002D0085">
        <w:rPr>
          <w:rFonts w:ascii="標楷體" w:eastAsia="標楷體" w:hAnsi="標楷體" w:hint="eastAsia"/>
          <w:kern w:val="0"/>
          <w:szCs w:val="24"/>
        </w:rPr>
        <w:t>及流用</w:t>
      </w:r>
      <w:r w:rsidRPr="002D0085">
        <w:rPr>
          <w:rFonts w:ascii="標楷體" w:eastAsia="標楷體" w:hAnsi="標楷體"/>
          <w:kern w:val="0"/>
          <w:szCs w:val="24"/>
        </w:rPr>
        <w:t>之金額，是否依據</w:t>
      </w:r>
      <w:r w:rsidRPr="002D0085">
        <w:rPr>
          <w:rFonts w:ascii="標楷體" w:eastAsia="標楷體" w:hAnsi="標楷體" w:hint="eastAsia"/>
          <w:kern w:val="0"/>
          <w:szCs w:val="24"/>
        </w:rPr>
        <w:t>「私立學校賸餘款投資及流用辦法」</w:t>
      </w:r>
      <w:r w:rsidRPr="002D0085">
        <w:rPr>
          <w:rFonts w:ascii="標楷體" w:eastAsia="標楷體" w:hAnsi="標楷體"/>
          <w:kern w:val="0"/>
          <w:szCs w:val="24"/>
        </w:rPr>
        <w:t>第</w:t>
      </w:r>
      <w:r w:rsidRPr="002D0085">
        <w:rPr>
          <w:rFonts w:ascii="標楷體" w:eastAsia="標楷體" w:hAnsi="標楷體" w:hint="eastAsia"/>
          <w:kern w:val="0"/>
          <w:szCs w:val="24"/>
        </w:rPr>
        <w:t>3</w:t>
      </w:r>
      <w:r w:rsidRPr="002D0085">
        <w:rPr>
          <w:rFonts w:ascii="標楷體" w:eastAsia="標楷體" w:hAnsi="標楷體"/>
          <w:kern w:val="0"/>
          <w:szCs w:val="24"/>
        </w:rPr>
        <w:t>條規定辦理，無虛增轉列情況</w:t>
      </w:r>
      <w:r w:rsidRPr="002D0085">
        <w:rPr>
          <w:rFonts w:ascii="標楷體" w:eastAsia="標楷體" w:hAnsi="標楷體" w:hint="eastAsia"/>
          <w:kern w:val="0"/>
          <w:szCs w:val="24"/>
        </w:rPr>
        <w:t>。</w:t>
      </w:r>
    </w:p>
    <w:p w14:paraId="6F08D983" w14:textId="77777777" w:rsidR="0087635A" w:rsidRPr="002D0085" w:rsidRDefault="0087635A" w:rsidP="00927BAE">
      <w:pPr>
        <w:numPr>
          <w:ilvl w:val="2"/>
          <w:numId w:val="305"/>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年度剩餘資金轉列投資基金之金額，是否依據</w:t>
      </w:r>
      <w:r w:rsidRPr="002D0085">
        <w:rPr>
          <w:rFonts w:ascii="標楷體" w:eastAsia="標楷體" w:hAnsi="標楷體" w:hint="eastAsia"/>
          <w:kern w:val="0"/>
          <w:szCs w:val="24"/>
        </w:rPr>
        <w:t>私立學校法</w:t>
      </w:r>
      <w:r w:rsidRPr="002D0085">
        <w:rPr>
          <w:rFonts w:ascii="標楷體" w:eastAsia="標楷體" w:hAnsi="標楷體"/>
          <w:kern w:val="0"/>
          <w:szCs w:val="24"/>
        </w:rPr>
        <w:t>規定，經董事會</w:t>
      </w:r>
      <w:r w:rsidRPr="002D0085">
        <w:rPr>
          <w:rFonts w:ascii="標楷體" w:eastAsia="標楷體" w:hAnsi="標楷體" w:hint="eastAsia"/>
          <w:kern w:val="0"/>
          <w:szCs w:val="24"/>
        </w:rPr>
        <w:t>通過。</w:t>
      </w:r>
    </w:p>
    <w:p w14:paraId="418D67E2" w14:textId="77777777" w:rsidR="0087635A" w:rsidRPr="002D0085" w:rsidRDefault="0087635A" w:rsidP="00927BAE">
      <w:pPr>
        <w:numPr>
          <w:ilvl w:val="2"/>
          <w:numId w:val="306"/>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是否有依據「私立學校賸餘款投資及流用辦法」規定辦理之投資項目。</w:t>
      </w:r>
    </w:p>
    <w:p w14:paraId="68D71527" w14:textId="2F3B67CD" w:rsidR="0087635A" w:rsidRPr="002D0085" w:rsidRDefault="0087635A" w:rsidP="00927BAE">
      <w:pPr>
        <w:numPr>
          <w:ilvl w:val="2"/>
          <w:numId w:val="307"/>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投資基金之投資項目，是否依據</w:t>
      </w:r>
      <w:r w:rsidRPr="002D0085">
        <w:rPr>
          <w:rFonts w:ascii="標楷體" w:eastAsia="標楷體" w:hAnsi="標楷體" w:hint="eastAsia"/>
          <w:kern w:val="0"/>
          <w:szCs w:val="24"/>
        </w:rPr>
        <w:t>「私立學校賸餘款投資及流用辦法」</w:t>
      </w:r>
      <w:r w:rsidRPr="002D0085">
        <w:rPr>
          <w:rFonts w:ascii="標楷體" w:eastAsia="標楷體" w:hAnsi="標楷體"/>
          <w:kern w:val="0"/>
          <w:szCs w:val="24"/>
        </w:rPr>
        <w:t>第</w:t>
      </w:r>
      <w:r w:rsidRPr="002D0085">
        <w:rPr>
          <w:rFonts w:ascii="標楷體" w:eastAsia="標楷體" w:hAnsi="標楷體" w:hint="eastAsia"/>
          <w:kern w:val="0"/>
          <w:szCs w:val="24"/>
        </w:rPr>
        <w:t>5</w:t>
      </w:r>
      <w:r w:rsidRPr="002D0085">
        <w:rPr>
          <w:rFonts w:ascii="標楷體" w:eastAsia="標楷體" w:hAnsi="標楷體"/>
          <w:kern w:val="0"/>
          <w:szCs w:val="24"/>
        </w:rPr>
        <w:t>條規定，僅購買國內依法核准公開發行上市、上櫃之股票</w:t>
      </w:r>
      <w:r w:rsidRPr="002D0085">
        <w:rPr>
          <w:rFonts w:ascii="標楷體" w:eastAsia="標楷體" w:hAnsi="標楷體" w:hint="eastAsia"/>
          <w:kern w:val="0"/>
          <w:szCs w:val="24"/>
        </w:rPr>
        <w:t>及</w:t>
      </w:r>
      <w:r w:rsidRPr="002D0085">
        <w:rPr>
          <w:rFonts w:ascii="標楷體" w:eastAsia="標楷體" w:hAnsi="標楷體"/>
          <w:kern w:val="0"/>
          <w:szCs w:val="24"/>
        </w:rPr>
        <w:t>公司債</w:t>
      </w:r>
      <w:r w:rsidRPr="002D0085">
        <w:rPr>
          <w:rFonts w:ascii="標楷體" w:eastAsia="標楷體" w:hAnsi="標楷體" w:hint="eastAsia"/>
          <w:kern w:val="0"/>
          <w:szCs w:val="24"/>
        </w:rPr>
        <w:t>、</w:t>
      </w:r>
      <w:r w:rsidRPr="002D0085">
        <w:rPr>
          <w:rFonts w:ascii="標楷體" w:eastAsia="標楷體" w:hAnsi="標楷體"/>
          <w:kern w:val="0"/>
          <w:szCs w:val="24"/>
        </w:rPr>
        <w:t>國內證券投資信託公司發行之受益憑證，無購買上開範圍以外之</w:t>
      </w:r>
      <w:r w:rsidRPr="002D0085">
        <w:rPr>
          <w:rFonts w:ascii="標楷體" w:eastAsia="標楷體" w:hAnsi="標楷體" w:hint="eastAsia"/>
          <w:kern w:val="0"/>
          <w:szCs w:val="24"/>
        </w:rPr>
        <w:t>項目。</w:t>
      </w:r>
    </w:p>
    <w:p w14:paraId="1E536105" w14:textId="13EF80D3" w:rsidR="0087635A" w:rsidRPr="002D0085" w:rsidRDefault="0087635A" w:rsidP="00927BAE">
      <w:pPr>
        <w:numPr>
          <w:ilvl w:val="2"/>
          <w:numId w:val="308"/>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投資基金之投資項目，是否依據</w:t>
      </w:r>
      <w:r w:rsidRPr="002D0085">
        <w:rPr>
          <w:rFonts w:ascii="標楷體" w:eastAsia="標楷體" w:hAnsi="標楷體" w:hint="eastAsia"/>
          <w:kern w:val="0"/>
          <w:szCs w:val="24"/>
        </w:rPr>
        <w:t>「私立學校賸餘款投資及流用辦法」</w:t>
      </w:r>
      <w:r w:rsidRPr="002D0085">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2D0085">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2D0085" w14:paraId="2F768D00"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7FBDCD36" w14:textId="77777777" w:rsidR="0087635A" w:rsidRPr="002D0085"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560CCBF1" w14:textId="77777777" w:rsidTr="005554FE">
        <w:trPr>
          <w:jc w:val="center"/>
        </w:trPr>
        <w:tc>
          <w:tcPr>
            <w:tcW w:w="4332" w:type="dxa"/>
            <w:tcBorders>
              <w:left w:val="single" w:sz="12" w:space="0" w:color="auto"/>
              <w:bottom w:val="single" w:sz="2" w:space="0" w:color="auto"/>
              <w:right w:val="single" w:sz="2" w:space="0" w:color="auto"/>
            </w:tcBorders>
            <w:vAlign w:val="center"/>
          </w:tcPr>
          <w:p w14:paraId="720C008E"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07" w:type="dxa"/>
            <w:tcBorders>
              <w:left w:val="single" w:sz="2" w:space="0" w:color="auto"/>
            </w:tcBorders>
            <w:vAlign w:val="center"/>
          </w:tcPr>
          <w:p w14:paraId="517E3355"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401" w:type="dxa"/>
            <w:vAlign w:val="center"/>
          </w:tcPr>
          <w:p w14:paraId="71842582"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71" w:type="dxa"/>
            <w:vAlign w:val="center"/>
          </w:tcPr>
          <w:p w14:paraId="759FE010"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1163BF20"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55" w:type="dxa"/>
            <w:tcBorders>
              <w:right w:val="single" w:sz="12" w:space="0" w:color="auto"/>
            </w:tcBorders>
            <w:vAlign w:val="center"/>
          </w:tcPr>
          <w:p w14:paraId="3AA7E519"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7635A" w:rsidRPr="002D0085" w14:paraId="2F4D1E64"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43F8D0EA" w14:textId="77777777" w:rsidR="0087635A" w:rsidRPr="002D0085" w:rsidRDefault="0087635A" w:rsidP="005554FE">
            <w:pPr>
              <w:spacing w:line="0" w:lineRule="atLeast"/>
              <w:jc w:val="center"/>
              <w:rPr>
                <w:rFonts w:ascii="標楷體" w:eastAsia="標楷體" w:hAnsi="標楷體"/>
                <w:b/>
              </w:rPr>
            </w:pPr>
            <w:r w:rsidRPr="002D0085">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3B737E38"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401" w:type="dxa"/>
            <w:tcBorders>
              <w:bottom w:val="single" w:sz="12" w:space="0" w:color="auto"/>
            </w:tcBorders>
            <w:vAlign w:val="center"/>
          </w:tcPr>
          <w:p w14:paraId="58BE02AF"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1</w:t>
            </w:r>
          </w:p>
        </w:tc>
        <w:tc>
          <w:tcPr>
            <w:tcW w:w="1271" w:type="dxa"/>
            <w:tcBorders>
              <w:bottom w:val="single" w:sz="12" w:space="0" w:color="auto"/>
            </w:tcBorders>
            <w:vAlign w:val="center"/>
          </w:tcPr>
          <w:p w14:paraId="0C79D356"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38AD42F7" w14:textId="5C97BFE9" w:rsidR="0087635A" w:rsidRPr="002D0085" w:rsidRDefault="0087635A" w:rsidP="00C630DD">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C630DD"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C630DD" w:rsidRPr="002D0085">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9EEC476" w14:textId="00637CBD"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5</w:t>
            </w:r>
            <w:r w:rsidRPr="002D0085">
              <w:rPr>
                <w:rFonts w:ascii="標楷體" w:eastAsia="標楷體" w:hAnsi="標楷體"/>
                <w:sz w:val="20"/>
                <w:szCs w:val="20"/>
              </w:rPr>
              <w:t>頁/</w:t>
            </w:r>
          </w:p>
          <w:p w14:paraId="07F3CEB1" w14:textId="690DCDD0"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A82390"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776B4005" w14:textId="77777777" w:rsidR="0087635A" w:rsidRPr="002D0085" w:rsidRDefault="0087635A" w:rsidP="0087635A">
      <w:pPr>
        <w:autoSpaceDE w:val="0"/>
        <w:autoSpaceDN w:val="0"/>
        <w:ind w:right="28"/>
        <w:jc w:val="both"/>
        <w:textAlignment w:val="baseline"/>
        <w:rPr>
          <w:rFonts w:ascii="標楷體" w:eastAsia="標楷體" w:hAnsi="標楷體"/>
          <w:kern w:val="0"/>
          <w:szCs w:val="24"/>
        </w:rPr>
      </w:pPr>
    </w:p>
    <w:p w14:paraId="4F281A07" w14:textId="531F6B7B" w:rsidR="0087635A" w:rsidRPr="002D0085" w:rsidRDefault="0087635A" w:rsidP="00927BAE">
      <w:pPr>
        <w:numPr>
          <w:ilvl w:val="2"/>
          <w:numId w:val="310"/>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取得投資是否以本校名義登記，</w:t>
      </w:r>
      <w:r w:rsidRPr="002D0085">
        <w:rPr>
          <w:rFonts w:ascii="標楷體" w:eastAsia="標楷體" w:hAnsi="標楷體"/>
          <w:kern w:val="0"/>
          <w:szCs w:val="24"/>
        </w:rPr>
        <w:t>無寄託或貸放與</w:t>
      </w:r>
      <w:r w:rsidRPr="002D0085">
        <w:rPr>
          <w:rFonts w:ascii="標楷體" w:eastAsia="標楷體" w:hAnsi="標楷體" w:hint="eastAsia"/>
          <w:kern w:val="0"/>
          <w:szCs w:val="24"/>
        </w:rPr>
        <w:t>董事長、</w:t>
      </w:r>
      <w:r w:rsidRPr="002D0085">
        <w:rPr>
          <w:rFonts w:ascii="標楷體" w:eastAsia="標楷體" w:hAnsi="標楷體"/>
          <w:kern w:val="0"/>
          <w:szCs w:val="24"/>
        </w:rPr>
        <w:t>董事</w:t>
      </w:r>
      <w:r w:rsidRPr="002D0085">
        <w:rPr>
          <w:rFonts w:ascii="標楷體" w:eastAsia="標楷體" w:hAnsi="標楷體" w:hint="eastAsia"/>
          <w:kern w:val="0"/>
          <w:szCs w:val="24"/>
        </w:rPr>
        <w:t>、監察人</w:t>
      </w:r>
      <w:r w:rsidRPr="002D0085">
        <w:rPr>
          <w:rFonts w:ascii="標楷體" w:eastAsia="標楷體" w:hAnsi="標楷體"/>
          <w:kern w:val="0"/>
          <w:szCs w:val="24"/>
        </w:rPr>
        <w:t>及其他個人或非金融事業機構</w:t>
      </w:r>
      <w:r w:rsidRPr="002D0085">
        <w:rPr>
          <w:rFonts w:ascii="標楷體" w:eastAsia="標楷體" w:hAnsi="標楷體" w:hint="eastAsia"/>
          <w:kern w:val="0"/>
          <w:szCs w:val="24"/>
        </w:rPr>
        <w:t>。</w:t>
      </w:r>
    </w:p>
    <w:p w14:paraId="507B4E1E" w14:textId="77777777" w:rsidR="0087635A" w:rsidRPr="002D0085" w:rsidRDefault="0087635A" w:rsidP="00927BAE">
      <w:pPr>
        <w:numPr>
          <w:ilvl w:val="2"/>
          <w:numId w:val="309"/>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賸餘款之投資動用前，是否進行分析及評估程序，並經權責主管核准，始得進行投資。</w:t>
      </w:r>
    </w:p>
    <w:p w14:paraId="2570AAFE" w14:textId="77777777" w:rsidR="0087635A" w:rsidRPr="002D0085" w:rsidRDefault="0087635A" w:rsidP="00927BAE">
      <w:pPr>
        <w:numPr>
          <w:ilvl w:val="2"/>
          <w:numId w:val="311"/>
        </w:numPr>
        <w:tabs>
          <w:tab w:val="num" w:pos="168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有價證券投資有違反規定致學校法人受有虧損</w:t>
      </w:r>
      <w:r w:rsidRPr="002D0085">
        <w:rPr>
          <w:rFonts w:ascii="標楷體" w:eastAsia="標楷體" w:hAnsi="標楷體" w:hint="eastAsia"/>
          <w:kern w:val="0"/>
          <w:szCs w:val="24"/>
        </w:rPr>
        <w:t>時，</w:t>
      </w:r>
      <w:r w:rsidRPr="002D0085">
        <w:rPr>
          <w:rFonts w:ascii="標楷體" w:eastAsia="標楷體" w:hAnsi="標楷體"/>
          <w:kern w:val="0"/>
          <w:szCs w:val="24"/>
        </w:rPr>
        <w:t>董事會</w:t>
      </w:r>
      <w:r w:rsidRPr="002D0085">
        <w:rPr>
          <w:rFonts w:ascii="標楷體" w:eastAsia="標楷體" w:hAnsi="標楷體" w:hint="eastAsia"/>
          <w:kern w:val="0"/>
          <w:szCs w:val="24"/>
        </w:rPr>
        <w:t>是否</w:t>
      </w:r>
      <w:r w:rsidRPr="002D0085">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6E5CA0CC" w14:textId="77777777" w:rsidR="0087635A" w:rsidRPr="002D0085" w:rsidRDefault="0087635A" w:rsidP="00927BAE">
      <w:pPr>
        <w:numPr>
          <w:ilvl w:val="1"/>
          <w:numId w:val="297"/>
        </w:numPr>
        <w:tabs>
          <w:tab w:val="clear" w:pos="1077"/>
        </w:tabs>
        <w:autoSpaceDE w:val="0"/>
        <w:autoSpaceDN w:val="0"/>
        <w:ind w:left="851" w:right="28" w:hanging="494"/>
        <w:jc w:val="both"/>
        <w:textAlignment w:val="baseline"/>
        <w:rPr>
          <w:rFonts w:ascii="標楷體" w:eastAsia="標楷體" w:hAnsi="標楷體"/>
          <w:kern w:val="0"/>
          <w:szCs w:val="24"/>
        </w:rPr>
      </w:pPr>
      <w:r w:rsidRPr="002D0085">
        <w:rPr>
          <w:rFonts w:ascii="標楷體" w:eastAsia="標楷體" w:hAnsi="標楷體" w:hint="eastAsia"/>
          <w:kern w:val="0"/>
          <w:szCs w:val="24"/>
        </w:rPr>
        <w:t>保管：</w:t>
      </w:r>
    </w:p>
    <w:p w14:paraId="729199BC" w14:textId="77777777" w:rsidR="0087635A" w:rsidRPr="002D0085" w:rsidRDefault="0087635A" w:rsidP="00927BAE">
      <w:pPr>
        <w:numPr>
          <w:ilvl w:val="2"/>
          <w:numId w:val="312"/>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有價證券之</w:t>
      </w:r>
      <w:r w:rsidRPr="002D0085">
        <w:rPr>
          <w:rFonts w:ascii="標楷體" w:eastAsia="標楷體" w:hAnsi="標楷體"/>
          <w:kern w:val="0"/>
          <w:szCs w:val="24"/>
        </w:rPr>
        <w:t>保管</w:t>
      </w:r>
      <w:r w:rsidRPr="002D0085">
        <w:rPr>
          <w:rFonts w:ascii="標楷體" w:eastAsia="標楷體" w:hAnsi="標楷體" w:hint="eastAsia"/>
          <w:kern w:val="0"/>
          <w:szCs w:val="24"/>
        </w:rPr>
        <w:t>及帳務處理是否非同一人辦理。</w:t>
      </w:r>
    </w:p>
    <w:p w14:paraId="56C3A33A" w14:textId="77777777" w:rsidR="0087635A" w:rsidRPr="002D0085" w:rsidRDefault="0087635A" w:rsidP="00927BAE">
      <w:pPr>
        <w:numPr>
          <w:ilvl w:val="2"/>
          <w:numId w:val="313"/>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cs="標楷體" w:hint="eastAsia"/>
          <w:kern w:val="0"/>
          <w:szCs w:val="24"/>
        </w:rPr>
        <w:t>有價證券之保管場所</w:t>
      </w:r>
      <w:r w:rsidRPr="002D0085">
        <w:rPr>
          <w:rFonts w:ascii="標楷體" w:eastAsia="標楷體" w:hAnsi="標楷體" w:hint="eastAsia"/>
          <w:kern w:val="0"/>
          <w:szCs w:val="24"/>
        </w:rPr>
        <w:t>，是否有安全維護設備，並應採取適當防範措施。</w:t>
      </w:r>
    </w:p>
    <w:p w14:paraId="2A59D17F" w14:textId="77777777" w:rsidR="0087635A" w:rsidRPr="002D0085" w:rsidRDefault="0087635A" w:rsidP="00927BAE">
      <w:pPr>
        <w:numPr>
          <w:ilvl w:val="1"/>
          <w:numId w:val="298"/>
        </w:numPr>
        <w:tabs>
          <w:tab w:val="clear" w:pos="1077"/>
        </w:tabs>
        <w:autoSpaceDE w:val="0"/>
        <w:autoSpaceDN w:val="0"/>
        <w:ind w:left="851" w:right="28" w:hanging="494"/>
        <w:jc w:val="both"/>
        <w:textAlignment w:val="baseline"/>
        <w:rPr>
          <w:rFonts w:ascii="標楷體" w:eastAsia="標楷體" w:hAnsi="標楷體"/>
          <w:kern w:val="0"/>
          <w:szCs w:val="24"/>
        </w:rPr>
      </w:pPr>
      <w:r w:rsidRPr="002D0085">
        <w:rPr>
          <w:rFonts w:ascii="標楷體" w:eastAsia="標楷體" w:hAnsi="標楷體" w:hint="eastAsia"/>
          <w:kern w:val="0"/>
          <w:szCs w:val="24"/>
        </w:rPr>
        <w:t>異動：</w:t>
      </w:r>
    </w:p>
    <w:p w14:paraId="52C6BE6A" w14:textId="77777777" w:rsidR="0087635A" w:rsidRPr="002D0085" w:rsidRDefault="0087635A" w:rsidP="00927BAE">
      <w:pPr>
        <w:numPr>
          <w:ilvl w:val="2"/>
          <w:numId w:val="314"/>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實體有價證券欲出借或領出時，是否依程序申請及核准。</w:t>
      </w:r>
    </w:p>
    <w:p w14:paraId="2D83DB13" w14:textId="77777777" w:rsidR="0087635A" w:rsidRPr="002D0085" w:rsidRDefault="0087635A" w:rsidP="00927BAE">
      <w:pPr>
        <w:numPr>
          <w:ilvl w:val="2"/>
          <w:numId w:val="315"/>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借出期限到期若未歸還，是否由申請人負責追回，投資人員負責控管並追蹤。</w:t>
      </w:r>
    </w:p>
    <w:p w14:paraId="36783754" w14:textId="77777777" w:rsidR="0087635A" w:rsidRPr="002D0085" w:rsidRDefault="0087635A" w:rsidP="00927BAE">
      <w:pPr>
        <w:numPr>
          <w:ilvl w:val="1"/>
          <w:numId w:val="299"/>
        </w:numPr>
        <w:tabs>
          <w:tab w:val="clear" w:pos="1077"/>
          <w:tab w:val="num" w:pos="851"/>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抵質押：</w:t>
      </w:r>
    </w:p>
    <w:p w14:paraId="3CEF59AC" w14:textId="77777777" w:rsidR="0087635A" w:rsidRPr="002D0085" w:rsidRDefault="0087635A" w:rsidP="00927BAE">
      <w:pPr>
        <w:numPr>
          <w:ilvl w:val="2"/>
          <w:numId w:val="316"/>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有價證券供作抵押，是否經權責主管核准，</w:t>
      </w:r>
      <w:r w:rsidRPr="002D0085">
        <w:rPr>
          <w:rFonts w:ascii="標楷體" w:eastAsia="標楷體" w:hAnsi="標楷體" w:cs="標楷體" w:hint="eastAsia"/>
          <w:kern w:val="0"/>
          <w:szCs w:val="24"/>
        </w:rPr>
        <w:t>始得</w:t>
      </w:r>
      <w:r w:rsidRPr="002D0085">
        <w:rPr>
          <w:rFonts w:ascii="標楷體" w:eastAsia="標楷體" w:hAnsi="標楷體" w:hint="eastAsia"/>
          <w:kern w:val="0"/>
          <w:szCs w:val="24"/>
        </w:rPr>
        <w:t>為之。</w:t>
      </w:r>
    </w:p>
    <w:p w14:paraId="454FF240" w14:textId="77777777" w:rsidR="0087635A" w:rsidRPr="002D0085" w:rsidRDefault="0087635A" w:rsidP="00927BAE">
      <w:pPr>
        <w:numPr>
          <w:ilvl w:val="2"/>
          <w:numId w:val="317"/>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有價</w:t>
      </w:r>
      <w:r w:rsidRPr="002D0085">
        <w:rPr>
          <w:rFonts w:ascii="標楷體" w:eastAsia="標楷體" w:hAnsi="標楷體" w:cs="標楷體" w:hint="eastAsia"/>
          <w:kern w:val="0"/>
          <w:szCs w:val="24"/>
        </w:rPr>
        <w:t>證券</w:t>
      </w:r>
      <w:r w:rsidRPr="002D0085">
        <w:rPr>
          <w:rFonts w:ascii="標楷體" w:eastAsia="標楷體" w:hAnsi="標楷體" w:hint="eastAsia"/>
          <w:kern w:val="0"/>
          <w:szCs w:val="24"/>
        </w:rPr>
        <w:t>因異動、抵質押及盤點，於保管處(保管箱)中取出是否經權責主管核准，並明確登載。</w:t>
      </w:r>
    </w:p>
    <w:p w14:paraId="270D6821" w14:textId="77777777" w:rsidR="0087635A" w:rsidRPr="002D0085" w:rsidRDefault="0087635A" w:rsidP="00927BAE">
      <w:pPr>
        <w:numPr>
          <w:ilvl w:val="1"/>
          <w:numId w:val="300"/>
        </w:numPr>
        <w:tabs>
          <w:tab w:val="clear" w:pos="1077"/>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盤點：</w:t>
      </w:r>
    </w:p>
    <w:p w14:paraId="48607C86" w14:textId="77777777" w:rsidR="0087635A" w:rsidRPr="002D0085" w:rsidRDefault="0087635A" w:rsidP="00927BAE">
      <w:pPr>
        <w:numPr>
          <w:ilvl w:val="2"/>
          <w:numId w:val="318"/>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保管人是否不定期自行盤點作業。</w:t>
      </w:r>
    </w:p>
    <w:p w14:paraId="389605E9" w14:textId="77777777" w:rsidR="0087635A" w:rsidRPr="002D0085" w:rsidRDefault="0087635A" w:rsidP="00927BAE">
      <w:pPr>
        <w:numPr>
          <w:ilvl w:val="2"/>
          <w:numId w:val="319"/>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存放於</w:t>
      </w:r>
      <w:r w:rsidRPr="002D0085">
        <w:rPr>
          <w:rFonts w:ascii="標楷體" w:eastAsia="標楷體" w:hAnsi="標楷體" w:hint="eastAsia"/>
          <w:kern w:val="0"/>
          <w:szCs w:val="24"/>
        </w:rPr>
        <w:t>校外</w:t>
      </w:r>
      <w:r w:rsidRPr="002D0085">
        <w:rPr>
          <w:rFonts w:ascii="標楷體" w:eastAsia="標楷體" w:hAnsi="標楷體"/>
          <w:kern w:val="0"/>
          <w:szCs w:val="24"/>
        </w:rPr>
        <w:t>之</w:t>
      </w:r>
      <w:r w:rsidRPr="002D0085">
        <w:rPr>
          <w:rFonts w:ascii="標楷體" w:eastAsia="標楷體" w:hAnsi="標楷體" w:hint="eastAsia"/>
          <w:kern w:val="0"/>
          <w:szCs w:val="24"/>
        </w:rPr>
        <w:t>有價</w:t>
      </w:r>
      <w:r w:rsidRPr="002D0085">
        <w:rPr>
          <w:rFonts w:ascii="標楷體" w:eastAsia="標楷體" w:hAnsi="標楷體"/>
          <w:kern w:val="0"/>
          <w:szCs w:val="24"/>
        </w:rPr>
        <w:t>證券是否函證</w:t>
      </w:r>
      <w:r w:rsidRPr="002D0085">
        <w:rPr>
          <w:rFonts w:ascii="標楷體" w:eastAsia="標楷體" w:hAnsi="標楷體" w:hint="eastAsia"/>
          <w:kern w:val="0"/>
          <w:szCs w:val="24"/>
        </w:rPr>
        <w:t>保管者</w:t>
      </w:r>
      <w:r w:rsidRPr="002D0085">
        <w:rPr>
          <w:rFonts w:ascii="標楷體" w:eastAsia="標楷體" w:hAnsi="標楷體"/>
          <w:kern w:val="0"/>
          <w:szCs w:val="24"/>
        </w:rPr>
        <w:t>，並將盤點與函證結果與帳載紀錄核對。</w:t>
      </w:r>
    </w:p>
    <w:p w14:paraId="6E6D7E54" w14:textId="77777777" w:rsidR="0087635A" w:rsidRPr="002D0085" w:rsidRDefault="0087635A" w:rsidP="00927BAE">
      <w:pPr>
        <w:numPr>
          <w:ilvl w:val="2"/>
          <w:numId w:val="320"/>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盤點若有差異，盤點人員是否追查不明原因。</w:t>
      </w:r>
    </w:p>
    <w:p w14:paraId="79944FAD" w14:textId="77777777" w:rsidR="0087635A" w:rsidRPr="002D0085" w:rsidRDefault="0087635A" w:rsidP="00927BAE">
      <w:pPr>
        <w:numPr>
          <w:ilvl w:val="2"/>
          <w:numId w:val="321"/>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有價證券因質押供作保證而存放他處，是否取得收據。</w:t>
      </w:r>
    </w:p>
    <w:p w14:paraId="49C1A718" w14:textId="77777777" w:rsidR="0087635A" w:rsidRPr="002D0085" w:rsidRDefault="0087635A" w:rsidP="00927BAE">
      <w:pPr>
        <w:numPr>
          <w:ilvl w:val="1"/>
          <w:numId w:val="301"/>
        </w:numPr>
        <w:tabs>
          <w:tab w:val="clear" w:pos="1077"/>
          <w:tab w:val="num" w:pos="851"/>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處分：</w:t>
      </w:r>
    </w:p>
    <w:p w14:paraId="25341851" w14:textId="77777777" w:rsidR="0087635A" w:rsidRPr="002D0085" w:rsidRDefault="0087635A" w:rsidP="00927BAE">
      <w:pPr>
        <w:numPr>
          <w:ilvl w:val="2"/>
          <w:numId w:val="322"/>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投資處分是否</w:t>
      </w:r>
      <w:r w:rsidRPr="002D0085">
        <w:rPr>
          <w:rFonts w:ascii="標楷體" w:eastAsia="標楷體" w:hAnsi="標楷體" w:hint="eastAsia"/>
          <w:kern w:val="0"/>
          <w:szCs w:val="24"/>
        </w:rPr>
        <w:t>依作業程序，</w:t>
      </w:r>
      <w:r w:rsidRPr="002D0085">
        <w:rPr>
          <w:rFonts w:ascii="標楷體" w:eastAsia="標楷體" w:hAnsi="標楷體"/>
          <w:kern w:val="0"/>
          <w:szCs w:val="24"/>
        </w:rPr>
        <w:t>經</w:t>
      </w:r>
      <w:r w:rsidRPr="002D0085">
        <w:rPr>
          <w:rFonts w:ascii="標楷體" w:eastAsia="標楷體" w:hAnsi="標楷體" w:hint="eastAsia"/>
          <w:kern w:val="0"/>
          <w:szCs w:val="24"/>
        </w:rPr>
        <w:t>權責主管</w:t>
      </w:r>
      <w:r w:rsidRPr="002D0085">
        <w:rPr>
          <w:rFonts w:ascii="標楷體" w:eastAsia="標楷體" w:hAnsi="標楷體"/>
          <w:kern w:val="0"/>
          <w:szCs w:val="24"/>
        </w:rPr>
        <w:t>核准。</w:t>
      </w:r>
    </w:p>
    <w:p w14:paraId="5A9591AC" w14:textId="77777777" w:rsidR="0087635A" w:rsidRPr="002D0085" w:rsidRDefault="0087635A" w:rsidP="00927BAE">
      <w:pPr>
        <w:numPr>
          <w:ilvl w:val="2"/>
          <w:numId w:val="323"/>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投資處分是否及時</w:t>
      </w:r>
      <w:r w:rsidRPr="002D0085">
        <w:rPr>
          <w:rFonts w:ascii="標楷體" w:eastAsia="標楷體" w:hAnsi="標楷體" w:hint="eastAsia"/>
          <w:kern w:val="0"/>
          <w:szCs w:val="24"/>
        </w:rPr>
        <w:t>登</w:t>
      </w:r>
      <w:r w:rsidRPr="002D0085">
        <w:rPr>
          <w:rFonts w:ascii="標楷體" w:eastAsia="標楷體" w:hAnsi="標楷體"/>
          <w:kern w:val="0"/>
          <w:szCs w:val="24"/>
        </w:rPr>
        <w:t>帳</w:t>
      </w:r>
      <w:r w:rsidRPr="002D0085">
        <w:rPr>
          <w:rFonts w:ascii="標楷體" w:eastAsia="標楷體" w:hAnsi="標楷體" w:hint="eastAsia"/>
          <w:kern w:val="0"/>
          <w:szCs w:val="24"/>
        </w:rPr>
        <w:t>。</w:t>
      </w:r>
    </w:p>
    <w:p w14:paraId="370260CE" w14:textId="77777777" w:rsidR="0087635A" w:rsidRPr="002D0085" w:rsidRDefault="0087635A" w:rsidP="00927BAE">
      <w:pPr>
        <w:numPr>
          <w:ilvl w:val="2"/>
          <w:numId w:val="324"/>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處分投資之價款，是否存入本校在金融機構開設之帳戶。</w:t>
      </w:r>
    </w:p>
    <w:p w14:paraId="71489932" w14:textId="5A575D65" w:rsidR="0087635A" w:rsidRPr="002D0085" w:rsidRDefault="0087635A" w:rsidP="00927BAE">
      <w:pPr>
        <w:numPr>
          <w:ilvl w:val="2"/>
          <w:numId w:val="325"/>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投資處分結果是否損及學校權益，投資評估報告是否過於簡略或不實。</w:t>
      </w:r>
    </w:p>
    <w:p w14:paraId="1CA8EEC8" w14:textId="77777777" w:rsidR="0087635A" w:rsidRPr="002D0085" w:rsidRDefault="0087635A" w:rsidP="00927BAE">
      <w:pPr>
        <w:numPr>
          <w:ilvl w:val="1"/>
          <w:numId w:val="302"/>
        </w:numPr>
        <w:autoSpaceDE w:val="0"/>
        <w:autoSpaceDN w:val="0"/>
        <w:ind w:left="851" w:right="28" w:hanging="494"/>
        <w:jc w:val="both"/>
        <w:textAlignment w:val="baseline"/>
        <w:rPr>
          <w:rFonts w:ascii="標楷體" w:eastAsia="標楷體" w:hAnsi="標楷體"/>
          <w:kern w:val="0"/>
          <w:szCs w:val="24"/>
        </w:rPr>
      </w:pPr>
      <w:r w:rsidRPr="002D0085">
        <w:rPr>
          <w:rFonts w:ascii="標楷體" w:eastAsia="標楷體" w:hAnsi="標楷體" w:hint="eastAsia"/>
          <w:kern w:val="0"/>
          <w:szCs w:val="24"/>
        </w:rPr>
        <w:t>記錄：</w:t>
      </w:r>
    </w:p>
    <w:p w14:paraId="17DD3B50" w14:textId="77777777" w:rsidR="0087635A" w:rsidRPr="002D0085" w:rsidRDefault="0087635A" w:rsidP="00927BAE">
      <w:pPr>
        <w:numPr>
          <w:ilvl w:val="2"/>
          <w:numId w:val="326"/>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投資成本列帳金額是否適當</w:t>
      </w:r>
      <w:r w:rsidRPr="002D0085">
        <w:rPr>
          <w:rFonts w:ascii="標楷體" w:eastAsia="標楷體" w:hAnsi="標楷體" w:hint="eastAsia"/>
          <w:kern w:val="0"/>
          <w:szCs w:val="24"/>
        </w:rPr>
        <w:t>。</w:t>
      </w:r>
    </w:p>
    <w:p w14:paraId="1D391893" w14:textId="77777777" w:rsidR="0087635A" w:rsidRPr="002D0085" w:rsidRDefault="0087635A" w:rsidP="00927BAE">
      <w:pPr>
        <w:numPr>
          <w:ilvl w:val="2"/>
          <w:numId w:val="327"/>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投資損益計算是否無誤，帳務處理是否允當</w:t>
      </w:r>
      <w:r w:rsidRPr="002D0085">
        <w:rPr>
          <w:rFonts w:ascii="標楷體" w:eastAsia="標楷體" w:hAnsi="標楷體" w:hint="eastAsia"/>
          <w:kern w:val="0"/>
          <w:szCs w:val="24"/>
        </w:rPr>
        <w:t>。</w:t>
      </w:r>
    </w:p>
    <w:p w14:paraId="32706ED5" w14:textId="77777777" w:rsidR="0087635A" w:rsidRPr="002D0085" w:rsidRDefault="0087635A" w:rsidP="00927BAE">
      <w:pPr>
        <w:numPr>
          <w:ilvl w:val="2"/>
          <w:numId w:val="328"/>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是否依本校會計制度選用適當的會計科目。</w:t>
      </w:r>
    </w:p>
    <w:p w14:paraId="1E58BA65" w14:textId="77777777" w:rsidR="0087635A" w:rsidRPr="002D0085" w:rsidRDefault="0087635A" w:rsidP="00927BAE">
      <w:pPr>
        <w:numPr>
          <w:ilvl w:val="2"/>
          <w:numId w:val="329"/>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是否對投資結果進行評估，以作投資擴張或緊縮等決定之依據。</w:t>
      </w:r>
    </w:p>
    <w:p w14:paraId="1EAED39A" w14:textId="77777777" w:rsidR="007640B4" w:rsidRPr="002D0085" w:rsidRDefault="007640B4" w:rsidP="007640B4">
      <w:pPr>
        <w:autoSpaceDE w:val="0"/>
        <w:autoSpaceDN w:val="0"/>
        <w:ind w:left="1434" w:right="28"/>
        <w:jc w:val="both"/>
        <w:textAlignment w:val="baseline"/>
        <w:rPr>
          <w:rFonts w:ascii="標楷體" w:eastAsia="標楷體" w:hAnsi="標楷體"/>
          <w:kern w:val="0"/>
          <w:szCs w:val="24"/>
        </w:rPr>
      </w:pPr>
    </w:p>
    <w:p w14:paraId="1C9219D2" w14:textId="3954ED01" w:rsidR="0087635A" w:rsidRPr="002D0085" w:rsidRDefault="0087635A" w:rsidP="0087635A">
      <w:pPr>
        <w:autoSpaceDE w:val="0"/>
        <w:autoSpaceDN w:val="0"/>
        <w:ind w:right="28"/>
        <w:jc w:val="both"/>
        <w:textAlignment w:val="baseline"/>
        <w:rPr>
          <w:rFonts w:ascii="標楷體" w:eastAsia="標楷體" w:hAnsi="標楷體"/>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2D0085" w14:paraId="2E8C0B04"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092A159E" w14:textId="77777777" w:rsidR="0087635A" w:rsidRPr="002D0085"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7578DD79" w14:textId="77777777" w:rsidTr="005554FE">
        <w:trPr>
          <w:jc w:val="center"/>
        </w:trPr>
        <w:tc>
          <w:tcPr>
            <w:tcW w:w="4332" w:type="dxa"/>
            <w:tcBorders>
              <w:left w:val="single" w:sz="12" w:space="0" w:color="auto"/>
              <w:bottom w:val="single" w:sz="2" w:space="0" w:color="auto"/>
              <w:right w:val="single" w:sz="2" w:space="0" w:color="auto"/>
            </w:tcBorders>
            <w:vAlign w:val="center"/>
          </w:tcPr>
          <w:p w14:paraId="4D8F7045"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607" w:type="dxa"/>
            <w:tcBorders>
              <w:left w:val="single" w:sz="2" w:space="0" w:color="auto"/>
            </w:tcBorders>
            <w:vAlign w:val="center"/>
          </w:tcPr>
          <w:p w14:paraId="12D2DC6A"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401" w:type="dxa"/>
            <w:vAlign w:val="center"/>
          </w:tcPr>
          <w:p w14:paraId="3E5E7DB7"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71" w:type="dxa"/>
            <w:vAlign w:val="center"/>
          </w:tcPr>
          <w:p w14:paraId="4A099997"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D5613F7"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55" w:type="dxa"/>
            <w:tcBorders>
              <w:right w:val="single" w:sz="12" w:space="0" w:color="auto"/>
            </w:tcBorders>
            <w:vAlign w:val="center"/>
          </w:tcPr>
          <w:p w14:paraId="1A48C9F8"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BBC970A"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8D55581" w14:textId="77777777" w:rsidR="0087635A" w:rsidRPr="002D0085" w:rsidRDefault="0087635A" w:rsidP="005554FE">
            <w:pPr>
              <w:spacing w:line="0" w:lineRule="atLeast"/>
              <w:jc w:val="center"/>
              <w:rPr>
                <w:rFonts w:ascii="標楷體" w:eastAsia="標楷體" w:hAnsi="標楷體"/>
                <w:b/>
              </w:rPr>
            </w:pPr>
            <w:r w:rsidRPr="002D0085">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B3E1B17"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401" w:type="dxa"/>
            <w:tcBorders>
              <w:bottom w:val="single" w:sz="12" w:space="0" w:color="auto"/>
            </w:tcBorders>
            <w:vAlign w:val="center"/>
          </w:tcPr>
          <w:p w14:paraId="48A22A68"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1</w:t>
            </w:r>
          </w:p>
        </w:tc>
        <w:tc>
          <w:tcPr>
            <w:tcW w:w="1271" w:type="dxa"/>
            <w:tcBorders>
              <w:bottom w:val="single" w:sz="12" w:space="0" w:color="auto"/>
            </w:tcBorders>
            <w:vAlign w:val="center"/>
          </w:tcPr>
          <w:p w14:paraId="1041A4BC" w14:textId="77777777"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15988AE" w14:textId="3B1B4067" w:rsidR="0087635A" w:rsidRPr="002D0085" w:rsidRDefault="00C630DD" w:rsidP="005554F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w:t>
            </w:r>
            <w:r w:rsidR="0087635A" w:rsidRPr="002D0085">
              <w:rPr>
                <w:rFonts w:ascii="標楷體" w:eastAsia="標楷體" w:hAnsi="標楷體" w:hint="eastAsia"/>
                <w:sz w:val="20"/>
                <w:szCs w:val="20"/>
              </w:rPr>
              <w:t>.</w:t>
            </w:r>
            <w:r w:rsidRPr="002D0085">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22DD4086" w14:textId="61D4E84A"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6</w:t>
            </w:r>
            <w:r w:rsidRPr="002D0085">
              <w:rPr>
                <w:rFonts w:ascii="標楷體" w:eastAsia="標楷體" w:hAnsi="標楷體"/>
                <w:sz w:val="20"/>
                <w:szCs w:val="20"/>
              </w:rPr>
              <w:t>頁/</w:t>
            </w:r>
          </w:p>
          <w:p w14:paraId="1D0108D5" w14:textId="3250FEE2" w:rsidR="0087635A" w:rsidRPr="002D0085" w:rsidRDefault="0087635A" w:rsidP="005554FE">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14:paraId="13BEB9C4" w14:textId="77777777" w:rsidR="0087635A" w:rsidRPr="002D0085" w:rsidRDefault="0087635A" w:rsidP="00927BAE">
      <w:pPr>
        <w:numPr>
          <w:ilvl w:val="0"/>
          <w:numId w:val="282"/>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使用表單：</w:t>
      </w:r>
    </w:p>
    <w:p w14:paraId="16E9407D" w14:textId="77777777" w:rsidR="0087635A" w:rsidRPr="002D0085" w:rsidRDefault="0087635A" w:rsidP="0087635A">
      <w:pPr>
        <w:autoSpaceDE w:val="0"/>
        <w:autoSpaceDN w:val="0"/>
        <w:ind w:left="357"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無</w:t>
      </w:r>
    </w:p>
    <w:p w14:paraId="0D5BBC4D" w14:textId="77777777" w:rsidR="0087635A" w:rsidRPr="002D0085" w:rsidRDefault="0087635A" w:rsidP="0087635A">
      <w:pPr>
        <w:autoSpaceDE w:val="0"/>
        <w:autoSpaceDN w:val="0"/>
        <w:ind w:left="357" w:right="28"/>
        <w:jc w:val="both"/>
        <w:textAlignment w:val="baseline"/>
        <w:rPr>
          <w:rFonts w:ascii="標楷體" w:eastAsia="標楷體" w:hAnsi="標楷體"/>
          <w:kern w:val="0"/>
          <w:szCs w:val="24"/>
        </w:rPr>
      </w:pPr>
    </w:p>
    <w:p w14:paraId="135394FE" w14:textId="77777777" w:rsidR="0087635A" w:rsidRPr="002D0085" w:rsidRDefault="0087635A" w:rsidP="00927BAE">
      <w:pPr>
        <w:numPr>
          <w:ilvl w:val="0"/>
          <w:numId w:val="282"/>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依據及相關文件：</w:t>
      </w:r>
    </w:p>
    <w:p w14:paraId="08877E89" w14:textId="77777777" w:rsidR="0087635A" w:rsidRPr="002D0085" w:rsidRDefault="0087635A" w:rsidP="00927BAE">
      <w:pPr>
        <w:numPr>
          <w:ilvl w:val="1"/>
          <w:numId w:val="330"/>
        </w:numPr>
        <w:tabs>
          <w:tab w:val="left" w:pos="96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私立學校法。</w:t>
      </w:r>
    </w:p>
    <w:p w14:paraId="510E1254" w14:textId="77777777" w:rsidR="0087635A" w:rsidRPr="002D0085" w:rsidRDefault="0087635A" w:rsidP="00927BAE">
      <w:pPr>
        <w:numPr>
          <w:ilvl w:val="1"/>
          <w:numId w:val="330"/>
        </w:numPr>
        <w:tabs>
          <w:tab w:val="left" w:pos="96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私立學校賸餘款投資及流用辦法</w:t>
      </w:r>
      <w:r w:rsidRPr="002D0085">
        <w:rPr>
          <w:rFonts w:ascii="標楷體" w:eastAsia="標楷體" w:hAnsi="標楷體" w:hint="eastAsia"/>
          <w:kern w:val="0"/>
          <w:szCs w:val="24"/>
        </w:rPr>
        <w:t>。</w:t>
      </w:r>
    </w:p>
    <w:p w14:paraId="23E20213" w14:textId="77777777" w:rsidR="0087635A" w:rsidRPr="002D0085" w:rsidRDefault="0087635A" w:rsidP="00927BAE">
      <w:pPr>
        <w:numPr>
          <w:ilvl w:val="1"/>
          <w:numId w:val="330"/>
        </w:numPr>
        <w:tabs>
          <w:tab w:val="left" w:pos="96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佛光大學會計制度。</w:t>
      </w:r>
    </w:p>
    <w:p w14:paraId="30765969" w14:textId="77777777" w:rsidR="0087635A" w:rsidRPr="002D0085" w:rsidRDefault="0087635A" w:rsidP="00927BAE">
      <w:pPr>
        <w:numPr>
          <w:ilvl w:val="1"/>
          <w:numId w:val="330"/>
        </w:numPr>
        <w:tabs>
          <w:tab w:val="left" w:pos="96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會計師查核附表。</w:t>
      </w:r>
    </w:p>
    <w:p w14:paraId="4750E810" w14:textId="77777777" w:rsidR="0087635A" w:rsidRPr="002D0085" w:rsidRDefault="0087635A" w:rsidP="00927BAE">
      <w:pPr>
        <w:numPr>
          <w:ilvl w:val="1"/>
          <w:numId w:val="330"/>
        </w:numPr>
        <w:tabs>
          <w:tab w:val="left" w:pos="96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董事會議紀錄</w:t>
      </w:r>
    </w:p>
    <w:p w14:paraId="05E37C44" w14:textId="77777777" w:rsidR="0087635A" w:rsidRPr="002D0085" w:rsidRDefault="0087635A" w:rsidP="0087635A">
      <w:pPr>
        <w:rPr>
          <w:rFonts w:ascii="標楷體" w:eastAsia="標楷體" w:hAnsi="標楷體"/>
          <w:szCs w:val="24"/>
        </w:rPr>
      </w:pPr>
    </w:p>
    <w:p w14:paraId="7EDFE0D0" w14:textId="77777777" w:rsidR="00A47E4F" w:rsidRPr="002D0085" w:rsidRDefault="00A47E4F">
      <w:pPr>
        <w:rPr>
          <w:rFonts w:ascii="標楷體" w:eastAsia="標楷體" w:hAnsi="標楷體"/>
          <w:szCs w:val="24"/>
        </w:rPr>
      </w:pPr>
    </w:p>
    <w:p w14:paraId="6DC08E9C" w14:textId="77777777" w:rsidR="00A47E4F" w:rsidRPr="002D0085" w:rsidRDefault="00A47E4F">
      <w:pPr>
        <w:rPr>
          <w:rFonts w:ascii="標楷體" w:eastAsia="標楷體" w:hAnsi="標楷體"/>
          <w:szCs w:val="24"/>
        </w:rPr>
      </w:pPr>
    </w:p>
    <w:p w14:paraId="0F2BEB0A" w14:textId="77777777" w:rsidR="00A47E4F" w:rsidRPr="002D0085" w:rsidRDefault="00A47E4F">
      <w:pPr>
        <w:rPr>
          <w:rFonts w:ascii="標楷體" w:eastAsia="標楷體" w:hAnsi="標楷體"/>
          <w:szCs w:val="24"/>
        </w:rPr>
      </w:pPr>
      <w:r w:rsidRPr="002D0085">
        <w:rPr>
          <w:rFonts w:ascii="標楷體" w:eastAsia="標楷體" w:hAnsi="標楷體"/>
          <w:szCs w:val="24"/>
        </w:rPr>
        <w:br w:type="page"/>
      </w:r>
    </w:p>
    <w:p w14:paraId="22E4958F" w14:textId="77777777" w:rsidR="00627306" w:rsidRPr="002D0085" w:rsidRDefault="00627306"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654EFB" w:rsidRPr="002D0085" w14:paraId="73ABCEB2"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364A47E5"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5AB4F7D4" w14:textId="63B2FDF1" w:rsidR="00627306" w:rsidRPr="002D0085" w:rsidRDefault="00000000" w:rsidP="00627306">
            <w:pPr>
              <w:pStyle w:val="31"/>
            </w:pPr>
            <w:hyperlink w:anchor="會計室" w:history="1">
              <w:bookmarkStart w:id="1011" w:name="_Toc92798254"/>
              <w:bookmarkStart w:id="1012" w:name="_Toc99130266"/>
              <w:bookmarkStart w:id="1013" w:name="_Toc218582020"/>
              <w:r w:rsidR="00627306" w:rsidRPr="002D0085">
                <w:rPr>
                  <w:rStyle w:val="a3"/>
                  <w:rFonts w:hint="eastAsia"/>
                  <w:color w:val="auto"/>
                </w:rPr>
                <w:t>1170-003</w:t>
              </w:r>
              <w:r w:rsidR="00627306" w:rsidRPr="002D0085">
                <w:rPr>
                  <w:rStyle w:val="a3"/>
                  <w:color w:val="auto"/>
                </w:rPr>
                <w:t>-1</w:t>
              </w:r>
              <w:bookmarkStart w:id="1014" w:name="募款、收受捐贈、借款、資本租賃之決策、執行及記錄—收受捐贈作業"/>
              <w:r w:rsidR="00627306" w:rsidRPr="002D0085">
                <w:rPr>
                  <w:rStyle w:val="a3"/>
                  <w:rFonts w:hint="eastAsia"/>
                  <w:color w:val="auto"/>
                </w:rPr>
                <w:t>募款、收受捐贈、借款、資本租賃之決策、執行及記錄</w:t>
              </w:r>
              <w:r w:rsidR="00475992" w:rsidRPr="002D0085">
                <w:rPr>
                  <w:rStyle w:val="a3"/>
                  <w:rFonts w:hint="eastAsia"/>
                  <w:color w:val="auto"/>
                </w:rPr>
                <w:t>-</w:t>
              </w:r>
              <w:r w:rsidR="00627306" w:rsidRPr="002D0085">
                <w:rPr>
                  <w:rStyle w:val="a3"/>
                  <w:rFonts w:hint="eastAsia"/>
                  <w:color w:val="auto"/>
                </w:rPr>
                <w:t>收受捐贈作業</w:t>
              </w:r>
              <w:bookmarkEnd w:id="1011"/>
              <w:bookmarkEnd w:id="1012"/>
              <w:bookmarkEnd w:id="1013"/>
              <w:bookmarkEnd w:id="1014"/>
            </w:hyperlink>
          </w:p>
        </w:tc>
        <w:tc>
          <w:tcPr>
            <w:tcW w:w="729" w:type="pct"/>
            <w:tcBorders>
              <w:top w:val="single" w:sz="12" w:space="0" w:color="auto"/>
              <w:left w:val="single" w:sz="6" w:space="0" w:color="auto"/>
              <w:bottom w:val="single" w:sz="6" w:space="0" w:color="auto"/>
              <w:right w:val="single" w:sz="6" w:space="0" w:color="auto"/>
            </w:tcBorders>
            <w:vAlign w:val="center"/>
          </w:tcPr>
          <w:p w14:paraId="6B945F79"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361F8E88"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tr w:rsidR="00654EFB" w:rsidRPr="002D0085" w14:paraId="2297222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2573F5"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34DE4A0F"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ECBE2F0"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7ECDE195"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3B540D83"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73A23AA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B05D13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4936FFEB" w14:textId="77777777" w:rsidR="00627306" w:rsidRPr="002D0085" w:rsidRDefault="00627306" w:rsidP="00627306">
            <w:pPr>
              <w:spacing w:line="0" w:lineRule="atLeast"/>
              <w:jc w:val="both"/>
              <w:rPr>
                <w:rFonts w:ascii="標楷體" w:eastAsia="標楷體" w:hAnsi="標楷體" w:cs="Times New Roman"/>
                <w:szCs w:val="24"/>
              </w:rPr>
            </w:pPr>
          </w:p>
          <w:p w14:paraId="5E04C046"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77511877" w14:textId="77777777" w:rsidR="00627306" w:rsidRPr="002D0085" w:rsidRDefault="00627306" w:rsidP="00627306">
            <w:pPr>
              <w:spacing w:line="0" w:lineRule="atLeast"/>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7D2481A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7C8F6172"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239A5B03"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6B0264F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1B1448E"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789FC96F"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刪掉募款作業，因本校並無對社會公益募款之業務；而收受捐贈作業部分亦配合組織調整，將總務處出納組名稱，改為總務處出納。</w:t>
            </w:r>
          </w:p>
          <w:p w14:paraId="24FF9CF7"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7D356A19" w14:textId="730329EA"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收受捐贈作業流程圖</w:t>
            </w:r>
            <w:r w:rsidR="00475992" w:rsidRPr="002D0085">
              <w:rPr>
                <w:rFonts w:ascii="標楷體" w:eastAsia="標楷體" w:hAnsi="標楷體" w:cs="Times New Roman" w:hint="eastAsia"/>
                <w:szCs w:val="24"/>
              </w:rPr>
              <w:t>-</w:t>
            </w:r>
            <w:r w:rsidRPr="002D0085">
              <w:rPr>
                <w:rFonts w:ascii="標楷體" w:eastAsia="標楷體" w:hAnsi="標楷體" w:cs="Times New Roman" w:hint="eastAsia"/>
                <w:szCs w:val="24"/>
              </w:rPr>
              <w:t>單位名稱變更。</w:t>
            </w:r>
          </w:p>
          <w:p w14:paraId="05342E08"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3DD6A09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6DDB2607"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0B4ED9B3"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36959A4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5E7653D"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2923C062"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系統，收據開立方式及留存方式變更。</w:t>
            </w:r>
          </w:p>
          <w:p w14:paraId="5B9846AB"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7BDBEA81" w14:textId="77777777" w:rsidR="00627306" w:rsidRPr="002D0085" w:rsidRDefault="00627306" w:rsidP="00627306">
            <w:pPr>
              <w:spacing w:line="0" w:lineRule="atLeast"/>
              <w:jc w:val="center"/>
              <w:rPr>
                <w:rFonts w:ascii="標楷體" w:eastAsia="標楷體" w:hAnsi="標楷體" w:cs="Times New Roman"/>
                <w:spacing w:val="-6"/>
                <w:szCs w:val="24"/>
              </w:rPr>
            </w:pPr>
            <w:r w:rsidRPr="002D0085">
              <w:rPr>
                <w:rFonts w:ascii="標楷體" w:eastAsia="標楷體" w:hAnsi="標楷體" w:cs="Times New Roman" w:hint="eastAsia"/>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3EC055A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73A25B4D"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71D6A555"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44D433B"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4318FE4F"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30E0E84E"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F3CB660"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172D6A01"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控制重點修正3.2.。</w:t>
            </w:r>
          </w:p>
          <w:p w14:paraId="444855C5"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260F434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3293E28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6E669E5F"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5D819CE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291B3C6" w14:textId="77777777" w:rsidR="004F739C" w:rsidRPr="002D0085" w:rsidRDefault="004F739C"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3AAAA38C" w14:textId="77777777" w:rsidR="004F739C" w:rsidRPr="002D0085" w:rsidRDefault="004F739C" w:rsidP="00927BAE">
            <w:pPr>
              <w:pStyle w:val="a9"/>
              <w:numPr>
                <w:ilvl w:val="0"/>
                <w:numId w:val="332"/>
              </w:numPr>
              <w:spacing w:line="0" w:lineRule="atLeast"/>
              <w:ind w:leftChars="0"/>
              <w:jc w:val="both"/>
              <w:rPr>
                <w:rFonts w:ascii="標楷體" w:eastAsia="標楷體" w:hAnsi="標楷體" w:cs="Times New Roman"/>
                <w:szCs w:val="24"/>
              </w:rPr>
            </w:pPr>
            <w:r w:rsidRPr="002D0085">
              <w:rPr>
                <w:rFonts w:ascii="標楷體" w:eastAsia="標楷體" w:hAnsi="標楷體" w:cs="Times New Roman" w:hint="eastAsia"/>
                <w:szCs w:val="24"/>
              </w:rPr>
              <w:t>修正原因：監察人建議新增有價證券捐贈作業說明</w:t>
            </w:r>
          </w:p>
          <w:p w14:paraId="3F510BEC" w14:textId="77777777" w:rsidR="004F739C" w:rsidRPr="002D0085" w:rsidRDefault="004F739C" w:rsidP="00927BAE">
            <w:pPr>
              <w:pStyle w:val="a9"/>
              <w:numPr>
                <w:ilvl w:val="0"/>
                <w:numId w:val="332"/>
              </w:numPr>
              <w:spacing w:line="0" w:lineRule="atLeast"/>
              <w:ind w:leftChars="0"/>
              <w:jc w:val="both"/>
              <w:rPr>
                <w:rFonts w:ascii="標楷體" w:eastAsia="標楷體" w:hAnsi="標楷體" w:cs="Times New Roman"/>
                <w:szCs w:val="24"/>
              </w:rPr>
            </w:pPr>
            <w:r w:rsidRPr="002D0085">
              <w:rPr>
                <w:rFonts w:ascii="標楷體" w:eastAsia="標楷體" w:hAnsi="標楷體" w:cs="Times New Roman" w:hint="eastAsia"/>
                <w:szCs w:val="24"/>
              </w:rPr>
              <w:t>修正處:</w:t>
            </w:r>
          </w:p>
          <w:p w14:paraId="23434350" w14:textId="77777777" w:rsidR="004F739C" w:rsidRPr="002D0085" w:rsidRDefault="004F739C" w:rsidP="00627306">
            <w:pPr>
              <w:pStyle w:val="a9"/>
              <w:spacing w:line="0" w:lineRule="atLeast"/>
              <w:ind w:leftChars="0" w:left="36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667A2116" w14:textId="77777777" w:rsidR="004F739C" w:rsidRPr="002D0085" w:rsidRDefault="004F739C" w:rsidP="00627306">
            <w:pPr>
              <w:pStyle w:val="a9"/>
              <w:spacing w:line="0" w:lineRule="atLeast"/>
              <w:ind w:leftChars="0" w:left="360"/>
              <w:jc w:val="both"/>
              <w:rPr>
                <w:rFonts w:ascii="標楷體" w:eastAsia="標楷體" w:hAnsi="標楷體" w:cs="Times New Roman"/>
                <w:szCs w:val="24"/>
              </w:rPr>
            </w:pPr>
            <w:r w:rsidRPr="002D0085">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76543EB4" w14:textId="77777777" w:rsidR="004F739C" w:rsidRPr="002D0085" w:rsidRDefault="004F739C"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18F666F2" w14:textId="77777777" w:rsidR="004F739C" w:rsidRPr="002D0085" w:rsidRDefault="004F739C"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59CA8589" w14:textId="77777777" w:rsidR="004F739C" w:rsidRPr="002D0085" w:rsidRDefault="004F739C" w:rsidP="004F739C">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971BF1F" w14:textId="77777777" w:rsidR="004F739C" w:rsidRPr="002D0085" w:rsidRDefault="004F739C" w:rsidP="004F739C">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FD80697" w14:textId="2BBDE6BF" w:rsidR="004F739C" w:rsidRPr="002D0085" w:rsidRDefault="004F739C"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4C522277"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FCC79CD" w14:textId="77777777" w:rsidR="00627306" w:rsidRPr="002D0085" w:rsidRDefault="00627306" w:rsidP="00627306">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411" behindDoc="0" locked="0" layoutInCell="1" allowOverlap="1" wp14:anchorId="33D84C1A" wp14:editId="4FAC5CF3">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8D83F0" w14:textId="77777777" w:rsidR="00996ACD" w:rsidRPr="00436001" w:rsidRDefault="00996ACD"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996ACD" w:rsidRPr="00436001" w:rsidRDefault="00996ACD"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4C1A" id="_x0000_s1247"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C0Z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" fillcolor="white [3201]" stroked="f" strokeweight="1pt">
                <v:textbox>
                  <w:txbxContent>
                    <w:p w14:paraId="5A8D83F0" w14:textId="77777777" w:rsidR="00996ACD" w:rsidRPr="00436001" w:rsidRDefault="00996ACD"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996ACD" w:rsidRPr="00436001" w:rsidRDefault="00996ACD"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654EFB" w:rsidRPr="002D0085" w14:paraId="30AA91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69673E"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4C142C44"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A8CD17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274D496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5" w:type="pct"/>
            <w:vAlign w:val="center"/>
          </w:tcPr>
          <w:p w14:paraId="5B04E51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5" w:type="pct"/>
            <w:vAlign w:val="center"/>
          </w:tcPr>
          <w:p w14:paraId="65D51E1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BF0FCF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2" w:type="pct"/>
            <w:tcBorders>
              <w:right w:val="single" w:sz="12" w:space="0" w:color="auto"/>
            </w:tcBorders>
            <w:vAlign w:val="center"/>
          </w:tcPr>
          <w:p w14:paraId="2724DBE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A4309D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CF30B43" w14:textId="77777777" w:rsidR="00627306" w:rsidRPr="002D0085" w:rsidRDefault="00627306"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303EC0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5" w:type="pct"/>
            <w:tcBorders>
              <w:bottom w:val="single" w:sz="12" w:space="0" w:color="auto"/>
            </w:tcBorders>
            <w:vAlign w:val="center"/>
          </w:tcPr>
          <w:p w14:paraId="58825E1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w:t>
            </w:r>
            <w:r w:rsidRPr="002D0085">
              <w:rPr>
                <w:rFonts w:ascii="標楷體" w:eastAsia="標楷體" w:hAnsi="標楷體"/>
                <w:sz w:val="20"/>
                <w:szCs w:val="20"/>
              </w:rPr>
              <w:t>-1</w:t>
            </w:r>
          </w:p>
        </w:tc>
        <w:tc>
          <w:tcPr>
            <w:tcW w:w="635" w:type="pct"/>
            <w:tcBorders>
              <w:bottom w:val="single" w:sz="12" w:space="0" w:color="auto"/>
            </w:tcBorders>
            <w:vAlign w:val="center"/>
          </w:tcPr>
          <w:p w14:paraId="1C61B11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6AD3936C" w14:textId="379BC65D" w:rsidR="00627306" w:rsidRPr="002D0085" w:rsidRDefault="00627306" w:rsidP="004F739C">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4F739C"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4F739C" w:rsidRPr="002D0085">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51CB8EC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931E5A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464EFAA"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647B0B4" w14:textId="77777777" w:rsidR="00627306" w:rsidRPr="002D0085" w:rsidRDefault="00627306" w:rsidP="0082635D">
      <w:pPr>
        <w:tabs>
          <w:tab w:val="left" w:pos="960"/>
        </w:tabs>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7752A99A" w14:textId="1FD4241C" w:rsidR="00627306" w:rsidRPr="002D0085" w:rsidRDefault="00FC2317" w:rsidP="00A47E4F">
      <w:pPr>
        <w:tabs>
          <w:tab w:val="left" w:pos="960"/>
        </w:tabs>
        <w:adjustRightInd w:val="0"/>
        <w:ind w:leftChars="-59" w:hangingChars="59" w:hanging="142"/>
        <w:jc w:val="both"/>
        <w:textAlignment w:val="baseline"/>
        <w:rPr>
          <w:rFonts w:ascii="標楷體" w:eastAsia="標楷體" w:hAnsi="標楷體"/>
        </w:rPr>
      </w:pPr>
      <w:r w:rsidRPr="002D0085">
        <w:rPr>
          <w:rFonts w:ascii="標楷體" w:eastAsia="標楷體" w:hAnsi="標楷體"/>
        </w:rPr>
        <w:object w:dxaOrig="10845" w:dyaOrig="15765" w14:anchorId="055A127D">
          <v:shape id="_x0000_i1214" type="#_x0000_t75" style="width:490.25pt;height:561.2pt" o:ole="">
            <v:imagedata r:id="rId482" o:title=""/>
          </v:shape>
          <o:OLEObject Type="Embed" ProgID="Visio.Drawing.11" ShapeID="_x0000_i1214" DrawAspect="Content" ObjectID="_1843027031" r:id="rId483"/>
        </w:object>
      </w:r>
    </w:p>
    <w:p w14:paraId="0BF417A7" w14:textId="77777777" w:rsidR="006B1254" w:rsidRPr="002D0085" w:rsidRDefault="006B1254" w:rsidP="00A47E4F">
      <w:pPr>
        <w:tabs>
          <w:tab w:val="left" w:pos="960"/>
        </w:tabs>
        <w:adjustRightInd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654EFB" w:rsidRPr="002D0085" w14:paraId="1DE5EE9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416C56"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209885F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8FEFE6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0972B6A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5" w:type="pct"/>
            <w:vAlign w:val="center"/>
          </w:tcPr>
          <w:p w14:paraId="10D6A4A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5" w:type="pct"/>
            <w:vAlign w:val="center"/>
          </w:tcPr>
          <w:p w14:paraId="1576543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788628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2" w:type="pct"/>
            <w:tcBorders>
              <w:right w:val="single" w:sz="12" w:space="0" w:color="auto"/>
            </w:tcBorders>
            <w:vAlign w:val="center"/>
          </w:tcPr>
          <w:p w14:paraId="463955A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46CC918"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65856CF" w14:textId="77777777" w:rsidR="00627306" w:rsidRPr="002D0085" w:rsidRDefault="00627306"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607034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5" w:type="pct"/>
            <w:tcBorders>
              <w:bottom w:val="single" w:sz="12" w:space="0" w:color="auto"/>
            </w:tcBorders>
            <w:vAlign w:val="center"/>
          </w:tcPr>
          <w:p w14:paraId="661506C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w:t>
            </w:r>
            <w:r w:rsidRPr="002D0085">
              <w:rPr>
                <w:rFonts w:ascii="標楷體" w:eastAsia="標楷體" w:hAnsi="標楷體"/>
                <w:sz w:val="20"/>
                <w:szCs w:val="20"/>
              </w:rPr>
              <w:t>-1</w:t>
            </w:r>
          </w:p>
        </w:tc>
        <w:tc>
          <w:tcPr>
            <w:tcW w:w="635" w:type="pct"/>
            <w:tcBorders>
              <w:bottom w:val="single" w:sz="12" w:space="0" w:color="auto"/>
            </w:tcBorders>
            <w:vAlign w:val="center"/>
          </w:tcPr>
          <w:p w14:paraId="4FB2715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0BB2D70C" w14:textId="6A870DDE" w:rsidR="00627306" w:rsidRPr="002D0085" w:rsidRDefault="00627306" w:rsidP="004F739C">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4F739C"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4F739C" w:rsidRPr="002D0085">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66F0A2E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8A7477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2AC2D554"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AA9AD43" w14:textId="77777777" w:rsidR="00627306" w:rsidRPr="002D0085" w:rsidRDefault="00627306" w:rsidP="00627306">
      <w:pPr>
        <w:tabs>
          <w:tab w:val="left" w:pos="960"/>
        </w:tabs>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7A68AF0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本校接受國內外機關團體及個人之捐贈。主要區分為現金、有價證券及財產(包括不動產、動產及圖書)捐贈。</w:t>
      </w:r>
    </w:p>
    <w:p w14:paraId="1D0F17D4" w14:textId="5B84A644"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現金及有價證券之捐贈由出納統籌受理；動產、不動產交總務處統籌點收；圖書交由圖書暨資訊處統籌點收</w:t>
      </w:r>
      <w:r w:rsidR="00A82390" w:rsidRPr="002D0085">
        <w:rPr>
          <w:rFonts w:ascii="標楷體" w:eastAsia="標楷體" w:hAnsi="標楷體" w:cs="Times New Roman" w:hint="eastAsia"/>
          <w:szCs w:val="24"/>
        </w:rPr>
        <w:t>及登入</w:t>
      </w:r>
      <w:r w:rsidRPr="002D0085">
        <w:rPr>
          <w:rFonts w:ascii="標楷體" w:eastAsia="標楷體" w:hAnsi="標楷體" w:cs="Times New Roman" w:hint="eastAsia"/>
          <w:szCs w:val="24"/>
        </w:rPr>
        <w:t>。</w:t>
      </w:r>
    </w:p>
    <w:p w14:paraId="6711DEBB"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現金及有價證券</w:t>
      </w:r>
      <w:r w:rsidRPr="002D0085">
        <w:rPr>
          <w:rFonts w:ascii="標楷體" w:eastAsia="標楷體" w:hAnsi="標楷體" w:cs="Times New Roman"/>
          <w:szCs w:val="24"/>
        </w:rPr>
        <w:t>捐贈</w:t>
      </w:r>
      <w:r w:rsidRPr="002D0085">
        <w:rPr>
          <w:rFonts w:ascii="標楷體" w:eastAsia="標楷體" w:hAnsi="標楷體" w:cs="Times New Roman" w:hint="eastAsia"/>
          <w:szCs w:val="24"/>
        </w:rPr>
        <w:t>：</w:t>
      </w:r>
    </w:p>
    <w:p w14:paraId="339A870C"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未指定用途者，全數由本校統籌運用。</w:t>
      </w:r>
    </w:p>
    <w:p w14:paraId="4A3BAC67"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6E51CB79"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3.其他指定用途或指定使用單位者，由接受指定用途或指定捐贈單位，依指定用途自行運用。</w:t>
      </w:r>
    </w:p>
    <w:p w14:paraId="52F7DBEA"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4本校收到有價證券，由會計室登帳，總務處出納保管造冊，並於收到利息或股息，將資料交會計室登帳。</w:t>
      </w:r>
    </w:p>
    <w:p w14:paraId="09BC7CB3"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w:t>
      </w:r>
      <w:r w:rsidRPr="002D0085">
        <w:rPr>
          <w:rFonts w:ascii="標楷體" w:eastAsia="標楷體" w:hAnsi="標楷體" w:cs="Times New Roman"/>
          <w:szCs w:val="24"/>
        </w:rPr>
        <w:t>財產捐贈</w:t>
      </w:r>
      <w:r w:rsidRPr="002D0085">
        <w:rPr>
          <w:rFonts w:ascii="標楷體" w:eastAsia="標楷體" w:hAnsi="標楷體" w:cs="Times New Roman" w:hint="eastAsia"/>
          <w:szCs w:val="24"/>
        </w:rPr>
        <w:t>：</w:t>
      </w:r>
    </w:p>
    <w:p w14:paraId="1F088698"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1.本校接獲</w:t>
      </w:r>
      <w:r w:rsidRPr="002D0085">
        <w:rPr>
          <w:rFonts w:ascii="標楷體" w:eastAsia="標楷體" w:hAnsi="標楷體" w:cs="Times New Roman"/>
          <w:szCs w:val="24"/>
        </w:rPr>
        <w:t>校外單位來函表示捐贈，</w:t>
      </w:r>
      <w:r w:rsidRPr="002D0085">
        <w:rPr>
          <w:rFonts w:ascii="標楷體" w:eastAsia="標楷體" w:hAnsi="標楷體" w:cs="Times New Roman" w:hint="eastAsia"/>
          <w:szCs w:val="24"/>
        </w:rPr>
        <w:t>受贈單位或承辦單位得請捐贈者協助</w:t>
      </w:r>
      <w:r w:rsidRPr="002D0085">
        <w:rPr>
          <w:rFonts w:ascii="標楷體" w:eastAsia="標楷體" w:hAnsi="標楷體" w:cs="Times New Roman"/>
          <w:szCs w:val="24"/>
        </w:rPr>
        <w:t>附上</w:t>
      </w:r>
      <w:r w:rsidRPr="002D0085">
        <w:rPr>
          <w:rFonts w:ascii="標楷體" w:eastAsia="標楷體" w:hAnsi="標楷體" w:cs="Times New Roman" w:hint="eastAsia"/>
          <w:szCs w:val="24"/>
        </w:rPr>
        <w:t>統一</w:t>
      </w:r>
      <w:r w:rsidRPr="002D0085">
        <w:rPr>
          <w:rFonts w:ascii="標楷體" w:eastAsia="標楷體" w:hAnsi="標楷體" w:cs="Times New Roman"/>
          <w:szCs w:val="24"/>
        </w:rPr>
        <w:t>發票影</w:t>
      </w:r>
      <w:r w:rsidRPr="002D0085">
        <w:rPr>
          <w:rFonts w:ascii="標楷體" w:eastAsia="標楷體" w:hAnsi="標楷體" w:cs="Times New Roman" w:hint="eastAsia"/>
          <w:szCs w:val="24"/>
        </w:rPr>
        <w:t>印</w:t>
      </w:r>
      <w:r w:rsidRPr="002D0085">
        <w:rPr>
          <w:rFonts w:ascii="標楷體" w:eastAsia="標楷體" w:hAnsi="標楷體" w:cs="Times New Roman"/>
          <w:szCs w:val="24"/>
        </w:rPr>
        <w:t>本，</w:t>
      </w:r>
      <w:r w:rsidRPr="002D0085">
        <w:rPr>
          <w:rFonts w:ascii="標楷體" w:eastAsia="標楷體" w:hAnsi="標楷體" w:cs="Times New Roman" w:hint="eastAsia"/>
          <w:szCs w:val="24"/>
        </w:rPr>
        <w:t>以供認定</w:t>
      </w:r>
      <w:r w:rsidRPr="002D0085">
        <w:rPr>
          <w:rFonts w:ascii="標楷體" w:eastAsia="標楷體" w:hAnsi="標楷體" w:cs="Times New Roman"/>
          <w:szCs w:val="24"/>
        </w:rPr>
        <w:t>財產</w:t>
      </w:r>
      <w:r w:rsidRPr="002D0085">
        <w:rPr>
          <w:rFonts w:ascii="標楷體" w:eastAsia="標楷體" w:hAnsi="標楷體" w:cs="Times New Roman" w:hint="eastAsia"/>
          <w:szCs w:val="24"/>
        </w:rPr>
        <w:t>價值。捐贈者無法提供完整資料時，受贈單位或承辦單位應委請公正客觀之相關廠商進行估價，出具「廠商估價單」。</w:t>
      </w:r>
    </w:p>
    <w:p w14:paraId="2520251A"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2.受贈單位或承辦單位，會辦保管單位確認</w:t>
      </w:r>
      <w:r w:rsidRPr="002D0085">
        <w:rPr>
          <w:rFonts w:ascii="標楷體" w:eastAsia="標楷體" w:hAnsi="標楷體" w:cs="Times New Roman"/>
          <w:szCs w:val="24"/>
        </w:rPr>
        <w:t>財產</w:t>
      </w:r>
      <w:r w:rsidRPr="002D0085">
        <w:rPr>
          <w:rFonts w:ascii="標楷體" w:eastAsia="標楷體" w:hAnsi="標楷體" w:cs="Times New Roman" w:hint="eastAsia"/>
          <w:szCs w:val="24"/>
        </w:rPr>
        <w:t>耐用年限及</w:t>
      </w:r>
      <w:r w:rsidRPr="002D0085">
        <w:rPr>
          <w:rFonts w:ascii="標楷體" w:eastAsia="標楷體" w:hAnsi="標楷體" w:cs="Times New Roman"/>
          <w:szCs w:val="24"/>
        </w:rPr>
        <w:t>價值</w:t>
      </w:r>
      <w:r w:rsidRPr="002D0085">
        <w:rPr>
          <w:rFonts w:ascii="標楷體" w:eastAsia="標楷體" w:hAnsi="標楷體" w:cs="Times New Roman" w:hint="eastAsia"/>
          <w:szCs w:val="24"/>
        </w:rPr>
        <w:t>，再會辦會計室審核。</w:t>
      </w:r>
    </w:p>
    <w:p w14:paraId="5D3C0C8B"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5.</w:t>
      </w:r>
      <w:r w:rsidRPr="002D0085">
        <w:rPr>
          <w:rFonts w:ascii="標楷體" w:eastAsia="標楷體" w:hAnsi="標楷體" w:cs="Times New Roman"/>
          <w:szCs w:val="24"/>
        </w:rPr>
        <w:t>捐贈</w:t>
      </w:r>
      <w:r w:rsidRPr="002D0085">
        <w:rPr>
          <w:rFonts w:ascii="標楷體" w:eastAsia="標楷體" w:hAnsi="標楷體" w:cs="Times New Roman" w:hint="eastAsia"/>
          <w:szCs w:val="24"/>
        </w:rPr>
        <w:t>收據：</w:t>
      </w:r>
    </w:p>
    <w:p w14:paraId="63BA0FE1"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5.1.本校接受捐贈，一律由出納開立有校長、主辦會計及主辦出納之收據。</w:t>
      </w:r>
    </w:p>
    <w:p w14:paraId="74000D57"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5.2.捐贈人以現金或票據捐贈者，應將現金及票據繳交出納，並由出納開立捐贈收據。票據捐贈則以兌現日為開立日期。</w:t>
      </w:r>
    </w:p>
    <w:p w14:paraId="410CC44E"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5.3.收據存根聯留存於收款收據系統。</w:t>
      </w:r>
    </w:p>
    <w:p w14:paraId="21D3CE5D" w14:textId="5A2BDF21"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6.捐贈款項，按本校一般行政程序及財務流程辦理。</w:t>
      </w:r>
    </w:p>
    <w:p w14:paraId="55A07A16" w14:textId="77777777" w:rsidR="00627306" w:rsidRPr="002D0085" w:rsidRDefault="00627306" w:rsidP="00627306">
      <w:pPr>
        <w:tabs>
          <w:tab w:val="left" w:pos="960"/>
        </w:tabs>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08786F98"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接受捐贈是否依規定開立捐贈收據。</w:t>
      </w:r>
    </w:p>
    <w:p w14:paraId="0F5DC648"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財產捐贈是否附上捐贈財產之價值證明文件。</w:t>
      </w:r>
    </w:p>
    <w:p w14:paraId="1B8C642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屬現金及有價證券之捐贈款，其用途是否依規定辦理。</w:t>
      </w:r>
    </w:p>
    <w:p w14:paraId="73EA847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接受遠期票據捐贈，是否依規定委託銀行代收。</w:t>
      </w:r>
    </w:p>
    <w:p w14:paraId="06E84C02" w14:textId="2E3C1BAA" w:rsidR="00627306" w:rsidRPr="002D0085" w:rsidRDefault="00627306" w:rsidP="00A47E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5.捐贈款是否適時登帳，且登帳正確。</w:t>
      </w:r>
    </w:p>
    <w:p w14:paraId="12201D6D" w14:textId="77777777" w:rsidR="00123EB6" w:rsidRPr="002D0085" w:rsidRDefault="00123EB6" w:rsidP="00A47E4F">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2FE12DC" w14:textId="77777777" w:rsidR="006B1254" w:rsidRPr="002D0085" w:rsidRDefault="006B1254" w:rsidP="00A47E4F">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654EFB" w:rsidRPr="002D0085" w14:paraId="7BB51A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B89191"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238763FC" w14:textId="77777777" w:rsidTr="00627306">
        <w:trPr>
          <w:jc w:val="center"/>
        </w:trPr>
        <w:tc>
          <w:tcPr>
            <w:tcW w:w="2218" w:type="pct"/>
            <w:tcBorders>
              <w:left w:val="single" w:sz="12" w:space="0" w:color="auto"/>
              <w:bottom w:val="single" w:sz="2" w:space="0" w:color="auto"/>
              <w:right w:val="single" w:sz="2" w:space="0" w:color="auto"/>
            </w:tcBorders>
            <w:vAlign w:val="center"/>
          </w:tcPr>
          <w:p w14:paraId="6DD6D93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66586BE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5" w:type="pct"/>
            <w:vAlign w:val="center"/>
          </w:tcPr>
          <w:p w14:paraId="69302AB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5" w:type="pct"/>
            <w:vAlign w:val="center"/>
          </w:tcPr>
          <w:p w14:paraId="77E2EE3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7D8AD7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2" w:type="pct"/>
            <w:tcBorders>
              <w:right w:val="single" w:sz="12" w:space="0" w:color="auto"/>
            </w:tcBorders>
            <w:vAlign w:val="center"/>
          </w:tcPr>
          <w:p w14:paraId="2E84463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681A40E"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1C137B83" w14:textId="77777777" w:rsidR="00627306" w:rsidRPr="002D0085" w:rsidRDefault="00627306" w:rsidP="00627306">
            <w:pPr>
              <w:spacing w:line="0" w:lineRule="atLeast"/>
              <w:jc w:val="center"/>
              <w:rPr>
                <w:rFonts w:ascii="標楷體" w:eastAsia="標楷體" w:hAnsi="標楷體" w:cs="Times New Roman"/>
                <w:b/>
                <w:szCs w:val="24"/>
              </w:rPr>
            </w:pPr>
            <w:r w:rsidRPr="002D0085">
              <w:rPr>
                <w:rFonts w:ascii="標楷體" w:eastAsia="標楷體" w:hAnsi="標楷體" w:cs="Times New Roman" w:hint="eastAsia"/>
                <w:b/>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3276169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5" w:type="pct"/>
            <w:tcBorders>
              <w:bottom w:val="single" w:sz="12" w:space="0" w:color="auto"/>
            </w:tcBorders>
            <w:vAlign w:val="center"/>
          </w:tcPr>
          <w:p w14:paraId="774CD1E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w:t>
            </w:r>
            <w:r w:rsidRPr="002D0085">
              <w:rPr>
                <w:rFonts w:ascii="標楷體" w:eastAsia="標楷體" w:hAnsi="標楷體"/>
                <w:sz w:val="20"/>
                <w:szCs w:val="20"/>
              </w:rPr>
              <w:t>-1</w:t>
            </w:r>
          </w:p>
        </w:tc>
        <w:tc>
          <w:tcPr>
            <w:tcW w:w="635" w:type="pct"/>
            <w:tcBorders>
              <w:bottom w:val="single" w:sz="12" w:space="0" w:color="auto"/>
            </w:tcBorders>
            <w:vAlign w:val="center"/>
          </w:tcPr>
          <w:p w14:paraId="591D763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5</w:t>
            </w:r>
            <w:r w:rsidRPr="002D0085">
              <w:rPr>
                <w:rFonts w:ascii="標楷體" w:eastAsia="標楷體" w:hAnsi="標楷體"/>
                <w:sz w:val="20"/>
                <w:szCs w:val="20"/>
              </w:rPr>
              <w:t>/</w:t>
            </w:r>
          </w:p>
          <w:p w14:paraId="5A4CFA04" w14:textId="63E7516A" w:rsidR="00627306" w:rsidRPr="002D0085" w:rsidRDefault="00627306" w:rsidP="001B27A8">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w:t>
            </w:r>
            <w:r w:rsidR="001B27A8"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1B27A8" w:rsidRPr="002D0085">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562043B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2ED2C2A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167F99CF" w14:textId="77777777" w:rsidR="00627306" w:rsidRPr="002D0085" w:rsidRDefault="00627306" w:rsidP="00627306">
      <w:pPr>
        <w:tabs>
          <w:tab w:val="left" w:pos="960"/>
        </w:tabs>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會計室目錄"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83C632E" w14:textId="77777777" w:rsidR="00627306" w:rsidRPr="002D0085" w:rsidRDefault="00627306" w:rsidP="00627306">
      <w:pPr>
        <w:tabs>
          <w:tab w:val="left" w:pos="960"/>
        </w:tabs>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7FB5B266"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捐贈收據。</w:t>
      </w:r>
    </w:p>
    <w:p w14:paraId="7889F953"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捐贈價值證明文件。</w:t>
      </w:r>
    </w:p>
    <w:p w14:paraId="602ED22C" w14:textId="77777777" w:rsidR="00627306" w:rsidRPr="002D0085" w:rsidRDefault="00627306" w:rsidP="00627306">
      <w:pPr>
        <w:tabs>
          <w:tab w:val="left" w:pos="960"/>
        </w:tabs>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F41C6E9" w14:textId="77777777" w:rsidR="00627306" w:rsidRPr="002D0085" w:rsidRDefault="00627306" w:rsidP="00A47E4F">
      <w:pPr>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1.佛光大學接受捐贈處理作業要點</w:t>
      </w:r>
    </w:p>
    <w:p w14:paraId="1978CC30" w14:textId="77777777" w:rsidR="0082635D" w:rsidRPr="002D0085" w:rsidRDefault="0082635D" w:rsidP="0082635D">
      <w:pPr>
        <w:ind w:leftChars="100" w:left="720" w:hangingChars="200" w:hanging="480"/>
        <w:rPr>
          <w:rFonts w:ascii="標楷體" w:eastAsia="標楷體" w:hAnsi="標楷體" w:cs="Times New Roman"/>
          <w:szCs w:val="24"/>
        </w:rPr>
      </w:pPr>
      <w:r w:rsidRPr="002D0085">
        <w:rPr>
          <w:rFonts w:ascii="標楷體" w:eastAsia="標楷體" w:hAnsi="標楷體" w:cs="Times New Roman"/>
          <w:szCs w:val="24"/>
        </w:rPr>
        <w:br w:type="page"/>
      </w:r>
    </w:p>
    <w:p w14:paraId="4A3E0482"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654EFB" w:rsidRPr="002D0085" w14:paraId="3DA73126" w14:textId="77777777" w:rsidTr="00627306">
        <w:trPr>
          <w:jc w:val="center"/>
        </w:trPr>
        <w:tc>
          <w:tcPr>
            <w:tcW w:w="701" w:type="pct"/>
            <w:vAlign w:val="center"/>
          </w:tcPr>
          <w:p w14:paraId="483FDC7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4" w:type="pct"/>
            <w:vAlign w:val="center"/>
          </w:tcPr>
          <w:p w14:paraId="54F9E15A" w14:textId="57EB2620" w:rsidR="00627306" w:rsidRPr="002D0085" w:rsidRDefault="00000000" w:rsidP="00627306">
            <w:pPr>
              <w:pStyle w:val="31"/>
            </w:pPr>
            <w:hyperlink w:anchor="會計室" w:history="1">
              <w:bookmarkStart w:id="1015" w:name="_Toc92798255"/>
              <w:bookmarkStart w:id="1016" w:name="_Toc99130267"/>
              <w:bookmarkStart w:id="1017" w:name="_Toc218582021"/>
              <w:r w:rsidR="00627306" w:rsidRPr="002D0085">
                <w:rPr>
                  <w:rStyle w:val="a3"/>
                  <w:rFonts w:hint="eastAsia"/>
                  <w:color w:val="auto"/>
                </w:rPr>
                <w:t>1</w:t>
              </w:r>
              <w:r w:rsidR="00627306" w:rsidRPr="002D0085">
                <w:rPr>
                  <w:rStyle w:val="a3"/>
                  <w:color w:val="auto"/>
                </w:rPr>
                <w:t>170-003-2</w:t>
              </w:r>
              <w:bookmarkStart w:id="1018" w:name="募款、收受捐贈、借款、資本租賃之決策、執行及記錄—借款作業"/>
              <w:r w:rsidR="00627306" w:rsidRPr="002D0085">
                <w:rPr>
                  <w:rStyle w:val="a3"/>
                  <w:rFonts w:hint="eastAsia"/>
                  <w:color w:val="auto"/>
                </w:rPr>
                <w:t>募款、收受捐贈、借款、資本租賃之決策、執行及記錄</w:t>
              </w:r>
              <w:r w:rsidR="00475992" w:rsidRPr="002D0085">
                <w:rPr>
                  <w:rStyle w:val="a3"/>
                  <w:rFonts w:hint="eastAsia"/>
                  <w:color w:val="auto"/>
                </w:rPr>
                <w:t>-</w:t>
              </w:r>
              <w:r w:rsidR="00627306" w:rsidRPr="002D0085">
                <w:rPr>
                  <w:rStyle w:val="a3"/>
                  <w:rFonts w:hint="eastAsia"/>
                  <w:color w:val="auto"/>
                </w:rPr>
                <w:t>借款作業</w:t>
              </w:r>
              <w:bookmarkEnd w:id="1015"/>
              <w:bookmarkEnd w:id="1016"/>
              <w:bookmarkEnd w:id="1017"/>
              <w:bookmarkEnd w:id="1018"/>
            </w:hyperlink>
          </w:p>
        </w:tc>
        <w:tc>
          <w:tcPr>
            <w:tcW w:w="681" w:type="pct"/>
            <w:vAlign w:val="center"/>
          </w:tcPr>
          <w:p w14:paraId="114719E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54" w:type="pct"/>
            <w:gridSpan w:val="2"/>
            <w:vAlign w:val="center"/>
          </w:tcPr>
          <w:p w14:paraId="6FB99572"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4D7F7836" w14:textId="77777777" w:rsidTr="00627306">
        <w:trPr>
          <w:jc w:val="center"/>
        </w:trPr>
        <w:tc>
          <w:tcPr>
            <w:tcW w:w="701" w:type="pct"/>
            <w:vAlign w:val="center"/>
          </w:tcPr>
          <w:p w14:paraId="521546A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4" w:type="pct"/>
            <w:vAlign w:val="center"/>
          </w:tcPr>
          <w:p w14:paraId="1544A2A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81" w:type="pct"/>
            <w:vAlign w:val="center"/>
          </w:tcPr>
          <w:p w14:paraId="0520B1AB"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5" w:type="pct"/>
            <w:vAlign w:val="center"/>
          </w:tcPr>
          <w:p w14:paraId="524CAE2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79" w:type="pct"/>
            <w:vAlign w:val="center"/>
          </w:tcPr>
          <w:p w14:paraId="62C227D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19E296F" w14:textId="77777777" w:rsidTr="00627306">
        <w:trPr>
          <w:jc w:val="center"/>
        </w:trPr>
        <w:tc>
          <w:tcPr>
            <w:tcW w:w="701" w:type="pct"/>
            <w:vAlign w:val="center"/>
          </w:tcPr>
          <w:p w14:paraId="2E339B4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p>
        </w:tc>
        <w:tc>
          <w:tcPr>
            <w:tcW w:w="2464" w:type="pct"/>
          </w:tcPr>
          <w:p w14:paraId="0CD94066"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註記「現階段本校無此項業務，暫未編列內部控制規範」。</w:t>
            </w:r>
          </w:p>
          <w:p w14:paraId="05884CB8" w14:textId="77777777" w:rsidR="00627306" w:rsidRPr="002D0085" w:rsidRDefault="00627306" w:rsidP="00627306">
            <w:pPr>
              <w:spacing w:line="0" w:lineRule="atLeast"/>
              <w:rPr>
                <w:rFonts w:ascii="標楷體" w:eastAsia="標楷體" w:hAnsi="標楷體"/>
              </w:rPr>
            </w:pPr>
          </w:p>
        </w:tc>
        <w:tc>
          <w:tcPr>
            <w:tcW w:w="681" w:type="pct"/>
            <w:vAlign w:val="center"/>
          </w:tcPr>
          <w:p w14:paraId="58F3E32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75" w:type="pct"/>
            <w:vAlign w:val="center"/>
          </w:tcPr>
          <w:p w14:paraId="1F5DD40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釋妙暘</w:t>
            </w:r>
          </w:p>
        </w:tc>
        <w:tc>
          <w:tcPr>
            <w:tcW w:w="579" w:type="pct"/>
            <w:vAlign w:val="center"/>
          </w:tcPr>
          <w:p w14:paraId="6D9C560D" w14:textId="77777777" w:rsidR="00627306" w:rsidRPr="002D0085" w:rsidRDefault="00627306" w:rsidP="00627306">
            <w:pPr>
              <w:spacing w:line="0" w:lineRule="atLeast"/>
              <w:jc w:val="center"/>
              <w:rPr>
                <w:rFonts w:ascii="標楷體" w:eastAsia="標楷體" w:hAnsi="標楷體"/>
              </w:rPr>
            </w:pPr>
          </w:p>
        </w:tc>
      </w:tr>
      <w:tr w:rsidR="00654EFB" w:rsidRPr="002D0085" w14:paraId="7640D4A7" w14:textId="77777777" w:rsidTr="00627306">
        <w:trPr>
          <w:jc w:val="center"/>
        </w:trPr>
        <w:tc>
          <w:tcPr>
            <w:tcW w:w="701" w:type="pct"/>
            <w:vAlign w:val="center"/>
          </w:tcPr>
          <w:p w14:paraId="4BA852C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64" w:type="pct"/>
            <w:vAlign w:val="center"/>
          </w:tcPr>
          <w:p w14:paraId="137C72C3" w14:textId="77777777" w:rsidR="00627306" w:rsidRPr="002D0085" w:rsidRDefault="00627306" w:rsidP="00627306">
            <w:pPr>
              <w:spacing w:line="0" w:lineRule="atLeast"/>
              <w:rPr>
                <w:rFonts w:ascii="標楷體" w:eastAsia="標楷體" w:hAnsi="標楷體"/>
              </w:rPr>
            </w:pPr>
          </w:p>
          <w:p w14:paraId="284B6DD8"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70C1CA7D" w14:textId="77777777" w:rsidR="00627306" w:rsidRPr="002D0085" w:rsidRDefault="00627306" w:rsidP="00627306">
            <w:pPr>
              <w:spacing w:line="0" w:lineRule="atLeast"/>
              <w:jc w:val="both"/>
              <w:rPr>
                <w:rFonts w:ascii="標楷體" w:eastAsia="標楷體" w:hAnsi="標楷體"/>
              </w:rPr>
            </w:pPr>
          </w:p>
        </w:tc>
        <w:tc>
          <w:tcPr>
            <w:tcW w:w="681" w:type="pct"/>
            <w:vAlign w:val="center"/>
          </w:tcPr>
          <w:p w14:paraId="5582012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75" w:type="pct"/>
            <w:vAlign w:val="center"/>
          </w:tcPr>
          <w:p w14:paraId="777292EC"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579" w:type="pct"/>
            <w:vAlign w:val="center"/>
          </w:tcPr>
          <w:p w14:paraId="017B6791" w14:textId="77777777" w:rsidR="00627306" w:rsidRPr="002D0085" w:rsidRDefault="00627306" w:rsidP="00627306">
            <w:pPr>
              <w:spacing w:line="0" w:lineRule="atLeast"/>
              <w:jc w:val="center"/>
              <w:rPr>
                <w:rFonts w:ascii="標楷體" w:eastAsia="標楷體" w:hAnsi="標楷體"/>
              </w:rPr>
            </w:pPr>
          </w:p>
        </w:tc>
      </w:tr>
      <w:tr w:rsidR="00654EFB" w:rsidRPr="002D0085" w14:paraId="5F3B1F08" w14:textId="77777777" w:rsidTr="00627306">
        <w:trPr>
          <w:jc w:val="center"/>
        </w:trPr>
        <w:tc>
          <w:tcPr>
            <w:tcW w:w="701" w:type="pct"/>
            <w:vAlign w:val="center"/>
          </w:tcPr>
          <w:p w14:paraId="302B069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64" w:type="pct"/>
          </w:tcPr>
          <w:p w14:paraId="7DA91197"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正流程圖。</w:t>
            </w:r>
          </w:p>
          <w:p w14:paraId="5A14D147" w14:textId="77777777" w:rsidR="00627306" w:rsidRPr="002D0085" w:rsidRDefault="00627306" w:rsidP="00627306">
            <w:pPr>
              <w:spacing w:line="0" w:lineRule="atLeast"/>
              <w:ind w:left="100" w:hanging="100"/>
              <w:rPr>
                <w:rFonts w:ascii="標楷體" w:eastAsia="標楷體" w:hAnsi="標楷體"/>
              </w:rPr>
            </w:pPr>
            <w:r w:rsidRPr="002D0085">
              <w:rPr>
                <w:rFonts w:ascii="標楷體" w:eastAsia="標楷體" w:hAnsi="標楷體" w:cs="Times New Roman" w:hint="eastAsia"/>
                <w:szCs w:val="24"/>
              </w:rPr>
              <w:t>2.修正處：流程圖。</w:t>
            </w:r>
          </w:p>
        </w:tc>
        <w:tc>
          <w:tcPr>
            <w:tcW w:w="681" w:type="pct"/>
            <w:vAlign w:val="center"/>
          </w:tcPr>
          <w:p w14:paraId="6BAD81B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575" w:type="pct"/>
            <w:vAlign w:val="center"/>
          </w:tcPr>
          <w:p w14:paraId="7A55F2B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579" w:type="pct"/>
            <w:vAlign w:val="center"/>
          </w:tcPr>
          <w:p w14:paraId="4E4C468B" w14:textId="77777777" w:rsidR="00627306" w:rsidRPr="002D0085" w:rsidRDefault="00627306" w:rsidP="00627306">
            <w:pPr>
              <w:spacing w:line="0" w:lineRule="atLeast"/>
              <w:jc w:val="center"/>
              <w:rPr>
                <w:rFonts w:ascii="標楷體" w:eastAsia="標楷體" w:hAnsi="標楷體"/>
              </w:rPr>
            </w:pPr>
          </w:p>
        </w:tc>
      </w:tr>
      <w:tr w:rsidR="00654EFB" w:rsidRPr="002D0085" w14:paraId="2B7CBA24" w14:textId="77777777" w:rsidTr="00627306">
        <w:trPr>
          <w:jc w:val="center"/>
        </w:trPr>
        <w:tc>
          <w:tcPr>
            <w:tcW w:w="701" w:type="pct"/>
            <w:vAlign w:val="center"/>
          </w:tcPr>
          <w:p w14:paraId="7A225C4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64" w:type="pct"/>
          </w:tcPr>
          <w:p w14:paraId="133A2E77" w14:textId="77777777" w:rsidR="00627306" w:rsidRPr="002D0085" w:rsidRDefault="00627306" w:rsidP="00627306">
            <w:pPr>
              <w:spacing w:line="0" w:lineRule="atLeast"/>
              <w:ind w:left="100" w:hanging="100"/>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修正文字。</w:t>
            </w:r>
          </w:p>
          <w:p w14:paraId="3A1540A8" w14:textId="77777777" w:rsidR="00627306" w:rsidRPr="002D0085" w:rsidRDefault="00627306" w:rsidP="00627306">
            <w:pPr>
              <w:spacing w:line="0" w:lineRule="atLeast"/>
              <w:ind w:left="100" w:hanging="100"/>
              <w:rPr>
                <w:rFonts w:ascii="標楷體" w:eastAsia="標楷體" w:hAnsi="標楷體"/>
              </w:rPr>
            </w:pPr>
            <w:r w:rsidRPr="002D0085">
              <w:rPr>
                <w:rFonts w:ascii="標楷體" w:eastAsia="標楷體" w:hAnsi="標楷體" w:hint="eastAsia"/>
              </w:rPr>
              <w:t>2.</w:t>
            </w:r>
            <w:r w:rsidRPr="002D0085">
              <w:rPr>
                <w:rFonts w:ascii="標楷體" w:eastAsia="標楷體" w:hAnsi="標楷體"/>
              </w:rPr>
              <w:t>修正處：</w:t>
            </w:r>
            <w:r w:rsidRPr="002D0085">
              <w:rPr>
                <w:rFonts w:ascii="標楷體" w:eastAsia="標楷體" w:hAnsi="標楷體" w:hint="eastAsia"/>
              </w:rPr>
              <w:t>法規及相關文件修改5.3.。</w:t>
            </w:r>
          </w:p>
          <w:p w14:paraId="5C5E3410" w14:textId="77777777" w:rsidR="00627306" w:rsidRPr="002D0085" w:rsidRDefault="00627306" w:rsidP="00627306">
            <w:pPr>
              <w:spacing w:line="0" w:lineRule="atLeast"/>
              <w:ind w:left="100" w:hanging="100"/>
              <w:rPr>
                <w:rFonts w:ascii="標楷體" w:eastAsia="標楷體" w:hAnsi="標楷體"/>
              </w:rPr>
            </w:pPr>
          </w:p>
        </w:tc>
        <w:tc>
          <w:tcPr>
            <w:tcW w:w="681" w:type="pct"/>
            <w:vAlign w:val="center"/>
          </w:tcPr>
          <w:p w14:paraId="25002B2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6.10月</w:t>
            </w:r>
          </w:p>
        </w:tc>
        <w:tc>
          <w:tcPr>
            <w:tcW w:w="575" w:type="pct"/>
            <w:vAlign w:val="center"/>
          </w:tcPr>
          <w:p w14:paraId="1284026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579" w:type="pct"/>
            <w:vAlign w:val="center"/>
          </w:tcPr>
          <w:p w14:paraId="6D5D330F" w14:textId="77777777" w:rsidR="00627306" w:rsidRPr="002D0085" w:rsidRDefault="00627306" w:rsidP="00627306">
            <w:pPr>
              <w:spacing w:line="0" w:lineRule="atLeast"/>
              <w:jc w:val="center"/>
              <w:rPr>
                <w:rFonts w:ascii="標楷體" w:eastAsia="標楷體" w:hAnsi="標楷體"/>
              </w:rPr>
            </w:pPr>
          </w:p>
        </w:tc>
      </w:tr>
      <w:tr w:rsidR="00654EFB" w:rsidRPr="002D0085" w14:paraId="47329922" w14:textId="77777777" w:rsidTr="00627306">
        <w:trPr>
          <w:jc w:val="center"/>
        </w:trPr>
        <w:tc>
          <w:tcPr>
            <w:tcW w:w="701" w:type="pct"/>
            <w:vAlign w:val="center"/>
          </w:tcPr>
          <w:p w14:paraId="6AFDBBEF" w14:textId="77777777" w:rsidR="00F512CB" w:rsidRPr="002D0085" w:rsidRDefault="00F512CB"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464" w:type="pct"/>
          </w:tcPr>
          <w:p w14:paraId="231FBD42" w14:textId="77777777" w:rsidR="00F512CB" w:rsidRPr="002D0085" w:rsidRDefault="00F512CB" w:rsidP="00927BAE">
            <w:pPr>
              <w:pStyle w:val="a9"/>
              <w:numPr>
                <w:ilvl w:val="0"/>
                <w:numId w:val="335"/>
              </w:numPr>
              <w:spacing w:line="0" w:lineRule="atLeast"/>
              <w:ind w:leftChars="0"/>
              <w:rPr>
                <w:rFonts w:ascii="標楷體" w:eastAsia="標楷體" w:hAnsi="標楷體"/>
              </w:rPr>
            </w:pPr>
            <w:r w:rsidRPr="002D0085">
              <w:rPr>
                <w:rFonts w:ascii="標楷體" w:eastAsia="標楷體" w:hAnsi="標楷體" w:hint="eastAsia"/>
              </w:rPr>
              <w:t>修</w:t>
            </w:r>
            <w:r w:rsidRPr="002D0085">
              <w:rPr>
                <w:rFonts w:ascii="標楷體" w:eastAsia="標楷體" w:hAnsi="標楷體" w:cs="Times New Roman" w:hint="eastAsia"/>
                <w:szCs w:val="24"/>
              </w:rPr>
              <w:t>訂</w:t>
            </w:r>
            <w:r w:rsidRPr="002D0085">
              <w:rPr>
                <w:rFonts w:ascii="標楷體" w:eastAsia="標楷體" w:hAnsi="標楷體" w:hint="eastAsia"/>
              </w:rPr>
              <w:t>原因：修正文字</w:t>
            </w:r>
          </w:p>
          <w:p w14:paraId="13AC4327" w14:textId="77777777" w:rsidR="00F512CB" w:rsidRPr="002D0085" w:rsidRDefault="00F512CB" w:rsidP="00927BAE">
            <w:pPr>
              <w:pStyle w:val="a9"/>
              <w:numPr>
                <w:ilvl w:val="0"/>
                <w:numId w:val="335"/>
              </w:numPr>
              <w:spacing w:line="0" w:lineRule="atLeast"/>
              <w:ind w:leftChars="0"/>
              <w:rPr>
                <w:rFonts w:ascii="標楷體" w:eastAsia="標楷體" w:hAnsi="標楷體"/>
              </w:rPr>
            </w:pPr>
            <w:r w:rsidRPr="002D0085">
              <w:rPr>
                <w:rFonts w:ascii="標楷體" w:eastAsia="標楷體" w:hAnsi="標楷體" w:hint="eastAsia"/>
              </w:rPr>
              <w:t>修正處:</w:t>
            </w:r>
          </w:p>
          <w:p w14:paraId="5298EF28" w14:textId="77777777" w:rsidR="00F512CB" w:rsidRPr="002D0085" w:rsidRDefault="00F512CB" w:rsidP="00927BAE">
            <w:pPr>
              <w:pStyle w:val="a9"/>
              <w:numPr>
                <w:ilvl w:val="0"/>
                <w:numId w:val="336"/>
              </w:numPr>
              <w:spacing w:line="0" w:lineRule="atLeast"/>
              <w:ind w:leftChars="0"/>
              <w:rPr>
                <w:rFonts w:ascii="標楷體" w:eastAsia="標楷體" w:hAnsi="標楷體"/>
              </w:rPr>
            </w:pPr>
            <w:r w:rsidRPr="002D0085">
              <w:rPr>
                <w:rFonts w:ascii="標楷體" w:eastAsia="標楷體" w:hAnsi="標楷體" w:hint="eastAsia"/>
              </w:rPr>
              <w:t>作業程序：b2.2.2及3.6</w:t>
            </w:r>
          </w:p>
          <w:p w14:paraId="501BB004" w14:textId="77777777" w:rsidR="00F512CB" w:rsidRPr="002D0085" w:rsidRDefault="00F512CB" w:rsidP="00927BAE">
            <w:pPr>
              <w:pStyle w:val="a9"/>
              <w:numPr>
                <w:ilvl w:val="0"/>
                <w:numId w:val="336"/>
              </w:numPr>
              <w:spacing w:line="0" w:lineRule="atLeast"/>
              <w:ind w:leftChars="0"/>
              <w:rPr>
                <w:rFonts w:ascii="標楷體" w:eastAsia="標楷體" w:hAnsi="標楷體"/>
              </w:rPr>
            </w:pPr>
            <w:r w:rsidRPr="002D0085">
              <w:rPr>
                <w:rFonts w:ascii="標楷體" w:eastAsia="標楷體" w:hAnsi="標楷體" w:hint="eastAsia"/>
              </w:rPr>
              <w:t>法規及相關依據：5.1、5.2</w:t>
            </w:r>
          </w:p>
        </w:tc>
        <w:tc>
          <w:tcPr>
            <w:tcW w:w="681" w:type="pct"/>
            <w:vAlign w:val="center"/>
          </w:tcPr>
          <w:p w14:paraId="513C652A" w14:textId="77777777" w:rsidR="00F512CB" w:rsidRPr="002D0085" w:rsidRDefault="00F512CB"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575" w:type="pct"/>
            <w:vAlign w:val="center"/>
          </w:tcPr>
          <w:p w14:paraId="1501E2B0" w14:textId="77777777" w:rsidR="00F512CB" w:rsidRPr="002D0085" w:rsidRDefault="00F512CB"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579" w:type="pct"/>
            <w:vAlign w:val="center"/>
          </w:tcPr>
          <w:p w14:paraId="280B4BB1" w14:textId="77777777" w:rsidR="00F512CB" w:rsidRPr="002D0085" w:rsidRDefault="00F512CB" w:rsidP="00F512CB">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5463965F" w14:textId="77777777" w:rsidR="00F512CB" w:rsidRPr="002D0085" w:rsidRDefault="00F512CB" w:rsidP="00F512CB">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04623908" w14:textId="0B8CA8E2" w:rsidR="00F512CB" w:rsidRPr="002D0085" w:rsidRDefault="00F512CB"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3E914CDD"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5257E1A"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13" behindDoc="0" locked="0" layoutInCell="1" allowOverlap="1" wp14:anchorId="6B83FB48" wp14:editId="2276A853">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597DBE"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3FB48" id="_x0000_s1248"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UP3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" fillcolor="white [3201]" stroked="f" strokeweight="1pt">
                <v:textbox>
                  <w:txbxContent>
                    <w:p w14:paraId="59597DBE"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2D0085" w14:paraId="23933A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636E82"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AB4209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238596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26CBA06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6CD4BE1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388E820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E1F2D9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6" w:type="pct"/>
            <w:tcBorders>
              <w:right w:val="single" w:sz="12" w:space="0" w:color="auto"/>
            </w:tcBorders>
            <w:vAlign w:val="center"/>
          </w:tcPr>
          <w:p w14:paraId="1D240A8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EA1CA1D"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B529134"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69993DA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36DEE74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2</w:t>
            </w:r>
          </w:p>
        </w:tc>
        <w:tc>
          <w:tcPr>
            <w:tcW w:w="650" w:type="pct"/>
            <w:tcBorders>
              <w:bottom w:val="single" w:sz="12" w:space="0" w:color="auto"/>
            </w:tcBorders>
            <w:vAlign w:val="center"/>
          </w:tcPr>
          <w:p w14:paraId="205AED0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5B42F5E9" w14:textId="0C0E4F5C" w:rsidR="00627306" w:rsidRPr="002D0085" w:rsidRDefault="00627306" w:rsidP="00F512C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Pr="002D0085">
              <w:rPr>
                <w:rFonts w:ascii="標楷體" w:eastAsia="標楷體" w:hAnsi="標楷體" w:hint="eastAsia"/>
                <w:sz w:val="20"/>
                <w:szCs w:val="20"/>
              </w:rPr>
              <w:t>.</w:t>
            </w:r>
            <w:r w:rsidR="00F512CB"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F512CB" w:rsidRPr="002D0085">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2E0CE7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755DE83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0926C1F7"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2324115"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2D0085">
        <w:rPr>
          <w:rFonts w:ascii="標楷體" w:eastAsia="標楷體" w:hAnsi="標楷體" w:cs="Times New Roman" w:hint="eastAsia"/>
          <w:b/>
          <w:bCs/>
          <w:szCs w:val="24"/>
        </w:rPr>
        <w:t>1.流程圖：</w:t>
      </w:r>
    </w:p>
    <w:p w14:paraId="1CF79F78" w14:textId="77777777" w:rsidR="00627306" w:rsidRPr="002D0085" w:rsidRDefault="0082635D" w:rsidP="00627306">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8793" w:dyaOrig="11794" w14:anchorId="185CCAC2">
          <v:shape id="_x0000_i1215" type="#_x0000_t75" style="width:496.6pt;height:517.75pt" o:ole="">
            <v:imagedata r:id="rId484" o:title=""/>
          </v:shape>
          <o:OLEObject Type="Embed" ProgID="Visio.Drawing.11" ShapeID="_x0000_i1215" DrawAspect="Content" ObjectID="_1843027032" r:id="rId485"/>
        </w:object>
      </w:r>
    </w:p>
    <w:p w14:paraId="62AD7417" w14:textId="77777777" w:rsidR="00627306" w:rsidRPr="002D0085" w:rsidRDefault="00627306" w:rsidP="00627306">
      <w:pPr>
        <w:autoSpaceDE w:val="0"/>
        <w:autoSpaceDN w:val="0"/>
        <w:jc w:val="both"/>
        <w:textAlignment w:val="baseline"/>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654EFB" w:rsidRPr="002D0085" w14:paraId="741592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4B8AB8"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66056293" w14:textId="77777777" w:rsidTr="00FF7BA8">
        <w:trPr>
          <w:jc w:val="center"/>
        </w:trPr>
        <w:tc>
          <w:tcPr>
            <w:tcW w:w="2215" w:type="pct"/>
            <w:tcBorders>
              <w:left w:val="single" w:sz="12" w:space="0" w:color="auto"/>
              <w:bottom w:val="single" w:sz="2" w:space="0" w:color="auto"/>
              <w:right w:val="single" w:sz="2" w:space="0" w:color="auto"/>
            </w:tcBorders>
            <w:vAlign w:val="center"/>
          </w:tcPr>
          <w:p w14:paraId="7A90FB6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270A646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54BBB61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404559E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F980DE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14:paraId="475A15D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D1BD7A2"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7A3907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58E9469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084625B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2</w:t>
            </w:r>
          </w:p>
        </w:tc>
        <w:tc>
          <w:tcPr>
            <w:tcW w:w="650" w:type="pct"/>
            <w:tcBorders>
              <w:bottom w:val="single" w:sz="12" w:space="0" w:color="auto"/>
            </w:tcBorders>
            <w:vAlign w:val="center"/>
          </w:tcPr>
          <w:p w14:paraId="06209D1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2C365DA2" w14:textId="161AF1C4" w:rsidR="00627306" w:rsidRPr="002D0085" w:rsidRDefault="00627306" w:rsidP="00065B5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Pr="002D0085">
              <w:rPr>
                <w:rFonts w:ascii="標楷體" w:eastAsia="標楷體" w:hAnsi="標楷體" w:hint="eastAsia"/>
                <w:sz w:val="20"/>
                <w:szCs w:val="20"/>
              </w:rPr>
              <w:t>.</w:t>
            </w:r>
            <w:r w:rsidR="00065B5A"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065B5A" w:rsidRPr="002D0085">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3CB2DC2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34B3B46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5BC84B3D"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153097E"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2D0085">
        <w:rPr>
          <w:rFonts w:ascii="標楷體" w:eastAsia="標楷體" w:hAnsi="標楷體" w:cs="Times New Roman" w:hint="eastAsia"/>
          <w:b/>
          <w:bCs/>
          <w:szCs w:val="24"/>
        </w:rPr>
        <w:t>2.作業程序：</w:t>
      </w:r>
    </w:p>
    <w:p w14:paraId="099FDBAD" w14:textId="77777777" w:rsidR="00627306" w:rsidRPr="002D0085" w:rsidRDefault="00627306" w:rsidP="00927BAE">
      <w:pPr>
        <w:numPr>
          <w:ilvl w:val="1"/>
          <w:numId w:val="3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資金預算</w:t>
      </w:r>
    </w:p>
    <w:p w14:paraId="54BB3877"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2D72050C"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若於學期間發生重大特殊專案，預估其資金流量不足，而決定以借款方式支應時，則須董事會同意洽借，俾便於資金確有不足時向董事會申請動支。</w:t>
      </w:r>
    </w:p>
    <w:p w14:paraId="0A3872B5" w14:textId="77777777" w:rsidR="00627306" w:rsidRPr="002D0085" w:rsidRDefault="00627306" w:rsidP="00927BAE">
      <w:pPr>
        <w:numPr>
          <w:ilvl w:val="1"/>
          <w:numId w:val="3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借款申請</w:t>
      </w:r>
    </w:p>
    <w:p w14:paraId="329538F6"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學校向董事會洽借營運資金（包含資本支出）應列出資金需求時間、需求金額及償還計劃，並製訂借款合約。</w:t>
      </w:r>
    </w:p>
    <w:p w14:paraId="21B6F97B" w14:textId="22B9A813"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2.本校若向關係人、其他個人或非金融機構借款，其借款利率應等於或小於相同時期台灣銀行基本放款利率，及應於借款前依「教育部監督學校財團法人及所設私立學校融資作業要點」規定辦理有關事宜。</w:t>
      </w:r>
    </w:p>
    <w:p w14:paraId="038D9B6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3.本校若向關係人、其他個人或非金融機構借款，其借款利率等於</w:t>
      </w:r>
      <w:r w:rsidRPr="002D0085">
        <w:rPr>
          <w:rFonts w:ascii="標楷體" w:eastAsia="標楷體" w:hAnsi="標楷體"/>
        </w:rPr>
        <w:t>0</w:t>
      </w:r>
      <w:r w:rsidRPr="002D0085">
        <w:rPr>
          <w:rFonts w:ascii="標楷體" w:eastAsia="標楷體" w:hAnsi="標楷體" w:hint="eastAsia"/>
        </w:rPr>
        <w:t>時，確認無不利於本校之負債承諾、或有事項，或其他涉及非常規事項之安排。</w:t>
      </w:r>
    </w:p>
    <w:p w14:paraId="6A90AA31" w14:textId="77777777" w:rsidR="00627306" w:rsidRPr="002D0085" w:rsidRDefault="00627306" w:rsidP="00927BAE">
      <w:pPr>
        <w:numPr>
          <w:ilvl w:val="1"/>
          <w:numId w:val="3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借款之運用及償還：</w:t>
      </w:r>
    </w:p>
    <w:p w14:paraId="4ADE14D5"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1.借款如係指定用途者，應依計劃或約定予以動用，不得移作他用。</w:t>
      </w:r>
    </w:p>
    <w:p w14:paraId="44D212F5"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2.若係約定到期一次償還或分期償還者，應依借款計畫於到期前預為籌措資金，以備到期時償還。</w:t>
      </w:r>
    </w:p>
    <w:p w14:paraId="4A2E2A34" w14:textId="77777777" w:rsidR="00627306" w:rsidRPr="002D0085" w:rsidRDefault="00627306" w:rsidP="00927BAE">
      <w:pPr>
        <w:numPr>
          <w:ilvl w:val="1"/>
          <w:numId w:val="33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舉債指數、核准及核備：</w:t>
      </w:r>
    </w:p>
    <w:p w14:paraId="6815E7A0"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4.1</w:t>
      </w:r>
      <w:r w:rsidRPr="002D0085">
        <w:rPr>
          <w:rFonts w:ascii="標楷體" w:eastAsia="標楷體" w:hAnsi="標楷體"/>
        </w:rPr>
        <w:t>.</w:t>
      </w:r>
      <w:r w:rsidRPr="002D0085">
        <w:rPr>
          <w:rFonts w:ascii="標楷體" w:eastAsia="標楷體" w:hAnsi="標楷體" w:hint="eastAsia"/>
        </w:rPr>
        <w:t>舉債指數：指本校借款淨額除以扣減不動產支出前現金餘絀所得之商數。本校有附屬機構與相關事業，應補充計算各附屬機構及相關事業之舉債指數。</w:t>
      </w:r>
    </w:p>
    <w:p w14:paraId="2B63E40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4</w:t>
      </w:r>
      <w:r w:rsidRPr="002D0085">
        <w:rPr>
          <w:rFonts w:ascii="標楷體" w:eastAsia="標楷體" w:hAnsi="標楷體"/>
        </w:rPr>
        <w:t>.2.</w:t>
      </w:r>
      <w:r w:rsidRPr="002D0085">
        <w:rPr>
          <w:rFonts w:ascii="標楷體" w:eastAsia="標楷體" w:hAnsi="標楷體" w:hint="eastAsia"/>
        </w:rPr>
        <w:t>本校符合下列條件之一者，應於借款前，專案報教育部核定後始得辦理：</w:t>
      </w:r>
    </w:p>
    <w:p w14:paraId="3230BB63" w14:textId="77777777" w:rsidR="00627306" w:rsidRPr="002D0085" w:rsidRDefault="00627306" w:rsidP="00627306">
      <w:pPr>
        <w:ind w:leftChars="600" w:left="2400" w:hangingChars="400" w:hanging="96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4</w:t>
      </w:r>
      <w:r w:rsidRPr="002D0085">
        <w:rPr>
          <w:rFonts w:ascii="標楷體" w:eastAsia="標楷體" w:hAnsi="標楷體"/>
        </w:rPr>
        <w:t>.2.1.</w:t>
      </w:r>
      <w:r w:rsidRPr="002D0085">
        <w:rPr>
          <w:rFonts w:ascii="標楷體" w:eastAsia="標楷體" w:hAnsi="標楷體" w:hint="eastAsia"/>
        </w:rPr>
        <w:t>舉債指數大於五或扣減不動產支出前之餘額為負數。</w:t>
      </w:r>
    </w:p>
    <w:p w14:paraId="129197B0" w14:textId="77777777" w:rsidR="00627306" w:rsidRPr="002D0085" w:rsidRDefault="00627306" w:rsidP="00627306">
      <w:pPr>
        <w:ind w:leftChars="600" w:left="2400" w:hangingChars="400" w:hanging="96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4</w:t>
      </w:r>
      <w:r w:rsidRPr="002D0085">
        <w:rPr>
          <w:rFonts w:ascii="標楷體" w:eastAsia="標楷體" w:hAnsi="標楷體"/>
        </w:rPr>
        <w:t>.2.2.</w:t>
      </w:r>
      <w:r w:rsidRPr="002D0085">
        <w:rPr>
          <w:rFonts w:ascii="標楷體" w:eastAsia="標楷體" w:hAnsi="標楷體" w:hint="eastAsia"/>
        </w:rPr>
        <w:t>私立學校擴建分校、分部或附屬機構及相關事業增置擴建。</w:t>
      </w:r>
    </w:p>
    <w:p w14:paraId="767502CA" w14:textId="77777777" w:rsidR="00627306" w:rsidRPr="002D0085" w:rsidRDefault="00627306" w:rsidP="00627306">
      <w:pPr>
        <w:ind w:leftChars="600" w:left="2400" w:hangingChars="400" w:hanging="96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4</w:t>
      </w:r>
      <w:r w:rsidRPr="002D0085">
        <w:rPr>
          <w:rFonts w:ascii="標楷體" w:eastAsia="標楷體" w:hAnsi="標楷體"/>
        </w:rPr>
        <w:t>.2.3.</w:t>
      </w:r>
      <w:r w:rsidRPr="002D0085">
        <w:rPr>
          <w:rFonts w:ascii="標楷體" w:eastAsia="標楷體" w:hAnsi="標楷體" w:hint="eastAsia"/>
        </w:rPr>
        <w:t>財務異常，經教育部糾正有案或應限期改善。</w:t>
      </w:r>
    </w:p>
    <w:p w14:paraId="01F90702"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4</w:t>
      </w:r>
      <w:r w:rsidRPr="002D0085">
        <w:rPr>
          <w:rFonts w:ascii="標楷體" w:eastAsia="標楷體" w:hAnsi="標楷體"/>
        </w:rPr>
        <w:t>.3.</w:t>
      </w:r>
      <w:r w:rsidRPr="002D0085">
        <w:rPr>
          <w:rFonts w:ascii="標楷體" w:eastAsia="標楷體" w:hAnsi="標楷體" w:hint="eastAsia"/>
        </w:rPr>
        <w:t>本校符合下列條件之一者，應於借款後一個月內，專案報教育部備查：</w:t>
      </w:r>
    </w:p>
    <w:p w14:paraId="498E8283" w14:textId="77777777" w:rsidR="00627306" w:rsidRPr="002D0085" w:rsidRDefault="00627306" w:rsidP="00627306">
      <w:pPr>
        <w:ind w:leftChars="600" w:left="2400" w:hangingChars="400" w:hanging="96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4</w:t>
      </w:r>
      <w:r w:rsidRPr="002D0085">
        <w:rPr>
          <w:rFonts w:ascii="標楷體" w:eastAsia="標楷體" w:hAnsi="標楷體"/>
        </w:rPr>
        <w:t>.3.1.</w:t>
      </w:r>
      <w:r w:rsidRPr="002D0085">
        <w:rPr>
          <w:rFonts w:ascii="標楷體" w:eastAsia="標楷體" w:hAnsi="標楷體" w:hint="eastAsia"/>
        </w:rPr>
        <w:t>舉債指數大於零且小於或等於五。</w:t>
      </w:r>
    </w:p>
    <w:p w14:paraId="7B31AA90" w14:textId="77777777" w:rsidR="00627306" w:rsidRPr="002D0085" w:rsidRDefault="00627306" w:rsidP="00627306">
      <w:pPr>
        <w:ind w:leftChars="600" w:left="2400" w:hangingChars="400" w:hanging="96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4</w:t>
      </w:r>
      <w:r w:rsidRPr="002D0085">
        <w:rPr>
          <w:rFonts w:ascii="標楷體" w:eastAsia="標楷體" w:hAnsi="標楷體"/>
        </w:rPr>
        <w:t>.3.2.</w:t>
      </w:r>
      <w:r w:rsidRPr="002D0085">
        <w:rPr>
          <w:rFonts w:ascii="標楷體" w:eastAsia="標楷體" w:hAnsi="標楷體" w:hint="eastAsia"/>
        </w:rPr>
        <w:t>為支應短期資金需求，舉借三個月以內短期借款。</w:t>
      </w:r>
    </w:p>
    <w:p w14:paraId="3B695863"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2D0085" w14:paraId="25C545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70B464"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3B0EEB0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1C12E14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1B5814B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1D1E85D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37027F0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5CEE54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6" w:type="pct"/>
            <w:tcBorders>
              <w:right w:val="single" w:sz="12" w:space="0" w:color="auto"/>
            </w:tcBorders>
            <w:vAlign w:val="center"/>
          </w:tcPr>
          <w:p w14:paraId="1D3FFE6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435E817"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65AC42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2323115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135DDB6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2</w:t>
            </w:r>
          </w:p>
        </w:tc>
        <w:tc>
          <w:tcPr>
            <w:tcW w:w="650" w:type="pct"/>
            <w:tcBorders>
              <w:bottom w:val="single" w:sz="12" w:space="0" w:color="auto"/>
            </w:tcBorders>
            <w:vAlign w:val="center"/>
          </w:tcPr>
          <w:p w14:paraId="12B7B8B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2D372A31" w14:textId="2D198509"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00065B5A"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065B5A" w:rsidRPr="002D0085">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85A531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7C33A46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13A73859"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0897550" w14:textId="77777777" w:rsidR="00627306" w:rsidRPr="002D0085" w:rsidRDefault="00627306" w:rsidP="00627306">
      <w:pPr>
        <w:spacing w:before="100" w:beforeAutospacing="1"/>
        <w:ind w:leftChars="300" w:left="1440" w:hangingChars="300" w:hanging="72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4</w:t>
      </w:r>
      <w:r w:rsidRPr="002D0085">
        <w:rPr>
          <w:rFonts w:ascii="標楷體" w:eastAsia="標楷體" w:hAnsi="標楷體"/>
        </w:rPr>
        <w:t>.4.</w:t>
      </w:r>
      <w:r w:rsidRPr="002D0085">
        <w:rPr>
          <w:rFonts w:ascii="標楷體" w:eastAsia="標楷體" w:hAnsi="標楷體" w:hint="eastAsia"/>
        </w:rPr>
        <w:t>為支應短期資金需求，舉借三個月以內之短期借款，不受舉債指數之限制。但本校不得以短期借款資金支應購建固定資產等長期性資金需求。</w:t>
      </w:r>
    </w:p>
    <w:p w14:paraId="64667054"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4</w:t>
      </w:r>
      <w:r w:rsidRPr="002D0085">
        <w:rPr>
          <w:rFonts w:ascii="標楷體" w:eastAsia="標楷體" w:hAnsi="標楷體"/>
        </w:rPr>
        <w:t>.5.</w:t>
      </w:r>
      <w:r w:rsidRPr="002D0085">
        <w:rPr>
          <w:rFonts w:ascii="標楷體" w:eastAsia="標楷體" w:hAnsi="標楷體" w:hint="eastAsia"/>
        </w:rPr>
        <w:t>本校符合下列條件之一者，其辦理借款無須報教育部核定或備查：</w:t>
      </w:r>
    </w:p>
    <w:p w14:paraId="48F0376F"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bCs/>
        </w:rPr>
        <w:t>2.</w:t>
      </w:r>
      <w:r w:rsidRPr="002D0085">
        <w:rPr>
          <w:rFonts w:ascii="標楷體" w:eastAsia="標楷體" w:hAnsi="標楷體" w:hint="eastAsia"/>
          <w:bCs/>
        </w:rPr>
        <w:t>4</w:t>
      </w:r>
      <w:r w:rsidRPr="002D0085">
        <w:rPr>
          <w:rFonts w:ascii="標楷體" w:eastAsia="標楷體" w:hAnsi="標楷體"/>
          <w:bCs/>
        </w:rPr>
        <w:t>.5.1.</w:t>
      </w:r>
      <w:r w:rsidRPr="002D0085">
        <w:rPr>
          <w:rFonts w:ascii="標楷體" w:eastAsia="標楷體" w:hAnsi="標楷體" w:hint="eastAsia"/>
          <w:bCs/>
        </w:rPr>
        <w:t>舉債指數等於零。</w:t>
      </w:r>
    </w:p>
    <w:p w14:paraId="428B6CE6" w14:textId="77777777" w:rsidR="00627306" w:rsidRPr="002D0085" w:rsidRDefault="00627306" w:rsidP="00627306">
      <w:pPr>
        <w:tabs>
          <w:tab w:val="num" w:pos="2552"/>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bCs/>
        </w:rPr>
        <w:t>2.</w:t>
      </w:r>
      <w:r w:rsidRPr="002D0085">
        <w:rPr>
          <w:rFonts w:ascii="標楷體" w:eastAsia="標楷體" w:hAnsi="標楷體" w:hint="eastAsia"/>
          <w:bCs/>
        </w:rPr>
        <w:t>4</w:t>
      </w:r>
      <w:r w:rsidRPr="002D0085">
        <w:rPr>
          <w:rFonts w:ascii="標楷體" w:eastAsia="標楷體" w:hAnsi="標楷體"/>
          <w:bCs/>
        </w:rPr>
        <w:t>.5.2.</w:t>
      </w:r>
      <w:r w:rsidRPr="002D0085">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14:paraId="79DD89A5"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4</w:t>
      </w:r>
      <w:r w:rsidRPr="002D0085">
        <w:rPr>
          <w:rFonts w:ascii="標楷體" w:eastAsia="標楷體" w:hAnsi="標楷體"/>
        </w:rPr>
        <w:t>.6.</w:t>
      </w:r>
      <w:r w:rsidRPr="002D0085">
        <w:rPr>
          <w:rFonts w:ascii="標楷體" w:eastAsia="標楷體" w:hAnsi="標楷體" w:hint="eastAsia"/>
        </w:rPr>
        <w:t>本校借款，依符合借款條件，需專案報教育部核定時，應檢附教育部規定資料文件。</w:t>
      </w:r>
    </w:p>
    <w:p w14:paraId="42F673D4"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rPr>
        <w:t>2.</w:t>
      </w:r>
      <w:r w:rsidRPr="002D0085">
        <w:rPr>
          <w:rFonts w:ascii="標楷體" w:eastAsia="標楷體" w:hAnsi="標楷體" w:hint="eastAsia"/>
        </w:rPr>
        <w:t>4</w:t>
      </w:r>
      <w:r w:rsidRPr="002D0085">
        <w:rPr>
          <w:rFonts w:ascii="標楷體" w:eastAsia="標楷體" w:hAnsi="標楷體"/>
        </w:rPr>
        <w:t>.7.</w:t>
      </w:r>
      <w:r w:rsidRPr="002D0085">
        <w:rPr>
          <w:rFonts w:ascii="標楷體" w:eastAsia="標楷體" w:hAnsi="標楷體" w:hint="eastAsia"/>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03C673A5"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2D0085">
        <w:rPr>
          <w:rFonts w:ascii="標楷體" w:eastAsia="標楷體" w:hAnsi="標楷體" w:cs="Times New Roman" w:hint="eastAsia"/>
          <w:b/>
          <w:bCs/>
          <w:szCs w:val="24"/>
        </w:rPr>
        <w:t>3.控制重點：</w:t>
      </w:r>
    </w:p>
    <w:p w14:paraId="6F4F3C6F"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3.1.本校借款額度申請，是否考量資金調度需求評估，其評估是否合理。</w:t>
      </w:r>
    </w:p>
    <w:p w14:paraId="4DCE50B4"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3.2.有關借款額度申請是否依程序辦理。</w:t>
      </w:r>
    </w:p>
    <w:p w14:paraId="7EFAF642"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3.3.是否依借款合約支付借款利息。</w:t>
      </w:r>
    </w:p>
    <w:p w14:paraId="7CC63F41"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3.4.是否依約償還借款本金。</w:t>
      </w:r>
    </w:p>
    <w:p w14:paraId="5C75956D"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3.5.本校於年度中，有新增借款者，是否依私立學校會計制度之一致規定，於借款後次月檢送</w:t>
      </w:r>
      <w:r w:rsidRPr="002D0085">
        <w:rPr>
          <w:rFonts w:ascii="標楷體" w:eastAsia="標楷體" w:hAnsi="標楷體" w:hint="eastAsia"/>
        </w:rPr>
        <w:t>舉債指數計算表</w:t>
      </w:r>
      <w:r w:rsidRPr="002D0085">
        <w:rPr>
          <w:rFonts w:ascii="標楷體" w:eastAsia="標楷體" w:hAnsi="標楷體" w:hint="eastAsia"/>
          <w:kern w:val="0"/>
          <w:szCs w:val="20"/>
        </w:rPr>
        <w:t>，並附註說明借款類別、對象、金額、期間及還款方式等，併同會計月報教育部備查；會計年度終了後，是否於會計師簽證之財務報表中揭露</w:t>
      </w:r>
      <w:r w:rsidRPr="002D0085">
        <w:rPr>
          <w:rFonts w:ascii="標楷體" w:eastAsia="標楷體" w:hAnsi="標楷體" w:hint="eastAsia"/>
        </w:rPr>
        <w:t>舉債指數計算表</w:t>
      </w:r>
      <w:r w:rsidRPr="002D0085">
        <w:rPr>
          <w:rFonts w:ascii="標楷體" w:eastAsia="標楷體" w:hAnsi="標楷體" w:hint="eastAsia"/>
          <w:kern w:val="0"/>
          <w:szCs w:val="20"/>
        </w:rPr>
        <w:t>。</w:t>
      </w:r>
    </w:p>
    <w:p w14:paraId="25F25755" w14:textId="2DB70705"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3.6.本校若向關係人、其他個人或非金融機構借款，其借款利率是否等於或小於相同時期</w:t>
      </w:r>
      <w:r w:rsidRPr="002D0085">
        <w:rPr>
          <w:rFonts w:ascii="標楷體" w:eastAsia="標楷體" w:hAnsi="標楷體" w:hint="eastAsia"/>
        </w:rPr>
        <w:t>台灣銀行基本放款利率</w:t>
      </w:r>
      <w:r w:rsidRPr="002D0085">
        <w:rPr>
          <w:rFonts w:ascii="標楷體" w:eastAsia="標楷體" w:hAnsi="標楷體" w:hint="eastAsia"/>
          <w:kern w:val="0"/>
          <w:szCs w:val="20"/>
        </w:rPr>
        <w:t>，及是否於借款前依「教育部監督學校財團法人及所設私立學校融資作業要點」規定辦理有關事宜。</w:t>
      </w:r>
    </w:p>
    <w:p w14:paraId="5D0D1E76"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3.7.本校若向關係人、其他個人或非金融機構借款，其借款利率等於</w:t>
      </w:r>
      <w:r w:rsidRPr="002D0085">
        <w:rPr>
          <w:rFonts w:ascii="標楷體" w:eastAsia="標楷體" w:hAnsi="標楷體"/>
          <w:kern w:val="0"/>
          <w:szCs w:val="20"/>
        </w:rPr>
        <w:t>0</w:t>
      </w:r>
      <w:r w:rsidRPr="002D0085">
        <w:rPr>
          <w:rFonts w:ascii="標楷體" w:eastAsia="標楷體" w:hAnsi="標楷體" w:hint="eastAsia"/>
          <w:kern w:val="0"/>
          <w:szCs w:val="20"/>
        </w:rPr>
        <w:t>時，確認是否有不利本校之負債承諾、或有事項，或其他涉及非常規事項之安排。</w:t>
      </w:r>
    </w:p>
    <w:p w14:paraId="5B5672C0"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kern w:val="0"/>
          <w:szCs w:val="20"/>
        </w:rPr>
      </w:pPr>
      <w:r w:rsidRPr="002D0085">
        <w:rPr>
          <w:rFonts w:ascii="標楷體" w:eastAsia="標楷體" w:hAnsi="標楷體" w:cs="Times New Roman" w:hint="eastAsia"/>
          <w:b/>
          <w:bCs/>
          <w:szCs w:val="24"/>
        </w:rPr>
        <w:t>4.使用表單：</w:t>
      </w:r>
    </w:p>
    <w:p w14:paraId="1E7D2072"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4.1.應付帳款明細表。</w:t>
      </w:r>
    </w:p>
    <w:p w14:paraId="41527015"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4.2.借入款變動表。</w:t>
      </w:r>
    </w:p>
    <w:p w14:paraId="12A2B816" w14:textId="77777777" w:rsidR="00627306" w:rsidRPr="002D0085"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4.3.舉債指數計算表。</w:t>
      </w:r>
      <w:r w:rsidRPr="002D0085">
        <w:rPr>
          <w:rFonts w:ascii="標楷體" w:eastAsia="標楷體" w:hAnsi="標楷體"/>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2D0085" w14:paraId="5F457B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7CF166"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57A21CF1" w14:textId="77777777" w:rsidTr="00FF7BA8">
        <w:trPr>
          <w:jc w:val="center"/>
        </w:trPr>
        <w:tc>
          <w:tcPr>
            <w:tcW w:w="2295" w:type="pct"/>
            <w:tcBorders>
              <w:left w:val="single" w:sz="12" w:space="0" w:color="auto"/>
              <w:bottom w:val="single" w:sz="2" w:space="0" w:color="auto"/>
              <w:right w:val="single" w:sz="2" w:space="0" w:color="auto"/>
            </w:tcBorders>
            <w:vAlign w:val="center"/>
          </w:tcPr>
          <w:p w14:paraId="07A0704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30FF971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5854955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3FF1FCB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179486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6" w:type="pct"/>
            <w:tcBorders>
              <w:right w:val="single" w:sz="12" w:space="0" w:color="auto"/>
            </w:tcBorders>
            <w:vAlign w:val="center"/>
          </w:tcPr>
          <w:p w14:paraId="64DB99A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313E93A"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13D26C4"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2204DF2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2FF2C77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2</w:t>
            </w:r>
          </w:p>
        </w:tc>
        <w:tc>
          <w:tcPr>
            <w:tcW w:w="650" w:type="pct"/>
            <w:tcBorders>
              <w:bottom w:val="single" w:sz="12" w:space="0" w:color="auto"/>
            </w:tcBorders>
            <w:vAlign w:val="center"/>
          </w:tcPr>
          <w:p w14:paraId="0FDB312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66FA8717" w14:textId="6DCB5CE1"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00065B5A"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065B5A" w:rsidRPr="002D0085">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41D699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4</w:t>
            </w:r>
            <w:r w:rsidRPr="002D0085">
              <w:rPr>
                <w:rFonts w:ascii="標楷體" w:eastAsia="標楷體" w:hAnsi="標楷體"/>
                <w:sz w:val="20"/>
                <w:szCs w:val="20"/>
              </w:rPr>
              <w:t>頁/</w:t>
            </w:r>
          </w:p>
          <w:p w14:paraId="67689B1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4F99957C"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6824DB5"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2D0085">
        <w:rPr>
          <w:rFonts w:ascii="標楷體" w:eastAsia="標楷體" w:hAnsi="標楷體" w:cs="Times New Roman" w:hint="eastAsia"/>
          <w:b/>
          <w:bCs/>
          <w:szCs w:val="24"/>
        </w:rPr>
        <w:t>5.法規及相關依據：</w:t>
      </w:r>
    </w:p>
    <w:p w14:paraId="0FEBFB83" w14:textId="2FADB2EE" w:rsidR="00627306" w:rsidRPr="002D0085" w:rsidRDefault="00627306" w:rsidP="00927BAE">
      <w:pPr>
        <w:numPr>
          <w:ilvl w:val="1"/>
          <w:numId w:val="33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私立學校法（</w:t>
      </w:r>
      <w:r w:rsidRPr="002D0085">
        <w:rPr>
          <w:rFonts w:ascii="標楷體" w:eastAsia="標楷體" w:hAnsi="標楷體"/>
        </w:rPr>
        <w:t>103.6.18</w:t>
      </w:r>
      <w:r w:rsidRPr="002D0085">
        <w:rPr>
          <w:rFonts w:ascii="標楷體" w:eastAsia="標楷體" w:hAnsi="標楷體" w:hint="eastAsia"/>
        </w:rPr>
        <w:t>）。</w:t>
      </w:r>
    </w:p>
    <w:p w14:paraId="42537735" w14:textId="5DCE193C" w:rsidR="00627306" w:rsidRPr="002D0085" w:rsidRDefault="00627306" w:rsidP="00927BAE">
      <w:pPr>
        <w:numPr>
          <w:ilvl w:val="1"/>
          <w:numId w:val="33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育部監督學校財團法人及所設私立學校融資作業要點（98.12.01）。</w:t>
      </w:r>
    </w:p>
    <w:p w14:paraId="4B7F7971" w14:textId="77777777" w:rsidR="00A82390" w:rsidRPr="002D0085" w:rsidRDefault="00A82390" w:rsidP="00927BAE">
      <w:pPr>
        <w:numPr>
          <w:ilvl w:val="1"/>
          <w:numId w:val="33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台灣銀行基本放款利率。</w:t>
      </w:r>
    </w:p>
    <w:p w14:paraId="46AB06C9" w14:textId="77777777" w:rsidR="00A82390" w:rsidRPr="002D0085" w:rsidRDefault="00A82390" w:rsidP="00A82390">
      <w:pPr>
        <w:tabs>
          <w:tab w:val="left" w:pos="960"/>
        </w:tabs>
        <w:ind w:left="240"/>
        <w:jc w:val="both"/>
        <w:textAlignment w:val="baseline"/>
        <w:rPr>
          <w:rFonts w:ascii="標楷體" w:eastAsia="標楷體" w:hAnsi="標楷體"/>
        </w:rPr>
      </w:pPr>
    </w:p>
    <w:p w14:paraId="171100B3" w14:textId="77777777" w:rsidR="00627306" w:rsidRPr="002D0085" w:rsidRDefault="00627306" w:rsidP="0082635D">
      <w:pPr>
        <w:tabs>
          <w:tab w:val="left" w:pos="960"/>
        </w:tabs>
        <w:adjustRightInd w:val="0"/>
        <w:ind w:leftChars="100" w:left="720" w:hangingChars="200" w:hanging="480"/>
        <w:jc w:val="both"/>
        <w:textAlignment w:val="baseline"/>
      </w:pPr>
      <w:r w:rsidRPr="002D0085">
        <w:rPr>
          <w:rFonts w:ascii="標楷體" w:eastAsia="標楷體" w:hAnsi="標楷體"/>
        </w:rPr>
        <w:br w:type="page"/>
      </w:r>
    </w:p>
    <w:p w14:paraId="0254A1B5"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654EFB" w:rsidRPr="002D0085" w14:paraId="1EB930B8"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03CC459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4E968B79" w14:textId="0BD40C7C" w:rsidR="00627306" w:rsidRPr="002D0085" w:rsidRDefault="00000000" w:rsidP="00627306">
            <w:pPr>
              <w:pStyle w:val="31"/>
            </w:pPr>
            <w:hyperlink w:anchor="會計室" w:history="1">
              <w:bookmarkStart w:id="1019" w:name="_Toc92798256"/>
              <w:bookmarkStart w:id="1020" w:name="_Toc99130268"/>
              <w:bookmarkStart w:id="1021" w:name="_Toc218582022"/>
              <w:r w:rsidR="00627306" w:rsidRPr="002D0085">
                <w:rPr>
                  <w:rStyle w:val="a3"/>
                  <w:rFonts w:hint="eastAsia"/>
                  <w:color w:val="auto"/>
                </w:rPr>
                <w:t>1170-003-</w:t>
              </w:r>
              <w:r w:rsidR="00627306" w:rsidRPr="002D0085">
                <w:rPr>
                  <w:rStyle w:val="a3"/>
                  <w:color w:val="auto"/>
                </w:rPr>
                <w:t>3</w:t>
              </w:r>
              <w:bookmarkStart w:id="1022" w:name="募款、收受捐贈、借款、資本租賃之決策、執行及記錄—資本租賃作業"/>
              <w:r w:rsidR="00627306" w:rsidRPr="002D0085">
                <w:rPr>
                  <w:rStyle w:val="a3"/>
                  <w:rFonts w:hint="eastAsia"/>
                  <w:color w:val="auto"/>
                </w:rPr>
                <w:t>募款、收受捐贈、借款、資本租賃之決策、執行及記錄</w:t>
              </w:r>
              <w:r w:rsidR="00475992" w:rsidRPr="002D0085">
                <w:rPr>
                  <w:rStyle w:val="a3"/>
                  <w:rFonts w:hint="eastAsia"/>
                  <w:color w:val="auto"/>
                </w:rPr>
                <w:t>-</w:t>
              </w:r>
              <w:r w:rsidR="00627306" w:rsidRPr="002D0085">
                <w:rPr>
                  <w:rStyle w:val="a3"/>
                  <w:rFonts w:hint="eastAsia"/>
                  <w:color w:val="auto"/>
                </w:rPr>
                <w:t>資本租賃作業</w:t>
              </w:r>
              <w:bookmarkEnd w:id="1019"/>
              <w:bookmarkEnd w:id="1020"/>
              <w:bookmarkEnd w:id="1021"/>
              <w:bookmarkEnd w:id="1022"/>
            </w:hyperlink>
          </w:p>
        </w:tc>
        <w:tc>
          <w:tcPr>
            <w:tcW w:w="660" w:type="pct"/>
            <w:tcBorders>
              <w:top w:val="single" w:sz="12" w:space="0" w:color="auto"/>
              <w:left w:val="single" w:sz="6" w:space="0" w:color="auto"/>
              <w:bottom w:val="single" w:sz="6" w:space="0" w:color="auto"/>
              <w:right w:val="single" w:sz="6" w:space="0" w:color="auto"/>
            </w:tcBorders>
            <w:vAlign w:val="center"/>
          </w:tcPr>
          <w:p w14:paraId="007174B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1B97843F"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3D05E190"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18EBAE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1BA60183"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4A94AD7F"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44D0AFB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14F2ADE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7D673265"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5AB341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p>
        </w:tc>
        <w:tc>
          <w:tcPr>
            <w:tcW w:w="2414" w:type="pct"/>
            <w:tcBorders>
              <w:top w:val="single" w:sz="6" w:space="0" w:color="auto"/>
              <w:left w:val="single" w:sz="6" w:space="0" w:color="auto"/>
              <w:bottom w:val="single" w:sz="6" w:space="0" w:color="auto"/>
              <w:right w:val="single" w:sz="6" w:space="0" w:color="auto"/>
            </w:tcBorders>
          </w:tcPr>
          <w:p w14:paraId="33F95973" w14:textId="77777777" w:rsidR="00627306" w:rsidRPr="002D0085" w:rsidRDefault="00627306" w:rsidP="00627306">
            <w:pPr>
              <w:spacing w:line="0" w:lineRule="atLeast"/>
              <w:rPr>
                <w:rFonts w:ascii="標楷體" w:eastAsia="標楷體" w:hAnsi="標楷體"/>
              </w:rPr>
            </w:pPr>
          </w:p>
          <w:p w14:paraId="7FE9727B"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39D9D37E" w14:textId="77777777" w:rsidR="00627306" w:rsidRPr="002D0085" w:rsidRDefault="00627306"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7493578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539185D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10C8AB7A" w14:textId="77777777" w:rsidR="00627306" w:rsidRPr="002D0085" w:rsidRDefault="00627306" w:rsidP="00627306">
            <w:pPr>
              <w:spacing w:line="0" w:lineRule="atLeast"/>
              <w:jc w:val="center"/>
              <w:rPr>
                <w:rFonts w:ascii="標楷體" w:eastAsia="標楷體" w:hAnsi="標楷體"/>
              </w:rPr>
            </w:pPr>
          </w:p>
        </w:tc>
      </w:tr>
      <w:tr w:rsidR="00654EFB" w:rsidRPr="002D0085" w14:paraId="7B7AEDFC"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B054D0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14" w:type="pct"/>
            <w:tcBorders>
              <w:top w:val="single" w:sz="6" w:space="0" w:color="auto"/>
              <w:left w:val="single" w:sz="6" w:space="0" w:color="auto"/>
              <w:bottom w:val="single" w:sz="6" w:space="0" w:color="auto"/>
              <w:right w:val="single" w:sz="6" w:space="0" w:color="auto"/>
            </w:tcBorders>
          </w:tcPr>
          <w:p w14:paraId="15697EAF" w14:textId="77777777" w:rsidR="00627306" w:rsidRPr="002D0085" w:rsidRDefault="00627306" w:rsidP="00627306">
            <w:pPr>
              <w:spacing w:line="0" w:lineRule="atLeast"/>
              <w:rPr>
                <w:rFonts w:ascii="標楷體" w:eastAsia="標楷體" w:hAnsi="標楷體"/>
              </w:rPr>
            </w:pPr>
          </w:p>
          <w:p w14:paraId="0B2DB168"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rPr>
              <w:t>刪除</w:t>
            </w:r>
          </w:p>
          <w:p w14:paraId="72FB8E3D" w14:textId="77777777" w:rsidR="00627306" w:rsidRPr="002D0085" w:rsidRDefault="00627306"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378CA17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291BFE7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31FE1511" w14:textId="77777777" w:rsidR="00627306" w:rsidRPr="002D0085" w:rsidRDefault="00627306" w:rsidP="00627306">
            <w:pPr>
              <w:spacing w:line="0" w:lineRule="atLeast"/>
              <w:jc w:val="center"/>
              <w:rPr>
                <w:rFonts w:ascii="標楷體" w:eastAsia="標楷體" w:hAnsi="標楷體"/>
              </w:rPr>
            </w:pPr>
          </w:p>
        </w:tc>
      </w:tr>
      <w:tr w:rsidR="00654EFB" w:rsidRPr="002D0085" w14:paraId="0785BD9E"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608E15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14" w:type="pct"/>
            <w:tcBorders>
              <w:top w:val="single" w:sz="6" w:space="0" w:color="auto"/>
              <w:left w:val="single" w:sz="6" w:space="0" w:color="auto"/>
              <w:bottom w:val="single" w:sz="6" w:space="0" w:color="auto"/>
              <w:right w:val="single" w:sz="6" w:space="0" w:color="auto"/>
            </w:tcBorders>
          </w:tcPr>
          <w:p w14:paraId="0DB8DB89" w14:textId="77777777" w:rsidR="00627306" w:rsidRPr="002D0085" w:rsidRDefault="00627306" w:rsidP="00627306">
            <w:pPr>
              <w:spacing w:line="0" w:lineRule="atLeast"/>
              <w:rPr>
                <w:rFonts w:ascii="標楷體" w:eastAsia="標楷體" w:hAnsi="標楷體"/>
              </w:rPr>
            </w:pPr>
          </w:p>
          <w:p w14:paraId="07CADAF5"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0C3EA7B9" w14:textId="77777777" w:rsidR="00627306" w:rsidRPr="002D0085" w:rsidRDefault="00627306"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5AB518F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708B440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29BE606B" w14:textId="77777777" w:rsidR="00627306" w:rsidRPr="002D0085" w:rsidRDefault="00627306" w:rsidP="00627306">
            <w:pPr>
              <w:spacing w:line="0" w:lineRule="atLeast"/>
              <w:jc w:val="center"/>
              <w:rPr>
                <w:rFonts w:ascii="標楷體" w:eastAsia="標楷體" w:hAnsi="標楷體"/>
              </w:rPr>
            </w:pPr>
          </w:p>
        </w:tc>
      </w:tr>
      <w:tr w:rsidR="00654EFB" w:rsidRPr="002D0085" w14:paraId="36BF4511"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0C81A96" w14:textId="77777777" w:rsidR="00B5298A" w:rsidRPr="002D0085" w:rsidRDefault="00B5298A"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07B0AB36" w14:textId="77777777" w:rsidR="00B5298A" w:rsidRPr="002D0085" w:rsidRDefault="00B5298A" w:rsidP="00927BAE">
            <w:pPr>
              <w:pStyle w:val="a9"/>
              <w:widowControl/>
              <w:numPr>
                <w:ilvl w:val="0"/>
                <w:numId w:val="339"/>
              </w:numPr>
              <w:spacing w:line="0" w:lineRule="atLeast"/>
              <w:ind w:leftChars="0"/>
              <w:rPr>
                <w:rFonts w:ascii="標楷體" w:eastAsia="標楷體" w:hAnsi="標楷體"/>
              </w:rPr>
            </w:pPr>
            <w:r w:rsidRPr="002D0085">
              <w:rPr>
                <w:rFonts w:ascii="標楷體" w:eastAsia="標楷體" w:hAnsi="標楷體" w:hint="eastAsia"/>
              </w:rPr>
              <w:t>修正原因: 依監察人建議補資本租賃相關內控。</w:t>
            </w:r>
          </w:p>
          <w:p w14:paraId="1FA4EB5E" w14:textId="77777777" w:rsidR="00B5298A" w:rsidRPr="002D0085" w:rsidRDefault="00B5298A" w:rsidP="00927BAE">
            <w:pPr>
              <w:pStyle w:val="a9"/>
              <w:widowControl/>
              <w:numPr>
                <w:ilvl w:val="0"/>
                <w:numId w:val="339"/>
              </w:numPr>
              <w:spacing w:line="0" w:lineRule="atLeast"/>
              <w:ind w:leftChars="0"/>
              <w:rPr>
                <w:rFonts w:ascii="標楷體" w:eastAsia="標楷體" w:hAnsi="標楷體"/>
              </w:rPr>
            </w:pPr>
            <w:r w:rsidRPr="002D0085">
              <w:rPr>
                <w:rFonts w:ascii="標楷體" w:eastAsia="標楷體" w:hAnsi="標楷體" w:hint="eastAsia"/>
              </w:rPr>
              <w:t>修正處:</w:t>
            </w:r>
          </w:p>
          <w:p w14:paraId="14E64A32" w14:textId="77777777" w:rsidR="00B5298A" w:rsidRPr="002D0085" w:rsidRDefault="00B5298A" w:rsidP="00927BAE">
            <w:pPr>
              <w:pStyle w:val="a9"/>
              <w:widowControl/>
              <w:numPr>
                <w:ilvl w:val="0"/>
                <w:numId w:val="340"/>
              </w:numPr>
              <w:spacing w:line="0" w:lineRule="atLeast"/>
              <w:ind w:leftChars="0"/>
              <w:rPr>
                <w:rFonts w:ascii="標楷體" w:eastAsia="標楷體" w:hAnsi="標楷體"/>
              </w:rPr>
            </w:pPr>
            <w:r w:rsidRPr="002D0085">
              <w:rPr>
                <w:rFonts w:ascii="標楷體" w:eastAsia="標楷體" w:hAnsi="標楷體" w:hint="eastAsia"/>
              </w:rPr>
              <w:t xml:space="preserve">流程圖 </w:t>
            </w:r>
          </w:p>
          <w:p w14:paraId="61B919DB" w14:textId="77777777" w:rsidR="00B5298A" w:rsidRPr="002D0085" w:rsidRDefault="00B5298A" w:rsidP="00927BAE">
            <w:pPr>
              <w:pStyle w:val="a9"/>
              <w:widowControl/>
              <w:numPr>
                <w:ilvl w:val="0"/>
                <w:numId w:val="340"/>
              </w:numPr>
              <w:spacing w:line="0" w:lineRule="atLeast"/>
              <w:ind w:leftChars="0"/>
              <w:rPr>
                <w:rFonts w:ascii="標楷體" w:eastAsia="標楷體" w:hAnsi="標楷體"/>
              </w:rPr>
            </w:pPr>
            <w:r w:rsidRPr="002D0085">
              <w:rPr>
                <w:rFonts w:ascii="標楷體" w:eastAsia="標楷體" w:hAnsi="標楷體" w:hint="eastAsia"/>
              </w:rPr>
              <w:t>作業程序</w:t>
            </w:r>
          </w:p>
          <w:p w14:paraId="1521E185" w14:textId="77777777" w:rsidR="00B5298A" w:rsidRPr="002D0085" w:rsidRDefault="00B5298A" w:rsidP="00927BAE">
            <w:pPr>
              <w:pStyle w:val="a9"/>
              <w:widowControl/>
              <w:numPr>
                <w:ilvl w:val="0"/>
                <w:numId w:val="340"/>
              </w:numPr>
              <w:spacing w:line="0" w:lineRule="atLeast"/>
              <w:ind w:leftChars="0"/>
              <w:rPr>
                <w:rFonts w:ascii="標楷體" w:eastAsia="標楷體" w:hAnsi="標楷體"/>
              </w:rPr>
            </w:pPr>
            <w:r w:rsidRPr="002D0085">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4FD56190" w14:textId="77777777" w:rsidR="00B5298A" w:rsidRPr="002D0085" w:rsidRDefault="00B5298A"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480CBEA2" w14:textId="77777777" w:rsidR="00B5298A" w:rsidRPr="002D0085" w:rsidRDefault="00B5298A"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1A6C239C" w14:textId="77777777" w:rsidR="00B5298A" w:rsidRPr="002D0085" w:rsidRDefault="00B5298A" w:rsidP="00B5298A">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19EC873" w14:textId="77777777" w:rsidR="00B5298A" w:rsidRPr="002D0085" w:rsidRDefault="00B5298A" w:rsidP="00B5298A">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BFA2737" w14:textId="037CC723" w:rsidR="00B5298A" w:rsidRPr="002D0085" w:rsidRDefault="00B5298A"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38C4E2A7"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B4A88AD" w14:textId="6E7E8F1D" w:rsidR="00F5203F" w:rsidRPr="002D0085" w:rsidRDefault="00F5203F" w:rsidP="00F5203F">
            <w:pPr>
              <w:spacing w:line="0" w:lineRule="atLeast"/>
              <w:jc w:val="center"/>
              <w:rPr>
                <w:rFonts w:ascii="標楷體" w:eastAsia="標楷體" w:hAnsi="標楷體"/>
              </w:rPr>
            </w:pPr>
            <w:r w:rsidRPr="002D0085">
              <w:rPr>
                <w:rFonts w:ascii="標楷體" w:eastAsia="標楷體" w:hAnsi="標楷體" w:hint="eastAsia"/>
              </w:rPr>
              <w:t>5</w:t>
            </w:r>
          </w:p>
        </w:tc>
        <w:tc>
          <w:tcPr>
            <w:tcW w:w="2414" w:type="pct"/>
            <w:tcBorders>
              <w:top w:val="single" w:sz="6" w:space="0" w:color="auto"/>
              <w:left w:val="single" w:sz="6" w:space="0" w:color="auto"/>
              <w:bottom w:val="single" w:sz="6" w:space="0" w:color="auto"/>
              <w:right w:val="single" w:sz="6" w:space="0" w:color="auto"/>
            </w:tcBorders>
          </w:tcPr>
          <w:p w14:paraId="08454F7D" w14:textId="77777777" w:rsidR="00F5203F" w:rsidRPr="002D0085" w:rsidRDefault="00F5203F" w:rsidP="00F5203F">
            <w:pPr>
              <w:spacing w:line="0" w:lineRule="atLeast"/>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正原因: 依監察人建議，釐清核准權限。</w:t>
            </w:r>
          </w:p>
          <w:p w14:paraId="66071CF0" w14:textId="77777777" w:rsidR="00F5203F" w:rsidRPr="002D0085" w:rsidRDefault="00F5203F" w:rsidP="00F5203F">
            <w:pPr>
              <w:spacing w:line="0" w:lineRule="atLeast"/>
              <w:rPr>
                <w:rFonts w:ascii="標楷體" w:eastAsia="標楷體" w:hAnsi="標楷體"/>
              </w:rPr>
            </w:pPr>
            <w:r w:rsidRPr="002D0085">
              <w:rPr>
                <w:rFonts w:ascii="標楷體" w:eastAsia="標楷體" w:hAnsi="標楷體" w:hint="eastAsia"/>
              </w:rPr>
              <w:t>2</w:t>
            </w:r>
            <w:r w:rsidRPr="002D0085">
              <w:rPr>
                <w:rFonts w:ascii="標楷體" w:eastAsia="標楷體" w:hAnsi="標楷體"/>
              </w:rPr>
              <w:t>.</w:t>
            </w:r>
            <w:r w:rsidRPr="002D0085">
              <w:rPr>
                <w:rFonts w:ascii="標楷體" w:eastAsia="標楷體" w:hAnsi="標楷體" w:hint="eastAsia"/>
              </w:rPr>
              <w:t>修正處:</w:t>
            </w:r>
          </w:p>
          <w:p w14:paraId="39EE1BAC" w14:textId="2CE9F8F9" w:rsidR="00F5203F" w:rsidRPr="002D0085" w:rsidRDefault="00F5203F" w:rsidP="00F5203F">
            <w:pPr>
              <w:spacing w:line="0" w:lineRule="atLeast"/>
              <w:ind w:leftChars="100" w:left="240"/>
              <w:rPr>
                <w:rFonts w:ascii="標楷體" w:eastAsia="標楷體" w:hAnsi="標楷體"/>
              </w:rPr>
            </w:pPr>
            <w:r w:rsidRPr="002D0085">
              <w:rPr>
                <w:rFonts w:ascii="標楷體" w:eastAsia="標楷體" w:hAnsi="標楷體"/>
              </w:rPr>
              <w:t>(1)</w:t>
            </w:r>
            <w:r w:rsidRPr="002D0085">
              <w:rPr>
                <w:rFonts w:ascii="標楷體" w:eastAsia="標楷體" w:hAnsi="標楷體" w:hint="eastAsia"/>
              </w:rPr>
              <w:t>作業程序:</w:t>
            </w:r>
            <w:r w:rsidRPr="002D0085">
              <w:rPr>
                <w:rFonts w:ascii="標楷體" w:eastAsia="標楷體" w:hAnsi="標楷體"/>
              </w:rPr>
              <w:t>2.1</w:t>
            </w:r>
            <w:r w:rsidRPr="002D0085">
              <w:rPr>
                <w:rFonts w:ascii="標楷體" w:eastAsia="標楷體" w:hAnsi="標楷體" w:hint="eastAsia"/>
              </w:rPr>
              <w:t>增加核准權限說明</w:t>
            </w:r>
          </w:p>
          <w:p w14:paraId="056A283F" w14:textId="31F86679" w:rsidR="00F5203F" w:rsidRPr="002D0085" w:rsidRDefault="00F5203F" w:rsidP="00F5203F">
            <w:pPr>
              <w:widowControl/>
              <w:spacing w:line="0" w:lineRule="atLeast"/>
              <w:ind w:leftChars="100" w:left="240"/>
              <w:rPr>
                <w:rFonts w:ascii="標楷體" w:eastAsia="標楷體" w:hAnsi="標楷體"/>
              </w:rPr>
            </w:pPr>
            <w:r w:rsidRPr="002D0085">
              <w:rPr>
                <w:rFonts w:ascii="標楷體" w:eastAsia="標楷體" w:hAnsi="標楷體"/>
              </w:rPr>
              <w:t>(2)</w:t>
            </w:r>
            <w:r w:rsidRPr="002D0085">
              <w:rPr>
                <w:rFonts w:ascii="標楷體" w:eastAsia="標楷體" w:hAnsi="標楷體" w:hint="eastAsia"/>
              </w:rPr>
              <w:t>依據及相關文件：5</w:t>
            </w:r>
            <w:r w:rsidRPr="002D0085">
              <w:rPr>
                <w:rFonts w:ascii="標楷體" w:eastAsia="標楷體" w:hAnsi="標楷體"/>
              </w:rPr>
              <w:t>.1</w:t>
            </w:r>
            <w:r w:rsidRPr="002D0085">
              <w:rPr>
                <w:rFonts w:ascii="標楷體" w:eastAsia="標楷體" w:hAnsi="標楷體" w:hint="eastAsia"/>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5496B2BB" w14:textId="1F368FA7" w:rsidR="00F5203F" w:rsidRPr="002D0085" w:rsidRDefault="00F5203F" w:rsidP="00F5203F">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601" w:type="pct"/>
            <w:tcBorders>
              <w:top w:val="single" w:sz="6" w:space="0" w:color="auto"/>
              <w:left w:val="single" w:sz="6" w:space="0" w:color="auto"/>
              <w:bottom w:val="single" w:sz="6" w:space="0" w:color="auto"/>
              <w:right w:val="single" w:sz="6" w:space="0" w:color="auto"/>
            </w:tcBorders>
            <w:vAlign w:val="center"/>
          </w:tcPr>
          <w:p w14:paraId="34539277" w14:textId="0B31C7D2" w:rsidR="00F5203F" w:rsidRPr="002D0085" w:rsidRDefault="00F5203F" w:rsidP="00F5203F">
            <w:pPr>
              <w:spacing w:line="0" w:lineRule="atLeast"/>
              <w:jc w:val="center"/>
              <w:rPr>
                <w:rFonts w:ascii="標楷體" w:eastAsia="標楷體" w:hAnsi="標楷體"/>
              </w:rPr>
            </w:pPr>
            <w:r w:rsidRPr="002D0085">
              <w:rPr>
                <w:rFonts w:ascii="標楷體" w:eastAsia="標楷體" w:hAnsi="標楷體" w:hint="eastAsia"/>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4DD5FE47" w14:textId="17C9D098"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rPr>
              <w:t>113.1.3</w:t>
            </w:r>
          </w:p>
          <w:p w14:paraId="2588C3EF" w14:textId="1A590FAE"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11</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2</w:t>
            </w:r>
          </w:p>
          <w:p w14:paraId="0526B39B" w14:textId="0AD16F02"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73B2681"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7437679" w14:textId="77777777" w:rsidR="00627306" w:rsidRPr="002D0085" w:rsidRDefault="00627306" w:rsidP="00627306">
      <w:pPr>
        <w:widowControl/>
        <w:rPr>
          <w:rFonts w:ascii="標楷體" w:eastAsia="標楷體" w:hAnsi="標楷體" w:cs="Times New Roman"/>
          <w:szCs w:val="24"/>
        </w:rPr>
      </w:pPr>
      <w:r w:rsidRPr="002D0085">
        <w:rPr>
          <w:rFonts w:ascii="標楷體" w:eastAsia="標楷體" w:hAnsi="標楷體"/>
          <w:noProof/>
        </w:rPr>
        <mc:AlternateContent>
          <mc:Choice Requires="wps">
            <w:drawing>
              <wp:anchor distT="0" distB="0" distL="114300" distR="114300" simplePos="0" relativeHeight="251658414" behindDoc="0" locked="0" layoutInCell="1" allowOverlap="1" wp14:anchorId="3ADB3644" wp14:editId="3D244E05">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C43791" w14:textId="4E7A8795" w:rsidR="00996ACD" w:rsidRPr="0093626E" w:rsidRDefault="00996ACD"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0294790A" w14:textId="77777777" w:rsidR="00996ACD" w:rsidRPr="0093626E" w:rsidRDefault="00996ACD"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B3644" id="_x0000_s1249"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7YbLg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otb561jl+LaF5ojNc5CXA5cZLy24X5T0uBg19T/3zAlK&#10;9EeDA/ButljETUofi+XlHD/cuWV7bmGGI1VNAyX5ugl5+/bWqV2LkXIBDVzj0EiV+vmU1agAhz9N&#10;xLiocbvOv5PX0+9k/QgAAP//AwBQSwMEFAAGAAgAAAAhANd36A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" fillcolor="white [3201]" stroked="f" strokeweight="1pt">
                <v:textbox>
                  <w:txbxContent>
                    <w:p w14:paraId="00C43791" w14:textId="4E7A8795" w:rsidR="00996ACD" w:rsidRPr="0093626E" w:rsidRDefault="00996ACD"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0294790A" w14:textId="77777777" w:rsidR="00996ACD" w:rsidRPr="0093626E" w:rsidRDefault="00996ACD"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2D0085" w14:paraId="007597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24FFC9"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2103B0AE" w14:textId="77777777" w:rsidTr="00FF7BA8">
        <w:trPr>
          <w:jc w:val="center"/>
        </w:trPr>
        <w:tc>
          <w:tcPr>
            <w:tcW w:w="2295" w:type="pct"/>
            <w:tcBorders>
              <w:left w:val="single" w:sz="12" w:space="0" w:color="auto"/>
              <w:bottom w:val="single" w:sz="2" w:space="0" w:color="auto"/>
              <w:right w:val="single" w:sz="2" w:space="0" w:color="auto"/>
            </w:tcBorders>
            <w:vAlign w:val="center"/>
          </w:tcPr>
          <w:p w14:paraId="3A36E09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6653B36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3415C5C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4251B4A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38BE4B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6" w:type="pct"/>
            <w:tcBorders>
              <w:right w:val="single" w:sz="12" w:space="0" w:color="auto"/>
            </w:tcBorders>
            <w:vAlign w:val="center"/>
          </w:tcPr>
          <w:p w14:paraId="38D3662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F0C744F"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59DBF01" w14:textId="77777777" w:rsidR="008C2503" w:rsidRPr="002D0085" w:rsidRDefault="008C2503" w:rsidP="008C2503">
            <w:pPr>
              <w:spacing w:line="0" w:lineRule="atLeast"/>
              <w:jc w:val="center"/>
              <w:rPr>
                <w:rFonts w:ascii="標楷體" w:eastAsia="標楷體" w:hAnsi="標楷體"/>
                <w:b/>
              </w:rPr>
            </w:pPr>
            <w:r w:rsidRPr="002D0085">
              <w:rPr>
                <w:rFonts w:ascii="標楷體" w:eastAsia="標楷體" w:hAnsi="標楷體" w:hint="eastAsia"/>
                <w:b/>
              </w:rPr>
              <w:t>募款、收受捐贈、借款、資本租賃之決策、執行及記錄-資本租賃作業</w:t>
            </w:r>
          </w:p>
        </w:tc>
        <w:tc>
          <w:tcPr>
            <w:tcW w:w="822" w:type="pct"/>
            <w:tcBorders>
              <w:left w:val="single" w:sz="2" w:space="0" w:color="auto"/>
              <w:bottom w:val="single" w:sz="12" w:space="0" w:color="auto"/>
            </w:tcBorders>
            <w:vAlign w:val="center"/>
          </w:tcPr>
          <w:p w14:paraId="2FB56141" w14:textId="77777777"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5C60D6EC" w14:textId="77777777"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3</w:t>
            </w:r>
          </w:p>
        </w:tc>
        <w:tc>
          <w:tcPr>
            <w:tcW w:w="650" w:type="pct"/>
            <w:tcBorders>
              <w:bottom w:val="single" w:sz="12" w:space="0" w:color="auto"/>
            </w:tcBorders>
            <w:vAlign w:val="center"/>
          </w:tcPr>
          <w:p w14:paraId="1A4EC639" w14:textId="77777777"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5854A658" w14:textId="05D553ED" w:rsidR="008C2503" w:rsidRPr="002D0085" w:rsidRDefault="00F5203F" w:rsidP="008C2503">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16" w:type="pct"/>
            <w:tcBorders>
              <w:bottom w:val="single" w:sz="12" w:space="0" w:color="auto"/>
              <w:right w:val="single" w:sz="12" w:space="0" w:color="auto"/>
            </w:tcBorders>
            <w:vAlign w:val="center"/>
          </w:tcPr>
          <w:p w14:paraId="427E588F" w14:textId="77777777"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04183095" w14:textId="025B5A78"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02A1F045"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BD6CCAD" w14:textId="43BE9D36" w:rsidR="00627306" w:rsidRPr="002D0085" w:rsidRDefault="00627306" w:rsidP="00627306">
      <w:pPr>
        <w:autoSpaceDE w:val="0"/>
        <w:autoSpaceDN w:val="0"/>
        <w:jc w:val="right"/>
        <w:rPr>
          <w:rFonts w:ascii="標楷體" w:eastAsia="標楷體" w:hAnsi="標楷體"/>
          <w:b/>
          <w:bCs/>
        </w:rPr>
      </w:pPr>
    </w:p>
    <w:p w14:paraId="4A76B162" w14:textId="77777777" w:rsidR="00627306" w:rsidRPr="002D0085" w:rsidRDefault="00627306" w:rsidP="00927BAE">
      <w:pPr>
        <w:numPr>
          <w:ilvl w:val="0"/>
          <w:numId w:val="337"/>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流程圖：</w:t>
      </w:r>
    </w:p>
    <w:p w14:paraId="467FE0B5" w14:textId="77777777" w:rsidR="00627306" w:rsidRPr="002D0085" w:rsidRDefault="00627306" w:rsidP="00927BAE">
      <w:pPr>
        <w:pStyle w:val="a9"/>
        <w:numPr>
          <w:ilvl w:val="1"/>
          <w:numId w:val="338"/>
        </w:numPr>
        <w:autoSpaceDE w:val="0"/>
        <w:autoSpaceDN w:val="0"/>
        <w:spacing w:line="360" w:lineRule="atLeast"/>
        <w:ind w:leftChars="0" w:right="26" w:firstLine="0"/>
        <w:jc w:val="both"/>
        <w:textAlignment w:val="baseline"/>
        <w:rPr>
          <w:rFonts w:ascii="標楷體" w:eastAsia="標楷體" w:hAnsi="標楷體"/>
          <w:bCs/>
          <w:szCs w:val="24"/>
        </w:rPr>
      </w:pPr>
      <w:r w:rsidRPr="002D0085">
        <w:rPr>
          <w:rFonts w:ascii="標楷體" w:eastAsia="標楷體" w:hAnsi="標楷體" w:hint="eastAsia"/>
          <w:b/>
          <w:szCs w:val="24"/>
        </w:rPr>
        <w:t>資本租賃</w:t>
      </w:r>
      <w:r w:rsidRPr="002D0085">
        <w:rPr>
          <w:rFonts w:ascii="標楷體" w:eastAsia="標楷體" w:hAnsi="標楷體" w:hint="eastAsia"/>
          <w:b/>
          <w:bCs/>
          <w:szCs w:val="24"/>
        </w:rPr>
        <w:t>作業流程圖</w:t>
      </w:r>
    </w:p>
    <w:p w14:paraId="4883039E" w14:textId="118C5C82" w:rsidR="00361C0A" w:rsidRPr="002D0085" w:rsidRDefault="000B5AEE" w:rsidP="000B5AEE">
      <w:pPr>
        <w:autoSpaceDE w:val="0"/>
        <w:autoSpaceDN w:val="0"/>
        <w:spacing w:line="360" w:lineRule="atLeast"/>
        <w:ind w:left="840" w:right="26"/>
        <w:jc w:val="both"/>
        <w:textAlignment w:val="baseline"/>
      </w:pPr>
      <w:r w:rsidRPr="002D0085">
        <w:object w:dxaOrig="7428" w:dyaOrig="11844" w14:anchorId="31FB1092">
          <v:shape id="_x0000_i1216" type="#_x0000_t75" style="width:6in;height:547.4pt" o:ole="">
            <v:imagedata r:id="rId486" o:title=""/>
          </v:shape>
          <o:OLEObject Type="Embed" ProgID="Visio.Drawing.15" ShapeID="_x0000_i1216" DrawAspect="Content" ObjectID="_1843027033" r:id="rId487"/>
        </w:object>
      </w:r>
      <w:r w:rsidR="00361C0A" w:rsidRPr="002D0085">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654EFB" w:rsidRPr="002D0085" w14:paraId="48AD19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2E9F96"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29CE927" w14:textId="77777777" w:rsidTr="00361C0A">
        <w:trPr>
          <w:jc w:val="center"/>
        </w:trPr>
        <w:tc>
          <w:tcPr>
            <w:tcW w:w="2291" w:type="pct"/>
            <w:tcBorders>
              <w:left w:val="single" w:sz="12" w:space="0" w:color="auto"/>
              <w:bottom w:val="single" w:sz="2" w:space="0" w:color="auto"/>
              <w:right w:val="single" w:sz="2" w:space="0" w:color="auto"/>
            </w:tcBorders>
            <w:vAlign w:val="center"/>
          </w:tcPr>
          <w:p w14:paraId="33B845C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18" w:type="pct"/>
            <w:tcBorders>
              <w:left w:val="single" w:sz="2" w:space="0" w:color="auto"/>
            </w:tcBorders>
            <w:vAlign w:val="center"/>
          </w:tcPr>
          <w:p w14:paraId="3F5A9E7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4" w:type="pct"/>
            <w:vAlign w:val="center"/>
          </w:tcPr>
          <w:p w14:paraId="127D2E2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63" w:type="pct"/>
            <w:vAlign w:val="center"/>
          </w:tcPr>
          <w:p w14:paraId="675FF3C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7188EF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4" w:type="pct"/>
            <w:tcBorders>
              <w:right w:val="single" w:sz="12" w:space="0" w:color="auto"/>
            </w:tcBorders>
            <w:vAlign w:val="center"/>
          </w:tcPr>
          <w:p w14:paraId="3432240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5E58A5A"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58A93104" w14:textId="77777777" w:rsidR="008C2503" w:rsidRPr="002D0085" w:rsidRDefault="008C2503" w:rsidP="008C2503">
            <w:pPr>
              <w:spacing w:line="0" w:lineRule="atLeast"/>
              <w:jc w:val="center"/>
              <w:rPr>
                <w:rFonts w:ascii="標楷體" w:eastAsia="標楷體" w:hAnsi="標楷體"/>
                <w:b/>
              </w:rPr>
            </w:pPr>
            <w:r w:rsidRPr="002D0085">
              <w:rPr>
                <w:rFonts w:ascii="標楷體" w:eastAsia="標楷體" w:hAnsi="標楷體" w:hint="eastAsia"/>
                <w:b/>
              </w:rPr>
              <w:t>募款、收受捐贈、借款、資本租賃之決策、執行及記錄-資本租賃作業</w:t>
            </w:r>
          </w:p>
        </w:tc>
        <w:tc>
          <w:tcPr>
            <w:tcW w:w="818" w:type="pct"/>
            <w:tcBorders>
              <w:left w:val="single" w:sz="2" w:space="0" w:color="auto"/>
              <w:bottom w:val="single" w:sz="12" w:space="0" w:color="auto"/>
            </w:tcBorders>
            <w:vAlign w:val="center"/>
          </w:tcPr>
          <w:p w14:paraId="6DCA5AF7" w14:textId="77777777"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4" w:type="pct"/>
            <w:tcBorders>
              <w:bottom w:val="single" w:sz="12" w:space="0" w:color="auto"/>
            </w:tcBorders>
            <w:vAlign w:val="center"/>
          </w:tcPr>
          <w:p w14:paraId="0710B7E2" w14:textId="77777777"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3-3</w:t>
            </w:r>
          </w:p>
        </w:tc>
        <w:tc>
          <w:tcPr>
            <w:tcW w:w="663" w:type="pct"/>
            <w:tcBorders>
              <w:bottom w:val="single" w:sz="12" w:space="0" w:color="auto"/>
            </w:tcBorders>
            <w:vAlign w:val="center"/>
          </w:tcPr>
          <w:p w14:paraId="4BDDF901" w14:textId="77777777" w:rsidR="00F5203F" w:rsidRPr="002D0085" w:rsidRDefault="00F5203F" w:rsidP="00F5203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53BF798E" w14:textId="1DA67D72" w:rsidR="008C2503" w:rsidRPr="002D0085" w:rsidRDefault="00F5203F" w:rsidP="00F5203F">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14" w:type="pct"/>
            <w:tcBorders>
              <w:bottom w:val="single" w:sz="12" w:space="0" w:color="auto"/>
              <w:right w:val="single" w:sz="12" w:space="0" w:color="auto"/>
            </w:tcBorders>
            <w:vAlign w:val="center"/>
          </w:tcPr>
          <w:p w14:paraId="73A7106E" w14:textId="72BCD3D5"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B2E2F9D" w14:textId="77777777" w:rsidR="008C2503" w:rsidRPr="002D0085" w:rsidRDefault="008C2503" w:rsidP="008C2503">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1F98353" w14:textId="77777777" w:rsidR="00627306" w:rsidRPr="002D0085" w:rsidRDefault="00627306" w:rsidP="00927BAE">
      <w:pPr>
        <w:numPr>
          <w:ilvl w:val="0"/>
          <w:numId w:val="337"/>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作業程序：</w:t>
      </w:r>
    </w:p>
    <w:p w14:paraId="4C2FDED1" w14:textId="09B059D8" w:rsidR="00627306" w:rsidRPr="002D0085" w:rsidRDefault="00627306" w:rsidP="00927BAE">
      <w:pPr>
        <w:numPr>
          <w:ilvl w:val="1"/>
          <w:numId w:val="337"/>
        </w:numPr>
        <w:autoSpaceDE w:val="0"/>
        <w:autoSpaceDN w:val="0"/>
        <w:ind w:right="28"/>
        <w:jc w:val="both"/>
        <w:textAlignment w:val="baseline"/>
        <w:rPr>
          <w:rFonts w:ascii="標楷體" w:eastAsia="標楷體" w:hAnsi="標楷體" w:cs="Segoe UI"/>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承租</w:t>
      </w:r>
      <w:r w:rsidRPr="002D0085">
        <w:rPr>
          <w:rFonts w:ascii="標楷體" w:eastAsia="標楷體" w:hAnsi="標楷體" w:hint="eastAsia"/>
          <w:kern w:val="0"/>
          <w:szCs w:val="24"/>
        </w:rPr>
        <w:t>資產為資本租賃時，應經專簽核准，</w:t>
      </w:r>
      <w:r w:rsidR="008C2503" w:rsidRPr="002D0085">
        <w:rPr>
          <w:rFonts w:ascii="標楷體" w:eastAsia="標楷體" w:hAnsi="標楷體" w:hint="eastAsia"/>
          <w:kern w:val="0"/>
          <w:szCs w:val="24"/>
        </w:rPr>
        <w:t>核准權限依學校分層負責明細表辦理，</w:t>
      </w:r>
      <w:r w:rsidRPr="002D0085">
        <w:rPr>
          <w:rFonts w:ascii="標楷體" w:eastAsia="標楷體" w:hAnsi="標楷體" w:hint="eastAsia"/>
          <w:kern w:val="0"/>
          <w:szCs w:val="24"/>
        </w:rPr>
        <w:t>完成採購流程始得簽訂租賃契約。</w:t>
      </w:r>
    </w:p>
    <w:p w14:paraId="6383E5B2" w14:textId="77777777" w:rsidR="00627306" w:rsidRPr="002D0085" w:rsidRDefault="00627306" w:rsidP="00927BAE">
      <w:pPr>
        <w:numPr>
          <w:ilvl w:val="1"/>
          <w:numId w:val="337"/>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承租</w:t>
      </w:r>
      <w:r w:rsidRPr="002D0085">
        <w:rPr>
          <w:rFonts w:ascii="標楷體" w:eastAsia="標楷體" w:hAnsi="標楷體" w:hint="eastAsia"/>
          <w:kern w:val="0"/>
          <w:szCs w:val="24"/>
        </w:rPr>
        <w:t>資產為資本租賃時，會計處理應依學校財團法人及所設私立學校會計制度之一致規定辦理。</w:t>
      </w:r>
    </w:p>
    <w:p w14:paraId="560FBB79" w14:textId="77777777" w:rsidR="00627306" w:rsidRPr="002D0085" w:rsidRDefault="00627306" w:rsidP="00627306">
      <w:pPr>
        <w:tabs>
          <w:tab w:val="num" w:pos="2640"/>
        </w:tabs>
        <w:autoSpaceDE w:val="0"/>
        <w:autoSpaceDN w:val="0"/>
        <w:ind w:right="28"/>
        <w:jc w:val="both"/>
        <w:textAlignment w:val="baseline"/>
        <w:rPr>
          <w:rFonts w:ascii="標楷體" w:eastAsia="標楷體" w:hAnsi="標楷體"/>
          <w:kern w:val="0"/>
          <w:szCs w:val="24"/>
        </w:rPr>
      </w:pPr>
    </w:p>
    <w:p w14:paraId="3497FAAF" w14:textId="77777777" w:rsidR="00627306" w:rsidRPr="002D0085" w:rsidRDefault="00627306" w:rsidP="00927BAE">
      <w:pPr>
        <w:numPr>
          <w:ilvl w:val="0"/>
          <w:numId w:val="337"/>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控制重點：</w:t>
      </w:r>
    </w:p>
    <w:p w14:paraId="4578CA5D" w14:textId="77777777" w:rsidR="00627306" w:rsidRPr="002D0085" w:rsidRDefault="00627306" w:rsidP="00927BAE">
      <w:pPr>
        <w:numPr>
          <w:ilvl w:val="1"/>
          <w:numId w:val="337"/>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承租</w:t>
      </w:r>
      <w:r w:rsidRPr="002D0085">
        <w:rPr>
          <w:rFonts w:ascii="標楷體" w:eastAsia="標楷體" w:hAnsi="標楷體" w:hint="eastAsia"/>
          <w:kern w:val="0"/>
          <w:szCs w:val="24"/>
        </w:rPr>
        <w:t>資產</w:t>
      </w:r>
      <w:r w:rsidRPr="002D0085">
        <w:rPr>
          <w:rFonts w:ascii="標楷體" w:eastAsia="標楷體" w:hAnsi="標楷體"/>
          <w:kern w:val="0"/>
          <w:szCs w:val="24"/>
        </w:rPr>
        <w:t>，符合資本租賃</w:t>
      </w:r>
      <w:r w:rsidRPr="002D0085">
        <w:rPr>
          <w:rFonts w:ascii="標楷體" w:eastAsia="標楷體" w:hAnsi="標楷體" w:hint="eastAsia"/>
          <w:kern w:val="0"/>
          <w:szCs w:val="24"/>
        </w:rPr>
        <w:t>之條件，是否經專簽核准，並完成採購流程，始簽訂租賃契約。</w:t>
      </w:r>
    </w:p>
    <w:p w14:paraId="45F833DE" w14:textId="77777777" w:rsidR="00627306" w:rsidRPr="002D0085" w:rsidRDefault="00627306" w:rsidP="00927BAE">
      <w:pPr>
        <w:numPr>
          <w:ilvl w:val="1"/>
          <w:numId w:val="337"/>
        </w:numPr>
        <w:autoSpaceDE w:val="0"/>
        <w:autoSpaceDN w:val="0"/>
        <w:ind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本校</w:t>
      </w:r>
      <w:r w:rsidRPr="002D0085">
        <w:rPr>
          <w:rFonts w:ascii="標楷體" w:eastAsia="標楷體" w:hAnsi="標楷體"/>
          <w:kern w:val="0"/>
          <w:szCs w:val="24"/>
        </w:rPr>
        <w:t>承租</w:t>
      </w:r>
      <w:r w:rsidRPr="002D0085">
        <w:rPr>
          <w:rFonts w:ascii="標楷體" w:eastAsia="標楷體" w:hAnsi="標楷體" w:hint="eastAsia"/>
          <w:kern w:val="0"/>
          <w:szCs w:val="24"/>
        </w:rPr>
        <w:t>資產為資本租賃時，會計處理是否依學校財團法人及所設私立學校會計制度之一致規定辦理。</w:t>
      </w:r>
    </w:p>
    <w:p w14:paraId="5DEA9C92" w14:textId="77777777" w:rsidR="00627306" w:rsidRPr="002D0085" w:rsidRDefault="00627306" w:rsidP="00627306">
      <w:pPr>
        <w:autoSpaceDE w:val="0"/>
        <w:autoSpaceDN w:val="0"/>
        <w:ind w:right="28"/>
        <w:jc w:val="both"/>
        <w:textAlignment w:val="baseline"/>
        <w:rPr>
          <w:rFonts w:ascii="標楷體" w:eastAsia="標楷體" w:hAnsi="標楷體"/>
          <w:kern w:val="0"/>
          <w:szCs w:val="24"/>
        </w:rPr>
      </w:pPr>
    </w:p>
    <w:p w14:paraId="0C856D7A" w14:textId="77777777" w:rsidR="00627306" w:rsidRPr="002D0085" w:rsidRDefault="00627306" w:rsidP="00927BAE">
      <w:pPr>
        <w:numPr>
          <w:ilvl w:val="0"/>
          <w:numId w:val="337"/>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使用表單：</w:t>
      </w:r>
    </w:p>
    <w:p w14:paraId="75C58C07" w14:textId="77777777" w:rsidR="00627306" w:rsidRPr="002D0085" w:rsidRDefault="00627306" w:rsidP="00627306">
      <w:pPr>
        <w:autoSpaceDE w:val="0"/>
        <w:autoSpaceDN w:val="0"/>
        <w:ind w:left="480" w:right="28"/>
        <w:jc w:val="both"/>
        <w:textAlignment w:val="baseline"/>
        <w:rPr>
          <w:rFonts w:ascii="標楷體" w:eastAsia="標楷體" w:hAnsi="標楷體"/>
          <w:kern w:val="0"/>
          <w:szCs w:val="24"/>
        </w:rPr>
      </w:pPr>
      <w:r w:rsidRPr="002D0085">
        <w:rPr>
          <w:rFonts w:ascii="標楷體" w:eastAsia="標楷體" w:hAnsi="標楷體" w:hint="eastAsia"/>
          <w:kern w:val="0"/>
          <w:szCs w:val="24"/>
        </w:rPr>
        <w:t>無。</w:t>
      </w:r>
    </w:p>
    <w:p w14:paraId="3699D6EA" w14:textId="77777777" w:rsidR="00627306" w:rsidRPr="002D0085" w:rsidRDefault="00627306" w:rsidP="00627306">
      <w:pPr>
        <w:autoSpaceDE w:val="0"/>
        <w:autoSpaceDN w:val="0"/>
        <w:ind w:right="26"/>
        <w:jc w:val="both"/>
        <w:rPr>
          <w:rFonts w:ascii="標楷體" w:eastAsia="標楷體" w:hAnsi="標楷體"/>
          <w:szCs w:val="24"/>
        </w:rPr>
      </w:pPr>
    </w:p>
    <w:p w14:paraId="46D697EA" w14:textId="77777777" w:rsidR="00627306" w:rsidRPr="002D0085" w:rsidRDefault="00627306" w:rsidP="00927BAE">
      <w:pPr>
        <w:numPr>
          <w:ilvl w:val="0"/>
          <w:numId w:val="337"/>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依據及相關文件：</w:t>
      </w:r>
    </w:p>
    <w:p w14:paraId="318EBBBC" w14:textId="151E276C" w:rsidR="00627306" w:rsidRPr="002D0085" w:rsidRDefault="00627306" w:rsidP="00627306">
      <w:pPr>
        <w:autoSpaceDE w:val="0"/>
        <w:autoSpaceDN w:val="0"/>
        <w:ind w:left="480" w:right="28"/>
        <w:jc w:val="both"/>
        <w:textAlignment w:val="baseline"/>
        <w:rPr>
          <w:rFonts w:ascii="標楷體" w:eastAsia="標楷體" w:hAnsi="標楷體"/>
          <w:bCs/>
          <w:kern w:val="0"/>
          <w:szCs w:val="24"/>
        </w:rPr>
      </w:pPr>
      <w:r w:rsidRPr="002D0085">
        <w:rPr>
          <w:rFonts w:ascii="標楷體" w:eastAsia="標楷體" w:hAnsi="標楷體" w:hint="eastAsia"/>
          <w:kern w:val="0"/>
          <w:szCs w:val="24"/>
        </w:rPr>
        <w:t>5.1 學校財團法人及所設私立學校會計制度之一致規定辦理。（</w:t>
      </w:r>
      <w:r w:rsidR="008C2503" w:rsidRPr="002D0085">
        <w:rPr>
          <w:rFonts w:ascii="標楷體" w:eastAsia="標楷體" w:hAnsi="標楷體" w:hint="eastAsia"/>
          <w:kern w:val="0"/>
          <w:szCs w:val="24"/>
        </w:rPr>
        <w:t>1</w:t>
      </w:r>
      <w:r w:rsidR="008C2503" w:rsidRPr="002D0085">
        <w:rPr>
          <w:rFonts w:ascii="標楷體" w:eastAsia="標楷體" w:hAnsi="標楷體"/>
          <w:kern w:val="0"/>
          <w:szCs w:val="24"/>
        </w:rPr>
        <w:t>12</w:t>
      </w:r>
      <w:r w:rsidR="008C2503" w:rsidRPr="002D0085">
        <w:rPr>
          <w:rFonts w:ascii="標楷體" w:eastAsia="標楷體" w:hAnsi="標楷體" w:hint="eastAsia"/>
          <w:kern w:val="0"/>
          <w:szCs w:val="24"/>
        </w:rPr>
        <w:t>.0</w:t>
      </w:r>
      <w:r w:rsidR="008C2503" w:rsidRPr="002D0085">
        <w:rPr>
          <w:rFonts w:ascii="標楷體" w:eastAsia="標楷體" w:hAnsi="標楷體"/>
          <w:kern w:val="0"/>
          <w:szCs w:val="24"/>
        </w:rPr>
        <w:t>6</w:t>
      </w:r>
      <w:r w:rsidR="008C2503" w:rsidRPr="002D0085">
        <w:rPr>
          <w:rFonts w:ascii="標楷體" w:eastAsia="標楷體" w:hAnsi="標楷體" w:hint="eastAsia"/>
          <w:kern w:val="0"/>
          <w:szCs w:val="24"/>
        </w:rPr>
        <w:t>.</w:t>
      </w:r>
      <w:r w:rsidR="008C2503" w:rsidRPr="002D0085">
        <w:rPr>
          <w:rFonts w:ascii="標楷體" w:eastAsia="標楷體" w:hAnsi="標楷體"/>
          <w:kern w:val="0"/>
          <w:szCs w:val="24"/>
        </w:rPr>
        <w:t>26</w:t>
      </w:r>
      <w:r w:rsidRPr="002D0085">
        <w:rPr>
          <w:rFonts w:ascii="標楷體" w:eastAsia="標楷體" w:hAnsi="標楷體" w:hint="eastAsia"/>
          <w:kern w:val="0"/>
          <w:szCs w:val="24"/>
        </w:rPr>
        <w:t>）</w:t>
      </w:r>
    </w:p>
    <w:p w14:paraId="4BC4D8F6" w14:textId="77777777" w:rsidR="00627306" w:rsidRPr="002D0085" w:rsidRDefault="00361C0A">
      <w:r w:rsidRPr="002D0085">
        <w:br w:type="page"/>
      </w:r>
    </w:p>
    <w:p w14:paraId="59C44203"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654EFB" w:rsidRPr="002D0085" w14:paraId="11F02EBE"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5925557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084C910C" w14:textId="77777777" w:rsidR="00627306" w:rsidRPr="002D0085" w:rsidRDefault="00000000" w:rsidP="00627306">
            <w:pPr>
              <w:pStyle w:val="31"/>
            </w:pPr>
            <w:hyperlink w:anchor="會計室" w:history="1">
              <w:bookmarkStart w:id="1023" w:name="_Toc92798257"/>
              <w:bookmarkStart w:id="1024" w:name="_Toc99130269"/>
              <w:bookmarkStart w:id="1025" w:name="_Toc218582023"/>
              <w:r w:rsidR="00627306" w:rsidRPr="002D0085">
                <w:rPr>
                  <w:rStyle w:val="a3"/>
                  <w:rFonts w:hint="eastAsia"/>
                  <w:color w:val="auto"/>
                </w:rPr>
                <w:t>1170-004</w:t>
              </w:r>
              <w:bookmarkStart w:id="1026" w:name="負債承諾與或有事項之管理及記錄"/>
              <w:r w:rsidR="00627306" w:rsidRPr="002D0085">
                <w:rPr>
                  <w:rStyle w:val="a3"/>
                  <w:rFonts w:hint="eastAsia"/>
                  <w:color w:val="auto"/>
                </w:rPr>
                <w:t>負債承諾與或有事項之管理及記錄</w:t>
              </w:r>
              <w:bookmarkEnd w:id="1023"/>
              <w:bookmarkEnd w:id="1024"/>
              <w:bookmarkEnd w:id="1025"/>
              <w:bookmarkEnd w:id="1026"/>
            </w:hyperlink>
          </w:p>
        </w:tc>
        <w:tc>
          <w:tcPr>
            <w:tcW w:w="634" w:type="pct"/>
            <w:tcBorders>
              <w:top w:val="single" w:sz="12" w:space="0" w:color="auto"/>
              <w:left w:val="single" w:sz="6" w:space="0" w:color="auto"/>
              <w:bottom w:val="single" w:sz="6" w:space="0" w:color="auto"/>
              <w:right w:val="single" w:sz="6" w:space="0" w:color="auto"/>
            </w:tcBorders>
            <w:vAlign w:val="center"/>
          </w:tcPr>
          <w:p w14:paraId="7C65328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51505596"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39A4401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463DDAE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4E04C73C"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285C1C6B"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70BB039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186C0E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DD96ED2"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D3C16E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3546DC74" w14:textId="77777777" w:rsidR="00627306" w:rsidRPr="002D0085" w:rsidRDefault="00627306" w:rsidP="00627306">
            <w:pPr>
              <w:spacing w:line="0" w:lineRule="atLeast"/>
              <w:rPr>
                <w:rFonts w:ascii="標楷體" w:eastAsia="標楷體" w:hAnsi="標楷體"/>
              </w:rPr>
            </w:pPr>
          </w:p>
          <w:p w14:paraId="7A842DD2"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3BDECFC5" w14:textId="77777777" w:rsidR="00627306" w:rsidRPr="002D0085" w:rsidRDefault="00627306" w:rsidP="00627306">
            <w:pPr>
              <w:spacing w:line="0" w:lineRule="atLeast"/>
              <w:rPr>
                <w:rFonts w:ascii="標楷體" w:eastAsia="標楷體" w:hAnsi="標楷體"/>
              </w:rPr>
            </w:pPr>
          </w:p>
        </w:tc>
        <w:tc>
          <w:tcPr>
            <w:tcW w:w="634" w:type="pct"/>
            <w:tcBorders>
              <w:top w:val="single" w:sz="6" w:space="0" w:color="auto"/>
              <w:left w:val="single" w:sz="6" w:space="0" w:color="auto"/>
              <w:bottom w:val="single" w:sz="6" w:space="0" w:color="auto"/>
              <w:right w:val="single" w:sz="6" w:space="0" w:color="auto"/>
            </w:tcBorders>
            <w:vAlign w:val="center"/>
          </w:tcPr>
          <w:p w14:paraId="6DD5836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331F8B5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5C308E8C" w14:textId="77777777" w:rsidR="00627306" w:rsidRPr="002D0085" w:rsidRDefault="00627306" w:rsidP="00627306">
            <w:pPr>
              <w:spacing w:line="0" w:lineRule="atLeast"/>
              <w:jc w:val="center"/>
              <w:rPr>
                <w:rFonts w:ascii="標楷體" w:eastAsia="標楷體" w:hAnsi="標楷體"/>
              </w:rPr>
            </w:pPr>
          </w:p>
        </w:tc>
      </w:tr>
      <w:tr w:rsidR="00654EFB" w:rsidRPr="002D0085" w14:paraId="799151D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97D3F9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tcPr>
          <w:p w14:paraId="44FD3A67"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41B66440"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cs="Times New Roman" w:hint="eastAsia"/>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0D30B52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20A1909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71342C38" w14:textId="77777777" w:rsidR="00627306" w:rsidRPr="002D0085" w:rsidRDefault="00627306" w:rsidP="00627306">
            <w:pPr>
              <w:spacing w:line="0" w:lineRule="atLeast"/>
              <w:jc w:val="center"/>
              <w:rPr>
                <w:rFonts w:ascii="標楷體" w:eastAsia="標楷體" w:hAnsi="標楷體"/>
              </w:rPr>
            </w:pPr>
          </w:p>
        </w:tc>
      </w:tr>
      <w:tr w:rsidR="00654EFB" w:rsidRPr="002D0085" w14:paraId="04A88E48"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56FE45F4" w14:textId="77777777" w:rsidR="00C10A20" w:rsidRPr="002D0085" w:rsidRDefault="00C10A20"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73CE842B" w14:textId="77777777" w:rsidR="00C10A20" w:rsidRPr="002D0085" w:rsidRDefault="00C10A20" w:rsidP="00927BAE">
            <w:pPr>
              <w:pStyle w:val="a9"/>
              <w:numPr>
                <w:ilvl w:val="0"/>
                <w:numId w:val="341"/>
              </w:numPr>
              <w:spacing w:line="0" w:lineRule="atLeast"/>
              <w:ind w:leftChars="0"/>
              <w:jc w:val="both"/>
              <w:rPr>
                <w:rFonts w:ascii="標楷體" w:eastAsia="標楷體" w:hAnsi="標楷體" w:cs="Times New Roman"/>
                <w:szCs w:val="24"/>
              </w:rPr>
            </w:pPr>
            <w:r w:rsidRPr="002D0085">
              <w:rPr>
                <w:rFonts w:ascii="標楷體" w:eastAsia="標楷體" w:hAnsi="標楷體" w:cs="Times New Roman" w:hint="eastAsia"/>
                <w:szCs w:val="24"/>
              </w:rPr>
              <w:t>修正原因：依監察人建議.文字修正</w:t>
            </w:r>
          </w:p>
          <w:p w14:paraId="54B1605A" w14:textId="77777777" w:rsidR="00C10A20" w:rsidRPr="002D0085" w:rsidRDefault="00C10A20" w:rsidP="00927BAE">
            <w:pPr>
              <w:pStyle w:val="a9"/>
              <w:numPr>
                <w:ilvl w:val="0"/>
                <w:numId w:val="341"/>
              </w:numPr>
              <w:spacing w:line="0" w:lineRule="atLeast"/>
              <w:ind w:leftChars="0"/>
              <w:jc w:val="both"/>
              <w:rPr>
                <w:rFonts w:ascii="標楷體" w:eastAsia="標楷體" w:hAnsi="標楷體" w:cs="Times New Roman"/>
                <w:szCs w:val="24"/>
              </w:rPr>
            </w:pPr>
            <w:r w:rsidRPr="002D0085">
              <w:rPr>
                <w:rFonts w:ascii="標楷體" w:eastAsia="標楷體" w:hAnsi="標楷體" w:cs="Times New Roman" w:hint="eastAsia"/>
                <w:szCs w:val="24"/>
              </w:rPr>
              <w:t>修正處:</w:t>
            </w:r>
          </w:p>
          <w:p w14:paraId="33CA4AEA" w14:textId="77777777" w:rsidR="00C10A20" w:rsidRPr="002D0085" w:rsidRDefault="00C10A20" w:rsidP="00627306">
            <w:pPr>
              <w:pStyle w:val="a9"/>
              <w:spacing w:line="0" w:lineRule="atLeast"/>
              <w:ind w:leftChars="0" w:left="360"/>
              <w:jc w:val="both"/>
              <w:rPr>
                <w:rFonts w:ascii="標楷體" w:eastAsia="標楷體" w:hAnsi="標楷體" w:cs="Times New Roman"/>
                <w:szCs w:val="24"/>
              </w:rPr>
            </w:pPr>
            <w:r w:rsidRPr="002D0085">
              <w:rPr>
                <w:rFonts w:ascii="標楷體" w:eastAsia="標楷體" w:hAnsi="標楷體" w:cs="Times New Roman" w:hint="eastAsia"/>
                <w:szCs w:val="24"/>
              </w:rPr>
              <w:t>(1)作業程序:2.3、3.3</w:t>
            </w:r>
          </w:p>
          <w:p w14:paraId="72A8D443" w14:textId="77777777" w:rsidR="00C10A20" w:rsidRPr="002D0085" w:rsidRDefault="00C10A20" w:rsidP="00627306">
            <w:pPr>
              <w:pStyle w:val="a9"/>
              <w:spacing w:line="0" w:lineRule="atLeast"/>
              <w:ind w:leftChars="0" w:left="360"/>
              <w:jc w:val="both"/>
              <w:rPr>
                <w:rFonts w:ascii="標楷體" w:eastAsia="標楷體" w:hAnsi="標楷體" w:cs="Times New Roman"/>
                <w:szCs w:val="24"/>
              </w:rPr>
            </w:pPr>
            <w:r w:rsidRPr="002D0085">
              <w:rPr>
                <w:rFonts w:ascii="標楷體" w:eastAsia="標楷體" w:hAnsi="標楷體" w:cs="Times New Roman" w:hint="eastAsia"/>
                <w:szCs w:val="24"/>
              </w:rPr>
              <w:t>(2)依據及相關文件:5.3、5</w:t>
            </w:r>
            <w:r w:rsidRPr="002D0085">
              <w:rPr>
                <w:rFonts w:ascii="標楷體" w:eastAsia="標楷體" w:hAnsi="標楷體" w:cs="Times New Roman"/>
                <w:szCs w:val="24"/>
              </w:rPr>
              <w:t>.4</w:t>
            </w:r>
            <w:r w:rsidRPr="002D0085">
              <w:rPr>
                <w:rFonts w:ascii="標楷體" w:eastAsia="標楷體" w:hAnsi="標楷體" w:cs="Times New Roman" w:hint="eastAsia"/>
                <w:szCs w:val="24"/>
              </w:rPr>
              <w:t>、5</w:t>
            </w:r>
            <w:r w:rsidRPr="002D0085">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51E405B3" w14:textId="77777777" w:rsidR="00C10A20" w:rsidRPr="002D0085" w:rsidRDefault="00C10A20"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33BB8B81" w14:textId="77777777" w:rsidR="00C10A20" w:rsidRPr="002D0085" w:rsidRDefault="00C10A20"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31348159" w14:textId="77777777" w:rsidR="00C10A20" w:rsidRPr="002D0085" w:rsidRDefault="00C10A20" w:rsidP="00C10A20">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652F139" w14:textId="77777777" w:rsidR="00C10A20" w:rsidRPr="002D0085" w:rsidRDefault="00C10A20" w:rsidP="00C10A20">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CE3A7C9" w14:textId="76FCF2E4" w:rsidR="00C10A20" w:rsidRPr="002D0085" w:rsidRDefault="00C10A20"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03A81CC1"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4D70BE16" w14:textId="58D212E8" w:rsidR="007D49CA" w:rsidRPr="002D0085" w:rsidRDefault="007D49CA" w:rsidP="007D49CA">
            <w:pPr>
              <w:spacing w:line="0" w:lineRule="atLeast"/>
              <w:jc w:val="center"/>
              <w:rPr>
                <w:rFonts w:ascii="標楷體" w:eastAsia="標楷體" w:hAnsi="標楷體"/>
              </w:rPr>
            </w:pPr>
            <w:r w:rsidRPr="002D0085">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0E2C42F3" w14:textId="77777777" w:rsidR="007D49CA" w:rsidRPr="002D0085" w:rsidRDefault="007D49CA" w:rsidP="007D49CA">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w:t>
            </w:r>
            <w:r w:rsidRPr="002D0085">
              <w:rPr>
                <w:rFonts w:ascii="標楷體" w:eastAsia="標楷體" w:hAnsi="標楷體" w:cs="Times New Roman" w:hint="eastAsia"/>
                <w:szCs w:val="24"/>
              </w:rPr>
              <w:t>修正原因：依監察人建議.文字修正</w:t>
            </w:r>
          </w:p>
          <w:p w14:paraId="531110A2" w14:textId="77777777" w:rsidR="007D49CA" w:rsidRPr="002D0085" w:rsidRDefault="007D49CA" w:rsidP="007D49CA">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處:</w:t>
            </w:r>
          </w:p>
          <w:p w14:paraId="7939339F" w14:textId="50B80512" w:rsidR="007D49CA" w:rsidRPr="002D0085" w:rsidRDefault="007D49CA" w:rsidP="007D49CA">
            <w:pPr>
              <w:pStyle w:val="a9"/>
              <w:spacing w:line="0" w:lineRule="atLeast"/>
              <w:ind w:leftChars="0" w:left="360"/>
              <w:jc w:val="both"/>
              <w:rPr>
                <w:rFonts w:ascii="標楷體" w:eastAsia="標楷體" w:hAnsi="標楷體" w:cs="Times New Roman"/>
                <w:szCs w:val="24"/>
              </w:rPr>
            </w:pPr>
            <w:r w:rsidRPr="002D0085">
              <w:rPr>
                <w:rFonts w:ascii="標楷體" w:eastAsia="標楷體" w:hAnsi="標楷體" w:cs="Times New Roman" w:hint="eastAsia"/>
                <w:szCs w:val="24"/>
              </w:rPr>
              <w:t>依據及相關文件:5</w:t>
            </w:r>
            <w:r w:rsidRPr="002D0085">
              <w:rPr>
                <w:rFonts w:ascii="標楷體" w:eastAsia="標楷體" w:hAnsi="標楷體" w:cs="Times New Roman"/>
                <w:szCs w:val="24"/>
              </w:rPr>
              <w:t xml:space="preserve">.4 </w:t>
            </w:r>
            <w:r w:rsidRPr="002D0085">
              <w:rPr>
                <w:rFonts w:ascii="標楷體" w:eastAsia="標楷體" w:hAnsi="標楷體" w:cs="Times New Roman" w:hint="eastAsia"/>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227E4E9A" w14:textId="3EA764CC" w:rsidR="007D49CA" w:rsidRPr="002D0085" w:rsidRDefault="007D49CA" w:rsidP="007D49CA">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2</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570" w:type="pct"/>
            <w:tcBorders>
              <w:top w:val="single" w:sz="6" w:space="0" w:color="auto"/>
              <w:left w:val="single" w:sz="6" w:space="0" w:color="auto"/>
              <w:bottom w:val="single" w:sz="6" w:space="0" w:color="auto"/>
              <w:right w:val="single" w:sz="6" w:space="0" w:color="auto"/>
            </w:tcBorders>
            <w:vAlign w:val="center"/>
          </w:tcPr>
          <w:p w14:paraId="629A3CE4" w14:textId="36D2B71C" w:rsidR="007D49CA" w:rsidRPr="002D0085" w:rsidRDefault="007D49CA" w:rsidP="007D49CA">
            <w:pPr>
              <w:spacing w:line="0" w:lineRule="atLeast"/>
              <w:jc w:val="center"/>
              <w:rPr>
                <w:rFonts w:ascii="標楷體" w:eastAsia="標楷體" w:hAnsi="標楷體"/>
              </w:rPr>
            </w:pPr>
            <w:r w:rsidRPr="002D0085">
              <w:rPr>
                <w:rFonts w:ascii="標楷體" w:eastAsia="標楷體" w:hAnsi="標楷體" w:hint="eastAsia"/>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6280D244"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rPr>
              <w:t>113.1.3</w:t>
            </w:r>
          </w:p>
          <w:p w14:paraId="030F6A33"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11</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2</w:t>
            </w:r>
          </w:p>
          <w:p w14:paraId="521ED397" w14:textId="0169E4CC" w:rsidR="007D49CA"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E978B0B"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D238018"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16" behindDoc="0" locked="0" layoutInCell="1" allowOverlap="1" wp14:anchorId="07B77A19" wp14:editId="34D1F5CD">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65A3D0" w14:textId="6EA7F41E" w:rsidR="00996ACD" w:rsidRPr="001A00B0" w:rsidRDefault="00996ACD"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114A517F" w14:textId="77777777" w:rsidR="00996ACD" w:rsidRPr="001A00B0" w:rsidRDefault="00996ACD"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77A19" id="_x0000_s1250"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O/w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" fillcolor="white [3201]" stroked="f" strokeweight="1pt">
                <v:textbox>
                  <w:txbxContent>
                    <w:p w14:paraId="7765A3D0" w14:textId="6EA7F41E" w:rsidR="00996ACD" w:rsidRPr="001A00B0" w:rsidRDefault="00996ACD"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114A517F" w14:textId="77777777" w:rsidR="00996ACD" w:rsidRPr="001A00B0" w:rsidRDefault="00996ACD"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654EFB" w:rsidRPr="002D0085" w14:paraId="5C7D4F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F61480"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31C104AB" w14:textId="77777777" w:rsidTr="00FF7BA8">
        <w:trPr>
          <w:jc w:val="center"/>
        </w:trPr>
        <w:tc>
          <w:tcPr>
            <w:tcW w:w="2216" w:type="pct"/>
            <w:tcBorders>
              <w:left w:val="single" w:sz="12" w:space="0" w:color="auto"/>
              <w:bottom w:val="single" w:sz="2" w:space="0" w:color="auto"/>
              <w:right w:val="single" w:sz="2" w:space="0" w:color="auto"/>
            </w:tcBorders>
            <w:vAlign w:val="center"/>
          </w:tcPr>
          <w:p w14:paraId="4E4DF29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1F619C4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7EB3F89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5954EC0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9EEEE4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5" w:type="pct"/>
            <w:tcBorders>
              <w:right w:val="single" w:sz="12" w:space="0" w:color="auto"/>
            </w:tcBorders>
            <w:vAlign w:val="center"/>
          </w:tcPr>
          <w:p w14:paraId="4E37122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1101844"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4DCD010"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負債承諾與或有事項之管理及記錄</w:t>
            </w:r>
          </w:p>
        </w:tc>
        <w:tc>
          <w:tcPr>
            <w:tcW w:w="822" w:type="pct"/>
            <w:tcBorders>
              <w:left w:val="single" w:sz="2" w:space="0" w:color="auto"/>
              <w:bottom w:val="single" w:sz="12" w:space="0" w:color="auto"/>
            </w:tcBorders>
            <w:vAlign w:val="center"/>
          </w:tcPr>
          <w:p w14:paraId="3626DBA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0BC4F6A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4</w:t>
            </w:r>
          </w:p>
        </w:tc>
        <w:tc>
          <w:tcPr>
            <w:tcW w:w="650" w:type="pct"/>
            <w:tcBorders>
              <w:bottom w:val="single" w:sz="12" w:space="0" w:color="auto"/>
            </w:tcBorders>
            <w:vAlign w:val="center"/>
          </w:tcPr>
          <w:p w14:paraId="78E4699B" w14:textId="77777777" w:rsidR="007D49CA" w:rsidRPr="002D0085" w:rsidRDefault="007D49CA" w:rsidP="007D49C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4/</w:t>
            </w:r>
          </w:p>
          <w:p w14:paraId="4180E24E" w14:textId="3F9DB248" w:rsidR="00627306" w:rsidRPr="002D0085" w:rsidRDefault="00F5203F" w:rsidP="007D49CA">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95" w:type="pct"/>
            <w:tcBorders>
              <w:bottom w:val="single" w:sz="12" w:space="0" w:color="auto"/>
              <w:right w:val="single" w:sz="12" w:space="0" w:color="auto"/>
            </w:tcBorders>
            <w:vAlign w:val="center"/>
          </w:tcPr>
          <w:p w14:paraId="0876A21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4A34A7A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2頁</w:t>
            </w:r>
          </w:p>
        </w:tc>
      </w:tr>
    </w:tbl>
    <w:p w14:paraId="60CF57F3"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FC6E41A" w14:textId="77777777" w:rsidR="00627306" w:rsidRPr="002D0085" w:rsidRDefault="00627306" w:rsidP="00627306">
      <w:pPr>
        <w:autoSpaceDE w:val="0"/>
        <w:autoSpaceDN w:val="0"/>
        <w:spacing w:before="100" w:beforeAutospacing="1"/>
        <w:jc w:val="both"/>
        <w:rPr>
          <w:rFonts w:ascii="標楷體" w:eastAsia="標楷體" w:hAnsi="標楷體"/>
          <w:b/>
          <w:bCs/>
        </w:rPr>
      </w:pPr>
      <w:r w:rsidRPr="002D0085">
        <w:rPr>
          <w:rFonts w:ascii="標楷體" w:eastAsia="標楷體" w:hAnsi="標楷體" w:hint="eastAsia"/>
          <w:b/>
          <w:bCs/>
        </w:rPr>
        <w:t>1.流程圖：</w:t>
      </w:r>
    </w:p>
    <w:p w14:paraId="6C29AD48" w14:textId="104AB296" w:rsidR="00627306" w:rsidRPr="002D0085" w:rsidRDefault="00DE1C09" w:rsidP="00361C0A">
      <w:pPr>
        <w:autoSpaceDE w:val="0"/>
        <w:autoSpaceDN w:val="0"/>
        <w:ind w:leftChars="-59" w:hangingChars="59" w:hanging="142"/>
        <w:jc w:val="both"/>
        <w:rPr>
          <w:rFonts w:ascii="標楷體" w:eastAsia="標楷體" w:hAnsi="標楷體"/>
        </w:rPr>
      </w:pPr>
      <w:r w:rsidRPr="002D0085">
        <w:rPr>
          <w:rFonts w:ascii="標楷體" w:eastAsia="標楷體" w:hAnsi="標楷體"/>
        </w:rPr>
        <w:object w:dxaOrig="10656" w:dyaOrig="11627" w14:anchorId="6BBB0D06">
          <v:shape id="_x0000_i1217" type="#_x0000_t75" style="width:495.55pt;height:562.25pt" o:ole="">
            <v:imagedata r:id="rId488" o:title=""/>
          </v:shape>
          <o:OLEObject Type="Embed" ProgID="Visio.Drawing.11" ShapeID="_x0000_i1217" DrawAspect="Content" ObjectID="_1843027034" r:id="rId4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54EFB" w:rsidRPr="002D0085" w14:paraId="3E1E9E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E99C51"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26580D9E"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7ACBA4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7872433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5289EC5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103C077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9F8305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5" w:type="pct"/>
            <w:tcBorders>
              <w:right w:val="single" w:sz="12" w:space="0" w:color="auto"/>
            </w:tcBorders>
            <w:vAlign w:val="center"/>
          </w:tcPr>
          <w:p w14:paraId="71640D1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C250569"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1B0F3873"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負債承諾與或有事項之管理及記錄</w:t>
            </w:r>
          </w:p>
        </w:tc>
        <w:tc>
          <w:tcPr>
            <w:tcW w:w="822" w:type="pct"/>
            <w:tcBorders>
              <w:left w:val="single" w:sz="2" w:space="0" w:color="auto"/>
              <w:bottom w:val="single" w:sz="12" w:space="0" w:color="auto"/>
            </w:tcBorders>
            <w:vAlign w:val="center"/>
          </w:tcPr>
          <w:p w14:paraId="31F5434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2923012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4</w:t>
            </w:r>
          </w:p>
        </w:tc>
        <w:tc>
          <w:tcPr>
            <w:tcW w:w="650" w:type="pct"/>
            <w:tcBorders>
              <w:bottom w:val="single" w:sz="12" w:space="0" w:color="auto"/>
            </w:tcBorders>
            <w:vAlign w:val="center"/>
          </w:tcPr>
          <w:p w14:paraId="686D9964" w14:textId="77777777" w:rsidR="00F5203F" w:rsidRPr="002D0085" w:rsidRDefault="00F5203F" w:rsidP="00F5203F">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4/</w:t>
            </w:r>
          </w:p>
          <w:p w14:paraId="0768CD20" w14:textId="4FA273B5" w:rsidR="00627306" w:rsidRPr="002D0085" w:rsidRDefault="00F5203F" w:rsidP="00F5203F">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15" w:type="pct"/>
            <w:tcBorders>
              <w:bottom w:val="single" w:sz="12" w:space="0" w:color="auto"/>
              <w:right w:val="single" w:sz="12" w:space="0" w:color="auto"/>
            </w:tcBorders>
            <w:vAlign w:val="center"/>
          </w:tcPr>
          <w:p w14:paraId="5A920B3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FC4CE2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2頁</w:t>
            </w:r>
          </w:p>
        </w:tc>
      </w:tr>
    </w:tbl>
    <w:p w14:paraId="6E039FAF"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6C8D904"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23A6238" w14:textId="77777777" w:rsidR="00627306" w:rsidRPr="002D0085" w:rsidRDefault="00627306" w:rsidP="00627306">
      <w:pPr>
        <w:tabs>
          <w:tab w:val="left" w:pos="28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w:t>
      </w:r>
      <w:r w:rsidRPr="002D0085">
        <w:rPr>
          <w:rFonts w:ascii="標楷體" w:eastAsia="標楷體" w:hAnsi="標楷體"/>
        </w:rPr>
        <w:t>或有事項係指平衡表日以前即存在之事實或狀況，可能業已對</w:t>
      </w:r>
      <w:r w:rsidRPr="002D0085">
        <w:rPr>
          <w:rFonts w:ascii="標楷體" w:eastAsia="標楷體" w:hAnsi="標楷體" w:hint="eastAsia"/>
        </w:rPr>
        <w:t>本校</w:t>
      </w:r>
      <w:r w:rsidRPr="002D0085">
        <w:rPr>
          <w:rFonts w:ascii="標楷體" w:eastAsia="標楷體" w:hAnsi="標楷體"/>
        </w:rPr>
        <w:t>產生利得或損失，惟確切結果有賴於未來不確定事項之發生或不發生</w:t>
      </w:r>
      <w:r w:rsidRPr="002D0085">
        <w:rPr>
          <w:rFonts w:ascii="標楷體" w:eastAsia="標楷體" w:hAnsi="標楷體" w:hint="eastAsia"/>
        </w:rPr>
        <w:t>予以</w:t>
      </w:r>
      <w:r w:rsidRPr="002D0085">
        <w:rPr>
          <w:rFonts w:ascii="標楷體" w:eastAsia="標楷體" w:hAnsi="標楷體"/>
        </w:rPr>
        <w:t>證實。</w:t>
      </w:r>
    </w:p>
    <w:p w14:paraId="54D6CA2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本校</w:t>
      </w:r>
      <w:r w:rsidRPr="002D0085">
        <w:rPr>
          <w:rFonts w:ascii="標楷體" w:eastAsia="標楷體" w:hAnsi="標楷體"/>
        </w:rPr>
        <w:t>對於負債承諾</w:t>
      </w:r>
      <w:r w:rsidRPr="002D0085">
        <w:rPr>
          <w:rFonts w:ascii="標楷體" w:eastAsia="標楷體" w:hAnsi="標楷體" w:hint="eastAsia"/>
        </w:rPr>
        <w:t>與</w:t>
      </w:r>
      <w:r w:rsidRPr="002D0085">
        <w:rPr>
          <w:rFonts w:ascii="標楷體" w:eastAsia="標楷體" w:hAnsi="標楷體"/>
        </w:rPr>
        <w:t>或有事項</w:t>
      </w:r>
      <w:r w:rsidRPr="002D0085">
        <w:rPr>
          <w:rFonts w:ascii="標楷體" w:eastAsia="標楷體" w:hAnsi="標楷體" w:hint="eastAsia"/>
        </w:rPr>
        <w:t>（</w:t>
      </w:r>
      <w:r w:rsidRPr="002D0085">
        <w:rPr>
          <w:rFonts w:ascii="標楷體" w:eastAsia="標楷體" w:hAnsi="標楷體"/>
        </w:rPr>
        <w:t>如：借款、租約及訴訟、非訴訟等</w:t>
      </w:r>
      <w:r w:rsidRPr="002D0085">
        <w:rPr>
          <w:rFonts w:ascii="標楷體" w:eastAsia="標楷體" w:hAnsi="標楷體" w:hint="eastAsia"/>
        </w:rPr>
        <w:t>）</w:t>
      </w:r>
      <w:r w:rsidRPr="002D0085">
        <w:rPr>
          <w:rFonts w:ascii="標楷體" w:eastAsia="標楷體" w:hAnsi="標楷體"/>
        </w:rPr>
        <w:t>，</w:t>
      </w:r>
      <w:r w:rsidRPr="002D0085">
        <w:rPr>
          <w:rFonts w:ascii="標楷體" w:eastAsia="標楷體" w:hAnsi="標楷體" w:hint="eastAsia"/>
        </w:rPr>
        <w:t>應</w:t>
      </w:r>
      <w:r w:rsidRPr="002D0085">
        <w:rPr>
          <w:rFonts w:ascii="標楷體" w:eastAsia="標楷體" w:hAnsi="標楷體"/>
        </w:rPr>
        <w:t>作成書面紀錄及處理程序以掌握該等事項之發展、追蹤及對</w:t>
      </w:r>
      <w:r w:rsidRPr="002D0085">
        <w:rPr>
          <w:rFonts w:ascii="標楷體" w:eastAsia="標楷體" w:hAnsi="標楷體" w:hint="eastAsia"/>
        </w:rPr>
        <w:t>本校</w:t>
      </w:r>
      <w:r w:rsidRPr="002D0085">
        <w:rPr>
          <w:rFonts w:ascii="標楷體" w:eastAsia="標楷體" w:hAnsi="標楷體"/>
        </w:rPr>
        <w:t>所產生之可能影響。</w:t>
      </w:r>
    </w:p>
    <w:p w14:paraId="4F16CCEE"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本校</w:t>
      </w:r>
      <w:r w:rsidRPr="002D0085">
        <w:rPr>
          <w:rFonts w:ascii="標楷體" w:eastAsia="標楷體" w:hAnsi="標楷體"/>
        </w:rPr>
        <w:t>於平衡表日後</w:t>
      </w:r>
      <w:r w:rsidRPr="002D0085">
        <w:rPr>
          <w:rFonts w:ascii="標楷體" w:eastAsia="標楷體" w:hAnsi="標楷體" w:hint="eastAsia"/>
        </w:rPr>
        <w:t>，</w:t>
      </w:r>
      <w:r w:rsidRPr="002D0085">
        <w:rPr>
          <w:rFonts w:ascii="標楷體" w:eastAsia="標楷體" w:hAnsi="標楷體"/>
        </w:rPr>
        <w:t>財務報表</w:t>
      </w:r>
      <w:r w:rsidRPr="002D0085">
        <w:rPr>
          <w:rFonts w:ascii="標楷體" w:eastAsia="標楷體" w:hAnsi="標楷體" w:hint="eastAsia"/>
        </w:rPr>
        <w:t>暨會計師查核報告</w:t>
      </w:r>
      <w:r w:rsidRPr="002D0085">
        <w:rPr>
          <w:rFonts w:ascii="標楷體" w:eastAsia="標楷體" w:hAnsi="標楷體"/>
        </w:rPr>
        <w:t>提出前，就已知之資料，包括過去經驗、專家經驗及相關事項之發展情況，以研討或有事項，據以估計其產生利得或損失之可能及金額，適當揭露於財務報表中。</w:t>
      </w:r>
    </w:p>
    <w:p w14:paraId="38C0A339" w14:textId="77777777" w:rsidR="00627306" w:rsidRPr="002D0085" w:rsidRDefault="00627306" w:rsidP="00627306">
      <w:pPr>
        <w:tabs>
          <w:tab w:val="left" w:pos="426"/>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本校</w:t>
      </w:r>
      <w:r w:rsidRPr="002D0085">
        <w:rPr>
          <w:rFonts w:ascii="標楷體" w:eastAsia="標楷體" w:hAnsi="標楷體"/>
        </w:rPr>
        <w:t>簽訂重大</w:t>
      </w:r>
      <w:r w:rsidRPr="002D0085">
        <w:rPr>
          <w:rFonts w:ascii="標楷體" w:eastAsia="標楷體" w:hAnsi="標楷體" w:hint="eastAsia"/>
        </w:rPr>
        <w:t>採購或工程</w:t>
      </w:r>
      <w:r w:rsidRPr="002D0085">
        <w:rPr>
          <w:rFonts w:ascii="標楷體" w:eastAsia="標楷體" w:hAnsi="標楷體"/>
        </w:rPr>
        <w:t>合約時，應注意違反合約時損失負擔之約定，並彙總列冊管理。</w:t>
      </w:r>
    </w:p>
    <w:p w14:paraId="5142969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本校對於</w:t>
      </w:r>
      <w:r w:rsidRPr="002D0085">
        <w:rPr>
          <w:rFonts w:ascii="標楷體" w:eastAsia="標楷體" w:hAnsi="標楷體"/>
        </w:rPr>
        <w:t>情節重大之負債承諾與或有事項需經董事會同意通過。</w:t>
      </w:r>
    </w:p>
    <w:p w14:paraId="02986412"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B43BD03"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w:t>
      </w:r>
      <w:r w:rsidRPr="002D0085">
        <w:rPr>
          <w:rFonts w:ascii="標楷體" w:eastAsia="標楷體" w:hAnsi="標楷體"/>
        </w:rPr>
        <w:t>負債承諾</w:t>
      </w:r>
      <w:r w:rsidRPr="002D0085">
        <w:rPr>
          <w:rFonts w:ascii="標楷體" w:eastAsia="標楷體" w:hAnsi="標楷體" w:hint="eastAsia"/>
        </w:rPr>
        <w:t>是否</w:t>
      </w:r>
      <w:r w:rsidRPr="002D0085">
        <w:rPr>
          <w:rFonts w:ascii="標楷體" w:eastAsia="標楷體" w:hAnsi="標楷體"/>
        </w:rPr>
        <w:t>經權責主管核准</w:t>
      </w:r>
      <w:r w:rsidRPr="002D0085">
        <w:rPr>
          <w:rFonts w:ascii="標楷體" w:eastAsia="標楷體" w:hAnsi="標楷體" w:hint="eastAsia"/>
        </w:rPr>
        <w:t>，並</w:t>
      </w:r>
      <w:r w:rsidRPr="002D0085">
        <w:rPr>
          <w:rFonts w:ascii="標楷體" w:eastAsia="標楷體" w:hAnsi="標楷體"/>
        </w:rPr>
        <w:t>建檔控管。</w:t>
      </w:r>
    </w:p>
    <w:p w14:paraId="60B6F7F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w:t>
      </w:r>
      <w:r w:rsidRPr="002D0085">
        <w:rPr>
          <w:rFonts w:ascii="標楷體" w:eastAsia="標楷體" w:hAnsi="標楷體"/>
        </w:rPr>
        <w:t>重要合約、未決訟案是否建檔管理。</w:t>
      </w:r>
    </w:p>
    <w:p w14:paraId="665330A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w:t>
      </w:r>
      <w:r w:rsidRPr="002D0085">
        <w:rPr>
          <w:rFonts w:ascii="標楷體" w:eastAsia="標楷體" w:hAnsi="標楷體"/>
        </w:rPr>
        <w:t>針對</w:t>
      </w:r>
      <w:r w:rsidRPr="002D0085">
        <w:rPr>
          <w:rFonts w:ascii="標楷體" w:eastAsia="標楷體" w:hAnsi="標楷體" w:hint="eastAsia"/>
        </w:rPr>
        <w:t>本校</w:t>
      </w:r>
      <w:r w:rsidRPr="002D0085">
        <w:rPr>
          <w:rFonts w:ascii="標楷體" w:eastAsia="標楷體" w:hAnsi="標楷體"/>
        </w:rPr>
        <w:t>於平衡表日後，財務報表</w:t>
      </w:r>
      <w:r w:rsidRPr="002D0085">
        <w:rPr>
          <w:rFonts w:ascii="標楷體" w:eastAsia="標楷體" w:hAnsi="標楷體" w:hint="eastAsia"/>
        </w:rPr>
        <w:t>暨會計師查核報告</w:t>
      </w:r>
      <w:r w:rsidRPr="002D0085">
        <w:rPr>
          <w:rFonts w:ascii="標楷體" w:eastAsia="標楷體" w:hAnsi="標楷體"/>
        </w:rPr>
        <w:t>出具之前，</w:t>
      </w:r>
      <w:r w:rsidRPr="002D0085">
        <w:rPr>
          <w:rFonts w:ascii="標楷體" w:eastAsia="標楷體" w:hAnsi="標楷體" w:hint="eastAsia"/>
        </w:rPr>
        <w:t>再次確認</w:t>
      </w:r>
      <w:r w:rsidRPr="002D0085">
        <w:rPr>
          <w:rFonts w:ascii="標楷體" w:eastAsia="標楷體" w:hAnsi="標楷體"/>
        </w:rPr>
        <w:t>相關之負債承諾</w:t>
      </w:r>
      <w:r w:rsidRPr="002D0085">
        <w:rPr>
          <w:rFonts w:ascii="標楷體" w:eastAsia="標楷體" w:hAnsi="標楷體" w:hint="eastAsia"/>
        </w:rPr>
        <w:t>與</w:t>
      </w:r>
      <w:r w:rsidRPr="002D0085">
        <w:rPr>
          <w:rFonts w:ascii="標楷體" w:eastAsia="標楷體" w:hAnsi="標楷體"/>
        </w:rPr>
        <w:t>或有事項是否合理且適當估計或有損益，並於財</w:t>
      </w:r>
      <w:r w:rsidRPr="002D0085">
        <w:rPr>
          <w:rFonts w:ascii="標楷體" w:eastAsia="標楷體" w:hAnsi="標楷體" w:hint="eastAsia"/>
        </w:rPr>
        <w:t>務</w:t>
      </w:r>
      <w:r w:rsidRPr="002D0085">
        <w:rPr>
          <w:rFonts w:ascii="標楷體" w:eastAsia="標楷體" w:hAnsi="標楷體"/>
        </w:rPr>
        <w:t>報</w:t>
      </w:r>
      <w:r w:rsidRPr="002D0085">
        <w:rPr>
          <w:rFonts w:ascii="標楷體" w:eastAsia="標楷體" w:hAnsi="標楷體" w:hint="eastAsia"/>
        </w:rPr>
        <w:t>表暨會計師查核報告</w:t>
      </w:r>
      <w:r w:rsidRPr="002D0085">
        <w:rPr>
          <w:rFonts w:ascii="標楷體" w:eastAsia="標楷體" w:hAnsi="標楷體"/>
        </w:rPr>
        <w:t>上作適當揭露</w:t>
      </w:r>
      <w:r w:rsidRPr="002D0085">
        <w:rPr>
          <w:rFonts w:ascii="標楷體" w:eastAsia="標楷體" w:hAnsi="標楷體" w:hint="eastAsia"/>
        </w:rPr>
        <w:t>。</w:t>
      </w:r>
    </w:p>
    <w:p w14:paraId="207DFE17"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w:t>
      </w:r>
      <w:r w:rsidRPr="002D0085">
        <w:rPr>
          <w:rFonts w:ascii="標楷體" w:eastAsia="標楷體" w:hAnsi="標楷體"/>
        </w:rPr>
        <w:t>或有事項若已確定存在且可能產生重大損益，</w:t>
      </w:r>
      <w:r w:rsidRPr="002D0085">
        <w:rPr>
          <w:rFonts w:ascii="標楷體" w:eastAsia="標楷體" w:hAnsi="標楷體" w:hint="eastAsia"/>
        </w:rPr>
        <w:t>是否已</w:t>
      </w:r>
      <w:r w:rsidRPr="002D0085">
        <w:rPr>
          <w:rFonts w:ascii="標楷體" w:eastAsia="標楷體" w:hAnsi="標楷體"/>
        </w:rPr>
        <w:t>建檔控管及追蹤。</w:t>
      </w:r>
    </w:p>
    <w:p w14:paraId="1C896B29"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5.</w:t>
      </w:r>
      <w:r w:rsidRPr="002D0085">
        <w:rPr>
          <w:rFonts w:ascii="標楷體" w:eastAsia="標楷體" w:hAnsi="標楷體"/>
        </w:rPr>
        <w:t>情節重大之負債承諾與或有事項</w:t>
      </w:r>
      <w:r w:rsidRPr="002D0085">
        <w:rPr>
          <w:rFonts w:ascii="標楷體" w:eastAsia="標楷體" w:hAnsi="標楷體" w:hint="eastAsia"/>
        </w:rPr>
        <w:t>是否</w:t>
      </w:r>
      <w:r w:rsidRPr="002D0085">
        <w:rPr>
          <w:rFonts w:ascii="標楷體" w:eastAsia="標楷體" w:hAnsi="標楷體"/>
        </w:rPr>
        <w:t>經董事會同意通過。</w:t>
      </w:r>
    </w:p>
    <w:p w14:paraId="5EE0BD37"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6EC7BF18"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負債承諾與或有事項管控清冊。</w:t>
      </w:r>
    </w:p>
    <w:p w14:paraId="7FFAECEF"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rPr>
      </w:pPr>
      <w:r w:rsidRPr="002D0085">
        <w:rPr>
          <w:rFonts w:ascii="標楷體" w:eastAsia="標楷體" w:hAnsi="標楷體" w:hint="eastAsia"/>
          <w:b/>
        </w:rPr>
        <w:t>5.依據及相關文件：</w:t>
      </w:r>
    </w:p>
    <w:p w14:paraId="58607858"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合約。</w:t>
      </w:r>
    </w:p>
    <w:p w14:paraId="07F5BAFD"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簽呈。</w:t>
      </w:r>
    </w:p>
    <w:p w14:paraId="7913286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董事會議記錄。</w:t>
      </w:r>
    </w:p>
    <w:p w14:paraId="6F0266A9" w14:textId="2A57010E" w:rsidR="00627306" w:rsidRPr="002D0085" w:rsidRDefault="00627306" w:rsidP="00F5203F">
      <w:pPr>
        <w:tabs>
          <w:tab w:val="left" w:pos="960"/>
        </w:tabs>
        <w:adjustRightInd w:val="0"/>
        <w:ind w:leftChars="100" w:left="24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4</w:t>
      </w:r>
      <w:r w:rsidR="00F5203F" w:rsidRPr="002D0085">
        <w:rPr>
          <w:rFonts w:ascii="標楷體" w:eastAsia="標楷體" w:hAnsi="標楷體"/>
        </w:rPr>
        <w:t>.</w:t>
      </w:r>
      <w:r w:rsidR="007D49CA" w:rsidRPr="002D0085">
        <w:rPr>
          <w:rFonts w:ascii="標楷體" w:eastAsia="標楷體" w:hAnsi="標楷體" w:hint="eastAsia"/>
        </w:rPr>
        <w:t>期</w:t>
      </w:r>
      <w:r w:rsidRPr="002D0085">
        <w:rPr>
          <w:rFonts w:ascii="標楷體" w:eastAsia="標楷體" w:hAnsi="標楷體" w:hint="eastAsia"/>
        </w:rPr>
        <w:t>後事項調查表。</w:t>
      </w:r>
    </w:p>
    <w:p w14:paraId="4A2960D9" w14:textId="66D03E2A" w:rsidR="00627306" w:rsidRPr="002D0085" w:rsidRDefault="00627306" w:rsidP="00F5203F">
      <w:pPr>
        <w:tabs>
          <w:tab w:val="left" w:pos="960"/>
        </w:tabs>
        <w:adjustRightInd w:val="0"/>
        <w:ind w:leftChars="100" w:left="240"/>
        <w:jc w:val="both"/>
        <w:textAlignment w:val="baseline"/>
        <w:rPr>
          <w:rFonts w:ascii="標楷體" w:eastAsia="標楷體" w:hAnsi="標楷體"/>
        </w:rPr>
      </w:pPr>
      <w:r w:rsidRPr="002D0085">
        <w:rPr>
          <w:rFonts w:ascii="標楷體" w:eastAsia="標楷體" w:hAnsi="標楷體" w:hint="eastAsia"/>
        </w:rPr>
        <w:t>5</w:t>
      </w:r>
      <w:r w:rsidRPr="002D0085">
        <w:rPr>
          <w:rFonts w:ascii="標楷體" w:eastAsia="標楷體" w:hAnsi="標楷體"/>
        </w:rPr>
        <w:t>.5</w:t>
      </w:r>
      <w:r w:rsidR="00F5203F" w:rsidRPr="002D0085">
        <w:rPr>
          <w:rFonts w:ascii="標楷體" w:eastAsia="標楷體" w:hAnsi="標楷體"/>
        </w:rPr>
        <w:t>.</w:t>
      </w:r>
      <w:r w:rsidRPr="002D0085">
        <w:rPr>
          <w:rFonts w:ascii="標楷體" w:eastAsia="標楷體" w:hAnsi="標楷體" w:hint="eastAsia"/>
        </w:rPr>
        <w:t>承諾、或有事項及背書保證調查表。</w:t>
      </w:r>
      <w:r w:rsidR="00361C0A" w:rsidRPr="002D0085">
        <w:rPr>
          <w:rFonts w:ascii="標楷體" w:eastAsia="標楷體" w:hAnsi="標楷體"/>
        </w:rPr>
        <w:br/>
      </w:r>
      <w:r w:rsidR="00361C0A" w:rsidRPr="002D0085">
        <w:rPr>
          <w:rFonts w:ascii="標楷體" w:eastAsia="標楷體" w:hAnsi="標楷體"/>
        </w:rPr>
        <w:br w:type="page"/>
      </w:r>
    </w:p>
    <w:p w14:paraId="30753DA0" w14:textId="77777777" w:rsidR="00627306" w:rsidRPr="002D0085" w:rsidRDefault="00627306"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654EFB" w:rsidRPr="002D0085" w14:paraId="233DA1A0" w14:textId="77777777" w:rsidTr="00FF7BA8">
        <w:trPr>
          <w:jc w:val="center"/>
        </w:trPr>
        <w:tc>
          <w:tcPr>
            <w:tcW w:w="674" w:type="pct"/>
            <w:vAlign w:val="center"/>
          </w:tcPr>
          <w:p w14:paraId="1CC9DFF8"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027" w:name="各項獎補助款之收支、管理、執行及記錄"/>
        <w:tc>
          <w:tcPr>
            <w:tcW w:w="2578" w:type="pct"/>
            <w:vAlign w:val="center"/>
          </w:tcPr>
          <w:p w14:paraId="07A1F375" w14:textId="77777777" w:rsidR="00627306" w:rsidRPr="002D0085" w:rsidRDefault="00627306" w:rsidP="00627306">
            <w:pPr>
              <w:pStyle w:val="31"/>
            </w:pPr>
            <w:r w:rsidRPr="002D0085">
              <w:rPr>
                <w:rStyle w:val="a3"/>
                <w:color w:val="auto"/>
              </w:rPr>
              <w:fldChar w:fldCharType="begin"/>
            </w:r>
            <w:r w:rsidRPr="002D0085">
              <w:rPr>
                <w:rStyle w:val="a3"/>
                <w:color w:val="auto"/>
              </w:rPr>
              <w:instrText>HYPERLINK  \l "會計室"</w:instrText>
            </w:r>
            <w:r w:rsidRPr="002D0085">
              <w:rPr>
                <w:rStyle w:val="a3"/>
                <w:color w:val="auto"/>
              </w:rPr>
            </w:r>
            <w:r w:rsidRPr="002D0085">
              <w:rPr>
                <w:rStyle w:val="a3"/>
                <w:color w:val="auto"/>
              </w:rPr>
              <w:fldChar w:fldCharType="separate"/>
            </w:r>
            <w:bookmarkStart w:id="1028" w:name="_Toc218582024"/>
            <w:bookmarkStart w:id="1029" w:name="_Toc99130270"/>
            <w:bookmarkStart w:id="1030" w:name="_Toc92798258"/>
            <w:r w:rsidRPr="002D0085">
              <w:rPr>
                <w:rStyle w:val="a3"/>
                <w:rFonts w:hint="eastAsia"/>
                <w:color w:val="auto"/>
              </w:rPr>
              <w:t>1170-005各項獎補助之收支、管理、執行及記錄</w:t>
            </w:r>
            <w:bookmarkEnd w:id="1028"/>
            <w:bookmarkEnd w:id="1029"/>
            <w:bookmarkEnd w:id="1030"/>
            <w:r w:rsidRPr="002D0085">
              <w:fldChar w:fldCharType="end"/>
            </w:r>
            <w:bookmarkEnd w:id="1027"/>
          </w:p>
        </w:tc>
        <w:tc>
          <w:tcPr>
            <w:tcW w:w="652" w:type="pct"/>
            <w:vAlign w:val="center"/>
          </w:tcPr>
          <w:p w14:paraId="6B05721E"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096" w:type="pct"/>
            <w:gridSpan w:val="2"/>
            <w:vAlign w:val="center"/>
          </w:tcPr>
          <w:p w14:paraId="4AF7E5F4"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tr w:rsidR="00654EFB" w:rsidRPr="002D0085" w14:paraId="62B7B3EC" w14:textId="77777777" w:rsidTr="00FF7BA8">
        <w:trPr>
          <w:jc w:val="center"/>
        </w:trPr>
        <w:tc>
          <w:tcPr>
            <w:tcW w:w="674" w:type="pct"/>
            <w:vAlign w:val="center"/>
          </w:tcPr>
          <w:p w14:paraId="0E6E44C1"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78" w:type="pct"/>
            <w:vAlign w:val="center"/>
          </w:tcPr>
          <w:p w14:paraId="37505A7C"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52" w:type="pct"/>
            <w:vAlign w:val="center"/>
          </w:tcPr>
          <w:p w14:paraId="20AC0DA2"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50" w:type="pct"/>
            <w:vAlign w:val="center"/>
          </w:tcPr>
          <w:p w14:paraId="0393B761"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46" w:type="pct"/>
            <w:vAlign w:val="center"/>
          </w:tcPr>
          <w:p w14:paraId="54EEA834"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2255A9F" w14:textId="77777777" w:rsidTr="00FF7BA8">
        <w:trPr>
          <w:jc w:val="center"/>
        </w:trPr>
        <w:tc>
          <w:tcPr>
            <w:tcW w:w="674" w:type="pct"/>
            <w:vAlign w:val="center"/>
          </w:tcPr>
          <w:p w14:paraId="3C7E473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78" w:type="pct"/>
            <w:vAlign w:val="center"/>
          </w:tcPr>
          <w:p w14:paraId="537DF033" w14:textId="77777777" w:rsidR="00627306" w:rsidRPr="002D0085" w:rsidRDefault="00627306" w:rsidP="00627306">
            <w:pPr>
              <w:spacing w:line="0" w:lineRule="atLeast"/>
              <w:jc w:val="both"/>
              <w:rPr>
                <w:rFonts w:ascii="標楷體" w:eastAsia="標楷體" w:hAnsi="標楷體" w:cs="Times New Roman"/>
                <w:szCs w:val="24"/>
              </w:rPr>
            </w:pPr>
          </w:p>
          <w:p w14:paraId="2174C6B8"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17F853CB" w14:textId="77777777" w:rsidR="00627306" w:rsidRPr="002D0085" w:rsidRDefault="00627306" w:rsidP="00627306">
            <w:pPr>
              <w:spacing w:line="0" w:lineRule="atLeast"/>
              <w:jc w:val="both"/>
              <w:rPr>
                <w:rFonts w:ascii="標楷體" w:eastAsia="標楷體" w:hAnsi="標楷體" w:cs="Times New Roman"/>
                <w:szCs w:val="24"/>
              </w:rPr>
            </w:pPr>
          </w:p>
        </w:tc>
        <w:tc>
          <w:tcPr>
            <w:tcW w:w="652" w:type="pct"/>
            <w:vAlign w:val="center"/>
          </w:tcPr>
          <w:p w14:paraId="2CB3492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50" w:type="pct"/>
            <w:vAlign w:val="center"/>
          </w:tcPr>
          <w:p w14:paraId="7509E55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釋妙暘</w:t>
            </w:r>
          </w:p>
        </w:tc>
        <w:tc>
          <w:tcPr>
            <w:tcW w:w="546" w:type="pct"/>
            <w:vAlign w:val="center"/>
          </w:tcPr>
          <w:p w14:paraId="17AFE65E"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27ADD0F9" w14:textId="77777777" w:rsidTr="00FF7BA8">
        <w:trPr>
          <w:jc w:val="center"/>
        </w:trPr>
        <w:tc>
          <w:tcPr>
            <w:tcW w:w="674" w:type="pct"/>
            <w:vAlign w:val="center"/>
          </w:tcPr>
          <w:p w14:paraId="7E12619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78" w:type="pct"/>
            <w:vAlign w:val="center"/>
          </w:tcPr>
          <w:p w14:paraId="22380521"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組織調整，將總務處出納組名稱，改為總務處出納，及專帳裝訂並不需依科目，修正之。</w:t>
            </w:r>
          </w:p>
          <w:p w14:paraId="5A2979E9"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436BEF5" w14:textId="636DC706"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r w:rsidR="00475992" w:rsidRPr="002D0085">
              <w:rPr>
                <w:rFonts w:ascii="標楷體" w:eastAsia="標楷體" w:hAnsi="標楷體" w:cs="Times New Roman" w:hint="eastAsia"/>
                <w:szCs w:val="24"/>
              </w:rPr>
              <w:t>-</w:t>
            </w:r>
            <w:r w:rsidRPr="002D0085">
              <w:rPr>
                <w:rFonts w:ascii="標楷體" w:eastAsia="標楷體" w:hAnsi="標楷體" w:cs="Times New Roman" w:hint="eastAsia"/>
                <w:szCs w:val="24"/>
              </w:rPr>
              <w:t>單位名稱變更。</w:t>
            </w:r>
          </w:p>
          <w:p w14:paraId="43487247"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1.2.、2.1.3.、2.2.6.2.、2.3.2.。</w:t>
            </w:r>
          </w:p>
        </w:tc>
        <w:tc>
          <w:tcPr>
            <w:tcW w:w="652" w:type="pct"/>
            <w:vAlign w:val="center"/>
          </w:tcPr>
          <w:p w14:paraId="4D54ED40"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50" w:type="pct"/>
            <w:vAlign w:val="center"/>
          </w:tcPr>
          <w:p w14:paraId="4E1E99D3"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546" w:type="pct"/>
            <w:vAlign w:val="center"/>
          </w:tcPr>
          <w:p w14:paraId="07000ADF"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7E9025D0" w14:textId="77777777" w:rsidTr="00FF7BA8">
        <w:trPr>
          <w:jc w:val="center"/>
        </w:trPr>
        <w:tc>
          <w:tcPr>
            <w:tcW w:w="674" w:type="pct"/>
            <w:vAlign w:val="center"/>
          </w:tcPr>
          <w:p w14:paraId="5236B0A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78" w:type="pct"/>
            <w:vAlign w:val="center"/>
          </w:tcPr>
          <w:p w14:paraId="1722F7F8"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外部法規註記年月日。</w:t>
            </w:r>
          </w:p>
          <w:p w14:paraId="338F92A7"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依據及相關文件5.1.、5.2.及5.3.。</w:t>
            </w:r>
          </w:p>
        </w:tc>
        <w:tc>
          <w:tcPr>
            <w:tcW w:w="652" w:type="pct"/>
            <w:vAlign w:val="center"/>
          </w:tcPr>
          <w:p w14:paraId="25F9D4EE"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2月</w:t>
            </w:r>
          </w:p>
        </w:tc>
        <w:tc>
          <w:tcPr>
            <w:tcW w:w="550" w:type="pct"/>
            <w:vAlign w:val="center"/>
          </w:tcPr>
          <w:p w14:paraId="7C6A742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546" w:type="pct"/>
            <w:vAlign w:val="center"/>
          </w:tcPr>
          <w:p w14:paraId="1AF68670"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102692E3" w14:textId="77777777" w:rsidTr="00FF7BA8">
        <w:trPr>
          <w:jc w:val="center"/>
        </w:trPr>
        <w:tc>
          <w:tcPr>
            <w:tcW w:w="674" w:type="pct"/>
            <w:vAlign w:val="center"/>
          </w:tcPr>
          <w:p w14:paraId="7B07A66D"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78" w:type="pct"/>
            <w:vAlign w:val="center"/>
          </w:tcPr>
          <w:p w14:paraId="6F88AC30"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系統，收據開立方式及留存方式變更。</w:t>
            </w:r>
          </w:p>
          <w:p w14:paraId="6942B2BC"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作業程序2.1.2.、2.1.3.。</w:t>
            </w:r>
          </w:p>
        </w:tc>
        <w:tc>
          <w:tcPr>
            <w:tcW w:w="652" w:type="pct"/>
            <w:vAlign w:val="center"/>
          </w:tcPr>
          <w:p w14:paraId="3ECFB588"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50" w:type="pct"/>
            <w:vAlign w:val="center"/>
          </w:tcPr>
          <w:p w14:paraId="4173F713"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546" w:type="pct"/>
            <w:vAlign w:val="center"/>
          </w:tcPr>
          <w:p w14:paraId="18DA777C"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7CA19C10" w14:textId="77777777" w:rsidTr="00FF7BA8">
        <w:trPr>
          <w:jc w:val="center"/>
        </w:trPr>
        <w:tc>
          <w:tcPr>
            <w:tcW w:w="674" w:type="pct"/>
            <w:vAlign w:val="center"/>
          </w:tcPr>
          <w:p w14:paraId="32DDC2D7"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78" w:type="pct"/>
          </w:tcPr>
          <w:p w14:paraId="00888AAD"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113CB6CA" w14:textId="77777777" w:rsidR="00627306" w:rsidRPr="002D0085" w:rsidRDefault="00627306"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流程圖。</w:t>
            </w:r>
          </w:p>
          <w:p w14:paraId="613D0FBD" w14:textId="77777777" w:rsidR="00627306" w:rsidRPr="002D0085" w:rsidRDefault="00627306" w:rsidP="00627306">
            <w:pPr>
              <w:spacing w:line="0" w:lineRule="atLeast"/>
              <w:rPr>
                <w:rFonts w:ascii="標楷體" w:eastAsia="標楷體" w:hAnsi="標楷體"/>
              </w:rPr>
            </w:pPr>
          </w:p>
        </w:tc>
        <w:tc>
          <w:tcPr>
            <w:tcW w:w="652" w:type="pct"/>
            <w:vAlign w:val="center"/>
          </w:tcPr>
          <w:p w14:paraId="7E91BF6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50" w:type="pct"/>
            <w:vAlign w:val="center"/>
          </w:tcPr>
          <w:p w14:paraId="3867DC2F"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劉叔欣</w:t>
            </w:r>
          </w:p>
        </w:tc>
        <w:tc>
          <w:tcPr>
            <w:tcW w:w="546" w:type="pct"/>
            <w:vAlign w:val="center"/>
          </w:tcPr>
          <w:p w14:paraId="0376B8F1"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1CE1B03E" w14:textId="77777777" w:rsidTr="00FF7BA8">
        <w:trPr>
          <w:jc w:val="center"/>
        </w:trPr>
        <w:tc>
          <w:tcPr>
            <w:tcW w:w="674" w:type="pct"/>
            <w:vAlign w:val="center"/>
          </w:tcPr>
          <w:p w14:paraId="5EECF996" w14:textId="77777777" w:rsidR="00C00D09" w:rsidRPr="002D0085" w:rsidRDefault="00C00D09"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78" w:type="pct"/>
          </w:tcPr>
          <w:p w14:paraId="442FDF5C" w14:textId="77777777" w:rsidR="00C00D09" w:rsidRPr="002D0085" w:rsidRDefault="00C00D09"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稽核委員建議修正文字</w:t>
            </w:r>
          </w:p>
          <w:p w14:paraId="7B98AD87" w14:textId="77777777" w:rsidR="00C00D09" w:rsidRPr="002D0085" w:rsidRDefault="00C00D09"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B45FD78" w14:textId="77777777" w:rsidR="00C00D09" w:rsidRPr="002D0085" w:rsidRDefault="00C00D09" w:rsidP="00627306">
            <w:pPr>
              <w:spacing w:line="0" w:lineRule="atLeast"/>
              <w:ind w:left="1210" w:hangingChars="504" w:hanging="1210"/>
              <w:jc w:val="both"/>
              <w:rPr>
                <w:rFonts w:ascii="標楷體" w:eastAsia="標楷體" w:hAnsi="標楷體" w:cs="Times New Roman"/>
                <w:szCs w:val="24"/>
              </w:rPr>
            </w:pPr>
            <w:r w:rsidRPr="002D0085">
              <w:rPr>
                <w:rFonts w:ascii="標楷體" w:eastAsia="標楷體" w:hAnsi="標楷體" w:cs="Times New Roman" w:hint="eastAsia"/>
                <w:szCs w:val="24"/>
              </w:rPr>
              <w:t xml:space="preserve">       (1) 控制重點:</w:t>
            </w:r>
            <w:r w:rsidRPr="002D0085">
              <w:rPr>
                <w:rFonts w:ascii="標楷體" w:eastAsia="標楷體" w:hAnsi="標楷體" w:cs="Times New Roman"/>
                <w:szCs w:val="24"/>
              </w:rPr>
              <w:t>2.3.1</w:t>
            </w:r>
            <w:r w:rsidRPr="002D0085">
              <w:rPr>
                <w:rFonts w:ascii="標楷體" w:eastAsia="標楷體" w:hAnsi="標楷體" w:cs="Times New Roman" w:hint="eastAsia"/>
                <w:szCs w:val="24"/>
              </w:rPr>
              <w:t>、2</w:t>
            </w:r>
            <w:r w:rsidRPr="002D0085">
              <w:rPr>
                <w:rFonts w:ascii="標楷體" w:eastAsia="標楷體" w:hAnsi="標楷體" w:cs="Times New Roman"/>
                <w:szCs w:val="24"/>
              </w:rPr>
              <w:t>.3.2</w:t>
            </w:r>
            <w:r w:rsidRPr="002D0085">
              <w:rPr>
                <w:rFonts w:ascii="標楷體" w:eastAsia="標楷體" w:hAnsi="標楷體" w:cs="Times New Roman" w:hint="eastAsia"/>
                <w:szCs w:val="24"/>
              </w:rPr>
              <w:t>、3.</w:t>
            </w:r>
            <w:r w:rsidRPr="002D0085">
              <w:rPr>
                <w:rFonts w:ascii="標楷體" w:eastAsia="標楷體" w:hAnsi="標楷體" w:cs="Times New Roman"/>
                <w:szCs w:val="24"/>
              </w:rPr>
              <w:t>1</w:t>
            </w:r>
            <w:r w:rsidRPr="002D0085">
              <w:rPr>
                <w:rFonts w:ascii="標楷體" w:eastAsia="標楷體" w:hAnsi="標楷體" w:cs="Times New Roman" w:hint="eastAsia"/>
                <w:szCs w:val="24"/>
              </w:rPr>
              <w:t>、3.</w:t>
            </w:r>
            <w:r w:rsidRPr="002D0085">
              <w:rPr>
                <w:rFonts w:ascii="標楷體" w:eastAsia="標楷體" w:hAnsi="標楷體" w:cs="Times New Roman"/>
                <w:szCs w:val="24"/>
              </w:rPr>
              <w:t>2</w:t>
            </w:r>
            <w:r w:rsidRPr="002D0085">
              <w:rPr>
                <w:rFonts w:ascii="標楷體" w:eastAsia="標楷體" w:hAnsi="標楷體" w:cs="Times New Roman" w:hint="eastAsia"/>
                <w:szCs w:val="24"/>
              </w:rPr>
              <w:t>、    3.</w:t>
            </w:r>
            <w:r w:rsidRPr="002D0085">
              <w:rPr>
                <w:rFonts w:ascii="標楷體" w:eastAsia="標楷體" w:hAnsi="標楷體" w:cs="Times New Roman"/>
                <w:szCs w:val="24"/>
              </w:rPr>
              <w:t>3</w:t>
            </w:r>
            <w:r w:rsidRPr="002D0085">
              <w:rPr>
                <w:rFonts w:ascii="標楷體" w:eastAsia="標楷體" w:hAnsi="標楷體" w:cs="Times New Roman" w:hint="eastAsia"/>
                <w:szCs w:val="24"/>
              </w:rPr>
              <w:t>、3.</w:t>
            </w:r>
            <w:r w:rsidRPr="002D0085">
              <w:rPr>
                <w:rFonts w:ascii="標楷體" w:eastAsia="標楷體" w:hAnsi="標楷體" w:cs="Times New Roman"/>
                <w:szCs w:val="24"/>
              </w:rPr>
              <w:t>4</w:t>
            </w:r>
            <w:r w:rsidRPr="002D0085">
              <w:rPr>
                <w:rFonts w:ascii="標楷體" w:eastAsia="標楷體" w:hAnsi="標楷體" w:cs="Times New Roman" w:hint="eastAsia"/>
                <w:szCs w:val="24"/>
              </w:rPr>
              <w:t>、3.5</w:t>
            </w:r>
          </w:p>
          <w:p w14:paraId="6F331672" w14:textId="6A09907F" w:rsidR="00C00D09" w:rsidRPr="002D0085" w:rsidRDefault="00C00D09" w:rsidP="000B5AE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 xml:space="preserve">       (2) 依據及相關文件:5.2、5.3</w:t>
            </w:r>
          </w:p>
        </w:tc>
        <w:tc>
          <w:tcPr>
            <w:tcW w:w="652" w:type="pct"/>
            <w:vAlign w:val="center"/>
          </w:tcPr>
          <w:p w14:paraId="15F10515" w14:textId="7BB5AE04" w:rsidR="00C00D09" w:rsidRPr="002D0085" w:rsidRDefault="00C00D09"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w:t>
            </w:r>
            <w:r w:rsidR="004356AF" w:rsidRPr="002D0085">
              <w:rPr>
                <w:rFonts w:ascii="標楷體" w:eastAsia="標楷體" w:hAnsi="標楷體" w:cs="Times New Roman" w:hint="eastAsia"/>
                <w:szCs w:val="24"/>
              </w:rPr>
              <w:t>月</w:t>
            </w:r>
          </w:p>
        </w:tc>
        <w:tc>
          <w:tcPr>
            <w:tcW w:w="550" w:type="pct"/>
            <w:vAlign w:val="center"/>
          </w:tcPr>
          <w:p w14:paraId="5A5CBF3C" w14:textId="77777777" w:rsidR="00C00D09" w:rsidRPr="002D0085" w:rsidRDefault="00C00D09"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546" w:type="pct"/>
            <w:vAlign w:val="center"/>
          </w:tcPr>
          <w:p w14:paraId="06486166" w14:textId="77777777" w:rsidR="00C00D09" w:rsidRPr="002D0085" w:rsidRDefault="00C00D09" w:rsidP="0024410F">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21CD34F6" w14:textId="77777777" w:rsidR="00C00D09" w:rsidRPr="002D0085" w:rsidRDefault="00C00D09" w:rsidP="0024410F">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33213B03" w14:textId="58758FF7" w:rsidR="00C00D09" w:rsidRPr="002D0085" w:rsidRDefault="00C00D09"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2B4F63" w:rsidRPr="002D0085" w14:paraId="0E83F88F" w14:textId="77777777" w:rsidTr="00FF7BA8">
        <w:trPr>
          <w:jc w:val="center"/>
        </w:trPr>
        <w:tc>
          <w:tcPr>
            <w:tcW w:w="674" w:type="pct"/>
            <w:vAlign w:val="center"/>
          </w:tcPr>
          <w:p w14:paraId="1E0A2732" w14:textId="508CEC2D" w:rsidR="002B4F63" w:rsidRPr="002D0085" w:rsidRDefault="004356AF" w:rsidP="0062730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78" w:type="pct"/>
          </w:tcPr>
          <w:p w14:paraId="057E30B6" w14:textId="77777777" w:rsidR="004356AF" w:rsidRDefault="004356AF" w:rsidP="004356AF">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1.修正原因：配合法規修正文字。</w:t>
            </w:r>
          </w:p>
          <w:p w14:paraId="551F6638" w14:textId="77777777" w:rsidR="004356AF" w:rsidRDefault="004356AF" w:rsidP="004356AF">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2.修正處：</w:t>
            </w:r>
          </w:p>
          <w:p w14:paraId="30A163B6" w14:textId="3257BFF7" w:rsidR="004356AF" w:rsidRDefault="004356AF" w:rsidP="004356AF">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 xml:space="preserve">  (1)作業程序：2.3.1、2.3.2.</w:t>
            </w:r>
          </w:p>
          <w:p w14:paraId="3A7B1023" w14:textId="75DAC175" w:rsidR="004356AF" w:rsidRDefault="004356AF" w:rsidP="004356AF">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 xml:space="preserve">  (2)控制重點：3.4</w:t>
            </w:r>
          </w:p>
          <w:p w14:paraId="068E585F" w14:textId="1133A5EF" w:rsidR="002B4F63" w:rsidRPr="002D0085" w:rsidRDefault="0046613F" w:rsidP="004356A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color w:val="FF0000"/>
                <w:szCs w:val="24"/>
              </w:rPr>
              <w:t xml:space="preserve">  (</w:t>
            </w:r>
            <w:r>
              <w:rPr>
                <w:rFonts w:ascii="標楷體" w:eastAsia="標楷體" w:hAnsi="標楷體" w:cs="Times New Roman"/>
                <w:color w:val="FF0000"/>
                <w:szCs w:val="24"/>
              </w:rPr>
              <w:t>3</w:t>
            </w:r>
            <w:r>
              <w:rPr>
                <w:rFonts w:ascii="標楷體" w:eastAsia="標楷體" w:hAnsi="標楷體" w:cs="Times New Roman" w:hint="eastAsia"/>
                <w:color w:val="FF0000"/>
                <w:szCs w:val="24"/>
              </w:rPr>
              <w:t>)</w:t>
            </w:r>
            <w:r w:rsidR="004356AF">
              <w:rPr>
                <w:rFonts w:ascii="標楷體" w:eastAsia="標楷體" w:hAnsi="標楷體" w:cs="Times New Roman" w:hint="eastAsia"/>
                <w:color w:val="FF0000"/>
                <w:kern w:val="0"/>
                <w:szCs w:val="24"/>
              </w:rPr>
              <w:t>依據及相關文件：5.2</w:t>
            </w:r>
          </w:p>
        </w:tc>
        <w:tc>
          <w:tcPr>
            <w:tcW w:w="652" w:type="pct"/>
            <w:vAlign w:val="center"/>
          </w:tcPr>
          <w:p w14:paraId="1DE0F8A0" w14:textId="03E1DA73" w:rsidR="002B4F63" w:rsidRPr="002D0085" w:rsidRDefault="004356AF" w:rsidP="00627306">
            <w:pPr>
              <w:spacing w:line="0" w:lineRule="atLeast"/>
              <w:jc w:val="center"/>
              <w:rPr>
                <w:rFonts w:ascii="標楷體" w:eastAsia="標楷體" w:hAnsi="標楷體" w:cs="Times New Roman"/>
                <w:szCs w:val="24"/>
              </w:rPr>
            </w:pPr>
            <w:r w:rsidRPr="004356AF">
              <w:rPr>
                <w:rFonts w:ascii="標楷體" w:eastAsia="標楷體" w:hAnsi="標楷體" w:cs="Times New Roman" w:hint="eastAsia"/>
                <w:color w:val="FF0000"/>
                <w:kern w:val="0"/>
                <w:szCs w:val="24"/>
              </w:rPr>
              <w:t>114.9</w:t>
            </w:r>
            <w:r w:rsidRPr="004356AF">
              <w:rPr>
                <w:rFonts w:ascii="標楷體" w:eastAsia="標楷體" w:hAnsi="標楷體" w:cs="Times New Roman" w:hint="eastAsia"/>
                <w:color w:val="FF0000"/>
                <w:szCs w:val="24"/>
              </w:rPr>
              <w:t>月</w:t>
            </w:r>
          </w:p>
        </w:tc>
        <w:tc>
          <w:tcPr>
            <w:tcW w:w="550" w:type="pct"/>
            <w:vAlign w:val="center"/>
          </w:tcPr>
          <w:p w14:paraId="5AAEC9DF" w14:textId="57DB314B" w:rsidR="002B4F63" w:rsidRPr="002D0085" w:rsidRDefault="004356AF" w:rsidP="00627306">
            <w:pPr>
              <w:spacing w:line="0" w:lineRule="atLeast"/>
              <w:jc w:val="center"/>
              <w:rPr>
                <w:rFonts w:ascii="標楷體" w:eastAsia="標楷體" w:hAnsi="標楷體" w:cs="Times New Roman"/>
                <w:szCs w:val="24"/>
              </w:rPr>
            </w:pPr>
            <w:r>
              <w:rPr>
                <w:rFonts w:ascii="標楷體" w:eastAsia="標楷體" w:hAnsi="標楷體" w:cs="Times New Roman" w:hint="eastAsia"/>
                <w:color w:val="FF0000"/>
                <w:kern w:val="0"/>
                <w:szCs w:val="24"/>
              </w:rPr>
              <w:t>呂怡靜</w:t>
            </w:r>
          </w:p>
        </w:tc>
        <w:tc>
          <w:tcPr>
            <w:tcW w:w="546" w:type="pct"/>
            <w:vAlign w:val="center"/>
          </w:tcPr>
          <w:p w14:paraId="0DA83C26"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0A18407F"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E834F3E" w14:textId="5F6EEE93" w:rsidR="002B4F63" w:rsidRPr="002D0085"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5BB2432A"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47949CC" w14:textId="77777777" w:rsidR="00627306" w:rsidRPr="002D0085" w:rsidRDefault="00627306" w:rsidP="00627306">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418" behindDoc="0" locked="0" layoutInCell="1" allowOverlap="1" wp14:anchorId="01EF8C94" wp14:editId="75CF8718">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00C4C7" w14:textId="408E3078" w:rsidR="00996ACD" w:rsidRPr="00442070" w:rsidRDefault="00996ACD"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w:t>
                            </w:r>
                            <w:r>
                              <w:rPr>
                                <w:rFonts w:ascii="標楷體" w:eastAsia="標楷體" w:hAnsi="標楷體"/>
                                <w:sz w:val="16"/>
                                <w:szCs w:val="16"/>
                              </w:rPr>
                              <w:t>4</w:t>
                            </w:r>
                            <w:r w:rsidRPr="00F50528">
                              <w:rPr>
                                <w:rFonts w:ascii="標楷體" w:eastAsia="標楷體" w:hAnsi="標楷體" w:hint="eastAsia"/>
                                <w:sz w:val="16"/>
                                <w:szCs w:val="16"/>
                              </w:rPr>
                              <w:t>.</w:t>
                            </w:r>
                            <w:r>
                              <w:rPr>
                                <w:rFonts w:ascii="標楷體" w:eastAsia="標楷體" w:hAnsi="標楷體"/>
                                <w:sz w:val="16"/>
                                <w:szCs w:val="16"/>
                              </w:rPr>
                              <w:t>12</w:t>
                            </w:r>
                            <w:r w:rsidRPr="00F50528">
                              <w:rPr>
                                <w:rFonts w:ascii="標楷體" w:eastAsia="標楷體" w:hAnsi="標楷體" w:hint="eastAsia"/>
                                <w:sz w:val="16"/>
                                <w:szCs w:val="16"/>
                              </w:rPr>
                              <w:t>.1</w:t>
                            </w:r>
                            <w:r>
                              <w:rPr>
                                <w:rFonts w:ascii="標楷體" w:eastAsia="標楷體" w:hAnsi="標楷體"/>
                                <w:sz w:val="16"/>
                                <w:szCs w:val="16"/>
                              </w:rPr>
                              <w:t>7</w:t>
                            </w:r>
                          </w:p>
                          <w:p w14:paraId="4E89B1AD" w14:textId="77777777" w:rsidR="00996ACD" w:rsidRPr="00442070" w:rsidRDefault="00996ACD"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EF8C94" id="_x0000_s1251"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hoc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5WscrxbQfNCZvnIC8HLjNeWnA/KelxMWrqfxyYE5To&#10;DwYH4O18uYyblD6Wq6sFfrhLy+7SwgxHqpoGSvJ1G/L2HaxT+xYj5QIauMGhkSr18ymrUQEOf5qI&#10;cVHjdl1+J6+n38nmFwAAAP//AwBQSwMEFAAGAAgAAAAhANd36A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" fillcolor="white [3201]" stroked="f" strokeweight="1pt">
                <v:textbox>
                  <w:txbxContent>
                    <w:p w14:paraId="0E00C4C7" w14:textId="408E3078" w:rsidR="00996ACD" w:rsidRPr="00442070" w:rsidRDefault="00996ACD"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w:t>
                      </w:r>
                      <w:r>
                        <w:rPr>
                          <w:rFonts w:ascii="標楷體" w:eastAsia="標楷體" w:hAnsi="標楷體"/>
                          <w:sz w:val="16"/>
                          <w:szCs w:val="16"/>
                        </w:rPr>
                        <w:t>4</w:t>
                      </w:r>
                      <w:r w:rsidRPr="00F50528">
                        <w:rPr>
                          <w:rFonts w:ascii="標楷體" w:eastAsia="標楷體" w:hAnsi="標楷體" w:hint="eastAsia"/>
                          <w:sz w:val="16"/>
                          <w:szCs w:val="16"/>
                        </w:rPr>
                        <w:t>.</w:t>
                      </w:r>
                      <w:r>
                        <w:rPr>
                          <w:rFonts w:ascii="標楷體" w:eastAsia="標楷體" w:hAnsi="標楷體"/>
                          <w:sz w:val="16"/>
                          <w:szCs w:val="16"/>
                        </w:rPr>
                        <w:t>12</w:t>
                      </w:r>
                      <w:r w:rsidRPr="00F50528">
                        <w:rPr>
                          <w:rFonts w:ascii="標楷體" w:eastAsia="標楷體" w:hAnsi="標楷體" w:hint="eastAsia"/>
                          <w:sz w:val="16"/>
                          <w:szCs w:val="16"/>
                        </w:rPr>
                        <w:t>.1</w:t>
                      </w:r>
                      <w:r>
                        <w:rPr>
                          <w:rFonts w:ascii="標楷體" w:eastAsia="標楷體" w:hAnsi="標楷體"/>
                          <w:sz w:val="16"/>
                          <w:szCs w:val="16"/>
                        </w:rPr>
                        <w:t>7</w:t>
                      </w:r>
                    </w:p>
                    <w:p w14:paraId="4E89B1AD" w14:textId="77777777" w:rsidR="00996ACD" w:rsidRPr="00442070" w:rsidRDefault="00996ACD"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654EFB" w:rsidRPr="002D0085" w14:paraId="41F840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10F79E"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06710A0"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BCCF2E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6" w:type="pct"/>
            <w:tcBorders>
              <w:left w:val="single" w:sz="2" w:space="0" w:color="auto"/>
            </w:tcBorders>
            <w:vAlign w:val="center"/>
          </w:tcPr>
          <w:p w14:paraId="3090AA6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9" w:type="pct"/>
            <w:vAlign w:val="center"/>
          </w:tcPr>
          <w:p w14:paraId="38E5AA0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14:paraId="5DB79C8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7FC379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0" w:type="pct"/>
            <w:tcBorders>
              <w:right w:val="single" w:sz="12" w:space="0" w:color="auto"/>
            </w:tcBorders>
            <w:vAlign w:val="center"/>
          </w:tcPr>
          <w:p w14:paraId="51EE5CB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B1FFA47"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CF59C8C" w14:textId="77777777" w:rsidR="00627306" w:rsidRPr="002D0085" w:rsidRDefault="00627306" w:rsidP="00627306">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各項獎補助之收支、管理、執行及記錄</w:t>
            </w:r>
          </w:p>
        </w:tc>
        <w:tc>
          <w:tcPr>
            <w:tcW w:w="916" w:type="pct"/>
            <w:tcBorders>
              <w:left w:val="single" w:sz="2" w:space="0" w:color="auto"/>
              <w:bottom w:val="single" w:sz="12" w:space="0" w:color="auto"/>
            </w:tcBorders>
            <w:vAlign w:val="center"/>
          </w:tcPr>
          <w:p w14:paraId="0583793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19" w:type="pct"/>
            <w:tcBorders>
              <w:bottom w:val="single" w:sz="12" w:space="0" w:color="auto"/>
            </w:tcBorders>
            <w:vAlign w:val="center"/>
          </w:tcPr>
          <w:p w14:paraId="1FCDB1A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5</w:t>
            </w:r>
          </w:p>
        </w:tc>
        <w:tc>
          <w:tcPr>
            <w:tcW w:w="648" w:type="pct"/>
            <w:tcBorders>
              <w:bottom w:val="single" w:sz="12" w:space="0" w:color="auto"/>
            </w:tcBorders>
            <w:vAlign w:val="center"/>
          </w:tcPr>
          <w:p w14:paraId="3124635A" w14:textId="01B7C85D"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00E959D5">
              <w:rPr>
                <w:rFonts w:ascii="標楷體" w:eastAsia="標楷體" w:hAnsi="標楷體" w:hint="eastAsia"/>
                <w:sz w:val="20"/>
                <w:szCs w:val="20"/>
              </w:rPr>
              <w:t>7</w:t>
            </w:r>
            <w:r w:rsidRPr="002D0085">
              <w:rPr>
                <w:rFonts w:ascii="標楷體" w:eastAsia="標楷體" w:hAnsi="標楷體"/>
                <w:sz w:val="20"/>
                <w:szCs w:val="20"/>
              </w:rPr>
              <w:t>/</w:t>
            </w:r>
          </w:p>
          <w:p w14:paraId="5C0442D1" w14:textId="2FCBC5E5" w:rsidR="00627306" w:rsidRPr="002D0085" w:rsidRDefault="00627306" w:rsidP="00C00D0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sidR="00E959D5">
              <w:rPr>
                <w:rFonts w:ascii="標楷體" w:eastAsia="標楷體" w:hAnsi="標楷體" w:hint="eastAsia"/>
                <w:sz w:val="20"/>
                <w:szCs w:val="20"/>
              </w:rPr>
              <w:t>4</w:t>
            </w:r>
            <w:r w:rsidRPr="002D0085">
              <w:rPr>
                <w:rFonts w:ascii="標楷體" w:eastAsia="標楷體" w:hAnsi="標楷體" w:hint="eastAsia"/>
                <w:sz w:val="20"/>
                <w:szCs w:val="20"/>
              </w:rPr>
              <w:t>.</w:t>
            </w:r>
            <w:r w:rsidR="00C00D09"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E959D5">
              <w:rPr>
                <w:rFonts w:ascii="標楷體" w:eastAsia="標楷體" w:hAnsi="標楷體" w:hint="eastAsia"/>
                <w:sz w:val="20"/>
                <w:szCs w:val="20"/>
              </w:rPr>
              <w:t>17</w:t>
            </w:r>
          </w:p>
        </w:tc>
        <w:tc>
          <w:tcPr>
            <w:tcW w:w="590" w:type="pct"/>
            <w:tcBorders>
              <w:bottom w:val="single" w:sz="12" w:space="0" w:color="auto"/>
              <w:right w:val="single" w:sz="12" w:space="0" w:color="auto"/>
            </w:tcBorders>
            <w:vAlign w:val="center"/>
          </w:tcPr>
          <w:p w14:paraId="2A8444F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2F556C1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6DCDF914"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146F937"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2D0085">
        <w:rPr>
          <w:rFonts w:ascii="標楷體" w:eastAsia="標楷體" w:hAnsi="標楷體" w:hint="eastAsia"/>
          <w:b/>
          <w:bCs/>
          <w:kern w:val="0"/>
          <w:szCs w:val="20"/>
        </w:rPr>
        <w:t>1.流程圖：</w:t>
      </w:r>
    </w:p>
    <w:p w14:paraId="5AD39489" w14:textId="6EBF8ADD" w:rsidR="00627306" w:rsidRPr="002D0085" w:rsidRDefault="00DE1C09" w:rsidP="00361C0A">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9466" w:dyaOrig="13066" w14:anchorId="78B83843">
          <v:shape id="_x0000_i1218" type="#_x0000_t75" style="width:495.55pt;height:562.25pt" o:ole="">
            <v:imagedata r:id="rId490" o:title=""/>
          </v:shape>
          <o:OLEObject Type="Embed" ProgID="Visio.Drawing.11" ShapeID="_x0000_i1218" DrawAspect="Content" ObjectID="_1843027035" r:id="rId491"/>
        </w:object>
      </w:r>
    </w:p>
    <w:p w14:paraId="623CACC8" w14:textId="77777777" w:rsidR="00BF6E1C" w:rsidRPr="002D0085" w:rsidRDefault="00BF6E1C" w:rsidP="00361C0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654EFB" w:rsidRPr="002D0085" w14:paraId="5DE7C2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1F638A5"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DE4B25A" w14:textId="77777777" w:rsidTr="00627306">
        <w:trPr>
          <w:jc w:val="center"/>
        </w:trPr>
        <w:tc>
          <w:tcPr>
            <w:tcW w:w="2298" w:type="pct"/>
            <w:tcBorders>
              <w:left w:val="single" w:sz="12" w:space="0" w:color="auto"/>
              <w:bottom w:val="single" w:sz="2" w:space="0" w:color="auto"/>
              <w:right w:val="single" w:sz="2" w:space="0" w:color="auto"/>
            </w:tcBorders>
            <w:vAlign w:val="center"/>
          </w:tcPr>
          <w:p w14:paraId="1F1D509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42A9822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14:paraId="7BF2EF1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31CAB51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8924A0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4" w:type="pct"/>
            <w:tcBorders>
              <w:right w:val="single" w:sz="12" w:space="0" w:color="auto"/>
            </w:tcBorders>
            <w:vAlign w:val="center"/>
          </w:tcPr>
          <w:p w14:paraId="2F2F1FD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E959D5" w:rsidRPr="002D0085" w14:paraId="2D9F7B55"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099AF23A" w14:textId="77777777" w:rsidR="00E959D5" w:rsidRPr="002D0085" w:rsidRDefault="00E959D5" w:rsidP="00E959D5">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184B5225"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20" w:type="pct"/>
            <w:tcBorders>
              <w:bottom w:val="single" w:sz="12" w:space="0" w:color="auto"/>
            </w:tcBorders>
            <w:vAlign w:val="center"/>
          </w:tcPr>
          <w:p w14:paraId="1C9B1C53"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5</w:t>
            </w:r>
          </w:p>
        </w:tc>
        <w:tc>
          <w:tcPr>
            <w:tcW w:w="649" w:type="pct"/>
            <w:tcBorders>
              <w:bottom w:val="single" w:sz="12" w:space="0" w:color="auto"/>
            </w:tcBorders>
            <w:vAlign w:val="center"/>
          </w:tcPr>
          <w:p w14:paraId="3DA2C669"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14:paraId="10B62E12" w14:textId="28A28B0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4" w:type="pct"/>
            <w:tcBorders>
              <w:bottom w:val="single" w:sz="12" w:space="0" w:color="auto"/>
              <w:right w:val="single" w:sz="12" w:space="0" w:color="auto"/>
            </w:tcBorders>
            <w:vAlign w:val="center"/>
          </w:tcPr>
          <w:p w14:paraId="381224B5"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B170820"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070BE6CF"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3C460C5" w14:textId="77777777" w:rsidR="00627306" w:rsidRPr="002D0085" w:rsidRDefault="00627306" w:rsidP="00627306">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2D0085">
        <w:rPr>
          <w:rFonts w:ascii="標楷體" w:eastAsia="標楷體" w:hAnsi="標楷體" w:cs="Times New Roman" w:hint="eastAsia"/>
          <w:b/>
          <w:bCs/>
          <w:kern w:val="0"/>
          <w:szCs w:val="20"/>
        </w:rPr>
        <w:t>2.作業程序：</w:t>
      </w:r>
    </w:p>
    <w:p w14:paraId="6FC125DA"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收款：</w:t>
      </w:r>
    </w:p>
    <w:p w14:paraId="5FD6168D"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本校擬向各級政府申請各項獎補助款時，應提出計畫或申請補助資料依規定程序向獎補助單位申請。</w:t>
      </w:r>
    </w:p>
    <w:p w14:paraId="332C10E4"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獎補助單位核定獎補助金額後，由承辦單位依核定之經費申請「領據」，陳請出納、會計室及校長核准後，將「領據」送交獎補助單位請款，收據存根聯留存於收款收據系統。</w:t>
      </w:r>
    </w:p>
    <w:p w14:paraId="3C90C35C"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18A373AC"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支用：</w:t>
      </w:r>
    </w:p>
    <w:p w14:paraId="51993964"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14:paraId="7E3B9C19"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14:paraId="4FE06511"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支出申請：</w:t>
      </w:r>
    </w:p>
    <w:p w14:paraId="6E920BEC"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3.1.經費支用需以被核定之經費明細為依據</w:t>
      </w:r>
      <w:r w:rsidRPr="002D0085">
        <w:rPr>
          <w:rFonts w:ascii="標楷體" w:eastAsia="標楷體" w:hAnsi="標楷體" w:cs="Times New Roman"/>
          <w:bCs/>
          <w:szCs w:val="24"/>
        </w:rPr>
        <w:t>，不得挪移墊用，並不得有消化預算情事。</w:t>
      </w:r>
    </w:p>
    <w:p w14:paraId="73E05943"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3.2.經常門項目之支出，依本校報支相關注意事項辦理。</w:t>
      </w:r>
    </w:p>
    <w:p w14:paraId="00CD5B5A"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3.3.資本門項目之支出，依本校採購管理作業辦理。</w:t>
      </w:r>
    </w:p>
    <w:p w14:paraId="6136307C"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經費變更：</w:t>
      </w:r>
    </w:p>
    <w:p w14:paraId="76EEE601"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4.1.經費支用項目、用途不符者應事先辦理變更，才可申請支用。</w:t>
      </w:r>
    </w:p>
    <w:p w14:paraId="45FA9B51"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4.2.校外補助經費變更，依經費補助單位之規定辦理。</w:t>
      </w:r>
    </w:p>
    <w:p w14:paraId="3A253C15"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4.3.各單位申請預算流用，應填具預算流用申請書並層轉核准。</w:t>
      </w:r>
    </w:p>
    <w:p w14:paraId="417EBA4F"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5.本</w:t>
      </w:r>
      <w:r w:rsidRPr="002D0085">
        <w:rPr>
          <w:rFonts w:ascii="標楷體" w:eastAsia="標楷體" w:hAnsi="標楷體" w:cs="Times New Roman"/>
          <w:szCs w:val="24"/>
        </w:rPr>
        <w:t>校於</w:t>
      </w:r>
      <w:r w:rsidRPr="002D0085">
        <w:rPr>
          <w:rFonts w:ascii="標楷體" w:eastAsia="標楷體" w:hAnsi="標楷體" w:cs="Times New Roman" w:hint="eastAsia"/>
          <w:szCs w:val="24"/>
        </w:rPr>
        <w:t>獎</w:t>
      </w:r>
      <w:r w:rsidRPr="002D0085">
        <w:rPr>
          <w:rFonts w:ascii="標楷體" w:eastAsia="標楷體" w:hAnsi="標楷體" w:cs="Times New Roman"/>
          <w:szCs w:val="24"/>
        </w:rPr>
        <w:t>補助款內所購置之財物，均應列入學校財產，並依規定設置帳</w:t>
      </w:r>
      <w:r w:rsidRPr="002D0085">
        <w:rPr>
          <w:rFonts w:ascii="標楷體" w:eastAsia="標楷體" w:hAnsi="標楷體" w:cs="Times New Roman" w:hint="eastAsia"/>
          <w:szCs w:val="24"/>
        </w:rPr>
        <w:t>冊</w:t>
      </w:r>
      <w:r w:rsidRPr="002D0085">
        <w:rPr>
          <w:rFonts w:ascii="標楷體" w:eastAsia="標楷體" w:hAnsi="標楷體" w:cs="Times New Roman"/>
          <w:szCs w:val="24"/>
        </w:rPr>
        <w:t>管理。</w:t>
      </w:r>
    </w:p>
    <w:p w14:paraId="35BE49E2" w14:textId="77777777" w:rsidR="00627306" w:rsidRPr="002D0085" w:rsidRDefault="00627306" w:rsidP="0062730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6.核銷及付款：</w:t>
      </w:r>
    </w:p>
    <w:p w14:paraId="60252D21"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6.1.申請單位或承辦單位需檢附黏存單、「請購單」、「財產驗收單」、「驗收紀錄」及發票、收據等憑證，送會計室承辦審核。</w:t>
      </w:r>
    </w:p>
    <w:p w14:paraId="0D413684"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6.2.會計室承辦審核完成，依本校傳票作業核准後，送出納據以付款。</w:t>
      </w:r>
    </w:p>
    <w:p w14:paraId="19D50C2B"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6.3.本</w:t>
      </w:r>
      <w:r w:rsidRPr="002D0085">
        <w:rPr>
          <w:rFonts w:ascii="標楷體" w:eastAsia="標楷體" w:hAnsi="標楷體" w:cs="Times New Roman"/>
          <w:bCs/>
          <w:szCs w:val="24"/>
        </w:rPr>
        <w:t>校</w:t>
      </w:r>
      <w:r w:rsidRPr="002D0085">
        <w:rPr>
          <w:rFonts w:ascii="標楷體" w:eastAsia="標楷體" w:hAnsi="標楷體" w:cs="Times New Roman" w:hint="eastAsia"/>
          <w:bCs/>
          <w:szCs w:val="24"/>
        </w:rPr>
        <w:t>以獎</w:t>
      </w:r>
      <w:r w:rsidRPr="002D0085">
        <w:rPr>
          <w:rFonts w:ascii="標楷體" w:eastAsia="標楷體" w:hAnsi="標楷體" w:cs="Times New Roman"/>
          <w:bCs/>
          <w:szCs w:val="24"/>
        </w:rPr>
        <w:t>補助款支付之款項，</w:t>
      </w:r>
      <w:r w:rsidRPr="002D0085">
        <w:rPr>
          <w:rFonts w:ascii="標楷體" w:eastAsia="標楷體" w:hAnsi="標楷體" w:cs="Times New Roman" w:hint="eastAsia"/>
          <w:bCs/>
          <w:szCs w:val="24"/>
        </w:rPr>
        <w:t>小額金額</w:t>
      </w:r>
      <w:r w:rsidRPr="002D0085">
        <w:rPr>
          <w:rFonts w:ascii="標楷體" w:eastAsia="標楷體" w:hAnsi="標楷體" w:cs="Times New Roman"/>
          <w:bCs/>
          <w:szCs w:val="24"/>
        </w:rPr>
        <w:t>由零用金支付，</w:t>
      </w:r>
      <w:r w:rsidRPr="002D0085">
        <w:rPr>
          <w:rFonts w:ascii="標楷體" w:eastAsia="標楷體" w:hAnsi="標楷體" w:cs="Times New Roman" w:hint="eastAsia"/>
          <w:bCs/>
          <w:szCs w:val="24"/>
        </w:rPr>
        <w:t>大額則</w:t>
      </w:r>
      <w:r w:rsidRPr="002D0085">
        <w:rPr>
          <w:rFonts w:ascii="標楷體" w:eastAsia="標楷體" w:hAnsi="標楷體" w:cs="Times New Roman"/>
          <w:bCs/>
          <w:szCs w:val="24"/>
        </w:rPr>
        <w:t>應簽發支票或直接撥付</w:t>
      </w:r>
      <w:r w:rsidRPr="002D0085">
        <w:rPr>
          <w:rFonts w:ascii="標楷體" w:eastAsia="標楷體" w:hAnsi="標楷體" w:cs="Times New Roman" w:hint="eastAsia"/>
          <w:bCs/>
          <w:szCs w:val="24"/>
        </w:rPr>
        <w:t>予</w:t>
      </w:r>
      <w:r w:rsidRPr="002D0085">
        <w:rPr>
          <w:rFonts w:ascii="標楷體" w:eastAsia="標楷體" w:hAnsi="標楷體" w:cs="Times New Roman"/>
          <w:bCs/>
          <w:szCs w:val="24"/>
        </w:rPr>
        <w:t>受款人。</w:t>
      </w:r>
    </w:p>
    <w:p w14:paraId="1D409987" w14:textId="77777777" w:rsidR="00627306" w:rsidRPr="002D0085"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p>
    <w:p w14:paraId="524E8398"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654EFB" w:rsidRPr="002D0085" w14:paraId="14146B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1B36DC"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7DE511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6E61056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14:paraId="1B1908A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14:paraId="2A6DA60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14:paraId="4B87B06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F86AF3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vAlign w:val="center"/>
          </w:tcPr>
          <w:p w14:paraId="5CFD98D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E959D5" w:rsidRPr="002D0085" w14:paraId="1C934281"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76D9D464" w14:textId="77777777" w:rsidR="00E959D5" w:rsidRPr="002D0085" w:rsidRDefault="00E959D5" w:rsidP="00E959D5">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1DB5F5E5"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20" w:type="pct"/>
            <w:tcBorders>
              <w:bottom w:val="single" w:sz="12" w:space="0" w:color="auto"/>
            </w:tcBorders>
            <w:vAlign w:val="center"/>
          </w:tcPr>
          <w:p w14:paraId="68A70584"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5</w:t>
            </w:r>
          </w:p>
        </w:tc>
        <w:tc>
          <w:tcPr>
            <w:tcW w:w="649" w:type="pct"/>
            <w:tcBorders>
              <w:bottom w:val="single" w:sz="12" w:space="0" w:color="auto"/>
            </w:tcBorders>
            <w:vAlign w:val="center"/>
          </w:tcPr>
          <w:p w14:paraId="45C58A94"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14:paraId="052F6B5C" w14:textId="46621B38"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3" w:type="pct"/>
            <w:tcBorders>
              <w:bottom w:val="single" w:sz="12" w:space="0" w:color="auto"/>
              <w:right w:val="single" w:sz="12" w:space="0" w:color="auto"/>
            </w:tcBorders>
            <w:vAlign w:val="center"/>
          </w:tcPr>
          <w:p w14:paraId="07364F8A"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49960D91" w14:textId="77777777" w:rsidR="00E959D5" w:rsidRPr="002D0085" w:rsidRDefault="00E959D5" w:rsidP="00E959D5">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79FBAA88"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AC0D0D6" w14:textId="77777777" w:rsidR="004356AF" w:rsidRDefault="004356AF" w:rsidP="004356AF">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專帳：</w:t>
      </w:r>
    </w:p>
    <w:p w14:paraId="5218889E" w14:textId="4F9516D1" w:rsidR="004356AF" w:rsidRDefault="004356AF" w:rsidP="004356A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各項補助及委辦經費核撥結報作業應由業務單位結報，會計室負責審核及專帳管理。</w:t>
      </w:r>
    </w:p>
    <w:p w14:paraId="123DFE60" w14:textId="031A30E4" w:rsidR="004356AF" w:rsidRDefault="004356AF" w:rsidP="004356AF">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本校接受</w:t>
      </w:r>
      <w:r>
        <w:rPr>
          <w:rFonts w:ascii="標楷體" w:eastAsia="標楷體" w:hAnsi="標楷體" w:cs="Times New Roman" w:hint="eastAsia"/>
          <w:color w:val="FF0000"/>
          <w:szCs w:val="24"/>
        </w:rPr>
        <w:t>教育部各項</w:t>
      </w:r>
      <w:r>
        <w:rPr>
          <w:rFonts w:ascii="標楷體" w:eastAsia="標楷體" w:hAnsi="標楷體" w:cs="Times New Roman" w:hint="eastAsia"/>
          <w:szCs w:val="24"/>
        </w:rPr>
        <w:t>獎補助款計畫，支用經費</w:t>
      </w:r>
      <w:r>
        <w:rPr>
          <w:rFonts w:ascii="標楷體" w:eastAsia="標楷體" w:hAnsi="標楷體" w:cs="Times New Roman" w:hint="eastAsia"/>
          <w:color w:val="FF0000"/>
          <w:szCs w:val="24"/>
        </w:rPr>
        <w:t>時</w:t>
      </w:r>
      <w:r>
        <w:rPr>
          <w:rFonts w:ascii="標楷體" w:eastAsia="標楷體" w:hAnsi="標楷體" w:cs="Times New Roman" w:hint="eastAsia"/>
          <w:szCs w:val="24"/>
        </w:rPr>
        <w:t>取得</w:t>
      </w:r>
      <w:r>
        <w:rPr>
          <w:rFonts w:ascii="標楷體" w:eastAsia="標楷體" w:hAnsi="標楷體" w:cs="Times New Roman" w:hint="eastAsia"/>
          <w:color w:val="FF0000"/>
          <w:szCs w:val="24"/>
        </w:rPr>
        <w:t>的</w:t>
      </w:r>
      <w:r>
        <w:rPr>
          <w:rFonts w:ascii="標楷體" w:eastAsia="標楷體" w:hAnsi="標楷體" w:cs="Times New Roman" w:hint="eastAsia"/>
          <w:szCs w:val="24"/>
        </w:rPr>
        <w:t>原始憑證，</w:t>
      </w:r>
      <w:r>
        <w:rPr>
          <w:rFonts w:ascii="標楷體" w:eastAsia="標楷體" w:hAnsi="標楷體" w:cs="Times New Roman" w:hint="eastAsia"/>
          <w:color w:val="FF0000"/>
          <w:szCs w:val="24"/>
        </w:rPr>
        <w:t>若各計畫經費使用原則規定需專冊裝訂，依其規定辦理</w:t>
      </w:r>
      <w:r>
        <w:rPr>
          <w:rFonts w:ascii="標楷體" w:eastAsia="標楷體" w:hAnsi="標楷體" w:cs="Times New Roman" w:hint="eastAsia"/>
          <w:szCs w:val="24"/>
        </w:rPr>
        <w:t>。</w:t>
      </w:r>
    </w:p>
    <w:p w14:paraId="6F546EB5" w14:textId="77777777" w:rsidR="004356AF" w:rsidRDefault="004356AF" w:rsidP="004356AF">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3.控制重點：</w:t>
      </w:r>
    </w:p>
    <w:p w14:paraId="1527FAAF"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0"/>
        </w:rPr>
        <w:t>3.1.本</w:t>
      </w:r>
      <w:r>
        <w:rPr>
          <w:rFonts w:ascii="標楷體" w:eastAsia="標楷體" w:hAnsi="標楷體" w:cs="Times New Roman" w:hint="eastAsia"/>
          <w:szCs w:val="24"/>
        </w:rPr>
        <w:t>校接受</w:t>
      </w:r>
      <w:bookmarkStart w:id="1031" w:name="_Hlk126326430"/>
      <w:r>
        <w:rPr>
          <w:rFonts w:ascii="標楷體" w:eastAsia="標楷體" w:hAnsi="標楷體" w:cs="Times New Roman" w:hint="eastAsia"/>
          <w:szCs w:val="24"/>
        </w:rPr>
        <w:t>各項</w:t>
      </w:r>
      <w:bookmarkEnd w:id="1031"/>
      <w:r>
        <w:rPr>
          <w:rFonts w:ascii="標楷體" w:eastAsia="標楷體" w:hAnsi="標楷體" w:cs="Times New Roman" w:hint="eastAsia"/>
          <w:szCs w:val="24"/>
        </w:rPr>
        <w:t>補助及委辦單位經費而購置之設備，是否無閒置未經使用。</w:t>
      </w:r>
    </w:p>
    <w:p w14:paraId="39C8D8D3"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本校接受各項補助及委辦單位款項之運用，是否符合有關規定。</w:t>
      </w:r>
    </w:p>
    <w:p w14:paraId="6932FAE7"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本校受領教育部補助款其會計處理，是否依據「教育部補</w:t>
      </w:r>
      <w:r>
        <w:rPr>
          <w:rFonts w:ascii="標楷體" w:eastAsia="標楷體" w:hAnsi="標楷體" w:hint="eastAsia"/>
          <w:szCs w:val="24"/>
          <w:shd w:val="clear" w:color="auto" w:fill="FFFFFF"/>
        </w:rPr>
        <w:t>（捐）</w:t>
      </w:r>
      <w:r>
        <w:rPr>
          <w:rFonts w:ascii="標楷體" w:eastAsia="標楷體" w:hAnsi="標楷體" w:cs="Times New Roman" w:hint="eastAsia"/>
          <w:szCs w:val="24"/>
        </w:rPr>
        <w:t>助及委辦經費核撥結報作業要點」，設置專帳紀錄。</w:t>
      </w:r>
    </w:p>
    <w:p w14:paraId="63D07178"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本校使用各項補助及委辦單位款購置之財物、勞務，每一採購個案若補助金額超過所購置財物、勞務價格之半數以上，且金額超過新臺幣一百</w:t>
      </w:r>
      <w:r>
        <w:rPr>
          <w:rFonts w:ascii="標楷體" w:eastAsia="標楷體" w:hAnsi="標楷體" w:cs="Times New Roman" w:hint="eastAsia"/>
          <w:color w:val="FF0000"/>
          <w:szCs w:val="24"/>
        </w:rPr>
        <w:t>五十</w:t>
      </w:r>
      <w:r>
        <w:rPr>
          <w:rFonts w:ascii="標楷體" w:eastAsia="標楷體" w:hAnsi="標楷體" w:cs="Times New Roman" w:hint="eastAsia"/>
          <w:szCs w:val="24"/>
        </w:rPr>
        <w:t>萬元者，其採購程序是否依據政府採購法辦理。</w:t>
      </w:r>
    </w:p>
    <w:p w14:paraId="4E9DE49B"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各級政府款項之運用，是否符相關規定。</w:t>
      </w:r>
    </w:p>
    <w:p w14:paraId="1A57EA40" w14:textId="77777777" w:rsidR="004356AF" w:rsidRDefault="004356AF" w:rsidP="004356AF">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4.使用表單：</w:t>
      </w:r>
    </w:p>
    <w:p w14:paraId="39C247DB"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領據。</w:t>
      </w:r>
    </w:p>
    <w:p w14:paraId="6D4B75A5"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黏存單。</w:t>
      </w:r>
    </w:p>
    <w:p w14:paraId="02ED3A06"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請購單。</w:t>
      </w:r>
    </w:p>
    <w:p w14:paraId="61D7AE0D"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財產驗收單。</w:t>
      </w:r>
    </w:p>
    <w:p w14:paraId="2A3D1992"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驗收紀錄。</w:t>
      </w:r>
    </w:p>
    <w:p w14:paraId="050AAF4A"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預算流用申請表。</w:t>
      </w:r>
    </w:p>
    <w:p w14:paraId="05F354AC"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Pr>
          <w:rFonts w:ascii="標楷體" w:eastAsia="標楷體" w:hAnsi="標楷體" w:cs="Times New Roman" w:hint="eastAsia"/>
          <w:szCs w:val="24"/>
        </w:rPr>
        <w:t>4.7.教育部補助款收支明細帳</w:t>
      </w:r>
      <w:r>
        <w:rPr>
          <w:rFonts w:ascii="標楷體" w:eastAsia="標楷體" w:hAnsi="標楷體" w:cs="Times New Roman" w:hint="eastAsia"/>
          <w:kern w:val="0"/>
          <w:szCs w:val="20"/>
        </w:rPr>
        <w:t>。</w:t>
      </w:r>
    </w:p>
    <w:p w14:paraId="6303F318" w14:textId="77777777" w:rsidR="004356AF" w:rsidRDefault="004356AF" w:rsidP="004356AF">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5.依據及相關文件：</w:t>
      </w:r>
    </w:p>
    <w:p w14:paraId="2991CACB"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Pr>
          <w:rFonts w:ascii="標楷體" w:eastAsia="標楷體" w:hAnsi="標楷體" w:cs="Times New Roman" w:hint="eastAsia"/>
          <w:szCs w:val="24"/>
        </w:rPr>
        <w:t>5.1.各級政府相關法規。</w:t>
      </w:r>
    </w:p>
    <w:p w14:paraId="591D96E0" w14:textId="1ED2587F"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hint="eastAsia"/>
          <w:szCs w:val="24"/>
          <w:shd w:val="clear" w:color="auto" w:fill="FFFFFF"/>
        </w:rPr>
        <w:t>教育部</w:t>
      </w:r>
      <w:r>
        <w:rPr>
          <w:rFonts w:ascii="標楷體" w:eastAsia="標楷體" w:hAnsi="標楷體" w:cs="Times New Roman" w:hint="eastAsia"/>
          <w:szCs w:val="24"/>
        </w:rPr>
        <w:t>補</w:t>
      </w:r>
      <w:r>
        <w:rPr>
          <w:rFonts w:ascii="標楷體" w:eastAsia="標楷體" w:hAnsi="標楷體" w:hint="eastAsia"/>
          <w:szCs w:val="24"/>
          <w:shd w:val="clear" w:color="auto" w:fill="FFFFFF"/>
        </w:rPr>
        <w:t>（捐）</w:t>
      </w:r>
      <w:r>
        <w:rPr>
          <w:rFonts w:ascii="標楷體" w:eastAsia="標楷體" w:hAnsi="標楷體" w:cs="Times New Roman" w:hint="eastAsia"/>
          <w:szCs w:val="24"/>
        </w:rPr>
        <w:t>助及委辦經費核撥結報作業要點。（教育部</w:t>
      </w:r>
      <w:r>
        <w:rPr>
          <w:rFonts w:ascii="標楷體" w:eastAsia="標楷體" w:hAnsi="標楷體" w:cs="Times New Roman" w:hint="eastAsia"/>
          <w:color w:val="FF0000"/>
          <w:szCs w:val="24"/>
        </w:rPr>
        <w:t>114.04.28</w:t>
      </w:r>
      <w:r>
        <w:rPr>
          <w:rFonts w:ascii="標楷體" w:eastAsia="標楷體" w:hAnsi="標楷體" w:cs="Times New Roman" w:hint="eastAsia"/>
          <w:szCs w:val="24"/>
        </w:rPr>
        <w:t>）</w:t>
      </w:r>
    </w:p>
    <w:p w14:paraId="5F31F401"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私立高級中等以上學校獎勵補助辦法。(教育部104.12.23)</w:t>
      </w:r>
    </w:p>
    <w:p w14:paraId="1A6AA208"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佛光大學報支相關注意事項。</w:t>
      </w:r>
    </w:p>
    <w:p w14:paraId="07D6D451" w14:textId="77777777" w:rsidR="004356AF" w:rsidRDefault="004356AF" w:rsidP="004356A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佛光大學採購作業要點。</w:t>
      </w:r>
    </w:p>
    <w:p w14:paraId="4392D61A" w14:textId="72C7EC4A" w:rsidR="00627306" w:rsidRPr="004356AF" w:rsidRDefault="00627306"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64D5DAF4" w14:textId="1A93A906" w:rsidR="00BF6E1C" w:rsidRPr="002D0085" w:rsidRDefault="00BF6E1C" w:rsidP="00361C0A">
      <w:pPr>
        <w:tabs>
          <w:tab w:val="left" w:pos="960"/>
        </w:tabs>
        <w:adjustRightInd w:val="0"/>
        <w:ind w:leftChars="100" w:left="720" w:hangingChars="200" w:hanging="480"/>
        <w:jc w:val="both"/>
        <w:textAlignment w:val="baseline"/>
      </w:pPr>
    </w:p>
    <w:p w14:paraId="2DC81164" w14:textId="1AC6D3BE" w:rsidR="00A82390" w:rsidRPr="002D0085" w:rsidRDefault="00A82390" w:rsidP="00361C0A">
      <w:pPr>
        <w:tabs>
          <w:tab w:val="left" w:pos="960"/>
        </w:tabs>
        <w:adjustRightInd w:val="0"/>
        <w:ind w:leftChars="100" w:left="720" w:hangingChars="200" w:hanging="480"/>
        <w:jc w:val="both"/>
        <w:textAlignment w:val="baseline"/>
      </w:pPr>
    </w:p>
    <w:p w14:paraId="732C7C9B"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654EFB" w:rsidRPr="002D0085" w14:paraId="51DF83A1" w14:textId="77777777" w:rsidTr="00627306">
        <w:trPr>
          <w:jc w:val="center"/>
        </w:trPr>
        <w:tc>
          <w:tcPr>
            <w:tcW w:w="731" w:type="pct"/>
            <w:vAlign w:val="center"/>
          </w:tcPr>
          <w:p w14:paraId="0CB54C5C" w14:textId="77777777" w:rsidR="00627306" w:rsidRPr="002D0085" w:rsidRDefault="00627306"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34" w:type="pct"/>
            <w:vAlign w:val="center"/>
          </w:tcPr>
          <w:p w14:paraId="223F1740" w14:textId="77777777" w:rsidR="00627306" w:rsidRPr="002D0085" w:rsidRDefault="00000000" w:rsidP="00627306">
            <w:pPr>
              <w:pStyle w:val="31"/>
            </w:pPr>
            <w:hyperlink w:anchor="會計室" w:history="1">
              <w:bookmarkStart w:id="1032" w:name="_Toc92798259"/>
              <w:bookmarkStart w:id="1033" w:name="_Toc99130271"/>
              <w:bookmarkStart w:id="1034" w:name="_Toc218582025"/>
              <w:r w:rsidR="00627306" w:rsidRPr="002D0085">
                <w:rPr>
                  <w:rStyle w:val="a3"/>
                  <w:rFonts w:hint="eastAsia"/>
                  <w:color w:val="auto"/>
                </w:rPr>
                <w:t>1</w:t>
              </w:r>
              <w:r w:rsidR="00627306" w:rsidRPr="002D0085">
                <w:rPr>
                  <w:rStyle w:val="a3"/>
                  <w:color w:val="auto"/>
                </w:rPr>
                <w:t>170-006</w:t>
              </w:r>
              <w:bookmarkStart w:id="1035" w:name="代收款項與其他收支之審核、收支、管理及記錄"/>
              <w:r w:rsidR="00627306" w:rsidRPr="002D0085">
                <w:rPr>
                  <w:rStyle w:val="a3"/>
                  <w:rFonts w:hint="eastAsia"/>
                  <w:color w:val="auto"/>
                </w:rPr>
                <w:t>代收款項與其他收支之審核、收支、管理及記錄</w:t>
              </w:r>
              <w:bookmarkEnd w:id="1032"/>
              <w:bookmarkEnd w:id="1033"/>
              <w:bookmarkEnd w:id="1034"/>
              <w:bookmarkEnd w:id="1035"/>
            </w:hyperlink>
          </w:p>
        </w:tc>
        <w:tc>
          <w:tcPr>
            <w:tcW w:w="697" w:type="pct"/>
            <w:vAlign w:val="center"/>
          </w:tcPr>
          <w:p w14:paraId="696BC412" w14:textId="77777777" w:rsidR="00627306" w:rsidRPr="002D0085" w:rsidRDefault="00627306"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8" w:type="pct"/>
            <w:gridSpan w:val="2"/>
            <w:vAlign w:val="center"/>
          </w:tcPr>
          <w:p w14:paraId="664DCDDD" w14:textId="77777777" w:rsidR="00627306" w:rsidRPr="002D0085" w:rsidRDefault="00627306" w:rsidP="00627306">
            <w:pPr>
              <w:spacing w:line="400" w:lineRule="exact"/>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3EEF26AE" w14:textId="77777777" w:rsidTr="00627306">
        <w:trPr>
          <w:jc w:val="center"/>
        </w:trPr>
        <w:tc>
          <w:tcPr>
            <w:tcW w:w="731" w:type="pct"/>
            <w:vAlign w:val="center"/>
          </w:tcPr>
          <w:p w14:paraId="06C9AA5B" w14:textId="77777777" w:rsidR="00627306" w:rsidRPr="002D0085" w:rsidRDefault="00627306"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34" w:type="pct"/>
            <w:vAlign w:val="center"/>
          </w:tcPr>
          <w:p w14:paraId="019929FF" w14:textId="77777777" w:rsidR="00627306" w:rsidRPr="002D0085" w:rsidRDefault="00627306"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7" w:type="pct"/>
            <w:vAlign w:val="center"/>
          </w:tcPr>
          <w:p w14:paraId="6BECD34E" w14:textId="77777777" w:rsidR="00627306" w:rsidRPr="002D0085" w:rsidRDefault="00627306"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0" w:type="pct"/>
            <w:vAlign w:val="center"/>
          </w:tcPr>
          <w:p w14:paraId="777355F6" w14:textId="77777777" w:rsidR="00627306" w:rsidRPr="002D0085" w:rsidRDefault="00627306"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8" w:type="pct"/>
            <w:vAlign w:val="center"/>
          </w:tcPr>
          <w:p w14:paraId="1EB5C910" w14:textId="77777777" w:rsidR="00627306" w:rsidRPr="002D0085" w:rsidRDefault="00627306" w:rsidP="00627306">
            <w:pPr>
              <w:spacing w:line="400" w:lineRule="exac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106771F" w14:textId="77777777" w:rsidTr="00627306">
        <w:trPr>
          <w:jc w:val="center"/>
        </w:trPr>
        <w:tc>
          <w:tcPr>
            <w:tcW w:w="731" w:type="pct"/>
            <w:vAlign w:val="center"/>
          </w:tcPr>
          <w:p w14:paraId="77ABC011"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1</w:t>
            </w:r>
          </w:p>
        </w:tc>
        <w:tc>
          <w:tcPr>
            <w:tcW w:w="2434" w:type="pct"/>
          </w:tcPr>
          <w:p w14:paraId="12F44ABC" w14:textId="77777777" w:rsidR="00627306" w:rsidRPr="002D0085" w:rsidRDefault="00627306" w:rsidP="00627306">
            <w:pPr>
              <w:rPr>
                <w:rFonts w:ascii="標楷體" w:eastAsia="標楷體" w:hAnsi="標楷體"/>
              </w:rPr>
            </w:pPr>
          </w:p>
          <w:p w14:paraId="40E3B9D5" w14:textId="77777777" w:rsidR="00627306" w:rsidRPr="002D0085" w:rsidRDefault="00627306" w:rsidP="00627306">
            <w:pPr>
              <w:rPr>
                <w:rFonts w:ascii="標楷體" w:eastAsia="標楷體" w:hAnsi="標楷體"/>
              </w:rPr>
            </w:pPr>
            <w:r w:rsidRPr="002D0085">
              <w:rPr>
                <w:rFonts w:ascii="標楷體" w:eastAsia="標楷體" w:hAnsi="標楷體" w:hint="eastAsia"/>
              </w:rPr>
              <w:t>新訂</w:t>
            </w:r>
          </w:p>
          <w:p w14:paraId="7B5CE84F" w14:textId="77777777" w:rsidR="00627306" w:rsidRPr="002D0085" w:rsidRDefault="00627306" w:rsidP="00627306">
            <w:pPr>
              <w:rPr>
                <w:rFonts w:ascii="標楷體" w:eastAsia="標楷體" w:hAnsi="標楷體"/>
              </w:rPr>
            </w:pPr>
          </w:p>
        </w:tc>
        <w:tc>
          <w:tcPr>
            <w:tcW w:w="697" w:type="pct"/>
            <w:vAlign w:val="center"/>
          </w:tcPr>
          <w:p w14:paraId="364906ED"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100.3月</w:t>
            </w:r>
          </w:p>
        </w:tc>
        <w:tc>
          <w:tcPr>
            <w:tcW w:w="550" w:type="pct"/>
            <w:vAlign w:val="center"/>
          </w:tcPr>
          <w:p w14:paraId="2A9B7F0D"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釋妙暘</w:t>
            </w:r>
          </w:p>
        </w:tc>
        <w:tc>
          <w:tcPr>
            <w:tcW w:w="588" w:type="pct"/>
            <w:vAlign w:val="center"/>
          </w:tcPr>
          <w:p w14:paraId="2A65DE1B" w14:textId="77777777" w:rsidR="00627306" w:rsidRPr="002D0085" w:rsidRDefault="00627306" w:rsidP="00627306">
            <w:pPr>
              <w:jc w:val="center"/>
              <w:rPr>
                <w:rFonts w:ascii="標楷體" w:eastAsia="標楷體" w:hAnsi="標楷體"/>
              </w:rPr>
            </w:pPr>
          </w:p>
        </w:tc>
      </w:tr>
      <w:tr w:rsidR="00654EFB" w:rsidRPr="002D0085" w14:paraId="6B6FC404" w14:textId="77777777" w:rsidTr="00627306">
        <w:trPr>
          <w:jc w:val="center"/>
        </w:trPr>
        <w:tc>
          <w:tcPr>
            <w:tcW w:w="731" w:type="pct"/>
            <w:vAlign w:val="center"/>
          </w:tcPr>
          <w:p w14:paraId="1014946A"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2</w:t>
            </w:r>
          </w:p>
        </w:tc>
        <w:tc>
          <w:tcPr>
            <w:tcW w:w="2434" w:type="pct"/>
          </w:tcPr>
          <w:p w14:paraId="008E6A2C" w14:textId="77777777" w:rsidR="00627306" w:rsidRPr="002D0085" w:rsidRDefault="00627306" w:rsidP="00627306">
            <w:pPr>
              <w:ind w:left="240" w:hangingChars="100" w:hanging="240"/>
              <w:rPr>
                <w:rFonts w:ascii="標楷體" w:eastAsia="標楷體" w:hAnsi="標楷體"/>
              </w:rPr>
            </w:pPr>
            <w:r w:rsidRPr="002D0085">
              <w:rPr>
                <w:rFonts w:ascii="標楷體" w:eastAsia="標楷體" w:hAnsi="標楷體" w:hint="eastAsia"/>
              </w:rPr>
              <w:t>1.修訂原因：配合組織調整，將總務處出納組名稱，改為總務處出納，及增加圖書有關之其他收入，由圖資處負責收取。</w:t>
            </w:r>
          </w:p>
          <w:p w14:paraId="728BCE48" w14:textId="77777777" w:rsidR="00627306" w:rsidRPr="002D0085" w:rsidRDefault="00627306" w:rsidP="00627306">
            <w:pPr>
              <w:ind w:left="240" w:hangingChars="100" w:hanging="240"/>
              <w:rPr>
                <w:rFonts w:ascii="標楷體" w:eastAsia="標楷體" w:hAnsi="標楷體"/>
              </w:rPr>
            </w:pPr>
            <w:r w:rsidRPr="002D0085">
              <w:rPr>
                <w:rFonts w:ascii="標楷體" w:eastAsia="標楷體" w:hAnsi="標楷體" w:hint="eastAsia"/>
              </w:rPr>
              <w:t>2.修正處：作業程序2.1.4.、2.1.5.、2.1.6.、2.2.2.、2.2.4.。</w:t>
            </w:r>
          </w:p>
        </w:tc>
        <w:tc>
          <w:tcPr>
            <w:tcW w:w="697" w:type="pct"/>
            <w:vAlign w:val="center"/>
          </w:tcPr>
          <w:p w14:paraId="7875981D"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101.5月</w:t>
            </w:r>
          </w:p>
        </w:tc>
        <w:tc>
          <w:tcPr>
            <w:tcW w:w="550" w:type="pct"/>
            <w:vAlign w:val="center"/>
          </w:tcPr>
          <w:p w14:paraId="525994EF"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陳美華</w:t>
            </w:r>
          </w:p>
        </w:tc>
        <w:tc>
          <w:tcPr>
            <w:tcW w:w="588" w:type="pct"/>
            <w:vAlign w:val="center"/>
          </w:tcPr>
          <w:p w14:paraId="51B36D2A" w14:textId="77777777" w:rsidR="00627306" w:rsidRPr="002D0085" w:rsidRDefault="00627306" w:rsidP="00627306">
            <w:pPr>
              <w:jc w:val="center"/>
              <w:rPr>
                <w:rFonts w:ascii="標楷體" w:eastAsia="標楷體" w:hAnsi="標楷體"/>
              </w:rPr>
            </w:pPr>
          </w:p>
        </w:tc>
      </w:tr>
      <w:tr w:rsidR="00654EFB" w:rsidRPr="002D0085" w14:paraId="2DDC65C5" w14:textId="77777777" w:rsidTr="00627306">
        <w:trPr>
          <w:jc w:val="center"/>
        </w:trPr>
        <w:tc>
          <w:tcPr>
            <w:tcW w:w="731" w:type="pct"/>
            <w:vAlign w:val="center"/>
          </w:tcPr>
          <w:p w14:paraId="39BFAC8A"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3</w:t>
            </w:r>
          </w:p>
        </w:tc>
        <w:tc>
          <w:tcPr>
            <w:tcW w:w="2434" w:type="pct"/>
          </w:tcPr>
          <w:p w14:paraId="094AF0F2" w14:textId="77777777" w:rsidR="00627306" w:rsidRPr="002D0085" w:rsidRDefault="00627306" w:rsidP="00627306">
            <w:pPr>
              <w:rPr>
                <w:rFonts w:ascii="標楷體" w:eastAsia="標楷體" w:hAnsi="標楷體"/>
              </w:rPr>
            </w:pPr>
            <w:r w:rsidRPr="002D0085">
              <w:rPr>
                <w:rFonts w:ascii="標楷體" w:eastAsia="標楷體" w:hAnsi="標楷體" w:hint="eastAsia"/>
              </w:rPr>
              <w:t>1.修正原因：外部法規註記年月日。</w:t>
            </w:r>
          </w:p>
          <w:p w14:paraId="1B0A19FB" w14:textId="77777777" w:rsidR="00627306" w:rsidRPr="002D0085" w:rsidRDefault="00627306" w:rsidP="00627306">
            <w:pPr>
              <w:rPr>
                <w:rFonts w:ascii="標楷體" w:eastAsia="標楷體" w:hAnsi="標楷體"/>
              </w:rPr>
            </w:pPr>
            <w:r w:rsidRPr="002D0085">
              <w:rPr>
                <w:rFonts w:ascii="標楷體" w:eastAsia="標楷體" w:hAnsi="標楷體" w:hint="eastAsia"/>
              </w:rPr>
              <w:t>2.修正處：</w:t>
            </w:r>
          </w:p>
          <w:p w14:paraId="6D937026" w14:textId="77777777" w:rsidR="00627306" w:rsidRPr="002D0085" w:rsidRDefault="00627306" w:rsidP="00627306">
            <w:pPr>
              <w:ind w:leftChars="100" w:left="840" w:hangingChars="250" w:hanging="600"/>
              <w:rPr>
                <w:rFonts w:ascii="標楷體" w:eastAsia="標楷體" w:hAnsi="標楷體"/>
              </w:rPr>
            </w:pPr>
            <w:r w:rsidRPr="002D0085">
              <w:rPr>
                <w:rFonts w:ascii="標楷體" w:eastAsia="標楷體" w:hAnsi="標楷體" w:hint="eastAsia"/>
              </w:rPr>
              <w:t>（1）流程圖。</w:t>
            </w:r>
          </w:p>
          <w:p w14:paraId="4C4243F6" w14:textId="77777777" w:rsidR="00627306" w:rsidRPr="002D0085" w:rsidRDefault="00627306" w:rsidP="00627306">
            <w:pPr>
              <w:ind w:leftChars="100" w:left="840" w:hangingChars="250" w:hanging="600"/>
              <w:rPr>
                <w:rFonts w:ascii="標楷體" w:eastAsia="標楷體" w:hAnsi="標楷體"/>
              </w:rPr>
            </w:pPr>
            <w:r w:rsidRPr="002D0085">
              <w:rPr>
                <w:rFonts w:ascii="標楷體" w:eastAsia="標楷體" w:hAnsi="標楷體" w:hint="eastAsia"/>
              </w:rPr>
              <w:t>（2）依據及相關文件5.2.。</w:t>
            </w:r>
          </w:p>
        </w:tc>
        <w:tc>
          <w:tcPr>
            <w:tcW w:w="697" w:type="pct"/>
            <w:vAlign w:val="center"/>
          </w:tcPr>
          <w:p w14:paraId="25360C69"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104.4月</w:t>
            </w:r>
          </w:p>
        </w:tc>
        <w:tc>
          <w:tcPr>
            <w:tcW w:w="550" w:type="pct"/>
            <w:vAlign w:val="center"/>
          </w:tcPr>
          <w:p w14:paraId="2586DC08"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呂怡靜</w:t>
            </w:r>
          </w:p>
        </w:tc>
        <w:tc>
          <w:tcPr>
            <w:tcW w:w="588" w:type="pct"/>
            <w:vAlign w:val="center"/>
          </w:tcPr>
          <w:p w14:paraId="41B3E81D" w14:textId="77777777" w:rsidR="00627306" w:rsidRPr="002D0085" w:rsidRDefault="00627306" w:rsidP="00627306">
            <w:pPr>
              <w:jc w:val="center"/>
              <w:rPr>
                <w:rFonts w:ascii="標楷體" w:eastAsia="標楷體" w:hAnsi="標楷體"/>
              </w:rPr>
            </w:pPr>
          </w:p>
        </w:tc>
      </w:tr>
      <w:tr w:rsidR="00654EFB" w:rsidRPr="002D0085" w14:paraId="2234C42B" w14:textId="77777777" w:rsidTr="00627306">
        <w:trPr>
          <w:jc w:val="center"/>
        </w:trPr>
        <w:tc>
          <w:tcPr>
            <w:tcW w:w="731" w:type="pct"/>
            <w:vAlign w:val="center"/>
          </w:tcPr>
          <w:p w14:paraId="7B390A1C"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4</w:t>
            </w:r>
          </w:p>
        </w:tc>
        <w:tc>
          <w:tcPr>
            <w:tcW w:w="2434" w:type="pct"/>
          </w:tcPr>
          <w:p w14:paraId="5645C251"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4D3C77DD" w14:textId="77777777" w:rsidR="00627306" w:rsidRPr="002D0085" w:rsidRDefault="00627306" w:rsidP="00627306">
            <w:pPr>
              <w:spacing w:line="0" w:lineRule="atLeast"/>
              <w:ind w:left="100" w:hanging="100"/>
              <w:rPr>
                <w:rFonts w:ascii="標楷體" w:eastAsia="標楷體" w:hAnsi="標楷體"/>
              </w:rPr>
            </w:pPr>
            <w:r w:rsidRPr="002D0085">
              <w:rPr>
                <w:rFonts w:ascii="標楷體" w:eastAsia="標楷體" w:hAnsi="標楷體" w:cs="Times New Roman" w:hint="eastAsia"/>
                <w:szCs w:val="24"/>
              </w:rPr>
              <w:t>2.修正處：流程圖。</w:t>
            </w:r>
          </w:p>
        </w:tc>
        <w:tc>
          <w:tcPr>
            <w:tcW w:w="697" w:type="pct"/>
            <w:vAlign w:val="center"/>
          </w:tcPr>
          <w:p w14:paraId="23CF3C58" w14:textId="77777777" w:rsidR="00627306" w:rsidRPr="002D0085" w:rsidRDefault="00627306" w:rsidP="00627306">
            <w:pPr>
              <w:jc w:val="center"/>
              <w:rPr>
                <w:rFonts w:ascii="標楷體" w:eastAsia="標楷體" w:hAnsi="標楷體"/>
              </w:rPr>
            </w:pPr>
            <w:r w:rsidRPr="002D0085">
              <w:rPr>
                <w:rFonts w:ascii="標楷體" w:eastAsia="標楷體" w:hAnsi="標楷體" w:hint="eastAsia"/>
              </w:rPr>
              <w:t>105.10月</w:t>
            </w:r>
          </w:p>
        </w:tc>
        <w:tc>
          <w:tcPr>
            <w:tcW w:w="550" w:type="pct"/>
            <w:vAlign w:val="center"/>
          </w:tcPr>
          <w:p w14:paraId="604AB463" w14:textId="77777777" w:rsidR="00627306" w:rsidRPr="002D0085" w:rsidRDefault="00627306" w:rsidP="00627306">
            <w:pPr>
              <w:jc w:val="center"/>
              <w:rPr>
                <w:rFonts w:ascii="標楷體" w:eastAsia="標楷體" w:hAnsi="標楷體"/>
              </w:rPr>
            </w:pPr>
            <w:r w:rsidRPr="002D0085">
              <w:rPr>
                <w:rFonts w:ascii="標楷體" w:eastAsia="標楷體" w:hAnsi="標楷體"/>
              </w:rPr>
              <w:t>劉叔欣</w:t>
            </w:r>
          </w:p>
        </w:tc>
        <w:tc>
          <w:tcPr>
            <w:tcW w:w="588" w:type="pct"/>
            <w:vAlign w:val="center"/>
          </w:tcPr>
          <w:p w14:paraId="2CF7318D" w14:textId="77777777" w:rsidR="00627306" w:rsidRPr="002D0085" w:rsidRDefault="00627306" w:rsidP="00627306">
            <w:pPr>
              <w:jc w:val="center"/>
              <w:rPr>
                <w:rFonts w:ascii="標楷體" w:eastAsia="標楷體" w:hAnsi="標楷體"/>
              </w:rPr>
            </w:pPr>
          </w:p>
        </w:tc>
      </w:tr>
    </w:tbl>
    <w:p w14:paraId="461B7033"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69BEF1F"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20" behindDoc="0" locked="0" layoutInCell="1" allowOverlap="1" wp14:anchorId="4E535C9F" wp14:editId="357EAAD1">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642D5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35C9F" id="_x0000_s1252"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3Ty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" fillcolor="white [3201]" stroked="f" strokeweight="1pt">
                <v:textbox>
                  <w:txbxContent>
                    <w:p w14:paraId="1B642D5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654EFB" w:rsidRPr="002D0085" w14:paraId="7B3E5492"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731595F"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3E5EEEFB" w14:textId="77777777" w:rsidTr="00627306">
        <w:trPr>
          <w:jc w:val="center"/>
        </w:trPr>
        <w:tc>
          <w:tcPr>
            <w:tcW w:w="4383" w:type="dxa"/>
            <w:tcBorders>
              <w:left w:val="single" w:sz="12" w:space="0" w:color="auto"/>
              <w:bottom w:val="single" w:sz="2" w:space="0" w:color="auto"/>
              <w:right w:val="single" w:sz="2" w:space="0" w:color="auto"/>
            </w:tcBorders>
            <w:vAlign w:val="center"/>
          </w:tcPr>
          <w:p w14:paraId="213F54A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485" w:type="dxa"/>
            <w:tcBorders>
              <w:left w:val="single" w:sz="2" w:space="0" w:color="auto"/>
            </w:tcBorders>
            <w:vAlign w:val="center"/>
          </w:tcPr>
          <w:p w14:paraId="15A089E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333" w:type="dxa"/>
            <w:vAlign w:val="center"/>
          </w:tcPr>
          <w:p w14:paraId="4AD8267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55" w:type="dxa"/>
            <w:vAlign w:val="center"/>
          </w:tcPr>
          <w:p w14:paraId="61483CC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B509C2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310" w:type="dxa"/>
            <w:tcBorders>
              <w:right w:val="single" w:sz="12" w:space="0" w:color="auto"/>
            </w:tcBorders>
            <w:vAlign w:val="center"/>
          </w:tcPr>
          <w:p w14:paraId="4E8423D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C5712BC"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5B02D5CB"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代收款項與其他收支之審核、收支、管理及記錄</w:t>
            </w:r>
          </w:p>
        </w:tc>
        <w:tc>
          <w:tcPr>
            <w:tcW w:w="1485" w:type="dxa"/>
            <w:tcBorders>
              <w:left w:val="single" w:sz="2" w:space="0" w:color="auto"/>
              <w:bottom w:val="single" w:sz="12" w:space="0" w:color="auto"/>
            </w:tcBorders>
            <w:vAlign w:val="center"/>
          </w:tcPr>
          <w:p w14:paraId="16D0B8F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333" w:type="dxa"/>
            <w:tcBorders>
              <w:bottom w:val="single" w:sz="12" w:space="0" w:color="auto"/>
            </w:tcBorders>
            <w:vAlign w:val="center"/>
          </w:tcPr>
          <w:p w14:paraId="6053DA7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6</w:t>
            </w:r>
          </w:p>
        </w:tc>
        <w:tc>
          <w:tcPr>
            <w:tcW w:w="1255" w:type="dxa"/>
            <w:tcBorders>
              <w:bottom w:val="single" w:sz="12" w:space="0" w:color="auto"/>
            </w:tcBorders>
            <w:vAlign w:val="center"/>
          </w:tcPr>
          <w:p w14:paraId="0BF16DD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8106E3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1.11</w:t>
            </w:r>
          </w:p>
        </w:tc>
        <w:tc>
          <w:tcPr>
            <w:tcW w:w="1310" w:type="dxa"/>
            <w:tcBorders>
              <w:bottom w:val="single" w:sz="12" w:space="0" w:color="auto"/>
              <w:right w:val="single" w:sz="12" w:space="0" w:color="auto"/>
            </w:tcBorders>
            <w:vAlign w:val="center"/>
          </w:tcPr>
          <w:p w14:paraId="3960C69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50AE5DF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3頁</w:t>
            </w:r>
          </w:p>
        </w:tc>
      </w:tr>
    </w:tbl>
    <w:p w14:paraId="1593BCE3"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8E0053B" w14:textId="77777777" w:rsidR="00627306" w:rsidRPr="002D0085" w:rsidRDefault="00627306" w:rsidP="00627306">
      <w:pPr>
        <w:autoSpaceDE w:val="0"/>
        <w:autoSpaceDN w:val="0"/>
        <w:spacing w:before="100" w:beforeAutospacing="1"/>
        <w:jc w:val="both"/>
        <w:rPr>
          <w:rFonts w:ascii="標楷體" w:eastAsia="標楷體" w:hAnsi="標楷體"/>
          <w:b/>
          <w:bCs/>
        </w:rPr>
      </w:pPr>
      <w:r w:rsidRPr="002D0085">
        <w:rPr>
          <w:rFonts w:ascii="標楷體" w:eastAsia="標楷體" w:hAnsi="標楷體" w:hint="eastAsia"/>
          <w:b/>
          <w:bCs/>
        </w:rPr>
        <w:t>1.流程圖：</w:t>
      </w:r>
    </w:p>
    <w:p w14:paraId="05356C66" w14:textId="2735062D" w:rsidR="00627306" w:rsidRPr="002D0085" w:rsidRDefault="00DE1C09" w:rsidP="00361C0A">
      <w:pPr>
        <w:autoSpaceDE w:val="0"/>
        <w:autoSpaceDN w:val="0"/>
        <w:ind w:leftChars="-59" w:left="360" w:right="26" w:hangingChars="209" w:hanging="502"/>
        <w:jc w:val="both"/>
        <w:rPr>
          <w:rFonts w:ascii="標楷體" w:eastAsia="標楷體" w:hAnsi="標楷體"/>
        </w:rPr>
      </w:pPr>
      <w:r w:rsidRPr="002D0085">
        <w:rPr>
          <w:rFonts w:ascii="標楷體" w:eastAsia="標楷體" w:hAnsi="標楷體"/>
        </w:rPr>
        <w:object w:dxaOrig="11016" w:dyaOrig="10108" w14:anchorId="1A07DDA7">
          <v:shape id="_x0000_i1219" type="#_x0000_t75" style="width:490.25pt;height:567.55pt" o:ole="">
            <v:imagedata r:id="rId492" o:title=""/>
          </v:shape>
          <o:OLEObject Type="Embed" ProgID="Visio.Drawing.11" ShapeID="_x0000_i1219" DrawAspect="Content" ObjectID="_1843027036" r:id="rId493"/>
        </w:object>
      </w:r>
    </w:p>
    <w:p w14:paraId="205A3B42" w14:textId="77777777" w:rsidR="00BF6E1C" w:rsidRPr="002D0085" w:rsidRDefault="00BF6E1C" w:rsidP="00361C0A">
      <w:pPr>
        <w:autoSpaceDE w:val="0"/>
        <w:autoSpaceDN w:val="0"/>
        <w:ind w:leftChars="-59" w:left="360" w:right="26" w:hangingChars="209" w:hanging="502"/>
        <w:jc w:val="both"/>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654EFB" w:rsidRPr="002D0085" w14:paraId="35EEBBC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D8C2EDD"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767A0630" w14:textId="77777777" w:rsidTr="00627306">
        <w:trPr>
          <w:jc w:val="center"/>
        </w:trPr>
        <w:tc>
          <w:tcPr>
            <w:tcW w:w="4512" w:type="dxa"/>
            <w:tcBorders>
              <w:left w:val="single" w:sz="12" w:space="0" w:color="auto"/>
              <w:bottom w:val="single" w:sz="2" w:space="0" w:color="auto"/>
              <w:right w:val="single" w:sz="2" w:space="0" w:color="auto"/>
            </w:tcBorders>
            <w:vAlign w:val="center"/>
          </w:tcPr>
          <w:p w14:paraId="22A5FBD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524" w:type="dxa"/>
            <w:tcBorders>
              <w:left w:val="single" w:sz="2" w:space="0" w:color="auto"/>
            </w:tcBorders>
            <w:vAlign w:val="center"/>
          </w:tcPr>
          <w:p w14:paraId="54BB0BF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356" w:type="dxa"/>
            <w:vAlign w:val="center"/>
          </w:tcPr>
          <w:p w14:paraId="26C7110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0" w:type="dxa"/>
            <w:vAlign w:val="center"/>
          </w:tcPr>
          <w:p w14:paraId="3DE4C42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C4710F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14" w:type="dxa"/>
            <w:tcBorders>
              <w:right w:val="single" w:sz="12" w:space="0" w:color="auto"/>
            </w:tcBorders>
            <w:vAlign w:val="center"/>
          </w:tcPr>
          <w:p w14:paraId="1D62E86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E494679"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424C52AD"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代收款項與其他收支之審核、收支、管理及記錄</w:t>
            </w:r>
          </w:p>
        </w:tc>
        <w:tc>
          <w:tcPr>
            <w:tcW w:w="1524" w:type="dxa"/>
            <w:tcBorders>
              <w:left w:val="single" w:sz="2" w:space="0" w:color="auto"/>
              <w:bottom w:val="single" w:sz="12" w:space="0" w:color="auto"/>
            </w:tcBorders>
            <w:vAlign w:val="center"/>
          </w:tcPr>
          <w:p w14:paraId="050C9EC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356" w:type="dxa"/>
            <w:tcBorders>
              <w:bottom w:val="single" w:sz="12" w:space="0" w:color="auto"/>
            </w:tcBorders>
            <w:vAlign w:val="center"/>
          </w:tcPr>
          <w:p w14:paraId="5033E94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6</w:t>
            </w:r>
          </w:p>
        </w:tc>
        <w:tc>
          <w:tcPr>
            <w:tcW w:w="1260" w:type="dxa"/>
            <w:tcBorders>
              <w:bottom w:val="single" w:sz="12" w:space="0" w:color="auto"/>
            </w:tcBorders>
            <w:vAlign w:val="center"/>
          </w:tcPr>
          <w:p w14:paraId="7289DA8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2D90752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1.11</w:t>
            </w:r>
          </w:p>
        </w:tc>
        <w:tc>
          <w:tcPr>
            <w:tcW w:w="1114" w:type="dxa"/>
            <w:tcBorders>
              <w:bottom w:val="single" w:sz="12" w:space="0" w:color="auto"/>
              <w:right w:val="single" w:sz="12" w:space="0" w:color="auto"/>
            </w:tcBorders>
            <w:vAlign w:val="center"/>
          </w:tcPr>
          <w:p w14:paraId="19EB67C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76F84A5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3頁</w:t>
            </w:r>
          </w:p>
        </w:tc>
      </w:tr>
    </w:tbl>
    <w:p w14:paraId="5446CD34"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671E4FA"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4A6A0DE1"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w:t>
      </w:r>
      <w:r w:rsidRPr="002D0085">
        <w:rPr>
          <w:rFonts w:ascii="標楷體" w:eastAsia="標楷體" w:hAnsi="標楷體"/>
        </w:rPr>
        <w:t>.</w:t>
      </w:r>
      <w:r w:rsidRPr="002D0085">
        <w:rPr>
          <w:rFonts w:ascii="標楷體" w:eastAsia="標楷體" w:hAnsi="標楷體" w:hint="eastAsia"/>
        </w:rPr>
        <w:t>代收款項：</w:t>
      </w:r>
    </w:p>
    <w:p w14:paraId="61A36061"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1.本校代收學生團體保險、僑生（含外籍學生）健保費、每月薪資代扣款、其他機關團體委託本校轉發款項、零星發生之其他各項代收款等。</w:t>
      </w:r>
    </w:p>
    <w:p w14:paraId="53B55BC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向學生收取學生團體保險費、僑生（含外籍學生）健保費標準及相關事宜等，由承辦單位依規定辦理並公布之。代收學生團體保險、僑生（含外籍學生）健保費，則依會計室學雜費收入與退費作業流程辦理。</w:t>
      </w:r>
    </w:p>
    <w:p w14:paraId="6F8FBD42"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3.教職員工每月薪津代扣事項（如所得稅、公保、勞保、健保、福利金、有線電視費、退休撫卹金等），依人事室薪資作業流程辦理。</w:t>
      </w:r>
    </w:p>
    <w:p w14:paraId="785C7B7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4.其他機關團體委託本校轉發款項（如代轉獎助學金等），由承辦單位依據函文申請領據，出納收款時製作黏存單送會計室入帳。</w:t>
      </w:r>
    </w:p>
    <w:p w14:paraId="0EFA8DF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5.零星發生之其他各項代收款（如代收英檢報名費等），出納收款後製作黏存單，會計室檢視內容是否屬於代收款，並依其細項分類歸納入帳。</w:t>
      </w:r>
    </w:p>
    <w:p w14:paraId="3D259DB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6.各項代收款付款時，由承辦單位附相關憑證申請，會計室審核憑證及檢視已收款項是否足以支付，製作傳票核准後送出納付款。</w:t>
      </w:r>
    </w:p>
    <w:p w14:paraId="67214768"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w:t>
      </w:r>
      <w:r w:rsidRPr="002D0085">
        <w:rPr>
          <w:rFonts w:ascii="標楷體" w:eastAsia="標楷體" w:hAnsi="標楷體"/>
        </w:rPr>
        <w:t>.</w:t>
      </w:r>
      <w:r w:rsidRPr="002D0085">
        <w:rPr>
          <w:rFonts w:ascii="標楷體" w:eastAsia="標楷體" w:hAnsi="標楷體" w:hint="eastAsia"/>
        </w:rPr>
        <w:t>其他收支：</w:t>
      </w:r>
    </w:p>
    <w:p w14:paraId="02BD4244"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其他收入係本校會計制度定義之其他收入（如場地清潔收入、利息收入、招生試務費收入、各項證明文件收入等）。</w:t>
      </w:r>
    </w:p>
    <w:p w14:paraId="31A3EA3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785E278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3.其他支出係本校會計制度定義之其他支出（如試務費支出、雜項支出等）。</w:t>
      </w:r>
    </w:p>
    <w:p w14:paraId="4F20A464"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4.其他支出之申請，由承辦單位附相關憑證申請付款，會計室依本校報支相關注意事項辦理，審核憑證及製作傳票，核准後送出納付款。</w:t>
      </w:r>
    </w:p>
    <w:p w14:paraId="324F6B84"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BDC82F7"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w:t>
      </w:r>
      <w:r w:rsidRPr="002D0085">
        <w:rPr>
          <w:rFonts w:ascii="標楷體" w:eastAsia="標楷體" w:hAnsi="標楷體"/>
        </w:rPr>
        <w:t>.應以收入類科目列帳</w:t>
      </w:r>
      <w:r w:rsidRPr="002D0085">
        <w:rPr>
          <w:rFonts w:ascii="標楷體" w:eastAsia="標楷體" w:hAnsi="標楷體" w:hint="eastAsia"/>
        </w:rPr>
        <w:t>，是否</w:t>
      </w:r>
      <w:r w:rsidRPr="002D0085">
        <w:rPr>
          <w:rFonts w:ascii="標楷體" w:eastAsia="標楷體" w:hAnsi="標楷體"/>
        </w:rPr>
        <w:t>以代收款項科目列帳</w:t>
      </w:r>
      <w:r w:rsidRPr="002D0085">
        <w:rPr>
          <w:rFonts w:ascii="標楷體" w:eastAsia="標楷體" w:hAnsi="標楷體" w:hint="eastAsia"/>
        </w:rPr>
        <w:t>。</w:t>
      </w:r>
    </w:p>
    <w:p w14:paraId="459919AB"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w:t>
      </w:r>
      <w:r w:rsidRPr="002D0085">
        <w:rPr>
          <w:rFonts w:ascii="標楷體" w:eastAsia="標楷體" w:hAnsi="標楷體"/>
        </w:rPr>
        <w:t>.</w:t>
      </w:r>
      <w:r w:rsidRPr="002D0085">
        <w:rPr>
          <w:rFonts w:ascii="標楷體" w:eastAsia="標楷體" w:hAnsi="標楷體" w:hint="eastAsia"/>
        </w:rPr>
        <w:t>各項代收代辦款項目、金額、會計處理是否適當。</w:t>
      </w:r>
    </w:p>
    <w:p w14:paraId="1D7A8A18"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w:t>
      </w:r>
      <w:r w:rsidRPr="002D0085">
        <w:rPr>
          <w:rFonts w:ascii="標楷體" w:eastAsia="標楷體" w:hAnsi="標楷體"/>
        </w:rPr>
        <w:t>.</w:t>
      </w:r>
      <w:r w:rsidRPr="002D0085">
        <w:rPr>
          <w:rFonts w:ascii="標楷體" w:eastAsia="標楷體" w:hAnsi="標楷體" w:hint="eastAsia"/>
        </w:rPr>
        <w:t>代收款付款時檢視已收款項餘額是否足以支付。</w:t>
      </w:r>
    </w:p>
    <w:p w14:paraId="01106D73"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w:t>
      </w:r>
      <w:r w:rsidRPr="002D0085">
        <w:rPr>
          <w:rFonts w:ascii="標楷體" w:eastAsia="標楷體" w:hAnsi="標楷體"/>
        </w:rPr>
        <w:t>.</w:t>
      </w:r>
      <w:r w:rsidRPr="002D0085">
        <w:rPr>
          <w:rFonts w:ascii="標楷體" w:eastAsia="標楷體" w:hAnsi="標楷體" w:hint="eastAsia"/>
        </w:rPr>
        <w:t>收取其他收入是否開立「收款收據」。</w:t>
      </w:r>
    </w:p>
    <w:p w14:paraId="6E438720"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5</w:t>
      </w:r>
      <w:r w:rsidRPr="002D0085">
        <w:rPr>
          <w:rFonts w:ascii="標楷體" w:eastAsia="標楷體" w:hAnsi="標楷體"/>
        </w:rPr>
        <w:t>.各項代辦費</w:t>
      </w:r>
      <w:r w:rsidRPr="002D0085">
        <w:rPr>
          <w:rFonts w:ascii="標楷體" w:eastAsia="標楷體" w:hAnsi="標楷體" w:hint="eastAsia"/>
        </w:rPr>
        <w:t>及</w:t>
      </w:r>
      <w:r w:rsidRPr="002D0085">
        <w:rPr>
          <w:rFonts w:ascii="標楷體" w:eastAsia="標楷體" w:hAnsi="標楷體"/>
        </w:rPr>
        <w:t>其他收入是否無漏列或低列</w:t>
      </w:r>
      <w:r w:rsidRPr="002D0085">
        <w:rPr>
          <w:rFonts w:ascii="標楷體" w:eastAsia="標楷體" w:hAnsi="標楷體" w:hint="eastAsia"/>
        </w:rPr>
        <w:t>。</w:t>
      </w:r>
    </w:p>
    <w:p w14:paraId="2FA3D93A" w14:textId="11CEB15C" w:rsidR="00627306" w:rsidRPr="002D0085" w:rsidRDefault="00627306" w:rsidP="00627306">
      <w:pPr>
        <w:autoSpaceDE w:val="0"/>
        <w:autoSpaceDN w:val="0"/>
        <w:spacing w:before="100" w:beforeAutospacing="1"/>
        <w:jc w:val="both"/>
        <w:textAlignment w:val="baseline"/>
        <w:rPr>
          <w:rFonts w:ascii="標楷體" w:eastAsia="標楷體" w:hAnsi="標楷體"/>
          <w:b/>
          <w:bCs/>
        </w:rPr>
      </w:pPr>
    </w:p>
    <w:p w14:paraId="4176E1F3" w14:textId="77777777" w:rsidR="00BF6E1C" w:rsidRPr="002D0085" w:rsidRDefault="00BF6E1C" w:rsidP="00627306">
      <w:pPr>
        <w:autoSpaceDE w:val="0"/>
        <w:autoSpaceDN w:val="0"/>
        <w:spacing w:before="100" w:beforeAutospacing="1"/>
        <w:jc w:val="both"/>
        <w:textAlignment w:val="baseline"/>
        <w:rPr>
          <w:rFonts w:ascii="標楷體" w:eastAsia="標楷體" w:hAnsi="標楷體"/>
          <w:b/>
          <w:bCs/>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654EFB" w:rsidRPr="002D0085" w14:paraId="69C985C8" w14:textId="77777777" w:rsidTr="00EC03F1">
        <w:tc>
          <w:tcPr>
            <w:tcW w:w="9766" w:type="dxa"/>
            <w:gridSpan w:val="5"/>
            <w:tcBorders>
              <w:top w:val="single" w:sz="12" w:space="0" w:color="auto"/>
              <w:left w:val="single" w:sz="12" w:space="0" w:color="auto"/>
              <w:right w:val="single" w:sz="12" w:space="0" w:color="auto"/>
            </w:tcBorders>
            <w:vAlign w:val="center"/>
          </w:tcPr>
          <w:p w14:paraId="3BD15C2A" w14:textId="77777777" w:rsidR="00EC03F1" w:rsidRPr="002D0085" w:rsidRDefault="00EC03F1"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FC27ACF" w14:textId="77777777" w:rsidTr="00EC03F1">
        <w:tc>
          <w:tcPr>
            <w:tcW w:w="4450" w:type="dxa"/>
            <w:tcBorders>
              <w:left w:val="single" w:sz="12" w:space="0" w:color="auto"/>
              <w:bottom w:val="single" w:sz="2" w:space="0" w:color="auto"/>
              <w:right w:val="single" w:sz="2" w:space="0" w:color="auto"/>
            </w:tcBorders>
            <w:vAlign w:val="center"/>
          </w:tcPr>
          <w:p w14:paraId="731E3147"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1552" w:type="dxa"/>
            <w:tcBorders>
              <w:left w:val="single" w:sz="2" w:space="0" w:color="auto"/>
            </w:tcBorders>
            <w:vAlign w:val="center"/>
          </w:tcPr>
          <w:p w14:paraId="68557903"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1372" w:type="dxa"/>
            <w:vAlign w:val="center"/>
          </w:tcPr>
          <w:p w14:paraId="32104A9F"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1264" w:type="dxa"/>
            <w:vAlign w:val="center"/>
          </w:tcPr>
          <w:p w14:paraId="360B8A22"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3BF020E"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1128" w:type="dxa"/>
            <w:tcBorders>
              <w:right w:val="single" w:sz="12" w:space="0" w:color="auto"/>
            </w:tcBorders>
            <w:vAlign w:val="center"/>
          </w:tcPr>
          <w:p w14:paraId="01BECCC6"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C3E393C"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32EE177E" w14:textId="77777777" w:rsidR="00EC03F1" w:rsidRPr="002D0085" w:rsidRDefault="00EC03F1" w:rsidP="00EC03F1">
            <w:pPr>
              <w:spacing w:line="0" w:lineRule="atLeast"/>
              <w:jc w:val="center"/>
              <w:rPr>
                <w:rFonts w:ascii="標楷體" w:eastAsia="標楷體" w:hAnsi="標楷體"/>
                <w:b/>
              </w:rPr>
            </w:pPr>
            <w:r w:rsidRPr="002D0085">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73080168"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1372" w:type="dxa"/>
            <w:tcBorders>
              <w:bottom w:val="single" w:sz="12" w:space="0" w:color="auto"/>
            </w:tcBorders>
            <w:vAlign w:val="center"/>
          </w:tcPr>
          <w:p w14:paraId="152ADB4F"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6</w:t>
            </w:r>
          </w:p>
        </w:tc>
        <w:tc>
          <w:tcPr>
            <w:tcW w:w="1264" w:type="dxa"/>
            <w:tcBorders>
              <w:bottom w:val="single" w:sz="12" w:space="0" w:color="auto"/>
            </w:tcBorders>
            <w:vAlign w:val="center"/>
          </w:tcPr>
          <w:p w14:paraId="282C282A"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10D8B28"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3FA04457"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026A8A09" w14:textId="77777777" w:rsidR="00EC03F1" w:rsidRPr="002D0085" w:rsidRDefault="00EC03F1" w:rsidP="00EC03F1">
            <w:pPr>
              <w:spacing w:line="0" w:lineRule="atLeast"/>
              <w:jc w:val="center"/>
              <w:rPr>
                <w:rFonts w:ascii="標楷體" w:eastAsia="標楷體" w:hAnsi="標楷體"/>
                <w:sz w:val="20"/>
                <w:szCs w:val="20"/>
              </w:rPr>
            </w:pPr>
            <w:r w:rsidRPr="002D0085">
              <w:rPr>
                <w:rFonts w:ascii="標楷體" w:eastAsia="標楷體" w:hAnsi="標楷體"/>
                <w:sz w:val="20"/>
                <w:szCs w:val="20"/>
              </w:rPr>
              <w:t>共3頁</w:t>
            </w:r>
          </w:p>
        </w:tc>
      </w:tr>
    </w:tbl>
    <w:p w14:paraId="1D27ABE7" w14:textId="77777777" w:rsidR="00BF6E1C" w:rsidRPr="002D0085" w:rsidRDefault="00BF6E1C" w:rsidP="00EC57DD">
      <w:pPr>
        <w:tabs>
          <w:tab w:val="left" w:pos="960"/>
        </w:tabs>
        <w:ind w:left="240" w:hangingChars="100" w:hanging="240"/>
        <w:jc w:val="both"/>
        <w:textAlignment w:val="baseline"/>
        <w:rPr>
          <w:rFonts w:ascii="標楷體" w:eastAsia="標楷體" w:hAnsi="標楷體"/>
          <w:b/>
          <w:bCs/>
        </w:rPr>
      </w:pPr>
    </w:p>
    <w:p w14:paraId="0A2694F5" w14:textId="6CF8BAEB" w:rsidR="00627306" w:rsidRPr="002D0085" w:rsidRDefault="00BF6E1C" w:rsidP="00EC57DD">
      <w:pPr>
        <w:tabs>
          <w:tab w:val="left" w:pos="960"/>
        </w:tabs>
        <w:ind w:left="240" w:hangingChars="100" w:hanging="240"/>
        <w:jc w:val="both"/>
        <w:textAlignment w:val="baseline"/>
        <w:rPr>
          <w:rFonts w:ascii="標楷體" w:eastAsia="標楷體" w:hAnsi="標楷體"/>
        </w:rPr>
      </w:pPr>
      <w:r w:rsidRPr="002D0085">
        <w:rPr>
          <w:rFonts w:ascii="標楷體" w:eastAsia="標楷體" w:hAnsi="標楷體"/>
          <w:b/>
          <w:bCs/>
        </w:rPr>
        <w:t>4.</w:t>
      </w:r>
      <w:r w:rsidRPr="002D0085">
        <w:rPr>
          <w:rFonts w:ascii="標楷體" w:eastAsia="標楷體" w:hAnsi="標楷體" w:hint="eastAsia"/>
          <w:b/>
          <w:bCs/>
        </w:rPr>
        <w:t>使用表單：</w:t>
      </w:r>
      <w:r w:rsidR="00EC03F1" w:rsidRPr="002D0085">
        <w:rPr>
          <w:rFonts w:ascii="標楷體" w:eastAsia="標楷體" w:hAnsi="標楷體" w:hint="eastAsia"/>
        </w:rPr>
        <w:br/>
      </w:r>
      <w:r w:rsidR="00627306" w:rsidRPr="002D0085">
        <w:rPr>
          <w:rFonts w:ascii="標楷體" w:eastAsia="標楷體" w:hAnsi="標楷體" w:hint="eastAsia"/>
        </w:rPr>
        <w:t>4.1</w:t>
      </w:r>
      <w:r w:rsidR="00627306" w:rsidRPr="002D0085">
        <w:rPr>
          <w:rFonts w:ascii="標楷體" w:eastAsia="標楷體" w:hAnsi="標楷體"/>
        </w:rPr>
        <w:t>.</w:t>
      </w:r>
      <w:r w:rsidR="00EC03F1" w:rsidRPr="002D0085">
        <w:rPr>
          <w:rFonts w:ascii="標楷體" w:eastAsia="標楷體" w:hAnsi="標楷體" w:hint="eastAsia"/>
        </w:rPr>
        <w:t>收款收據</w:t>
      </w:r>
    </w:p>
    <w:p w14:paraId="326FD758"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484B204"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1AE15B9"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w:t>
      </w:r>
      <w:r w:rsidRPr="002D0085">
        <w:rPr>
          <w:rFonts w:ascii="標楷體" w:eastAsia="標楷體" w:hAnsi="標楷體"/>
        </w:rPr>
        <w:t>.</w:t>
      </w:r>
      <w:r w:rsidRPr="002D0085">
        <w:rPr>
          <w:rFonts w:ascii="標楷體" w:eastAsia="標楷體" w:hAnsi="標楷體" w:hint="eastAsia"/>
        </w:rPr>
        <w:t>佛光大學報支相關注意事項。</w:t>
      </w:r>
    </w:p>
    <w:p w14:paraId="6E8444F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w:t>
      </w:r>
      <w:r w:rsidRPr="002D0085">
        <w:rPr>
          <w:rFonts w:ascii="標楷體" w:eastAsia="標楷體" w:hAnsi="標楷體"/>
        </w:rPr>
        <w:t>.</w:t>
      </w:r>
      <w:r w:rsidRPr="002D0085">
        <w:rPr>
          <w:rFonts w:ascii="標楷體" w:eastAsia="標楷體" w:hAnsi="標楷體" w:hint="eastAsia"/>
        </w:rPr>
        <w:t>專科以上學校向學生收取費用辦法。（教育部103.12.26）</w:t>
      </w:r>
    </w:p>
    <w:p w14:paraId="635724CD"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w:t>
      </w:r>
      <w:r w:rsidRPr="002D0085">
        <w:rPr>
          <w:rFonts w:ascii="標楷體" w:eastAsia="標楷體" w:hAnsi="標楷體"/>
        </w:rPr>
        <w:t>.</w:t>
      </w:r>
      <w:r w:rsidRPr="002D0085">
        <w:rPr>
          <w:rFonts w:ascii="標楷體" w:eastAsia="標楷體" w:hAnsi="標楷體" w:hint="eastAsia"/>
        </w:rPr>
        <w:t>會計師查核報告。</w:t>
      </w:r>
    </w:p>
    <w:p w14:paraId="212BC196"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p>
    <w:p w14:paraId="0CB1C1E4" w14:textId="46E4715B" w:rsidR="00627306" w:rsidRPr="002D0085" w:rsidRDefault="00627306" w:rsidP="004D6CA7">
      <w:pPr>
        <w:tabs>
          <w:tab w:val="left" w:pos="960"/>
        </w:tabs>
        <w:adjustRightInd w:val="0"/>
        <w:ind w:leftChars="100" w:left="720" w:hangingChars="200" w:hanging="480"/>
        <w:jc w:val="both"/>
        <w:textAlignment w:val="baseline"/>
      </w:pPr>
      <w:r w:rsidRPr="002D0085">
        <w:rPr>
          <w:rFonts w:ascii="標楷體" w:eastAsia="標楷體" w:hAnsi="標楷體"/>
        </w:rPr>
        <w:br w:type="page"/>
      </w:r>
    </w:p>
    <w:p w14:paraId="1A6804F9"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654EFB" w:rsidRPr="002D0085" w14:paraId="44BB7B04" w14:textId="77777777" w:rsidTr="00627306">
        <w:trPr>
          <w:jc w:val="center"/>
        </w:trPr>
        <w:tc>
          <w:tcPr>
            <w:tcW w:w="618" w:type="pct"/>
            <w:vAlign w:val="center"/>
          </w:tcPr>
          <w:p w14:paraId="2393805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036" w:name="預算與決算之編製，財務與非財務資訊之揭露—預算與決算之編製作業"/>
        <w:tc>
          <w:tcPr>
            <w:tcW w:w="2441" w:type="pct"/>
            <w:vAlign w:val="center"/>
          </w:tcPr>
          <w:p w14:paraId="6CAECF02" w14:textId="129F6E59" w:rsidR="00627306" w:rsidRPr="002D0085" w:rsidRDefault="00627306" w:rsidP="00627306">
            <w:pPr>
              <w:pStyle w:val="31"/>
            </w:pPr>
            <w:r w:rsidRPr="002D0085">
              <w:fldChar w:fldCharType="begin"/>
            </w:r>
            <w:r w:rsidRPr="002D0085">
              <w:instrText xml:space="preserve"> HYPERLINK  \l "</w:instrText>
            </w:r>
            <w:r w:rsidRPr="002D0085">
              <w:rPr>
                <w:rFonts w:hint="eastAsia"/>
              </w:rPr>
              <w:instrText>會計室</w:instrText>
            </w:r>
            <w:r w:rsidRPr="002D0085">
              <w:instrText xml:space="preserve">" </w:instrText>
            </w:r>
            <w:r w:rsidRPr="002D0085">
              <w:fldChar w:fldCharType="separate"/>
            </w:r>
            <w:bookmarkStart w:id="1037" w:name="_Toc218582026"/>
            <w:bookmarkStart w:id="1038" w:name="_Toc99130272"/>
            <w:r w:rsidRPr="002D0085">
              <w:rPr>
                <w:rStyle w:val="a3"/>
                <w:rFonts w:hint="eastAsia"/>
                <w:color w:val="auto"/>
              </w:rPr>
              <w:t>1170-0</w:t>
            </w:r>
            <w:r w:rsidRPr="002D0085">
              <w:rPr>
                <w:rStyle w:val="a3"/>
                <w:color w:val="auto"/>
              </w:rPr>
              <w:t>0</w:t>
            </w:r>
            <w:r w:rsidRPr="002D0085">
              <w:rPr>
                <w:rStyle w:val="a3"/>
                <w:rFonts w:hint="eastAsia"/>
                <w:color w:val="auto"/>
              </w:rPr>
              <w:t>7-</w:t>
            </w:r>
            <w:r w:rsidRPr="002D0085">
              <w:rPr>
                <w:rStyle w:val="a3"/>
                <w:color w:val="auto"/>
              </w:rPr>
              <w:t>1</w:t>
            </w:r>
            <w:r w:rsidRPr="002D0085">
              <w:rPr>
                <w:rStyle w:val="a3"/>
                <w:rFonts w:hint="eastAsia"/>
                <w:color w:val="auto"/>
              </w:rPr>
              <w:t>預算與決算之編製，財務與非財務資訊之揭露</w:t>
            </w:r>
            <w:r w:rsidR="00475992" w:rsidRPr="002D0085">
              <w:rPr>
                <w:rStyle w:val="a3"/>
                <w:rFonts w:hint="eastAsia"/>
                <w:color w:val="auto"/>
              </w:rPr>
              <w:t>-</w:t>
            </w:r>
            <w:r w:rsidRPr="002D0085">
              <w:rPr>
                <w:rStyle w:val="a3"/>
                <w:rFonts w:hint="eastAsia"/>
                <w:color w:val="auto"/>
              </w:rPr>
              <w:t>預算與決算之編製作業</w:t>
            </w:r>
            <w:bookmarkEnd w:id="1036"/>
            <w:bookmarkEnd w:id="1037"/>
            <w:bookmarkEnd w:id="1038"/>
            <w:r w:rsidRPr="002D0085">
              <w:fldChar w:fldCharType="end"/>
            </w:r>
          </w:p>
        </w:tc>
        <w:tc>
          <w:tcPr>
            <w:tcW w:w="697" w:type="pct"/>
            <w:vAlign w:val="center"/>
          </w:tcPr>
          <w:p w14:paraId="09487E49"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4" w:type="pct"/>
            <w:gridSpan w:val="2"/>
            <w:vAlign w:val="center"/>
          </w:tcPr>
          <w:p w14:paraId="3D21620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6F65F679" w14:textId="77777777" w:rsidTr="00627306">
        <w:trPr>
          <w:jc w:val="center"/>
        </w:trPr>
        <w:tc>
          <w:tcPr>
            <w:tcW w:w="618" w:type="pct"/>
            <w:vAlign w:val="center"/>
          </w:tcPr>
          <w:p w14:paraId="676B30A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1" w:type="pct"/>
            <w:vAlign w:val="center"/>
          </w:tcPr>
          <w:p w14:paraId="1637501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97" w:type="pct"/>
            <w:vAlign w:val="center"/>
          </w:tcPr>
          <w:p w14:paraId="630843C4"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58" w:type="pct"/>
            <w:vAlign w:val="center"/>
          </w:tcPr>
          <w:p w14:paraId="4F1CA5FF"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86" w:type="pct"/>
            <w:vAlign w:val="center"/>
          </w:tcPr>
          <w:p w14:paraId="191901C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1A517D7B" w14:textId="77777777" w:rsidTr="00627306">
        <w:trPr>
          <w:jc w:val="center"/>
        </w:trPr>
        <w:tc>
          <w:tcPr>
            <w:tcW w:w="618" w:type="pct"/>
            <w:vAlign w:val="center"/>
          </w:tcPr>
          <w:p w14:paraId="35AD6F3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p>
        </w:tc>
        <w:tc>
          <w:tcPr>
            <w:tcW w:w="2441" w:type="pct"/>
          </w:tcPr>
          <w:p w14:paraId="5990D3DE"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tc>
        <w:tc>
          <w:tcPr>
            <w:tcW w:w="697" w:type="pct"/>
            <w:vAlign w:val="center"/>
          </w:tcPr>
          <w:p w14:paraId="241CD6A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58" w:type="pct"/>
            <w:vAlign w:val="center"/>
          </w:tcPr>
          <w:p w14:paraId="0163607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釋妙暘</w:t>
            </w:r>
          </w:p>
        </w:tc>
        <w:tc>
          <w:tcPr>
            <w:tcW w:w="686" w:type="pct"/>
            <w:vAlign w:val="center"/>
          </w:tcPr>
          <w:p w14:paraId="5C789DFB" w14:textId="77777777" w:rsidR="00627306" w:rsidRPr="002D0085" w:rsidRDefault="00627306" w:rsidP="00627306">
            <w:pPr>
              <w:spacing w:line="0" w:lineRule="atLeast"/>
              <w:jc w:val="center"/>
              <w:rPr>
                <w:rFonts w:ascii="標楷體" w:eastAsia="標楷體" w:hAnsi="標楷體"/>
              </w:rPr>
            </w:pPr>
          </w:p>
        </w:tc>
      </w:tr>
      <w:tr w:rsidR="00654EFB" w:rsidRPr="002D0085" w14:paraId="0BB1E1D4" w14:textId="77777777" w:rsidTr="00627306">
        <w:trPr>
          <w:jc w:val="center"/>
        </w:trPr>
        <w:tc>
          <w:tcPr>
            <w:tcW w:w="618" w:type="pct"/>
            <w:vAlign w:val="center"/>
          </w:tcPr>
          <w:p w14:paraId="434787B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41" w:type="pct"/>
          </w:tcPr>
          <w:p w14:paraId="2A2E3B84"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預算編列辦法，原經校長核定即可，現改經預算委員會審議通過，及全校預算不需提送校務發展委員會，故刪掉。</w:t>
            </w:r>
          </w:p>
          <w:p w14:paraId="4AAE0E18"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125F9214"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1）</w:t>
            </w:r>
            <w:r w:rsidRPr="002D0085">
              <w:rPr>
                <w:rFonts w:ascii="標楷體" w:eastAsia="標楷體" w:hAnsi="標楷體" w:hint="eastAsia"/>
              </w:rPr>
              <w:t>流程圖作業流程變更。</w:t>
            </w:r>
          </w:p>
          <w:p w14:paraId="7773B732"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2）</w:t>
            </w:r>
            <w:r w:rsidRPr="002D0085">
              <w:rPr>
                <w:rFonts w:ascii="標楷體" w:eastAsia="標楷體" w:hAnsi="標楷體" w:hint="eastAsia"/>
              </w:rPr>
              <w:t>作業程序修改2.6.1.、2.6.2.、2.6.5.。</w:t>
            </w:r>
          </w:p>
          <w:p w14:paraId="2D47E044"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3）</w:t>
            </w:r>
            <w:r w:rsidRPr="002D0085">
              <w:rPr>
                <w:rFonts w:ascii="標楷體" w:eastAsia="標楷體" w:hAnsi="標楷體" w:hint="eastAsia"/>
              </w:rPr>
              <w:t>控制重點新增3.1.及修改3.4.。</w:t>
            </w:r>
          </w:p>
        </w:tc>
        <w:tc>
          <w:tcPr>
            <w:tcW w:w="697" w:type="pct"/>
            <w:vAlign w:val="center"/>
          </w:tcPr>
          <w:p w14:paraId="39736825"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1.5月</w:t>
            </w:r>
          </w:p>
        </w:tc>
        <w:tc>
          <w:tcPr>
            <w:tcW w:w="558" w:type="pct"/>
            <w:vAlign w:val="center"/>
          </w:tcPr>
          <w:p w14:paraId="1B6F2C4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86" w:type="pct"/>
            <w:vAlign w:val="center"/>
          </w:tcPr>
          <w:p w14:paraId="13039683" w14:textId="77777777" w:rsidR="00627306" w:rsidRPr="002D0085" w:rsidRDefault="00627306" w:rsidP="00627306">
            <w:pPr>
              <w:spacing w:line="0" w:lineRule="atLeast"/>
              <w:jc w:val="center"/>
              <w:rPr>
                <w:rFonts w:ascii="標楷體" w:eastAsia="標楷體" w:hAnsi="標楷體"/>
              </w:rPr>
            </w:pPr>
          </w:p>
        </w:tc>
      </w:tr>
      <w:tr w:rsidR="00654EFB" w:rsidRPr="002D0085" w14:paraId="37851EDB" w14:textId="77777777" w:rsidTr="00627306">
        <w:trPr>
          <w:jc w:val="center"/>
        </w:trPr>
        <w:tc>
          <w:tcPr>
            <w:tcW w:w="618" w:type="pct"/>
            <w:vAlign w:val="center"/>
          </w:tcPr>
          <w:p w14:paraId="42314B5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41" w:type="pct"/>
          </w:tcPr>
          <w:p w14:paraId="78254EAE"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外部法規註記年月日。</w:t>
            </w:r>
          </w:p>
          <w:p w14:paraId="4A485AE0"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修改5.1.-5.4.及5.5.。</w:t>
            </w:r>
          </w:p>
        </w:tc>
        <w:tc>
          <w:tcPr>
            <w:tcW w:w="697" w:type="pct"/>
            <w:vAlign w:val="center"/>
          </w:tcPr>
          <w:p w14:paraId="54D3325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58" w:type="pct"/>
            <w:vAlign w:val="center"/>
          </w:tcPr>
          <w:p w14:paraId="453F342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686" w:type="pct"/>
            <w:vAlign w:val="center"/>
          </w:tcPr>
          <w:p w14:paraId="24C1BD3A" w14:textId="77777777" w:rsidR="00627306" w:rsidRPr="002D0085" w:rsidRDefault="00627306" w:rsidP="00627306">
            <w:pPr>
              <w:spacing w:line="0" w:lineRule="atLeast"/>
              <w:jc w:val="center"/>
              <w:rPr>
                <w:rFonts w:ascii="標楷體" w:eastAsia="標楷體" w:hAnsi="標楷體"/>
              </w:rPr>
            </w:pPr>
          </w:p>
        </w:tc>
      </w:tr>
      <w:tr w:rsidR="00654EFB" w:rsidRPr="002D0085" w14:paraId="7BE7DBEE" w14:textId="77777777" w:rsidTr="00627306">
        <w:trPr>
          <w:jc w:val="center"/>
        </w:trPr>
        <w:tc>
          <w:tcPr>
            <w:tcW w:w="618" w:type="pct"/>
            <w:vAlign w:val="center"/>
          </w:tcPr>
          <w:p w14:paraId="08FD87A9"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41" w:type="pct"/>
          </w:tcPr>
          <w:p w14:paraId="014A188B"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w:t>
            </w:r>
            <w:r w:rsidRPr="002D0085">
              <w:rPr>
                <w:rFonts w:ascii="標楷體" w:eastAsia="標楷體" w:hAnsi="標楷體" w:hint="eastAsia"/>
              </w:rPr>
              <w:t>訂</w:t>
            </w:r>
            <w:r w:rsidRPr="002D0085">
              <w:rPr>
                <w:rFonts w:ascii="標楷體" w:eastAsia="標楷體" w:hAnsi="標楷體" w:cs="Times New Roman" w:hint="eastAsia"/>
                <w:szCs w:val="24"/>
              </w:rPr>
              <w:t>原因：配合新版內控格式修正流程圖。</w:t>
            </w:r>
          </w:p>
          <w:p w14:paraId="129C3E2D" w14:textId="77777777" w:rsidR="00627306" w:rsidRPr="002D0085" w:rsidRDefault="00627306"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流程圖。</w:t>
            </w:r>
          </w:p>
          <w:p w14:paraId="0F0A083D" w14:textId="77777777" w:rsidR="00627306" w:rsidRPr="002D0085" w:rsidRDefault="00627306" w:rsidP="00627306">
            <w:pPr>
              <w:spacing w:line="0" w:lineRule="atLeast"/>
              <w:rPr>
                <w:rFonts w:ascii="標楷體" w:eastAsia="標楷體" w:hAnsi="標楷體"/>
              </w:rPr>
            </w:pPr>
          </w:p>
        </w:tc>
        <w:tc>
          <w:tcPr>
            <w:tcW w:w="697" w:type="pct"/>
            <w:vAlign w:val="center"/>
          </w:tcPr>
          <w:p w14:paraId="0EEABA8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558" w:type="pct"/>
            <w:vAlign w:val="center"/>
          </w:tcPr>
          <w:p w14:paraId="5E01BAB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686" w:type="pct"/>
            <w:vAlign w:val="center"/>
          </w:tcPr>
          <w:p w14:paraId="03660559" w14:textId="77777777" w:rsidR="00627306" w:rsidRPr="002D0085" w:rsidRDefault="00627306" w:rsidP="00627306">
            <w:pPr>
              <w:spacing w:line="0" w:lineRule="atLeast"/>
              <w:jc w:val="center"/>
              <w:rPr>
                <w:rFonts w:ascii="標楷體" w:eastAsia="標楷體" w:hAnsi="標楷體"/>
              </w:rPr>
            </w:pPr>
          </w:p>
        </w:tc>
      </w:tr>
      <w:tr w:rsidR="00654EFB" w:rsidRPr="002D0085" w14:paraId="5654BBCE" w14:textId="77777777" w:rsidTr="00627306">
        <w:trPr>
          <w:jc w:val="center"/>
        </w:trPr>
        <w:tc>
          <w:tcPr>
            <w:tcW w:w="618" w:type="pct"/>
            <w:vAlign w:val="center"/>
          </w:tcPr>
          <w:p w14:paraId="08ED26EF"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5</w:t>
            </w:r>
          </w:p>
        </w:tc>
        <w:tc>
          <w:tcPr>
            <w:tcW w:w="2441" w:type="pct"/>
          </w:tcPr>
          <w:p w14:paraId="0CFB60D7"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因控制重點3.9.與3.5.雷同故修正之。</w:t>
            </w:r>
          </w:p>
          <w:p w14:paraId="22BECC8F"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CBA431F"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w:t>
            </w:r>
          </w:p>
          <w:p w14:paraId="60ADC670"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w:t>
            </w:r>
            <w:r w:rsidRPr="002D0085">
              <w:rPr>
                <w:rFonts w:ascii="標楷體" w:eastAsia="標楷體" w:hAnsi="標楷體" w:cs="Times New Roman" w:hint="eastAsia"/>
                <w:szCs w:val="24"/>
              </w:rPr>
              <w:t>控制重點刪除3.9.，並順修序號。</w:t>
            </w:r>
          </w:p>
        </w:tc>
        <w:tc>
          <w:tcPr>
            <w:tcW w:w="697" w:type="pct"/>
            <w:vAlign w:val="center"/>
          </w:tcPr>
          <w:p w14:paraId="05A2B026"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8.10月</w:t>
            </w:r>
          </w:p>
        </w:tc>
        <w:tc>
          <w:tcPr>
            <w:tcW w:w="558" w:type="pct"/>
            <w:vAlign w:val="center"/>
          </w:tcPr>
          <w:p w14:paraId="4D4C662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李珮雯</w:t>
            </w:r>
          </w:p>
        </w:tc>
        <w:tc>
          <w:tcPr>
            <w:tcW w:w="686" w:type="pct"/>
            <w:vAlign w:val="center"/>
          </w:tcPr>
          <w:p w14:paraId="06F73FBC" w14:textId="77777777" w:rsidR="00627306" w:rsidRPr="002D0085" w:rsidRDefault="00627306" w:rsidP="00627306">
            <w:pPr>
              <w:spacing w:line="0" w:lineRule="atLeast"/>
              <w:jc w:val="center"/>
              <w:rPr>
                <w:rFonts w:ascii="標楷體" w:eastAsia="標楷體" w:hAnsi="標楷體"/>
              </w:rPr>
            </w:pPr>
          </w:p>
        </w:tc>
      </w:tr>
      <w:tr w:rsidR="00654EFB" w:rsidRPr="002D0085" w14:paraId="3B4116EA" w14:textId="77777777" w:rsidTr="00627306">
        <w:trPr>
          <w:jc w:val="center"/>
        </w:trPr>
        <w:tc>
          <w:tcPr>
            <w:tcW w:w="618" w:type="pct"/>
            <w:vAlign w:val="center"/>
          </w:tcPr>
          <w:p w14:paraId="0BB5A3A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6</w:t>
            </w:r>
          </w:p>
        </w:tc>
        <w:tc>
          <w:tcPr>
            <w:tcW w:w="2441" w:type="pct"/>
          </w:tcPr>
          <w:p w14:paraId="52533081" w14:textId="77777777" w:rsidR="00627306" w:rsidRPr="002D0085" w:rsidRDefault="00627306" w:rsidP="00927BAE">
            <w:pPr>
              <w:pStyle w:val="a9"/>
              <w:numPr>
                <w:ilvl w:val="0"/>
                <w:numId w:val="345"/>
              </w:numPr>
              <w:spacing w:line="0" w:lineRule="atLeast"/>
              <w:ind w:leftChars="0"/>
              <w:rPr>
                <w:rFonts w:ascii="標楷體" w:eastAsia="標楷體" w:hAnsi="標楷體"/>
              </w:rPr>
            </w:pPr>
            <w:r w:rsidRPr="002D0085">
              <w:rPr>
                <w:rFonts w:ascii="標楷體" w:eastAsia="標楷體" w:hAnsi="標楷體" w:hint="eastAsia"/>
              </w:rPr>
              <w:t>修訂原因：</w:t>
            </w:r>
          </w:p>
          <w:p w14:paraId="5C78969C" w14:textId="77777777" w:rsidR="00627306" w:rsidRPr="002D0085" w:rsidRDefault="00627306" w:rsidP="00627306">
            <w:pPr>
              <w:pStyle w:val="a9"/>
              <w:spacing w:line="0" w:lineRule="atLeast"/>
              <w:ind w:leftChars="0" w:left="360"/>
              <w:rPr>
                <w:rFonts w:ascii="標楷體" w:eastAsia="標楷體" w:hAnsi="標楷體"/>
              </w:rPr>
            </w:pPr>
            <w:r w:rsidRPr="002D0085">
              <w:rPr>
                <w:rFonts w:ascii="標楷體" w:eastAsia="標楷體" w:hAnsi="標楷體" w:hint="eastAsia"/>
              </w:rPr>
              <w:t>（1）依實際作業修正。</w:t>
            </w:r>
          </w:p>
          <w:p w14:paraId="1936BF08" w14:textId="77777777" w:rsidR="00627306" w:rsidRPr="002D0085" w:rsidRDefault="00627306" w:rsidP="00627306">
            <w:pPr>
              <w:pStyle w:val="a9"/>
              <w:spacing w:line="0" w:lineRule="atLeast"/>
              <w:ind w:leftChars="0" w:left="360"/>
              <w:rPr>
                <w:rFonts w:ascii="標楷體" w:eastAsia="標楷體" w:hAnsi="標楷體"/>
              </w:rPr>
            </w:pPr>
            <w:r w:rsidRPr="002D0085">
              <w:rPr>
                <w:rFonts w:ascii="標楷體" w:eastAsia="標楷體" w:hAnsi="標楷體" w:hint="eastAsia"/>
              </w:rPr>
              <w:t>（2）配合教育部決算公告相關規定。</w:t>
            </w:r>
          </w:p>
          <w:p w14:paraId="644B6002"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2.修正處：</w:t>
            </w:r>
          </w:p>
          <w:p w14:paraId="3AAF1F38" w14:textId="77777777" w:rsidR="00627306" w:rsidRPr="002D0085" w:rsidRDefault="00627306" w:rsidP="00627306">
            <w:pPr>
              <w:spacing w:line="0" w:lineRule="atLeast"/>
              <w:ind w:leftChars="109" w:left="546" w:hanging="284"/>
              <w:rPr>
                <w:rFonts w:ascii="標楷體" w:eastAsia="標楷體" w:hAnsi="標楷體"/>
              </w:rPr>
            </w:pPr>
            <w:r w:rsidRPr="002D0085">
              <w:rPr>
                <w:rFonts w:ascii="標楷體" w:eastAsia="標楷體" w:hAnsi="標楷體" w:hint="eastAsia"/>
              </w:rPr>
              <w:t xml:space="preserve"> （1）2.6.1與2.6.5與3.4修正文字及流程 圖。</w:t>
            </w:r>
          </w:p>
          <w:p w14:paraId="6B4D6FCC" w14:textId="77777777" w:rsidR="00627306" w:rsidRPr="002D0085" w:rsidRDefault="00627306" w:rsidP="00627306">
            <w:pPr>
              <w:spacing w:line="0" w:lineRule="atLeast"/>
              <w:ind w:firstLineChars="167" w:firstLine="401"/>
              <w:rPr>
                <w:rFonts w:ascii="標楷體" w:eastAsia="標楷體" w:hAnsi="標楷體"/>
              </w:rPr>
            </w:pP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2.7.6文字修正。</w:t>
            </w:r>
          </w:p>
          <w:p w14:paraId="14C6D7C1" w14:textId="77777777" w:rsidR="00627306" w:rsidRPr="002D0085" w:rsidRDefault="00627306" w:rsidP="00627306">
            <w:pPr>
              <w:spacing w:line="0" w:lineRule="atLeast"/>
              <w:ind w:firstLineChars="167" w:firstLine="401"/>
              <w:rPr>
                <w:rFonts w:ascii="標楷體" w:eastAsia="標楷體" w:hAnsi="標楷體"/>
              </w:rPr>
            </w:pPr>
            <w:r w:rsidRPr="002D0085">
              <w:rPr>
                <w:rFonts w:ascii="標楷體" w:eastAsia="標楷體" w:hAnsi="標楷體" w:hint="eastAsia"/>
              </w:rPr>
              <w:t>（3）5.6文字修改。</w:t>
            </w:r>
          </w:p>
        </w:tc>
        <w:tc>
          <w:tcPr>
            <w:tcW w:w="697" w:type="pct"/>
            <w:vAlign w:val="center"/>
          </w:tcPr>
          <w:p w14:paraId="2B4FB74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11.</w:t>
            </w:r>
            <w:r w:rsidRPr="002D0085">
              <w:rPr>
                <w:rFonts w:ascii="標楷體" w:eastAsia="標楷體" w:hAnsi="標楷體"/>
              </w:rPr>
              <w:t>0</w:t>
            </w:r>
            <w:r w:rsidRPr="002D0085">
              <w:rPr>
                <w:rFonts w:ascii="標楷體" w:eastAsia="標楷體" w:hAnsi="標楷體" w:hint="eastAsia"/>
              </w:rPr>
              <w:t>1.</w:t>
            </w:r>
            <w:r w:rsidRPr="002D0085">
              <w:rPr>
                <w:rFonts w:ascii="標楷體" w:eastAsia="標楷體" w:hAnsi="標楷體"/>
              </w:rPr>
              <w:t>12</w:t>
            </w:r>
          </w:p>
        </w:tc>
        <w:tc>
          <w:tcPr>
            <w:tcW w:w="558" w:type="pct"/>
            <w:vAlign w:val="center"/>
          </w:tcPr>
          <w:p w14:paraId="2C378A3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686" w:type="pct"/>
            <w:vAlign w:val="center"/>
          </w:tcPr>
          <w:p w14:paraId="69BE553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11.01.12</w:t>
            </w:r>
          </w:p>
          <w:p w14:paraId="45D90FA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10-2</w:t>
            </w:r>
          </w:p>
          <w:p w14:paraId="333960B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1E103F31" w14:textId="77777777" w:rsidTr="00627306">
        <w:trPr>
          <w:jc w:val="center"/>
        </w:trPr>
        <w:tc>
          <w:tcPr>
            <w:tcW w:w="618" w:type="pct"/>
            <w:vAlign w:val="center"/>
          </w:tcPr>
          <w:p w14:paraId="4B18EA32" w14:textId="77777777" w:rsidR="00C00D09" w:rsidRPr="002D0085" w:rsidRDefault="00C00D09" w:rsidP="00627306">
            <w:pPr>
              <w:spacing w:line="0" w:lineRule="atLeast"/>
              <w:jc w:val="center"/>
              <w:rPr>
                <w:rFonts w:ascii="標楷體" w:eastAsia="標楷體" w:hAnsi="標楷體"/>
              </w:rPr>
            </w:pPr>
            <w:r w:rsidRPr="002D0085">
              <w:rPr>
                <w:rFonts w:ascii="標楷體" w:eastAsia="標楷體" w:hAnsi="標楷體" w:hint="eastAsia"/>
              </w:rPr>
              <w:t>7</w:t>
            </w:r>
          </w:p>
        </w:tc>
        <w:tc>
          <w:tcPr>
            <w:tcW w:w="2441" w:type="pct"/>
          </w:tcPr>
          <w:p w14:paraId="15DD5C2E" w14:textId="77777777" w:rsidR="00C00D09" w:rsidRPr="002D0085" w:rsidRDefault="00C00D09" w:rsidP="00927BAE">
            <w:pPr>
              <w:pStyle w:val="a9"/>
              <w:numPr>
                <w:ilvl w:val="0"/>
                <w:numId w:val="347"/>
              </w:numPr>
              <w:spacing w:line="0" w:lineRule="atLeast"/>
              <w:ind w:leftChars="0"/>
              <w:rPr>
                <w:rFonts w:ascii="標楷體" w:eastAsia="標楷體" w:hAnsi="標楷體"/>
              </w:rPr>
            </w:pPr>
            <w:r w:rsidRPr="002D0085">
              <w:rPr>
                <w:rFonts w:ascii="標楷體" w:eastAsia="標楷體" w:hAnsi="標楷體" w:hint="eastAsia"/>
              </w:rPr>
              <w:t>修訂原因:依現況修正</w:t>
            </w:r>
          </w:p>
          <w:p w14:paraId="68260648" w14:textId="77777777" w:rsidR="00C00D09" w:rsidRPr="002D0085" w:rsidRDefault="00C00D09" w:rsidP="00927BAE">
            <w:pPr>
              <w:pStyle w:val="a9"/>
              <w:numPr>
                <w:ilvl w:val="0"/>
                <w:numId w:val="347"/>
              </w:numPr>
              <w:spacing w:line="0" w:lineRule="atLeast"/>
              <w:ind w:leftChars="0"/>
              <w:rPr>
                <w:rFonts w:ascii="標楷體" w:eastAsia="標楷體" w:hAnsi="標楷體"/>
              </w:rPr>
            </w:pPr>
            <w:r w:rsidRPr="002D0085">
              <w:rPr>
                <w:rFonts w:ascii="標楷體" w:eastAsia="標楷體" w:hAnsi="標楷體" w:hint="eastAsia"/>
              </w:rPr>
              <w:t>修正處:</w:t>
            </w:r>
          </w:p>
          <w:p w14:paraId="15CBF37E" w14:textId="77777777" w:rsidR="00C00D09" w:rsidRPr="002D0085" w:rsidRDefault="00C00D09" w:rsidP="00927BAE">
            <w:pPr>
              <w:pStyle w:val="a9"/>
              <w:numPr>
                <w:ilvl w:val="0"/>
                <w:numId w:val="348"/>
              </w:numPr>
              <w:spacing w:line="0" w:lineRule="atLeast"/>
              <w:ind w:leftChars="0"/>
              <w:rPr>
                <w:rFonts w:ascii="標楷體" w:eastAsia="標楷體" w:hAnsi="標楷體"/>
              </w:rPr>
            </w:pPr>
            <w:r w:rsidRPr="002D0085">
              <w:rPr>
                <w:rFonts w:ascii="標楷體" w:eastAsia="標楷體" w:hAnsi="標楷體" w:hint="eastAsia"/>
              </w:rPr>
              <w:t>作業程序:</w:t>
            </w:r>
            <w:r w:rsidRPr="002D0085">
              <w:rPr>
                <w:rFonts w:ascii="標楷體" w:eastAsia="標楷體" w:hAnsi="標楷體"/>
              </w:rPr>
              <w:t>2.2</w:t>
            </w:r>
            <w:r w:rsidRPr="002D0085">
              <w:rPr>
                <w:rFonts w:ascii="標楷體" w:eastAsia="標楷體" w:hAnsi="標楷體" w:hint="eastAsia"/>
              </w:rPr>
              <w:t>、2.7.1、、2.7.</w:t>
            </w:r>
            <w:r w:rsidRPr="002D0085">
              <w:rPr>
                <w:rFonts w:ascii="標楷體" w:eastAsia="標楷體" w:hAnsi="標楷體"/>
              </w:rPr>
              <w:t>2</w:t>
            </w:r>
            <w:r w:rsidRPr="002D0085">
              <w:rPr>
                <w:rFonts w:ascii="標楷體" w:eastAsia="標楷體" w:hAnsi="標楷體" w:hint="eastAsia"/>
              </w:rPr>
              <w:t>、2.7.</w:t>
            </w:r>
            <w:r w:rsidRPr="002D0085">
              <w:rPr>
                <w:rFonts w:ascii="標楷體" w:eastAsia="標楷體" w:hAnsi="標楷體"/>
              </w:rPr>
              <w:t>3</w:t>
            </w:r>
            <w:r w:rsidRPr="002D0085">
              <w:rPr>
                <w:rFonts w:ascii="標楷體" w:eastAsia="標楷體" w:hAnsi="標楷體" w:hint="eastAsia"/>
              </w:rPr>
              <w:t>、2.7.5</w:t>
            </w:r>
          </w:p>
          <w:p w14:paraId="4C48DB80" w14:textId="77777777" w:rsidR="00C00D09" w:rsidRPr="002D0085" w:rsidRDefault="00C00D09" w:rsidP="00927BAE">
            <w:pPr>
              <w:pStyle w:val="a9"/>
              <w:numPr>
                <w:ilvl w:val="0"/>
                <w:numId w:val="348"/>
              </w:numPr>
              <w:spacing w:line="0" w:lineRule="atLeast"/>
              <w:ind w:leftChars="0"/>
              <w:rPr>
                <w:rFonts w:ascii="標楷體" w:eastAsia="標楷體" w:hAnsi="標楷體"/>
              </w:rPr>
            </w:pPr>
            <w:r w:rsidRPr="002D0085">
              <w:rPr>
                <w:rFonts w:ascii="標楷體" w:eastAsia="標楷體" w:hAnsi="標楷體" w:hint="eastAsia"/>
              </w:rPr>
              <w:t>控制重點: 3.9、3.10、3.11</w:t>
            </w:r>
          </w:p>
          <w:p w14:paraId="22199638" w14:textId="77777777" w:rsidR="00C00D09" w:rsidRPr="002D0085" w:rsidRDefault="00C00D09" w:rsidP="00927BAE">
            <w:pPr>
              <w:pStyle w:val="a9"/>
              <w:numPr>
                <w:ilvl w:val="0"/>
                <w:numId w:val="348"/>
              </w:numPr>
              <w:spacing w:line="0" w:lineRule="atLeast"/>
              <w:ind w:leftChars="0"/>
              <w:rPr>
                <w:rFonts w:ascii="標楷體" w:eastAsia="標楷體" w:hAnsi="標楷體"/>
              </w:rPr>
            </w:pPr>
            <w:r w:rsidRPr="002D0085">
              <w:rPr>
                <w:rFonts w:ascii="標楷體" w:eastAsia="標楷體" w:hAnsi="標楷體" w:hint="eastAsia"/>
              </w:rPr>
              <w:t>依據及相關文件:5.1、5.4、5.7</w:t>
            </w:r>
          </w:p>
        </w:tc>
        <w:tc>
          <w:tcPr>
            <w:tcW w:w="697" w:type="pct"/>
            <w:vAlign w:val="center"/>
          </w:tcPr>
          <w:p w14:paraId="4AA49838" w14:textId="77777777" w:rsidR="00C00D09" w:rsidRPr="002D0085" w:rsidRDefault="00C00D09"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558" w:type="pct"/>
            <w:vAlign w:val="center"/>
          </w:tcPr>
          <w:p w14:paraId="277066D3" w14:textId="77777777" w:rsidR="00C00D09" w:rsidRPr="002D0085" w:rsidRDefault="00C00D09"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686" w:type="pct"/>
            <w:vAlign w:val="center"/>
          </w:tcPr>
          <w:p w14:paraId="6F999EF5" w14:textId="77777777" w:rsidR="00C00D09" w:rsidRPr="002D0085" w:rsidRDefault="00C00D09" w:rsidP="0024410F">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73741663" w14:textId="77777777" w:rsidR="00C00D09" w:rsidRPr="002D0085" w:rsidRDefault="00C00D09" w:rsidP="0024410F">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1E257543" w14:textId="478BB7B2" w:rsidR="00C00D09" w:rsidRPr="002D0085" w:rsidRDefault="00C00D09"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654EFB" w:rsidRPr="002D0085" w14:paraId="7CF11271" w14:textId="77777777" w:rsidTr="00627306">
        <w:trPr>
          <w:jc w:val="center"/>
        </w:trPr>
        <w:tc>
          <w:tcPr>
            <w:tcW w:w="618" w:type="pct"/>
            <w:vAlign w:val="center"/>
          </w:tcPr>
          <w:p w14:paraId="0099349A" w14:textId="3DA501B5" w:rsidR="000949EF" w:rsidRPr="002D0085" w:rsidRDefault="000949EF" w:rsidP="000949EF">
            <w:pPr>
              <w:spacing w:line="0" w:lineRule="atLeast"/>
              <w:jc w:val="center"/>
              <w:rPr>
                <w:rFonts w:ascii="標楷體" w:eastAsia="標楷體" w:hAnsi="標楷體"/>
              </w:rPr>
            </w:pPr>
            <w:r w:rsidRPr="002D0085">
              <w:rPr>
                <w:rFonts w:ascii="標楷體" w:eastAsia="標楷體" w:hAnsi="標楷體" w:hint="eastAsia"/>
              </w:rPr>
              <w:t>8</w:t>
            </w:r>
          </w:p>
        </w:tc>
        <w:tc>
          <w:tcPr>
            <w:tcW w:w="2441" w:type="pct"/>
          </w:tcPr>
          <w:p w14:paraId="0B9B11B3" w14:textId="77777777" w:rsidR="000949EF" w:rsidRPr="002D0085" w:rsidRDefault="000949EF" w:rsidP="000949EF">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w:t>
            </w:r>
            <w:r w:rsidRPr="002D0085">
              <w:rPr>
                <w:rFonts w:ascii="標楷體" w:eastAsia="標楷體" w:hAnsi="標楷體" w:cs="Times New Roman" w:hint="eastAsia"/>
                <w:szCs w:val="24"/>
              </w:rPr>
              <w:t>修正原因：依1</w:t>
            </w:r>
            <w:r w:rsidRPr="002D0085">
              <w:rPr>
                <w:rFonts w:ascii="標楷體" w:eastAsia="標楷體" w:hAnsi="標楷體" w:cs="Times New Roman"/>
                <w:szCs w:val="24"/>
              </w:rPr>
              <w:t>11</w:t>
            </w:r>
            <w:r w:rsidRPr="002D0085">
              <w:rPr>
                <w:rFonts w:ascii="標楷體" w:eastAsia="標楷體" w:hAnsi="標楷體" w:cs="Times New Roman" w:hint="eastAsia"/>
                <w:szCs w:val="24"/>
              </w:rPr>
              <w:t>學年度內稽查核意見修改文字</w:t>
            </w:r>
          </w:p>
          <w:p w14:paraId="2B1AF2D1" w14:textId="77777777" w:rsidR="00107056" w:rsidRPr="002D0085" w:rsidRDefault="000949EF" w:rsidP="0010705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處:</w:t>
            </w:r>
            <w:r w:rsidR="00107056" w:rsidRPr="002D0085">
              <w:rPr>
                <w:rFonts w:ascii="標楷體" w:eastAsia="標楷體" w:hAnsi="標楷體" w:cs="Times New Roman"/>
                <w:szCs w:val="24"/>
              </w:rPr>
              <w:t xml:space="preserve"> </w:t>
            </w:r>
          </w:p>
          <w:p w14:paraId="5702A9FC" w14:textId="21789C90" w:rsidR="000949EF" w:rsidRPr="002D0085" w:rsidRDefault="000949EF" w:rsidP="0010705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2</w:t>
            </w:r>
            <w:r w:rsidRPr="002D0085">
              <w:rPr>
                <w:rFonts w:ascii="標楷體" w:eastAsia="標楷體" w:hAnsi="標楷體" w:cs="Times New Roman"/>
                <w:szCs w:val="24"/>
              </w:rPr>
              <w:t>.6.1</w:t>
            </w:r>
            <w:r w:rsidRPr="002D0085">
              <w:rPr>
                <w:rFonts w:ascii="標楷體" w:eastAsia="標楷體" w:hAnsi="標楷體" w:cs="Times New Roman" w:hint="eastAsia"/>
                <w:szCs w:val="24"/>
              </w:rPr>
              <w:t>預算編列:增加報學校法人備查文字，修改流程圖及作業程序文字</w:t>
            </w:r>
          </w:p>
          <w:p w14:paraId="78C7BBE8" w14:textId="77777777" w:rsidR="00107056" w:rsidRPr="002D0085" w:rsidRDefault="000949EF" w:rsidP="00107056">
            <w:pPr>
              <w:spacing w:line="0" w:lineRule="atLeast"/>
              <w:ind w:left="240" w:hangingChars="100" w:hanging="240"/>
              <w:rPr>
                <w:rFonts w:ascii="標楷體" w:eastAsia="標楷體" w:hAnsi="標楷體" w:cs="Times New Roman"/>
                <w:szCs w:val="24"/>
              </w:rPr>
            </w:pPr>
            <w:r w:rsidRPr="002D0085">
              <w:rPr>
                <w:rFonts w:ascii="標楷體" w:eastAsia="標楷體" w:hAnsi="標楷體"/>
              </w:rPr>
              <w:t>(2)</w:t>
            </w:r>
            <w:r w:rsidRPr="002D0085">
              <w:rPr>
                <w:rFonts w:ascii="標楷體" w:eastAsia="標楷體" w:hAnsi="標楷體" w:hint="eastAsia"/>
              </w:rPr>
              <w:t>2</w:t>
            </w:r>
            <w:r w:rsidRPr="002D0085">
              <w:rPr>
                <w:rFonts w:ascii="標楷體" w:eastAsia="標楷體" w:hAnsi="標楷體"/>
              </w:rPr>
              <w:t>.7.4</w:t>
            </w:r>
            <w:r w:rsidRPr="002D0085">
              <w:rPr>
                <w:rFonts w:ascii="標楷體" w:eastAsia="標楷體" w:hAnsi="標楷體" w:hint="eastAsia"/>
              </w:rPr>
              <w:t>決算</w:t>
            </w:r>
            <w:r w:rsidRPr="002D0085">
              <w:rPr>
                <w:rFonts w:ascii="標楷體" w:eastAsia="標楷體" w:hAnsi="標楷體" w:cs="Times New Roman" w:hint="eastAsia"/>
                <w:szCs w:val="24"/>
              </w:rPr>
              <w:t>編列: 增加報學校法人備查文字，修改流程圖及作業程序文字</w:t>
            </w:r>
          </w:p>
          <w:p w14:paraId="108395C5" w14:textId="501CB7E5" w:rsidR="000949EF" w:rsidRPr="002D0085" w:rsidRDefault="000949EF" w:rsidP="00107056">
            <w:pPr>
              <w:spacing w:line="0" w:lineRule="atLeast"/>
              <w:ind w:left="240" w:hangingChars="100" w:hanging="240"/>
              <w:rPr>
                <w:rFonts w:ascii="標楷體" w:eastAsia="標楷體" w:hAnsi="標楷體"/>
              </w:rPr>
            </w:pPr>
            <w:r w:rsidRPr="002D0085">
              <w:rPr>
                <w:rFonts w:ascii="標楷體" w:eastAsia="標楷體" w:hAnsi="標楷體"/>
              </w:rPr>
              <w:t>(3)</w:t>
            </w:r>
            <w:r w:rsidRPr="002D0085">
              <w:rPr>
                <w:rFonts w:ascii="標楷體" w:eastAsia="標楷體" w:hAnsi="標楷體" w:hint="eastAsia"/>
              </w:rPr>
              <w:t>依據及相關文件：5</w:t>
            </w:r>
            <w:r w:rsidRPr="002D0085">
              <w:rPr>
                <w:rFonts w:ascii="標楷體" w:eastAsia="標楷體" w:hAnsi="標楷體"/>
              </w:rPr>
              <w:t>.1</w:t>
            </w:r>
            <w:r w:rsidRPr="002D0085">
              <w:rPr>
                <w:rFonts w:ascii="標楷體" w:eastAsia="標楷體" w:hAnsi="標楷體" w:hint="eastAsia"/>
              </w:rPr>
              <w:t>修改法規日期</w:t>
            </w:r>
          </w:p>
        </w:tc>
        <w:tc>
          <w:tcPr>
            <w:tcW w:w="697" w:type="pct"/>
            <w:vAlign w:val="center"/>
          </w:tcPr>
          <w:p w14:paraId="23156549" w14:textId="62CA320B" w:rsidR="000949EF" w:rsidRPr="002D0085" w:rsidRDefault="000949EF" w:rsidP="000949EF">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558" w:type="pct"/>
            <w:vAlign w:val="center"/>
          </w:tcPr>
          <w:p w14:paraId="06DB61C6" w14:textId="01EEBB5F" w:rsidR="000949EF" w:rsidRPr="002D0085" w:rsidRDefault="000949EF" w:rsidP="000949EF">
            <w:pPr>
              <w:spacing w:line="0" w:lineRule="atLeast"/>
              <w:jc w:val="center"/>
              <w:rPr>
                <w:rFonts w:ascii="標楷體" w:eastAsia="標楷體" w:hAnsi="標楷體"/>
              </w:rPr>
            </w:pPr>
            <w:r w:rsidRPr="002D0085">
              <w:rPr>
                <w:rFonts w:ascii="標楷體" w:eastAsia="標楷體" w:hAnsi="標楷體" w:hint="eastAsia"/>
              </w:rPr>
              <w:t>吳玉梅</w:t>
            </w:r>
          </w:p>
        </w:tc>
        <w:tc>
          <w:tcPr>
            <w:tcW w:w="686" w:type="pct"/>
            <w:vAlign w:val="center"/>
          </w:tcPr>
          <w:p w14:paraId="29F99A20"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rPr>
              <w:t>113.1.3</w:t>
            </w:r>
          </w:p>
          <w:p w14:paraId="679A9224"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11</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2</w:t>
            </w:r>
          </w:p>
          <w:p w14:paraId="2942A643" w14:textId="2FE56B16" w:rsidR="000949E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250E7741"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2AECAAC" w14:textId="16FCF543" w:rsidR="00024180" w:rsidRPr="002D0085" w:rsidRDefault="00024180" w:rsidP="00627306">
      <w:pPr>
        <w:widowControl/>
        <w:jc w:val="right"/>
        <w:rPr>
          <w:rFonts w:ascii="標楷體" w:eastAsia="標楷體" w:hAnsi="標楷體"/>
        </w:rPr>
      </w:pPr>
    </w:p>
    <w:p w14:paraId="0159C663" w14:textId="77777777" w:rsidR="00A600FA" w:rsidRPr="002D0085" w:rsidRDefault="00A600FA" w:rsidP="00627306">
      <w:pPr>
        <w:widowControl/>
        <w:jc w:val="right"/>
        <w:rPr>
          <w:rFonts w:ascii="標楷體" w:eastAsia="標楷體" w:hAnsi="標楷體"/>
        </w:rPr>
      </w:pPr>
    </w:p>
    <w:p w14:paraId="09453D6E" w14:textId="7F4DF244" w:rsidR="00627306" w:rsidRPr="002D0085" w:rsidRDefault="00627306" w:rsidP="00627306">
      <w:pPr>
        <w:widowControl/>
        <w:jc w:val="right"/>
        <w:rPr>
          <w:rFonts w:ascii="標楷體" w:eastAsia="標楷體" w:hAnsi="標楷體"/>
        </w:rPr>
      </w:pPr>
    </w:p>
    <w:p w14:paraId="3BA83E34" w14:textId="6C5413B6" w:rsidR="00A600FA" w:rsidRPr="002D0085" w:rsidRDefault="00965024" w:rsidP="00627306">
      <w:pPr>
        <w:widowControl/>
        <w:jc w:val="right"/>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364" behindDoc="0" locked="0" layoutInCell="1" allowOverlap="1" wp14:anchorId="2318379B" wp14:editId="576BDA95">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27792385" w14:textId="54C1CC32" w:rsidR="00996ACD" w:rsidRPr="0022177F" w:rsidRDefault="00996ACD"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D546D8B" w14:textId="77777777" w:rsidR="00996ACD" w:rsidRPr="0022177F" w:rsidRDefault="00996ACD"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18379B" id="_x0000_s1253"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" fillcolor="window" stroked="f" strokeweight="1pt">
                <v:textbox>
                  <w:txbxContent>
                    <w:p w14:paraId="27792385" w14:textId="54C1CC32" w:rsidR="00996ACD" w:rsidRPr="0022177F" w:rsidRDefault="00996ACD"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D546D8B" w14:textId="77777777" w:rsidR="00996ACD" w:rsidRPr="0022177F" w:rsidRDefault="00996ACD"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00A600FA"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654EFB" w:rsidRPr="002D0085" w14:paraId="30A7A2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524ED9"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rPr>
              <w:br w:type="page"/>
            </w: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03C4CF2" w14:textId="77777777" w:rsidTr="00627306">
        <w:trPr>
          <w:jc w:val="center"/>
        </w:trPr>
        <w:tc>
          <w:tcPr>
            <w:tcW w:w="2541" w:type="pct"/>
            <w:tcBorders>
              <w:left w:val="single" w:sz="12" w:space="0" w:color="auto"/>
              <w:bottom w:val="single" w:sz="2" w:space="0" w:color="auto"/>
              <w:right w:val="single" w:sz="2" w:space="0" w:color="auto"/>
            </w:tcBorders>
            <w:vAlign w:val="center"/>
          </w:tcPr>
          <w:p w14:paraId="2A21BAC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15" w:type="pct"/>
            <w:tcBorders>
              <w:left w:val="single" w:sz="2" w:space="0" w:color="auto"/>
            </w:tcBorders>
            <w:vAlign w:val="center"/>
          </w:tcPr>
          <w:p w14:paraId="6B085BD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5" w:type="pct"/>
            <w:vAlign w:val="center"/>
          </w:tcPr>
          <w:p w14:paraId="3AB7E2E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15" w:type="pct"/>
            <w:vAlign w:val="center"/>
          </w:tcPr>
          <w:p w14:paraId="3B88A0B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38B774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14" w:type="pct"/>
            <w:tcBorders>
              <w:right w:val="single" w:sz="12" w:space="0" w:color="auto"/>
            </w:tcBorders>
            <w:vAlign w:val="center"/>
          </w:tcPr>
          <w:p w14:paraId="186BF25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20E360C7"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24609DE2"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995A2E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15" w:type="pct"/>
            <w:tcBorders>
              <w:bottom w:val="single" w:sz="12" w:space="0" w:color="auto"/>
            </w:tcBorders>
            <w:vAlign w:val="center"/>
          </w:tcPr>
          <w:p w14:paraId="6C97117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w:t>
            </w:r>
            <w:r w:rsidRPr="002D0085">
              <w:rPr>
                <w:rFonts w:ascii="標楷體" w:eastAsia="標楷體" w:hAnsi="標楷體"/>
                <w:sz w:val="20"/>
                <w:szCs w:val="20"/>
              </w:rPr>
              <w:t>0</w:t>
            </w:r>
            <w:r w:rsidRPr="002D0085">
              <w:rPr>
                <w:rFonts w:ascii="標楷體" w:eastAsia="標楷體" w:hAnsi="標楷體" w:hint="eastAsia"/>
                <w:sz w:val="20"/>
                <w:szCs w:val="20"/>
              </w:rPr>
              <w:t>7-1</w:t>
            </w:r>
          </w:p>
        </w:tc>
        <w:tc>
          <w:tcPr>
            <w:tcW w:w="615" w:type="pct"/>
            <w:tcBorders>
              <w:bottom w:val="single" w:sz="12" w:space="0" w:color="auto"/>
            </w:tcBorders>
            <w:vAlign w:val="center"/>
          </w:tcPr>
          <w:p w14:paraId="6D5B9BAB" w14:textId="021AAB67" w:rsidR="00A600FA" w:rsidRPr="002D0085" w:rsidRDefault="00A600FA" w:rsidP="00A600F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8/</w:t>
            </w:r>
          </w:p>
          <w:p w14:paraId="01BF1202" w14:textId="4AC073E6" w:rsidR="00627306" w:rsidRPr="002D0085" w:rsidRDefault="00107056" w:rsidP="00A600FA">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614" w:type="pct"/>
            <w:tcBorders>
              <w:bottom w:val="single" w:sz="12" w:space="0" w:color="auto"/>
              <w:right w:val="single" w:sz="12" w:space="0" w:color="auto"/>
            </w:tcBorders>
            <w:vAlign w:val="center"/>
          </w:tcPr>
          <w:p w14:paraId="1A22967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3BF4295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1C3B950F"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A1D041A" w14:textId="77777777" w:rsidR="00627306" w:rsidRPr="002D0085" w:rsidRDefault="00627306" w:rsidP="00627306">
      <w:pPr>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w:t>
      </w:r>
      <w:r w:rsidRPr="002D0085">
        <w:rPr>
          <w:rFonts w:ascii="標楷體" w:eastAsia="標楷體" w:hAnsi="標楷體"/>
          <w:b/>
          <w:bCs/>
        </w:rPr>
        <w:t>.</w:t>
      </w:r>
      <w:r w:rsidRPr="002D0085">
        <w:rPr>
          <w:rFonts w:ascii="標楷體" w:eastAsia="標楷體" w:hAnsi="標楷體" w:hint="eastAsia"/>
          <w:b/>
          <w:bCs/>
        </w:rPr>
        <w:t>流程圖：</w:t>
      </w:r>
    </w:p>
    <w:p w14:paraId="6633220C" w14:textId="2AF8BC0F" w:rsidR="00627306" w:rsidRPr="002D0085" w:rsidRDefault="00D57539" w:rsidP="00627306">
      <w:pPr>
        <w:tabs>
          <w:tab w:val="left" w:pos="360"/>
        </w:tabs>
        <w:autoSpaceDE w:val="0"/>
        <w:autoSpaceDN w:val="0"/>
        <w:textAlignment w:val="baseline"/>
        <w:rPr>
          <w:rFonts w:ascii="標楷體" w:eastAsia="標楷體" w:hAnsi="標楷體"/>
        </w:rPr>
      </w:pPr>
      <w:r w:rsidRPr="002D0085">
        <w:rPr>
          <w:rFonts w:ascii="標楷體" w:eastAsia="標楷體" w:hAnsi="標楷體"/>
        </w:rPr>
        <w:object w:dxaOrig="8715" w:dyaOrig="13335" w14:anchorId="6CF0F967">
          <v:shape id="_x0000_i1220" type="#_x0000_t75" style="width:482.8pt;height:554.8pt" o:ole="">
            <v:imagedata r:id="rId494" o:title=""/>
          </v:shape>
          <o:OLEObject Type="Embed" ProgID="Visio.Drawing.11" ShapeID="_x0000_i1220" DrawAspect="Content" ObjectID="_1843027037" r:id="rId495"/>
        </w:object>
      </w:r>
    </w:p>
    <w:p w14:paraId="1E430005" w14:textId="77777777" w:rsidR="00B92365" w:rsidRPr="002D0085" w:rsidRDefault="00B92365"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54EFB" w:rsidRPr="002D0085" w14:paraId="7E1893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AE26EF"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2F0DF1AE" w14:textId="77777777" w:rsidTr="00627306">
        <w:trPr>
          <w:jc w:val="center"/>
        </w:trPr>
        <w:tc>
          <w:tcPr>
            <w:tcW w:w="2450" w:type="pct"/>
            <w:tcBorders>
              <w:left w:val="single" w:sz="12" w:space="0" w:color="auto"/>
              <w:bottom w:val="single" w:sz="2" w:space="0" w:color="auto"/>
              <w:right w:val="single" w:sz="2" w:space="0" w:color="auto"/>
            </w:tcBorders>
            <w:vAlign w:val="center"/>
          </w:tcPr>
          <w:p w14:paraId="0FD9356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16" w:type="pct"/>
            <w:tcBorders>
              <w:left w:val="single" w:sz="2" w:space="0" w:color="auto"/>
            </w:tcBorders>
            <w:vAlign w:val="center"/>
          </w:tcPr>
          <w:p w14:paraId="1AE20D9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7" w:type="pct"/>
            <w:vAlign w:val="center"/>
          </w:tcPr>
          <w:p w14:paraId="6D2FAED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16" w:type="pct"/>
            <w:vAlign w:val="center"/>
          </w:tcPr>
          <w:p w14:paraId="59538AA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4FA2D8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701" w:type="pct"/>
            <w:tcBorders>
              <w:right w:val="single" w:sz="12" w:space="0" w:color="auto"/>
            </w:tcBorders>
            <w:vAlign w:val="center"/>
          </w:tcPr>
          <w:p w14:paraId="3CB2B67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96AECFB"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44FD77E1"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AECBA2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17" w:type="pct"/>
            <w:tcBorders>
              <w:bottom w:val="single" w:sz="12" w:space="0" w:color="auto"/>
            </w:tcBorders>
            <w:vAlign w:val="center"/>
          </w:tcPr>
          <w:p w14:paraId="76ADFB4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7-1</w:t>
            </w:r>
          </w:p>
        </w:tc>
        <w:tc>
          <w:tcPr>
            <w:tcW w:w="616" w:type="pct"/>
            <w:tcBorders>
              <w:bottom w:val="single" w:sz="12" w:space="0" w:color="auto"/>
            </w:tcBorders>
            <w:vAlign w:val="center"/>
          </w:tcPr>
          <w:p w14:paraId="025256B0" w14:textId="77777777" w:rsidR="00107056"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8/</w:t>
            </w:r>
          </w:p>
          <w:p w14:paraId="2F47C8B0" w14:textId="2BD44F9E" w:rsidR="00627306"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701" w:type="pct"/>
            <w:tcBorders>
              <w:bottom w:val="single" w:sz="12" w:space="0" w:color="auto"/>
              <w:right w:val="single" w:sz="12" w:space="0" w:color="auto"/>
            </w:tcBorders>
            <w:vAlign w:val="center"/>
          </w:tcPr>
          <w:p w14:paraId="6FEACA9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2頁/</w:t>
            </w:r>
          </w:p>
          <w:p w14:paraId="1D6C28E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12EEDEC8"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32702809" w14:textId="77777777" w:rsidR="00627306" w:rsidRPr="002D0085" w:rsidRDefault="00627306" w:rsidP="006273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13BCAC6D" w14:textId="77777777" w:rsidR="00627306" w:rsidRPr="002D0085" w:rsidRDefault="00627306" w:rsidP="00927BAE">
      <w:pPr>
        <w:numPr>
          <w:ilvl w:val="1"/>
          <w:numId w:val="3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會計年度，自每年8月1日開始，至次年7月31日，並以年度開始日之中華民國紀元年次為其會計年度名稱。</w:t>
      </w:r>
    </w:p>
    <w:p w14:paraId="482F8C31" w14:textId="20FAF37B" w:rsidR="00627306" w:rsidRPr="002D0085" w:rsidRDefault="00627306" w:rsidP="00927BAE">
      <w:pPr>
        <w:numPr>
          <w:ilvl w:val="1"/>
          <w:numId w:val="3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會計事務之處理，依本校會計制度辦理，本校未規範詳盡之事項，則依「學校財團法人</w:t>
      </w:r>
      <w:r w:rsidRPr="002D0085">
        <w:rPr>
          <w:rFonts w:ascii="標楷體" w:eastAsia="標楷體" w:hAnsi="標楷體" w:hint="eastAsia"/>
          <w:szCs w:val="24"/>
          <w:shd w:val="clear" w:color="auto" w:fill="FFFFFF"/>
        </w:rPr>
        <w:t>及所設私立學校</w:t>
      </w:r>
      <w:r w:rsidRPr="002D0085">
        <w:rPr>
          <w:rFonts w:ascii="標楷體" w:eastAsia="標楷體" w:hAnsi="標楷體" w:hint="eastAsia"/>
        </w:rPr>
        <w:t>會計制度之一致規定」辦理。</w:t>
      </w:r>
    </w:p>
    <w:p w14:paraId="63220F49" w14:textId="77777777" w:rsidR="00627306" w:rsidRPr="002D0085" w:rsidRDefault="00627306" w:rsidP="00927BAE">
      <w:pPr>
        <w:numPr>
          <w:ilvl w:val="1"/>
          <w:numId w:val="3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會計基礎採「權責發生基礎」。</w:t>
      </w:r>
    </w:p>
    <w:p w14:paraId="2CB15B68" w14:textId="77777777" w:rsidR="00627306" w:rsidRPr="002D0085" w:rsidRDefault="00627306" w:rsidP="00927BAE">
      <w:pPr>
        <w:numPr>
          <w:ilvl w:val="1"/>
          <w:numId w:val="3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會計事務之處理，應列入會計制度中，並本前後一致之原則辦理。其有變更之必要者，應循修訂會計制度之規定程序辦理。</w:t>
      </w:r>
    </w:p>
    <w:p w14:paraId="2B0C703C" w14:textId="77777777" w:rsidR="00627306" w:rsidRPr="002D0085" w:rsidRDefault="00627306" w:rsidP="00927BAE">
      <w:pPr>
        <w:numPr>
          <w:ilvl w:val="1"/>
          <w:numId w:val="3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之會計帳籍及報表，應以本國貨幣記載。</w:t>
      </w:r>
    </w:p>
    <w:p w14:paraId="173A8444" w14:textId="77777777" w:rsidR="00627306" w:rsidRPr="002D0085" w:rsidRDefault="00627306" w:rsidP="00927BAE">
      <w:pPr>
        <w:numPr>
          <w:ilvl w:val="1"/>
          <w:numId w:val="3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預算編製：</w:t>
      </w:r>
    </w:p>
    <w:p w14:paraId="3AF0EFB5" w14:textId="15FF6046"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003056C8" w:rsidRPr="002D0085">
        <w:rPr>
          <w:rFonts w:ascii="標楷體" w:eastAsia="標楷體" w:hAnsi="標楷體" w:hint="eastAsia"/>
        </w:rPr>
        <w:t>分別</w:t>
      </w:r>
      <w:r w:rsidR="00405B68" w:rsidRPr="002D0085">
        <w:rPr>
          <w:rFonts w:ascii="標楷體" w:eastAsia="標楷體" w:hAnsi="標楷體" w:hint="eastAsia"/>
        </w:rPr>
        <w:t>函</w:t>
      </w:r>
      <w:r w:rsidR="003056C8" w:rsidRPr="002D0085">
        <w:rPr>
          <w:rFonts w:ascii="標楷體" w:eastAsia="標楷體" w:hAnsi="標楷體" w:hint="eastAsia"/>
        </w:rPr>
        <w:t>報學校法人及</w:t>
      </w:r>
      <w:r w:rsidRPr="002D0085">
        <w:rPr>
          <w:rFonts w:ascii="標楷體" w:eastAsia="標楷體" w:hAnsi="標楷體" w:hint="eastAsia"/>
        </w:rPr>
        <w:t>報學校主管機關備查。</w:t>
      </w:r>
    </w:p>
    <w:p w14:paraId="4828C5C6"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2.會計室草擬下學年預算編列原則，經預算委員會審議通過後，請各單位依據該原則編列下學年度預算。</w:t>
      </w:r>
    </w:p>
    <w:p w14:paraId="5F3820A8"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3.會計室收到各單位下學年度之「工作計畫暨預算表」及「計畫優先順序排列表」等報表，應執行下列審查工作：</w:t>
      </w:r>
    </w:p>
    <w:p w14:paraId="0749C42C"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6.3.1.各單位編製預算科目是否與「各項會計科目預算編列要點」一致。</w:t>
      </w:r>
    </w:p>
    <w:p w14:paraId="33F7781E"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6.3.2.各單位編製內容是否遵循預算分配原則及優先順序之規定。</w:t>
      </w:r>
    </w:p>
    <w:p w14:paraId="37C7F037"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6.3.3.各單位之編製內容與當學年度作比較，是否有重大差異。有重大差異者，應分析差異原因及其合理性。</w:t>
      </w:r>
    </w:p>
    <w:p w14:paraId="0C57353E"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6.3.4.不適當之項目或金額應建議調整，並與單位主管協調或溝通。</w:t>
      </w:r>
    </w:p>
    <w:p w14:paraId="08A2350A" w14:textId="77777777" w:rsidR="00627306" w:rsidRPr="002D0085" w:rsidRDefault="00627306" w:rsidP="00627306">
      <w:pPr>
        <w:tabs>
          <w:tab w:val="num" w:pos="2880"/>
        </w:tabs>
        <w:autoSpaceDE w:val="0"/>
        <w:autoSpaceDN w:val="0"/>
        <w:ind w:leftChars="600" w:left="2400" w:hangingChars="400" w:hanging="960"/>
        <w:jc w:val="both"/>
        <w:rPr>
          <w:rFonts w:ascii="標楷體" w:eastAsia="標楷體" w:hAnsi="標楷體"/>
          <w:bCs/>
        </w:rPr>
      </w:pPr>
      <w:r w:rsidRPr="002D0085">
        <w:rPr>
          <w:rFonts w:ascii="標楷體" w:eastAsia="標楷體" w:hAnsi="標楷體" w:hint="eastAsia"/>
          <w:bCs/>
        </w:rPr>
        <w:t>2.6.3.5.會計室與單位主管無法達成協議之部份彙集於審查意見。</w:t>
      </w:r>
    </w:p>
    <w:p w14:paraId="51D965D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4.會計室彙整各單位預算資料連同審查意見。</w:t>
      </w:r>
    </w:p>
    <w:p w14:paraId="1C26006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78EACBA1" w14:textId="77777777" w:rsidR="00627306" w:rsidRPr="002D0085" w:rsidRDefault="00627306" w:rsidP="00627306">
      <w:pPr>
        <w:ind w:leftChars="300" w:left="1440" w:hangingChars="300" w:hanging="720"/>
        <w:jc w:val="both"/>
        <w:rPr>
          <w:rFonts w:ascii="標楷體" w:eastAsia="標楷體" w:hAnsi="標楷體"/>
          <w:bCs/>
        </w:rPr>
      </w:pPr>
      <w:r w:rsidRPr="002D0085">
        <w:rPr>
          <w:rFonts w:ascii="標楷體" w:eastAsia="標楷體" w:hAnsi="標楷體" w:hint="eastAsia"/>
          <w:bCs/>
        </w:rPr>
        <w:t>2.6.6.本</w:t>
      </w:r>
      <w:r w:rsidRPr="002D0085">
        <w:rPr>
          <w:rFonts w:ascii="標楷體" w:eastAsia="標楷體" w:hAnsi="標楷體"/>
          <w:bCs/>
        </w:rPr>
        <w:t>校</w:t>
      </w:r>
      <w:r w:rsidRPr="002D0085">
        <w:rPr>
          <w:rFonts w:ascii="標楷體" w:eastAsia="標楷體" w:hAnsi="標楷體" w:hint="eastAsia"/>
          <w:bCs/>
        </w:rPr>
        <w:t>學年度</w:t>
      </w:r>
      <w:r w:rsidRPr="002D0085">
        <w:rPr>
          <w:rFonts w:ascii="標楷體" w:eastAsia="標楷體" w:hAnsi="標楷體"/>
          <w:bCs/>
        </w:rPr>
        <w:t>預算編列</w:t>
      </w:r>
      <w:r w:rsidRPr="002D0085">
        <w:rPr>
          <w:rFonts w:ascii="標楷體" w:eastAsia="標楷體" w:hAnsi="標楷體" w:hint="eastAsia"/>
          <w:bCs/>
        </w:rPr>
        <w:t>資料，</w:t>
      </w:r>
      <w:r w:rsidRPr="002D0085">
        <w:rPr>
          <w:rFonts w:ascii="標楷體" w:eastAsia="標楷體" w:hAnsi="標楷體"/>
          <w:bCs/>
        </w:rPr>
        <w:t>應</w:t>
      </w:r>
      <w:r w:rsidRPr="002D0085">
        <w:rPr>
          <w:rFonts w:ascii="標楷體" w:eastAsia="標楷體" w:hAnsi="標楷體" w:hint="eastAsia"/>
          <w:bCs/>
        </w:rPr>
        <w:t>公告</w:t>
      </w:r>
      <w:r w:rsidRPr="002D0085">
        <w:rPr>
          <w:rFonts w:ascii="標楷體" w:eastAsia="標楷體" w:hAnsi="標楷體"/>
          <w:bCs/>
        </w:rPr>
        <w:t>於學校網</w:t>
      </w:r>
      <w:r w:rsidRPr="002D0085">
        <w:rPr>
          <w:rFonts w:ascii="標楷體" w:eastAsia="標楷體" w:hAnsi="標楷體" w:hint="eastAsia"/>
          <w:bCs/>
        </w:rPr>
        <w:t>頁</w:t>
      </w:r>
      <w:r w:rsidRPr="002D0085">
        <w:rPr>
          <w:rFonts w:ascii="標楷體" w:eastAsia="標楷體" w:hAnsi="標楷體"/>
          <w:bCs/>
        </w:rPr>
        <w:t>。</w:t>
      </w:r>
    </w:p>
    <w:p w14:paraId="6292D99F" w14:textId="77777777" w:rsidR="00627306" w:rsidRPr="002D0085" w:rsidRDefault="00627306" w:rsidP="00927BAE">
      <w:pPr>
        <w:numPr>
          <w:ilvl w:val="1"/>
          <w:numId w:val="34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決算編製：</w:t>
      </w:r>
    </w:p>
    <w:p w14:paraId="36B38599" w14:textId="1089E5C5" w:rsidR="00627306" w:rsidRPr="002D0085" w:rsidRDefault="00627306" w:rsidP="00927BAE">
      <w:pPr>
        <w:pStyle w:val="a9"/>
        <w:numPr>
          <w:ilvl w:val="2"/>
          <w:numId w:val="347"/>
        </w:numPr>
        <w:ind w:leftChars="0"/>
        <w:jc w:val="both"/>
        <w:rPr>
          <w:rFonts w:ascii="標楷體" w:eastAsia="標楷體" w:hAnsi="標楷體"/>
        </w:rPr>
      </w:pPr>
      <w:r w:rsidRPr="002D0085">
        <w:rPr>
          <w:rFonts w:ascii="標楷體" w:eastAsia="標楷體" w:hAnsi="標楷體" w:hint="eastAsia"/>
        </w:rPr>
        <w:t>會計室應依據學校財團法人</w:t>
      </w:r>
      <w:r w:rsidRPr="002D0085">
        <w:rPr>
          <w:rFonts w:ascii="標楷體" w:eastAsia="標楷體" w:hAnsi="標楷體" w:hint="eastAsia"/>
          <w:szCs w:val="24"/>
          <w:shd w:val="clear" w:color="auto" w:fill="FFFFFF"/>
        </w:rPr>
        <w:t>及所設私立學校</w:t>
      </w:r>
      <w:r w:rsidRPr="002D0085">
        <w:rPr>
          <w:rFonts w:ascii="標楷體" w:eastAsia="標楷體" w:hAnsi="標楷體" w:hint="eastAsia"/>
        </w:rPr>
        <w:t>會計制度之一致規定，編製本校財務報表。</w:t>
      </w:r>
    </w:p>
    <w:p w14:paraId="5A63F266" w14:textId="6D61D35D" w:rsidR="00107056" w:rsidRPr="002D0085" w:rsidRDefault="00107056" w:rsidP="00927BAE">
      <w:pPr>
        <w:pStyle w:val="a9"/>
        <w:numPr>
          <w:ilvl w:val="2"/>
          <w:numId w:val="347"/>
        </w:numPr>
        <w:ind w:leftChars="0"/>
        <w:jc w:val="both"/>
        <w:rPr>
          <w:rFonts w:ascii="標楷體" w:eastAsia="標楷體" w:hAnsi="標楷體"/>
        </w:rPr>
      </w:pPr>
      <w:r w:rsidRPr="002D0085">
        <w:rPr>
          <w:rFonts w:ascii="標楷體" w:eastAsia="標楷體" w:hAnsi="標楷體" w:hint="eastAsia"/>
        </w:rPr>
        <w:t>財務報表編製之內容與方式，應依學校財團法人及所設私立學校會計制度之一致規定。</w:t>
      </w:r>
    </w:p>
    <w:p w14:paraId="15121B05" w14:textId="3A96816A" w:rsidR="00024180" w:rsidRPr="002D0085" w:rsidRDefault="00107056" w:rsidP="00107056">
      <w:pPr>
        <w:ind w:leftChars="300" w:left="720"/>
        <w:jc w:val="both"/>
        <w:rPr>
          <w:rFonts w:ascii="標楷體" w:eastAsia="標楷體" w:hAnsi="標楷體"/>
        </w:rPr>
      </w:pPr>
      <w:r w:rsidRPr="002D0085">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654EFB" w:rsidRPr="002D0085" w14:paraId="7E185569" w14:textId="77777777" w:rsidTr="00B208B6">
        <w:tc>
          <w:tcPr>
            <w:tcW w:w="5000" w:type="pct"/>
            <w:gridSpan w:val="5"/>
            <w:tcBorders>
              <w:top w:val="single" w:sz="12" w:space="0" w:color="auto"/>
              <w:left w:val="single" w:sz="12" w:space="0" w:color="auto"/>
              <w:right w:val="single" w:sz="12" w:space="0" w:color="auto"/>
            </w:tcBorders>
            <w:vAlign w:val="center"/>
          </w:tcPr>
          <w:p w14:paraId="20191A72" w14:textId="77777777" w:rsidR="00B208B6" w:rsidRPr="002D0085" w:rsidRDefault="00B208B6"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6DC67CF6" w14:textId="77777777" w:rsidTr="00B208B6">
        <w:tc>
          <w:tcPr>
            <w:tcW w:w="2541" w:type="pct"/>
            <w:tcBorders>
              <w:left w:val="single" w:sz="12" w:space="0" w:color="auto"/>
              <w:bottom w:val="single" w:sz="2" w:space="0" w:color="auto"/>
              <w:right w:val="single" w:sz="2" w:space="0" w:color="auto"/>
            </w:tcBorders>
            <w:vAlign w:val="center"/>
          </w:tcPr>
          <w:p w14:paraId="0691A0B9" w14:textId="77777777" w:rsidR="00B208B6" w:rsidRPr="002D0085" w:rsidRDefault="00B208B6" w:rsidP="00B208B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15" w:type="pct"/>
            <w:tcBorders>
              <w:left w:val="single" w:sz="2" w:space="0" w:color="auto"/>
            </w:tcBorders>
            <w:vAlign w:val="center"/>
          </w:tcPr>
          <w:p w14:paraId="1BCF8B30" w14:textId="77777777" w:rsidR="00B208B6" w:rsidRPr="002D0085" w:rsidRDefault="00B208B6" w:rsidP="00B208B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5" w:type="pct"/>
            <w:vAlign w:val="center"/>
          </w:tcPr>
          <w:p w14:paraId="041B69D6" w14:textId="77777777" w:rsidR="00B208B6" w:rsidRPr="002D0085" w:rsidRDefault="00B208B6" w:rsidP="00B208B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15" w:type="pct"/>
            <w:vAlign w:val="center"/>
          </w:tcPr>
          <w:p w14:paraId="2AB7EF77" w14:textId="77777777" w:rsidR="00B208B6" w:rsidRPr="002D0085" w:rsidRDefault="00B208B6" w:rsidP="00B208B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D6A6EF6" w14:textId="77777777" w:rsidR="00B208B6" w:rsidRPr="002D0085" w:rsidRDefault="00B208B6" w:rsidP="00B208B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14" w:type="pct"/>
            <w:tcBorders>
              <w:right w:val="single" w:sz="12" w:space="0" w:color="auto"/>
            </w:tcBorders>
            <w:vAlign w:val="center"/>
          </w:tcPr>
          <w:p w14:paraId="272FBF31" w14:textId="77777777" w:rsidR="00B208B6" w:rsidRPr="002D0085" w:rsidRDefault="00B208B6" w:rsidP="00B208B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A40BAAB"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72B4D21D" w14:textId="77777777" w:rsidR="00A600FA" w:rsidRPr="002D0085" w:rsidRDefault="00A600FA" w:rsidP="00A600FA">
            <w:pPr>
              <w:spacing w:line="0" w:lineRule="atLeast"/>
              <w:jc w:val="center"/>
              <w:rPr>
                <w:rFonts w:ascii="標楷體" w:eastAsia="標楷體" w:hAnsi="標楷體"/>
                <w:b/>
              </w:rPr>
            </w:pPr>
            <w:r w:rsidRPr="002D0085">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1DEDA058" w14:textId="77777777" w:rsidR="00A600FA" w:rsidRPr="002D0085" w:rsidRDefault="00A600FA" w:rsidP="00A600F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15" w:type="pct"/>
            <w:tcBorders>
              <w:bottom w:val="single" w:sz="12" w:space="0" w:color="auto"/>
            </w:tcBorders>
            <w:vAlign w:val="center"/>
          </w:tcPr>
          <w:p w14:paraId="402D028C" w14:textId="77777777" w:rsidR="00A600FA" w:rsidRPr="002D0085" w:rsidRDefault="00A600FA" w:rsidP="00A600FA">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7-1</w:t>
            </w:r>
          </w:p>
        </w:tc>
        <w:tc>
          <w:tcPr>
            <w:tcW w:w="615" w:type="pct"/>
            <w:tcBorders>
              <w:bottom w:val="single" w:sz="12" w:space="0" w:color="auto"/>
            </w:tcBorders>
            <w:vAlign w:val="center"/>
          </w:tcPr>
          <w:p w14:paraId="770D214D" w14:textId="77777777" w:rsidR="00107056"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8/</w:t>
            </w:r>
          </w:p>
          <w:p w14:paraId="157874B2" w14:textId="4DC37FAE" w:rsidR="00A600FA"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614" w:type="pct"/>
            <w:tcBorders>
              <w:bottom w:val="single" w:sz="12" w:space="0" w:color="auto"/>
              <w:right w:val="single" w:sz="12" w:space="0" w:color="auto"/>
            </w:tcBorders>
            <w:vAlign w:val="center"/>
          </w:tcPr>
          <w:p w14:paraId="49219A65" w14:textId="77777777" w:rsidR="00A600FA" w:rsidRPr="002D0085" w:rsidRDefault="00A600FA" w:rsidP="00A600FA">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292CE458" w14:textId="77777777" w:rsidR="00A600FA" w:rsidRPr="002D0085" w:rsidRDefault="00A600FA" w:rsidP="00A600FA">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65B6188D" w14:textId="23DF9E7D" w:rsidR="009652D3" w:rsidRPr="002D0085" w:rsidRDefault="009652D3" w:rsidP="009652D3">
      <w:pPr>
        <w:ind w:leftChars="300" w:left="1200" w:hangingChars="300" w:hanging="480"/>
        <w:jc w:val="right"/>
        <w:rPr>
          <w:rFonts w:ascii="標楷體" w:eastAsia="標楷體" w:hAnsi="標楷體"/>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5602C0A" w14:textId="77777777" w:rsidR="009652D3" w:rsidRPr="002D0085" w:rsidRDefault="009652D3" w:rsidP="003056C8">
      <w:pPr>
        <w:ind w:leftChars="300" w:left="1440" w:hangingChars="300" w:hanging="720"/>
        <w:jc w:val="both"/>
        <w:rPr>
          <w:rFonts w:ascii="標楷體" w:eastAsia="標楷體" w:hAnsi="標楷體"/>
        </w:rPr>
      </w:pPr>
    </w:p>
    <w:p w14:paraId="1CA99E65" w14:textId="54CFDD0D" w:rsidR="00627306" w:rsidRPr="002D0085" w:rsidRDefault="00627306" w:rsidP="003056C8">
      <w:pPr>
        <w:ind w:leftChars="300" w:left="1440" w:hangingChars="300" w:hanging="720"/>
        <w:jc w:val="both"/>
        <w:rPr>
          <w:rFonts w:ascii="標楷體" w:eastAsia="標楷體" w:hAnsi="標楷體"/>
        </w:rPr>
      </w:pPr>
      <w:r w:rsidRPr="002D0085">
        <w:rPr>
          <w:rFonts w:ascii="標楷體" w:eastAsia="標楷體" w:hAnsi="標楷體" w:hint="eastAsia"/>
        </w:rPr>
        <w:t>2.7.4.</w:t>
      </w:r>
      <w:r w:rsidRPr="002D0085">
        <w:rPr>
          <w:rFonts w:ascii="標楷體" w:eastAsia="標楷體" w:hAnsi="標楷體"/>
        </w:rPr>
        <w:t>本校應於會計年度終了後</w:t>
      </w:r>
      <w:r w:rsidRPr="002D0085">
        <w:rPr>
          <w:rFonts w:ascii="標楷體" w:eastAsia="標楷體" w:hAnsi="標楷體" w:hint="eastAsia"/>
        </w:rPr>
        <w:t>4</w:t>
      </w:r>
      <w:r w:rsidRPr="002D0085">
        <w:rPr>
          <w:rFonts w:ascii="標楷體" w:eastAsia="標楷體" w:hAnsi="標楷體"/>
        </w:rPr>
        <w:t>個月內完成決算，連同其年度財務報表，自行委請符合</w:t>
      </w:r>
      <w:r w:rsidRPr="002D0085">
        <w:rPr>
          <w:rFonts w:ascii="標楷體" w:eastAsia="標楷體" w:hAnsi="標楷體" w:hint="eastAsia"/>
        </w:rPr>
        <w:t>學校</w:t>
      </w:r>
      <w:r w:rsidRPr="002D0085">
        <w:rPr>
          <w:rFonts w:ascii="標楷體" w:eastAsia="標楷體" w:hAnsi="標楷體"/>
        </w:rPr>
        <w:t>法人主管機關規定之會計師查核簽證後，</w:t>
      </w:r>
      <w:r w:rsidRPr="002D0085">
        <w:rPr>
          <w:rFonts w:ascii="標楷體" w:eastAsia="標楷體" w:hAnsi="標楷體" w:hint="eastAsia"/>
        </w:rPr>
        <w:t>除經本</w:t>
      </w:r>
      <w:r w:rsidRPr="002D0085">
        <w:rPr>
          <w:rFonts w:ascii="標楷體" w:eastAsia="標楷體" w:hAnsi="標楷體"/>
        </w:rPr>
        <w:t>校</w:t>
      </w:r>
      <w:r w:rsidRPr="002D0085">
        <w:rPr>
          <w:rFonts w:ascii="標楷體" w:eastAsia="標楷體" w:hAnsi="標楷體" w:hint="eastAsia"/>
        </w:rPr>
        <w:t>相關作業程序辦理外，應提董事會通過後</w:t>
      </w:r>
      <w:r w:rsidR="003056C8" w:rsidRPr="002D0085">
        <w:rPr>
          <w:rFonts w:ascii="標楷體" w:eastAsia="標楷體" w:hAnsi="標楷體" w:hint="eastAsia"/>
        </w:rPr>
        <w:t>，</w:t>
      </w:r>
      <w:r w:rsidR="00107056" w:rsidRPr="002D0085">
        <w:rPr>
          <w:rFonts w:ascii="標楷體" w:eastAsia="標楷體" w:hAnsi="標楷體" w:hint="eastAsia"/>
        </w:rPr>
        <w:t>分別</w:t>
      </w:r>
      <w:r w:rsidR="00405B68" w:rsidRPr="002D0085">
        <w:rPr>
          <w:rFonts w:ascii="標楷體" w:eastAsia="標楷體" w:hAnsi="標楷體" w:hint="eastAsia"/>
        </w:rPr>
        <w:t>函</w:t>
      </w:r>
      <w:r w:rsidR="00107056" w:rsidRPr="002D0085">
        <w:rPr>
          <w:rFonts w:ascii="標楷體" w:eastAsia="標楷體" w:hAnsi="標楷體" w:hint="eastAsia"/>
        </w:rPr>
        <w:t>報學校法人及</w:t>
      </w:r>
      <w:r w:rsidR="003056C8" w:rsidRPr="002D0085">
        <w:rPr>
          <w:rFonts w:ascii="標楷體" w:eastAsia="標楷體" w:hAnsi="標楷體" w:hint="eastAsia"/>
        </w:rPr>
        <w:t>學校主管機關</w:t>
      </w:r>
      <w:r w:rsidR="003056C8" w:rsidRPr="002D0085">
        <w:rPr>
          <w:rFonts w:ascii="標楷體" w:eastAsia="標楷體" w:hAnsi="標楷體"/>
        </w:rPr>
        <w:t>備查。</w:t>
      </w:r>
    </w:p>
    <w:p w14:paraId="322E42E9"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7.5.本校決算報告及會計師查核報告，於會計年度結束後4個月內，於本校圖書館公開陳閱時間必須連續達3年以上，並公告於學校網站，公開內容如涉及個人資料，公開有侵害個人隱私之虞者，應予遮隱。</w:t>
      </w:r>
    </w:p>
    <w:p w14:paraId="33C9C3A8" w14:textId="77777777" w:rsidR="00627306" w:rsidRPr="002D0085" w:rsidRDefault="00627306" w:rsidP="00627306">
      <w:pPr>
        <w:ind w:leftChars="300" w:left="1440" w:hangingChars="300" w:hanging="720"/>
        <w:jc w:val="both"/>
        <w:rPr>
          <w:rFonts w:ascii="標楷體" w:eastAsia="標楷體" w:hAnsi="標楷體"/>
          <w:szCs w:val="24"/>
        </w:rPr>
      </w:pPr>
      <w:r w:rsidRPr="002D0085">
        <w:rPr>
          <w:rFonts w:ascii="標楷體" w:eastAsia="標楷體" w:hAnsi="標楷體" w:hint="eastAsia"/>
        </w:rPr>
        <w:t>2.7.6.本</w:t>
      </w:r>
      <w:r w:rsidRPr="002D0085">
        <w:rPr>
          <w:rFonts w:ascii="標楷體" w:eastAsia="標楷體" w:hAnsi="標楷體"/>
        </w:rPr>
        <w:t>校經會計師查核簽證之決算及年度財務報表，</w:t>
      </w:r>
      <w:r w:rsidRPr="002D0085">
        <w:rPr>
          <w:rFonts w:ascii="標楷體" w:eastAsia="標楷體" w:hAnsi="標楷體" w:hint="eastAsia"/>
        </w:rPr>
        <w:t>另</w:t>
      </w:r>
      <w:r w:rsidRPr="002D0085">
        <w:rPr>
          <w:rFonts w:ascii="標楷體" w:eastAsia="標楷體" w:hAnsi="標楷體"/>
        </w:rPr>
        <w:t>依</w:t>
      </w:r>
      <w:r w:rsidRPr="002D0085">
        <w:rPr>
          <w:rFonts w:ascii="標楷體" w:eastAsia="標楷體" w:hAnsi="標楷體" w:hint="eastAsia"/>
          <w:szCs w:val="24"/>
          <w:shd w:val="clear" w:color="auto" w:fill="FFFFFF"/>
        </w:rPr>
        <w:t>公私立學校及其他教育機構公告財務報表作業原則</w:t>
      </w:r>
      <w:r w:rsidRPr="002D0085">
        <w:rPr>
          <w:rFonts w:ascii="標楷體" w:eastAsia="標楷體" w:hAnsi="標楷體"/>
          <w:szCs w:val="24"/>
        </w:rPr>
        <w:t>公告之。</w:t>
      </w:r>
    </w:p>
    <w:p w14:paraId="5E63C3CB" w14:textId="77777777" w:rsidR="00627306" w:rsidRPr="002D0085" w:rsidRDefault="00627306" w:rsidP="006273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w:t>
      </w:r>
      <w:r w:rsidRPr="002D0085">
        <w:rPr>
          <w:rFonts w:ascii="標楷體" w:eastAsia="標楷體" w:hAnsi="標楷體"/>
          <w:b/>
          <w:bCs/>
        </w:rPr>
        <w:t>控制重點：</w:t>
      </w:r>
    </w:p>
    <w:p w14:paraId="345B32B1"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單位是否依據預算委員會審議通過的編列原則來編預算。</w:t>
      </w:r>
    </w:p>
    <w:p w14:paraId="29B47204"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單位下學年度之「工作計畫暨預算表」及「計畫優先順序排列表」，是否於期限前送會計室彙總整理。</w:t>
      </w:r>
    </w:p>
    <w:p w14:paraId="0A86C265"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下學年度預算編製是</w:t>
      </w:r>
      <w:r w:rsidRPr="002D0085">
        <w:rPr>
          <w:rFonts w:ascii="標楷體" w:eastAsia="標楷體" w:hAnsi="標楷體"/>
        </w:rPr>
        <w:t>否</w:t>
      </w:r>
      <w:r w:rsidRPr="002D0085">
        <w:rPr>
          <w:rFonts w:ascii="標楷體" w:eastAsia="標楷體" w:hAnsi="標楷體" w:hint="eastAsia"/>
        </w:rPr>
        <w:t>考量以前年度</w:t>
      </w:r>
      <w:r w:rsidRPr="002D0085">
        <w:rPr>
          <w:rFonts w:ascii="標楷體" w:eastAsia="標楷體" w:hAnsi="標楷體"/>
        </w:rPr>
        <w:t>預算金額與實際營運結果做分析比較，並了解原因。</w:t>
      </w:r>
    </w:p>
    <w:p w14:paraId="6EDC6658"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預算報表是否經預算委員會行政會議及校務會議通過後，提董事會通過，於規定期限內報教育部備查。</w:t>
      </w:r>
    </w:p>
    <w:p w14:paraId="184F2D04"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307EAD6C"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決算財務報表之會計科目的分類是否適當。</w:t>
      </w:r>
    </w:p>
    <w:p w14:paraId="06CFE034"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決算財務報表是否依教育部規定格式編製。</w:t>
      </w:r>
    </w:p>
    <w:p w14:paraId="6FD8E7CE" w14:textId="77777777" w:rsidR="00627306" w:rsidRPr="002D0085" w:rsidRDefault="00627306" w:rsidP="00927BAE">
      <w:pPr>
        <w:numPr>
          <w:ilvl w:val="1"/>
          <w:numId w:val="346"/>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已審核之財務報表是否經權責人員簽名或蓋章。</w:t>
      </w:r>
    </w:p>
    <w:p w14:paraId="6F41BD86" w14:textId="43DC74DB" w:rsidR="00627306" w:rsidRPr="002D0085" w:rsidRDefault="00627306" w:rsidP="0062730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9.本校當學年度簽證</w:t>
      </w:r>
      <w:r w:rsidRPr="002D0085">
        <w:rPr>
          <w:rFonts w:ascii="標楷體" w:eastAsia="標楷體" w:hAnsi="標楷體"/>
        </w:rPr>
        <w:t>會計師</w:t>
      </w:r>
      <w:r w:rsidRPr="002D0085">
        <w:rPr>
          <w:rFonts w:ascii="標楷體" w:eastAsia="標楷體" w:hAnsi="標楷體" w:hint="eastAsia"/>
        </w:rPr>
        <w:t>是否符合未連續5年（含受查之本學年度）查核簽證受查核標的學校，且</w:t>
      </w:r>
      <w:r w:rsidRPr="002D0085">
        <w:rPr>
          <w:rFonts w:ascii="標楷體" w:eastAsia="標楷體" w:hAnsi="標楷體"/>
        </w:rPr>
        <w:t>最近3年內</w:t>
      </w:r>
      <w:r w:rsidRPr="002D0085">
        <w:rPr>
          <w:rFonts w:ascii="標楷體" w:eastAsia="標楷體" w:hAnsi="標楷體" w:hint="eastAsia"/>
        </w:rPr>
        <w:t>（含受查之本學年度）</w:t>
      </w:r>
      <w:r w:rsidRPr="002D0085">
        <w:rPr>
          <w:rFonts w:ascii="標楷體" w:eastAsia="標楷體" w:hAnsi="標楷體"/>
        </w:rPr>
        <w:t>並不曾在受查核之私立學校專（兼</w:t>
      </w:r>
      <w:r w:rsidRPr="002D0085">
        <w:rPr>
          <w:rFonts w:ascii="標楷體" w:eastAsia="標楷體" w:hAnsi="標楷體" w:hint="eastAsia"/>
        </w:rPr>
        <w:t>）</w:t>
      </w:r>
      <w:r w:rsidRPr="002D0085">
        <w:rPr>
          <w:rFonts w:ascii="標楷體" w:eastAsia="標楷體" w:hAnsi="標楷體"/>
        </w:rPr>
        <w:t>任教職、董事，或有償提供學校諮詢及顧問業務</w:t>
      </w:r>
      <w:r w:rsidRPr="002D0085">
        <w:rPr>
          <w:rFonts w:ascii="標楷體" w:eastAsia="標楷體" w:hAnsi="標楷體" w:hint="eastAsia"/>
        </w:rPr>
        <w:t>。</w:t>
      </w:r>
      <w:r w:rsidRPr="002D0085">
        <w:rPr>
          <w:rFonts w:ascii="標楷體" w:eastAsia="標楷體" w:hAnsi="標楷體"/>
        </w:rPr>
        <w:t>另</w:t>
      </w:r>
      <w:r w:rsidRPr="002D0085">
        <w:rPr>
          <w:rFonts w:ascii="標楷體" w:eastAsia="標楷體" w:hAnsi="標楷體" w:hint="eastAsia"/>
        </w:rPr>
        <w:t>該</w:t>
      </w:r>
      <w:r w:rsidRPr="002D0085">
        <w:rPr>
          <w:rFonts w:ascii="標楷體" w:eastAsia="標楷體" w:hAnsi="標楷體"/>
        </w:rPr>
        <w:t>會計師於</w:t>
      </w:r>
      <w:r w:rsidRPr="002D0085">
        <w:rPr>
          <w:rFonts w:ascii="標楷體" w:eastAsia="標楷體" w:hAnsi="標楷體" w:hint="eastAsia"/>
        </w:rPr>
        <w:t>受查之本學年度</w:t>
      </w:r>
      <w:r w:rsidRPr="002D0085">
        <w:rPr>
          <w:rFonts w:ascii="標楷體" w:eastAsia="標楷體" w:hAnsi="標楷體"/>
        </w:rPr>
        <w:t>之前3學年度</w:t>
      </w:r>
      <w:r w:rsidRPr="002D0085">
        <w:rPr>
          <w:rFonts w:ascii="標楷體" w:eastAsia="標楷體" w:hAnsi="標楷體" w:hint="eastAsia"/>
        </w:rPr>
        <w:t>（含受查之本學年度）</w:t>
      </w:r>
      <w:r w:rsidRPr="002D0085">
        <w:rPr>
          <w:rFonts w:ascii="標楷體" w:eastAsia="標楷體" w:hAnsi="標楷體"/>
        </w:rPr>
        <w:t>，未受會計師懲戒委員會懲戒</w:t>
      </w:r>
      <w:r w:rsidRPr="002D0085">
        <w:rPr>
          <w:rFonts w:ascii="標楷體" w:eastAsia="標楷體" w:hAnsi="標楷體" w:hint="eastAsia"/>
        </w:rPr>
        <w:t>。</w:t>
      </w:r>
    </w:p>
    <w:p w14:paraId="4810A8E7" w14:textId="5CF684C7" w:rsidR="00627306" w:rsidRPr="002D0085" w:rsidRDefault="00627306" w:rsidP="00627306">
      <w:pPr>
        <w:ind w:leftChars="119" w:left="708" w:hangingChars="176" w:hanging="422"/>
        <w:rPr>
          <w:rFonts w:ascii="標楷體" w:eastAsia="標楷體" w:hAnsi="標楷體" w:cs="新細明體"/>
          <w:kern w:val="0"/>
          <w:szCs w:val="24"/>
        </w:rPr>
      </w:pPr>
      <w:r w:rsidRPr="002D0085">
        <w:rPr>
          <w:rFonts w:ascii="標楷體" w:eastAsia="標楷體" w:hAnsi="標楷體" w:hint="eastAsia"/>
        </w:rPr>
        <w:t>3.10.本</w:t>
      </w:r>
      <w:r w:rsidRPr="002D0085">
        <w:rPr>
          <w:rFonts w:ascii="標楷體" w:eastAsia="標楷體" w:hAnsi="標楷體"/>
        </w:rPr>
        <w:t>校</w:t>
      </w:r>
      <w:r w:rsidRPr="002D0085">
        <w:rPr>
          <w:rFonts w:ascii="標楷體" w:eastAsia="標楷體" w:hAnsi="標楷體" w:hint="eastAsia"/>
        </w:rPr>
        <w:t>當學年度決算</w:t>
      </w:r>
      <w:r w:rsidRPr="002D0085">
        <w:rPr>
          <w:rFonts w:ascii="標楷體" w:eastAsia="標楷體" w:hAnsi="標楷體"/>
        </w:rPr>
        <w:t>財務報表</w:t>
      </w:r>
      <w:r w:rsidRPr="002D0085">
        <w:rPr>
          <w:rFonts w:ascii="標楷體" w:eastAsia="標楷體" w:hAnsi="標楷體" w:hint="eastAsia"/>
        </w:rPr>
        <w:t>是否</w:t>
      </w:r>
      <w:r w:rsidRPr="002D0085">
        <w:rPr>
          <w:rFonts w:ascii="標楷體" w:eastAsia="標楷體" w:hAnsi="標楷體"/>
        </w:rPr>
        <w:t>依據</w:t>
      </w:r>
      <w:r w:rsidRPr="002D0085">
        <w:rPr>
          <w:rFonts w:ascii="標楷體" w:eastAsia="標楷體" w:hAnsi="標楷體" w:hint="eastAsia"/>
          <w:szCs w:val="24"/>
        </w:rPr>
        <w:t>105年11月28日臺教會(二)字第1050163717B號</w:t>
      </w:r>
      <w:r w:rsidRPr="002D0085">
        <w:rPr>
          <w:rFonts w:ascii="標楷體" w:eastAsia="標楷體" w:hAnsi="標楷體"/>
        </w:rPr>
        <w:t>令發布之公私立學校及其他教育機構公告財務報表作業原則</w:t>
      </w:r>
      <w:r w:rsidRPr="002D0085">
        <w:rPr>
          <w:rFonts w:ascii="標楷體" w:eastAsia="標楷體" w:hAnsi="標楷體" w:hint="eastAsia"/>
        </w:rPr>
        <w:t>第6條之</w:t>
      </w:r>
      <w:r w:rsidRPr="002D0085">
        <w:rPr>
          <w:rFonts w:ascii="標楷體" w:eastAsia="標楷體" w:hAnsi="標楷體"/>
        </w:rPr>
        <w:t>規定，於</w:t>
      </w:r>
      <w:r w:rsidRPr="002D0085">
        <w:rPr>
          <w:rFonts w:ascii="標楷體" w:eastAsia="標楷體" w:hAnsi="標楷體" w:hint="eastAsia"/>
        </w:rPr>
        <w:t>學</w:t>
      </w:r>
      <w:r w:rsidRPr="002D0085">
        <w:rPr>
          <w:rFonts w:ascii="標楷體" w:eastAsia="標楷體" w:hAnsi="標楷體"/>
        </w:rPr>
        <w:t>年度結束後</w:t>
      </w:r>
      <w:r w:rsidRPr="002D0085">
        <w:rPr>
          <w:rFonts w:ascii="標楷體" w:eastAsia="標楷體" w:hAnsi="標楷體" w:hint="eastAsia"/>
        </w:rPr>
        <w:t>4</w:t>
      </w:r>
      <w:r w:rsidRPr="002D0085">
        <w:rPr>
          <w:rFonts w:ascii="標楷體" w:eastAsia="標楷體" w:hAnsi="標楷體"/>
        </w:rPr>
        <w:t>個月內，將</w:t>
      </w:r>
      <w:r w:rsidRPr="002D0085">
        <w:rPr>
          <w:rFonts w:ascii="標楷體" w:eastAsia="標楷體" w:hAnsi="標楷體" w:hint="eastAsia"/>
        </w:rPr>
        <w:t>會計師查核報告及</w:t>
      </w:r>
      <w:r w:rsidRPr="002D0085">
        <w:rPr>
          <w:rFonts w:ascii="標楷體" w:eastAsia="標楷體" w:hAnsi="標楷體" w:cs="新細明體" w:hint="eastAsia"/>
          <w:kern w:val="0"/>
          <w:szCs w:val="24"/>
        </w:rPr>
        <w:t>決算書</w:t>
      </w:r>
      <w:r w:rsidRPr="002D0085">
        <w:rPr>
          <w:rFonts w:ascii="標楷體" w:eastAsia="標楷體" w:hAnsi="標楷體"/>
        </w:rPr>
        <w:t>，</w:t>
      </w:r>
      <w:r w:rsidRPr="002D0085">
        <w:rPr>
          <w:rFonts w:ascii="標楷體" w:eastAsia="標楷體" w:hAnsi="標楷體" w:hint="eastAsia"/>
        </w:rPr>
        <w:t>於學校</w:t>
      </w:r>
      <w:r w:rsidRPr="002D0085">
        <w:rPr>
          <w:rFonts w:ascii="標楷體" w:eastAsia="標楷體" w:hAnsi="標楷體"/>
        </w:rPr>
        <w:t>網站</w:t>
      </w:r>
      <w:r w:rsidRPr="002D0085">
        <w:rPr>
          <w:rFonts w:ascii="標楷體" w:eastAsia="標楷體" w:hAnsi="標楷體" w:cs="新細明體" w:hint="eastAsia"/>
          <w:kern w:val="0"/>
          <w:szCs w:val="24"/>
        </w:rPr>
        <w:t>連續公告達三年以上。</w:t>
      </w:r>
    </w:p>
    <w:p w14:paraId="7850B901" w14:textId="26C94C3F" w:rsidR="00107056" w:rsidRPr="002D0085" w:rsidRDefault="00107056" w:rsidP="00627306">
      <w:pPr>
        <w:ind w:leftChars="119" w:left="708" w:hangingChars="176" w:hanging="422"/>
        <w:rPr>
          <w:rFonts w:ascii="標楷體" w:eastAsia="標楷體" w:hAnsi="標楷體" w:cs="新細明體"/>
          <w:kern w:val="0"/>
          <w:szCs w:val="24"/>
        </w:rPr>
      </w:pPr>
      <w:r w:rsidRPr="002D0085">
        <w:rPr>
          <w:rFonts w:ascii="標楷體" w:eastAsia="標楷體" w:hAnsi="標楷體" w:cs="新細明體" w:hint="eastAsia"/>
          <w:kern w:val="0"/>
          <w:szCs w:val="24"/>
        </w:rPr>
        <w:t>3.11公開內容如涉及個人資料，是否遮隱。</w:t>
      </w:r>
    </w:p>
    <w:p w14:paraId="137ED74B" w14:textId="77777777" w:rsidR="009652D3" w:rsidRPr="002D0085" w:rsidRDefault="009652D3" w:rsidP="00627306">
      <w:pPr>
        <w:ind w:leftChars="119" w:left="708" w:hangingChars="176" w:hanging="422"/>
      </w:pPr>
    </w:p>
    <w:p w14:paraId="3486491E" w14:textId="77777777" w:rsidR="009652D3" w:rsidRPr="002D0085" w:rsidRDefault="009652D3"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54EFB" w:rsidRPr="002D0085" w14:paraId="6CE1229F"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0181D551" w14:textId="77777777" w:rsidR="006A3469" w:rsidRPr="002D0085" w:rsidRDefault="006A3469"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9E31632" w14:textId="77777777" w:rsidTr="000B662E">
        <w:trPr>
          <w:jc w:val="center"/>
        </w:trPr>
        <w:tc>
          <w:tcPr>
            <w:tcW w:w="2450" w:type="pct"/>
            <w:tcBorders>
              <w:left w:val="single" w:sz="12" w:space="0" w:color="auto"/>
              <w:bottom w:val="single" w:sz="2" w:space="0" w:color="auto"/>
              <w:right w:val="single" w:sz="2" w:space="0" w:color="auto"/>
            </w:tcBorders>
            <w:vAlign w:val="center"/>
          </w:tcPr>
          <w:p w14:paraId="13FA0F53"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616" w:type="pct"/>
            <w:tcBorders>
              <w:left w:val="single" w:sz="2" w:space="0" w:color="auto"/>
            </w:tcBorders>
            <w:vAlign w:val="center"/>
          </w:tcPr>
          <w:p w14:paraId="7B2A8ED5"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7" w:type="pct"/>
            <w:vAlign w:val="center"/>
          </w:tcPr>
          <w:p w14:paraId="2AB67D9D"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16" w:type="pct"/>
            <w:vAlign w:val="center"/>
          </w:tcPr>
          <w:p w14:paraId="35FDA9CE"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F681F66"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701" w:type="pct"/>
            <w:tcBorders>
              <w:right w:val="single" w:sz="12" w:space="0" w:color="auto"/>
            </w:tcBorders>
            <w:vAlign w:val="center"/>
          </w:tcPr>
          <w:p w14:paraId="3889648C"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101E16D4"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67D72CA4" w14:textId="77777777" w:rsidR="006A3469" w:rsidRPr="002D0085" w:rsidRDefault="006A3469" w:rsidP="000B662E">
            <w:pPr>
              <w:spacing w:line="0" w:lineRule="atLeast"/>
              <w:jc w:val="center"/>
              <w:rPr>
                <w:rFonts w:ascii="標楷體" w:eastAsia="標楷體" w:hAnsi="標楷體"/>
                <w:b/>
              </w:rPr>
            </w:pPr>
            <w:r w:rsidRPr="002D0085">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4D87D6C"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17" w:type="pct"/>
            <w:tcBorders>
              <w:bottom w:val="single" w:sz="12" w:space="0" w:color="auto"/>
            </w:tcBorders>
            <w:vAlign w:val="center"/>
          </w:tcPr>
          <w:p w14:paraId="40507D03"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7-1</w:t>
            </w:r>
          </w:p>
        </w:tc>
        <w:tc>
          <w:tcPr>
            <w:tcW w:w="616" w:type="pct"/>
            <w:tcBorders>
              <w:bottom w:val="single" w:sz="12" w:space="0" w:color="auto"/>
            </w:tcBorders>
            <w:vAlign w:val="center"/>
          </w:tcPr>
          <w:p w14:paraId="6AD8C1B1"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8/</w:t>
            </w:r>
          </w:p>
          <w:p w14:paraId="188B88D5"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701" w:type="pct"/>
            <w:tcBorders>
              <w:bottom w:val="single" w:sz="12" w:space="0" w:color="auto"/>
              <w:right w:val="single" w:sz="12" w:space="0" w:color="auto"/>
            </w:tcBorders>
            <w:vAlign w:val="center"/>
          </w:tcPr>
          <w:p w14:paraId="3C0D0BA7" w14:textId="762D0993"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00B92365" w:rsidRPr="002D0085">
              <w:rPr>
                <w:rFonts w:ascii="標楷體" w:eastAsia="標楷體" w:hAnsi="標楷體"/>
                <w:sz w:val="20"/>
                <w:szCs w:val="20"/>
              </w:rPr>
              <w:t>4</w:t>
            </w:r>
            <w:r w:rsidRPr="002D0085">
              <w:rPr>
                <w:rFonts w:ascii="標楷體" w:eastAsia="標楷體" w:hAnsi="標楷體"/>
                <w:sz w:val="20"/>
                <w:szCs w:val="20"/>
              </w:rPr>
              <w:t>頁/</w:t>
            </w:r>
          </w:p>
          <w:p w14:paraId="5B84C8F4" w14:textId="77777777" w:rsidR="006A3469" w:rsidRPr="002D0085" w:rsidRDefault="006A3469" w:rsidP="000B662E">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4</w:t>
            </w:r>
            <w:r w:rsidRPr="002D0085">
              <w:rPr>
                <w:rFonts w:ascii="標楷體" w:eastAsia="標楷體" w:hAnsi="標楷體"/>
                <w:sz w:val="20"/>
                <w:szCs w:val="20"/>
              </w:rPr>
              <w:t>頁</w:t>
            </w:r>
          </w:p>
        </w:tc>
      </w:tr>
    </w:tbl>
    <w:p w14:paraId="6D5E82DA" w14:textId="77777777" w:rsidR="006A3469" w:rsidRPr="002D0085" w:rsidRDefault="006A3469" w:rsidP="006A3469">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A9C8787" w14:textId="1EAFD25A" w:rsidR="00627306" w:rsidRPr="002D0085" w:rsidRDefault="00627306" w:rsidP="00627306">
      <w:pPr>
        <w:spacing w:before="100" w:beforeAutospacing="1"/>
        <w:jc w:val="both"/>
        <w:textAlignment w:val="baseline"/>
        <w:rPr>
          <w:rFonts w:ascii="標楷體" w:eastAsia="標楷體" w:hAnsi="標楷體"/>
          <w:b/>
        </w:rPr>
      </w:pPr>
      <w:r w:rsidRPr="002D0085">
        <w:rPr>
          <w:rFonts w:ascii="標楷體" w:eastAsia="標楷體" w:hAnsi="標楷體" w:hint="eastAsia"/>
          <w:b/>
        </w:rPr>
        <w:t>4.使用表單：</w:t>
      </w:r>
    </w:p>
    <w:p w14:paraId="0208158C" w14:textId="77777777" w:rsidR="00627306" w:rsidRPr="002D0085" w:rsidRDefault="00627306" w:rsidP="00927BAE">
      <w:pPr>
        <w:numPr>
          <w:ilvl w:val="1"/>
          <w:numId w:val="34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工作計畫暨預算表。</w:t>
      </w:r>
    </w:p>
    <w:p w14:paraId="0B2F44A0" w14:textId="77777777" w:rsidR="00627306" w:rsidRPr="002D0085" w:rsidRDefault="00627306" w:rsidP="00927BAE">
      <w:pPr>
        <w:numPr>
          <w:ilvl w:val="1"/>
          <w:numId w:val="34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計畫優先順序排列表。</w:t>
      </w:r>
    </w:p>
    <w:p w14:paraId="2F685A69" w14:textId="77777777" w:rsidR="00627306" w:rsidRPr="002D0085" w:rsidRDefault="00627306" w:rsidP="00927BAE">
      <w:pPr>
        <w:numPr>
          <w:ilvl w:val="1"/>
          <w:numId w:val="34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預算財務報表。</w:t>
      </w:r>
    </w:p>
    <w:p w14:paraId="51614606" w14:textId="77777777" w:rsidR="00627306" w:rsidRPr="002D0085" w:rsidRDefault="00627306" w:rsidP="00927BAE">
      <w:pPr>
        <w:numPr>
          <w:ilvl w:val="1"/>
          <w:numId w:val="34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決算財務報告。</w:t>
      </w:r>
    </w:p>
    <w:p w14:paraId="1BC8479C" w14:textId="77777777" w:rsidR="00627306" w:rsidRPr="002D0085" w:rsidRDefault="00627306" w:rsidP="00627306">
      <w:pPr>
        <w:spacing w:before="100" w:beforeAutospacing="1"/>
        <w:jc w:val="both"/>
        <w:textAlignment w:val="baseline"/>
        <w:rPr>
          <w:rFonts w:ascii="標楷體" w:eastAsia="標楷體" w:hAnsi="標楷體"/>
          <w:b/>
        </w:rPr>
      </w:pPr>
      <w:r w:rsidRPr="002D0085">
        <w:rPr>
          <w:rFonts w:ascii="標楷體" w:eastAsia="標楷體" w:hAnsi="標楷體"/>
          <w:b/>
        </w:rPr>
        <w:t>5.</w:t>
      </w:r>
      <w:r w:rsidRPr="002D0085">
        <w:rPr>
          <w:rFonts w:ascii="標楷體" w:eastAsia="標楷體" w:hAnsi="標楷體" w:hint="eastAsia"/>
          <w:b/>
          <w:bCs/>
        </w:rPr>
        <w:t>依據及相關文件</w:t>
      </w:r>
      <w:r w:rsidRPr="002D0085">
        <w:rPr>
          <w:rFonts w:ascii="標楷體" w:eastAsia="標楷體" w:hAnsi="標楷體" w:hint="eastAsia"/>
          <w:b/>
        </w:rPr>
        <w:t>：</w:t>
      </w:r>
    </w:p>
    <w:p w14:paraId="6D6FEB5C" w14:textId="67ABA90C" w:rsidR="00627306" w:rsidRPr="002D0085" w:rsidRDefault="00627306" w:rsidP="00927BAE">
      <w:pPr>
        <w:numPr>
          <w:ilvl w:val="1"/>
          <w:numId w:val="344"/>
        </w:numPr>
        <w:tabs>
          <w:tab w:val="left" w:pos="960"/>
        </w:tabs>
        <w:ind w:leftChars="100" w:left="720" w:hangingChars="200" w:hanging="480"/>
        <w:textAlignment w:val="baseline"/>
        <w:rPr>
          <w:rFonts w:ascii="標楷體" w:eastAsia="標楷體" w:hAnsi="標楷體"/>
          <w:dstrike/>
        </w:rPr>
      </w:pPr>
      <w:r w:rsidRPr="002D0085">
        <w:rPr>
          <w:rFonts w:ascii="標楷體" w:eastAsia="標楷體" w:hAnsi="標楷體" w:hint="eastAsia"/>
        </w:rPr>
        <w:t>學校財團法人及所設私立學校會計制度之一致規定。（107.07.19）</w:t>
      </w:r>
    </w:p>
    <w:p w14:paraId="79A51165" w14:textId="77777777" w:rsidR="00627306" w:rsidRPr="002D0085" w:rsidRDefault="00627306" w:rsidP="00927BAE">
      <w:pPr>
        <w:numPr>
          <w:ilvl w:val="1"/>
          <w:numId w:val="344"/>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會計師查核報告。</w:t>
      </w:r>
    </w:p>
    <w:p w14:paraId="4C993BF6" w14:textId="77777777" w:rsidR="00627306" w:rsidRPr="002D0085" w:rsidRDefault="00627306" w:rsidP="00927BAE">
      <w:pPr>
        <w:numPr>
          <w:ilvl w:val="1"/>
          <w:numId w:val="344"/>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私立學校法。（教育部103.06.18）</w:t>
      </w:r>
    </w:p>
    <w:p w14:paraId="2D9E3857" w14:textId="3F811863" w:rsidR="00627306" w:rsidRPr="002D0085" w:rsidRDefault="00627306" w:rsidP="00927BAE">
      <w:pPr>
        <w:numPr>
          <w:ilvl w:val="1"/>
          <w:numId w:val="344"/>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公私立學校及其他教務機構公告財務報表作業原則。（教育部105.11.28）</w:t>
      </w:r>
    </w:p>
    <w:p w14:paraId="29E431A1" w14:textId="77777777" w:rsidR="00627306" w:rsidRPr="002D0085" w:rsidRDefault="00627306" w:rsidP="00927BAE">
      <w:pPr>
        <w:numPr>
          <w:ilvl w:val="1"/>
          <w:numId w:val="344"/>
        </w:num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學校財團法人及所設私立學校建立會計制度實施辦法。（教育部98.02.04）</w:t>
      </w:r>
    </w:p>
    <w:p w14:paraId="3250C707" w14:textId="77777777" w:rsidR="00627306" w:rsidRPr="002D0085" w:rsidRDefault="00627306" w:rsidP="00627306">
      <w:pPr>
        <w:tabs>
          <w:tab w:val="left" w:pos="960"/>
        </w:tabs>
        <w:ind w:leftChars="100" w:left="240"/>
        <w:textAlignment w:val="baseline"/>
        <w:rPr>
          <w:rFonts w:ascii="標楷體" w:eastAsia="標楷體" w:hAnsi="標楷體"/>
        </w:rPr>
      </w:pPr>
      <w:r w:rsidRPr="002D0085">
        <w:rPr>
          <w:rFonts w:ascii="標楷體" w:eastAsia="標楷體" w:hAnsi="標楷體" w:hint="eastAsia"/>
        </w:rPr>
        <w:t>5.6.佛光大學預算編列說明。</w:t>
      </w:r>
    </w:p>
    <w:p w14:paraId="5FF033B4" w14:textId="77777777" w:rsidR="00627306" w:rsidRPr="002D0085" w:rsidRDefault="00627306" w:rsidP="00627306">
      <w:pPr>
        <w:tabs>
          <w:tab w:val="left" w:pos="960"/>
        </w:tabs>
        <w:ind w:leftChars="100" w:left="708" w:hangingChars="195" w:hanging="468"/>
        <w:textAlignment w:val="baseline"/>
        <w:rPr>
          <w:rFonts w:ascii="標楷體" w:eastAsia="標楷體" w:hAnsi="標楷體"/>
          <w:szCs w:val="24"/>
        </w:rPr>
      </w:pPr>
      <w:r w:rsidRPr="002D0085">
        <w:rPr>
          <w:rFonts w:ascii="標楷體" w:eastAsia="標楷體" w:hAnsi="標楷體" w:hint="eastAsia"/>
        </w:rPr>
        <w:t>5.7.會計師查核簽證學校財團法人所設私立專科以上學校財務報表應行注意事項。（教育部10</w:t>
      </w:r>
      <w:r w:rsidRPr="002D0085">
        <w:rPr>
          <w:rFonts w:ascii="標楷體" w:eastAsia="標楷體" w:hAnsi="標楷體"/>
        </w:rPr>
        <w:t>7</w:t>
      </w:r>
      <w:r w:rsidRPr="002D0085">
        <w:rPr>
          <w:rFonts w:ascii="標楷體" w:eastAsia="標楷體" w:hAnsi="標楷體" w:hint="eastAsia"/>
        </w:rPr>
        <w:t>.</w:t>
      </w:r>
      <w:r w:rsidRPr="002D0085">
        <w:rPr>
          <w:rFonts w:ascii="標楷體" w:eastAsia="標楷體" w:hAnsi="標楷體"/>
        </w:rPr>
        <w:t>10</w:t>
      </w:r>
      <w:r w:rsidRPr="002D0085">
        <w:rPr>
          <w:rFonts w:ascii="標楷體" w:eastAsia="標楷體" w:hAnsi="標楷體" w:hint="eastAsia"/>
        </w:rPr>
        <w:t>.</w:t>
      </w:r>
      <w:r w:rsidRPr="002D0085">
        <w:rPr>
          <w:rFonts w:ascii="標楷體" w:eastAsia="標楷體" w:hAnsi="標楷體"/>
        </w:rPr>
        <w:t>16</w:t>
      </w:r>
      <w:r w:rsidRPr="002D0085">
        <w:rPr>
          <w:rFonts w:ascii="標楷體" w:eastAsia="標楷體" w:hAnsi="標楷體" w:hint="eastAsia"/>
        </w:rPr>
        <w:t>）</w:t>
      </w:r>
      <w:r w:rsidRPr="002D0085">
        <w:rPr>
          <w:rFonts w:ascii="標楷體" w:eastAsia="標楷體" w:hAnsi="標楷體"/>
          <w:szCs w:val="24"/>
        </w:rPr>
        <w:t xml:space="preserve"> </w:t>
      </w:r>
    </w:p>
    <w:p w14:paraId="1CFC6A44" w14:textId="77777777" w:rsidR="00627306" w:rsidRPr="002D0085" w:rsidRDefault="00627306" w:rsidP="00B208B6">
      <w:pPr>
        <w:widowControl/>
      </w:pPr>
      <w:r w:rsidRPr="002D0085">
        <w:rPr>
          <w:rFonts w:ascii="標楷體" w:eastAsia="標楷體" w:hAnsi="標楷體"/>
        </w:rPr>
        <w:br w:type="page"/>
      </w:r>
    </w:p>
    <w:p w14:paraId="1A857F6F"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654EFB" w:rsidRPr="002D0085" w14:paraId="51CA48EE" w14:textId="77777777" w:rsidTr="00627306">
        <w:trPr>
          <w:jc w:val="center"/>
        </w:trPr>
        <w:tc>
          <w:tcPr>
            <w:tcW w:w="702" w:type="pct"/>
            <w:vAlign w:val="center"/>
          </w:tcPr>
          <w:p w14:paraId="0E7678C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63" w:type="pct"/>
            <w:vAlign w:val="center"/>
          </w:tcPr>
          <w:p w14:paraId="72052224" w14:textId="39F8103B" w:rsidR="00627306" w:rsidRPr="002D0085" w:rsidRDefault="00000000" w:rsidP="00627306">
            <w:pPr>
              <w:pStyle w:val="31"/>
            </w:pPr>
            <w:hyperlink w:anchor="會計室" w:history="1">
              <w:bookmarkStart w:id="1039" w:name="_Toc92798261"/>
              <w:bookmarkStart w:id="1040" w:name="_Toc99130273"/>
              <w:bookmarkStart w:id="1041" w:name="_Toc218582027"/>
              <w:r w:rsidR="00627306" w:rsidRPr="002D0085">
                <w:rPr>
                  <w:rStyle w:val="a3"/>
                  <w:rFonts w:hint="eastAsia"/>
                  <w:color w:val="auto"/>
                </w:rPr>
                <w:t>1170</w:t>
              </w:r>
              <w:r w:rsidR="00627306" w:rsidRPr="002D0085">
                <w:rPr>
                  <w:rStyle w:val="a3"/>
                  <w:color w:val="auto"/>
                </w:rPr>
                <w:t>-00</w:t>
              </w:r>
              <w:r w:rsidR="00627306" w:rsidRPr="002D0085">
                <w:rPr>
                  <w:rStyle w:val="a3"/>
                  <w:rFonts w:hint="eastAsia"/>
                  <w:color w:val="auto"/>
                </w:rPr>
                <w:t>7-</w:t>
              </w:r>
              <w:r w:rsidR="00627306" w:rsidRPr="002D0085">
                <w:rPr>
                  <w:rStyle w:val="a3"/>
                  <w:color w:val="auto"/>
                </w:rPr>
                <w:t>2</w:t>
              </w:r>
              <w:bookmarkStart w:id="1042" w:name="預算與決算之編製，財務與非財務資訊之揭露—財務及非財務資訊揭露作業"/>
              <w:r w:rsidR="00627306" w:rsidRPr="002D0085">
                <w:rPr>
                  <w:rStyle w:val="a3"/>
                  <w:rFonts w:hint="eastAsia"/>
                  <w:color w:val="auto"/>
                </w:rPr>
                <w:t>預算與決算之編製，財務與非財務資訊之揭露</w:t>
              </w:r>
              <w:r w:rsidR="00475992" w:rsidRPr="002D0085">
                <w:rPr>
                  <w:rStyle w:val="a3"/>
                  <w:rFonts w:hint="eastAsia"/>
                  <w:color w:val="auto"/>
                </w:rPr>
                <w:t>-</w:t>
              </w:r>
              <w:r w:rsidR="00627306" w:rsidRPr="002D0085">
                <w:rPr>
                  <w:rStyle w:val="a3"/>
                  <w:rFonts w:hint="eastAsia"/>
                  <w:color w:val="auto"/>
                </w:rPr>
                <w:t>財務及非財務資訊揭露作業</w:t>
              </w:r>
              <w:bookmarkEnd w:id="1039"/>
              <w:bookmarkEnd w:id="1040"/>
              <w:bookmarkEnd w:id="1041"/>
              <w:bookmarkEnd w:id="1042"/>
            </w:hyperlink>
          </w:p>
        </w:tc>
        <w:tc>
          <w:tcPr>
            <w:tcW w:w="678" w:type="pct"/>
            <w:vAlign w:val="center"/>
          </w:tcPr>
          <w:p w14:paraId="49FBBED5"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57" w:type="pct"/>
            <w:gridSpan w:val="2"/>
            <w:vAlign w:val="center"/>
          </w:tcPr>
          <w:p w14:paraId="59D4BFAD" w14:textId="77777777" w:rsidR="00627306" w:rsidRPr="002D0085" w:rsidRDefault="00627306" w:rsidP="00627306">
            <w:pPr>
              <w:spacing w:line="0" w:lineRule="atLeast"/>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3DF384BC" w14:textId="77777777" w:rsidTr="00627306">
        <w:trPr>
          <w:jc w:val="center"/>
        </w:trPr>
        <w:tc>
          <w:tcPr>
            <w:tcW w:w="702" w:type="pct"/>
            <w:vAlign w:val="center"/>
          </w:tcPr>
          <w:p w14:paraId="585CC0A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3" w:type="pct"/>
            <w:vAlign w:val="center"/>
          </w:tcPr>
          <w:p w14:paraId="7958B47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78" w:type="pct"/>
            <w:vAlign w:val="center"/>
          </w:tcPr>
          <w:p w14:paraId="5B103097"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6" w:type="pct"/>
            <w:vAlign w:val="center"/>
          </w:tcPr>
          <w:p w14:paraId="1724F85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1" w:type="pct"/>
            <w:vAlign w:val="center"/>
          </w:tcPr>
          <w:p w14:paraId="0057A8CE"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B4FE89F" w14:textId="77777777" w:rsidTr="00627306">
        <w:trPr>
          <w:jc w:val="center"/>
        </w:trPr>
        <w:tc>
          <w:tcPr>
            <w:tcW w:w="702" w:type="pct"/>
            <w:vAlign w:val="center"/>
          </w:tcPr>
          <w:p w14:paraId="4237E5FB"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p>
        </w:tc>
        <w:tc>
          <w:tcPr>
            <w:tcW w:w="2463" w:type="pct"/>
          </w:tcPr>
          <w:p w14:paraId="757EB38F" w14:textId="77777777" w:rsidR="00627306" w:rsidRPr="002D0085" w:rsidRDefault="00627306" w:rsidP="00627306">
            <w:pPr>
              <w:spacing w:line="0" w:lineRule="atLeast"/>
              <w:jc w:val="center"/>
              <w:rPr>
                <w:rFonts w:ascii="標楷體" w:eastAsia="標楷體" w:hAnsi="標楷體"/>
              </w:rPr>
            </w:pPr>
          </w:p>
          <w:p w14:paraId="18BB6BF0"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69289ABF" w14:textId="77777777" w:rsidR="00627306" w:rsidRPr="002D0085" w:rsidRDefault="00627306" w:rsidP="00627306">
            <w:pPr>
              <w:spacing w:line="0" w:lineRule="atLeast"/>
              <w:rPr>
                <w:rFonts w:ascii="標楷體" w:eastAsia="標楷體" w:hAnsi="標楷體"/>
              </w:rPr>
            </w:pPr>
          </w:p>
        </w:tc>
        <w:tc>
          <w:tcPr>
            <w:tcW w:w="678" w:type="pct"/>
            <w:vAlign w:val="center"/>
          </w:tcPr>
          <w:p w14:paraId="55C572F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576" w:type="pct"/>
            <w:vAlign w:val="center"/>
          </w:tcPr>
          <w:p w14:paraId="12D7746D"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釋妙暘</w:t>
            </w:r>
          </w:p>
        </w:tc>
        <w:tc>
          <w:tcPr>
            <w:tcW w:w="581" w:type="pct"/>
            <w:vAlign w:val="center"/>
          </w:tcPr>
          <w:p w14:paraId="6E9A2A26" w14:textId="77777777" w:rsidR="00627306" w:rsidRPr="002D0085" w:rsidRDefault="00627306" w:rsidP="00627306">
            <w:pPr>
              <w:spacing w:line="0" w:lineRule="atLeast"/>
              <w:jc w:val="center"/>
              <w:rPr>
                <w:rFonts w:ascii="標楷體" w:eastAsia="標楷體" w:hAnsi="標楷體"/>
              </w:rPr>
            </w:pPr>
          </w:p>
        </w:tc>
      </w:tr>
      <w:tr w:rsidR="00654EFB" w:rsidRPr="002D0085" w14:paraId="0E6EFCB5" w14:textId="77777777" w:rsidTr="00627306">
        <w:trPr>
          <w:jc w:val="center"/>
        </w:trPr>
        <w:tc>
          <w:tcPr>
            <w:tcW w:w="702" w:type="pct"/>
            <w:vAlign w:val="center"/>
          </w:tcPr>
          <w:p w14:paraId="339BD62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463" w:type="pct"/>
          </w:tcPr>
          <w:p w14:paraId="7C729CEE"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正原因：外部法規註記年月日。</w:t>
            </w:r>
          </w:p>
          <w:p w14:paraId="53FB5AB5"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5.1.及5.2.。</w:t>
            </w:r>
          </w:p>
          <w:p w14:paraId="6CD3C285" w14:textId="77777777" w:rsidR="00627306" w:rsidRPr="002D0085" w:rsidRDefault="00627306" w:rsidP="00627306">
            <w:pPr>
              <w:spacing w:line="0" w:lineRule="atLeast"/>
              <w:ind w:left="240" w:hangingChars="100" w:hanging="240"/>
              <w:rPr>
                <w:rFonts w:ascii="標楷體" w:eastAsia="標楷體" w:hAnsi="標楷體"/>
              </w:rPr>
            </w:pPr>
          </w:p>
        </w:tc>
        <w:tc>
          <w:tcPr>
            <w:tcW w:w="678" w:type="pct"/>
            <w:vAlign w:val="center"/>
          </w:tcPr>
          <w:p w14:paraId="12DA505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4.4月</w:t>
            </w:r>
          </w:p>
        </w:tc>
        <w:tc>
          <w:tcPr>
            <w:tcW w:w="576" w:type="pct"/>
            <w:vAlign w:val="center"/>
          </w:tcPr>
          <w:p w14:paraId="5C4811C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581" w:type="pct"/>
            <w:vAlign w:val="center"/>
          </w:tcPr>
          <w:p w14:paraId="53DE339D" w14:textId="77777777" w:rsidR="00627306" w:rsidRPr="002D0085" w:rsidRDefault="00627306" w:rsidP="00627306">
            <w:pPr>
              <w:spacing w:line="0" w:lineRule="atLeast"/>
              <w:jc w:val="center"/>
              <w:rPr>
                <w:rFonts w:ascii="標楷體" w:eastAsia="標楷體" w:hAnsi="標楷體"/>
              </w:rPr>
            </w:pPr>
          </w:p>
        </w:tc>
      </w:tr>
      <w:tr w:rsidR="00654EFB" w:rsidRPr="002D0085" w14:paraId="03E3854C" w14:textId="77777777" w:rsidTr="00627306">
        <w:trPr>
          <w:jc w:val="center"/>
        </w:trPr>
        <w:tc>
          <w:tcPr>
            <w:tcW w:w="702" w:type="pct"/>
            <w:vAlign w:val="center"/>
          </w:tcPr>
          <w:p w14:paraId="52E16A1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463" w:type="pct"/>
          </w:tcPr>
          <w:p w14:paraId="2CAFF95B"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75FDDB57"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cs="Times New Roman" w:hint="eastAsia"/>
                <w:szCs w:val="24"/>
              </w:rPr>
              <w:t>2.修正處：流程圖。</w:t>
            </w:r>
          </w:p>
        </w:tc>
        <w:tc>
          <w:tcPr>
            <w:tcW w:w="678" w:type="pct"/>
            <w:vAlign w:val="center"/>
          </w:tcPr>
          <w:p w14:paraId="26D49D2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576" w:type="pct"/>
            <w:vAlign w:val="center"/>
          </w:tcPr>
          <w:p w14:paraId="459DC77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581" w:type="pct"/>
            <w:vAlign w:val="center"/>
          </w:tcPr>
          <w:p w14:paraId="50F937EE" w14:textId="77777777" w:rsidR="00627306" w:rsidRPr="002D0085" w:rsidRDefault="00627306" w:rsidP="00627306">
            <w:pPr>
              <w:spacing w:line="0" w:lineRule="atLeast"/>
              <w:jc w:val="center"/>
              <w:rPr>
                <w:rFonts w:ascii="標楷體" w:eastAsia="標楷體" w:hAnsi="標楷體"/>
              </w:rPr>
            </w:pPr>
          </w:p>
        </w:tc>
      </w:tr>
      <w:tr w:rsidR="00654EFB" w:rsidRPr="002D0085" w14:paraId="50486B92" w14:textId="77777777" w:rsidTr="00627306">
        <w:trPr>
          <w:jc w:val="center"/>
        </w:trPr>
        <w:tc>
          <w:tcPr>
            <w:tcW w:w="702" w:type="pct"/>
            <w:vAlign w:val="center"/>
          </w:tcPr>
          <w:p w14:paraId="4A7D744C" w14:textId="77777777" w:rsidR="000842A5" w:rsidRPr="002D0085" w:rsidRDefault="000842A5"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463" w:type="pct"/>
          </w:tcPr>
          <w:p w14:paraId="49E37095" w14:textId="77777777" w:rsidR="000842A5" w:rsidRPr="002D0085" w:rsidRDefault="000842A5"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依稽核委員建議</w:t>
            </w:r>
          </w:p>
          <w:p w14:paraId="3562F054" w14:textId="77777777" w:rsidR="000842A5" w:rsidRPr="002D0085" w:rsidRDefault="000842A5"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依據及相關文件5.2、5.5</w:t>
            </w:r>
          </w:p>
        </w:tc>
        <w:tc>
          <w:tcPr>
            <w:tcW w:w="678" w:type="pct"/>
            <w:vAlign w:val="center"/>
          </w:tcPr>
          <w:p w14:paraId="2FAA8515" w14:textId="77777777" w:rsidR="000842A5" w:rsidRPr="002D0085" w:rsidRDefault="000842A5" w:rsidP="00627306">
            <w:pPr>
              <w:spacing w:line="0" w:lineRule="atLeast"/>
              <w:jc w:val="center"/>
              <w:rPr>
                <w:rFonts w:ascii="標楷體" w:eastAsia="標楷體" w:hAnsi="標楷體"/>
              </w:rPr>
            </w:pPr>
            <w:r w:rsidRPr="002D0085">
              <w:rPr>
                <w:rFonts w:ascii="標楷體" w:eastAsia="標楷體" w:hAnsi="標楷體" w:hint="eastAsia"/>
              </w:rPr>
              <w:t>111.9月</w:t>
            </w:r>
          </w:p>
        </w:tc>
        <w:tc>
          <w:tcPr>
            <w:tcW w:w="576" w:type="pct"/>
            <w:vAlign w:val="center"/>
          </w:tcPr>
          <w:p w14:paraId="3BC043CE" w14:textId="77777777" w:rsidR="000842A5" w:rsidRPr="002D0085" w:rsidRDefault="000842A5" w:rsidP="00627306">
            <w:pPr>
              <w:spacing w:line="0" w:lineRule="atLeast"/>
              <w:jc w:val="center"/>
              <w:rPr>
                <w:rFonts w:ascii="標楷體" w:eastAsia="標楷體" w:hAnsi="標楷體"/>
              </w:rPr>
            </w:pPr>
            <w:r w:rsidRPr="002D0085">
              <w:rPr>
                <w:rFonts w:ascii="標楷體" w:eastAsia="標楷體" w:hAnsi="標楷體" w:hint="eastAsia"/>
              </w:rPr>
              <w:t>呂怡靜</w:t>
            </w:r>
          </w:p>
        </w:tc>
        <w:tc>
          <w:tcPr>
            <w:tcW w:w="581" w:type="pct"/>
            <w:vAlign w:val="center"/>
          </w:tcPr>
          <w:p w14:paraId="4204C6C1" w14:textId="77777777" w:rsidR="000842A5" w:rsidRPr="002D0085" w:rsidRDefault="000842A5" w:rsidP="0024410F">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C49AB69" w14:textId="77777777" w:rsidR="000842A5" w:rsidRPr="002D0085" w:rsidRDefault="000842A5" w:rsidP="0024410F">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59F6131F" w14:textId="4141B80E" w:rsidR="000842A5" w:rsidRPr="002D0085" w:rsidRDefault="000842A5" w:rsidP="00627306">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4D2901FF"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3881B4E"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21" behindDoc="0" locked="0" layoutInCell="1" allowOverlap="1" wp14:anchorId="1370EC07" wp14:editId="5FAD6AFB">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48791F"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0EC07" id="_x0000_s1254"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" fillcolor="white [3201]" stroked="f" strokeweight="1pt">
                <v:textbox>
                  <w:txbxContent>
                    <w:p w14:paraId="2248791F"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654EFB" w:rsidRPr="002D0085" w14:paraId="70A189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8C68E9"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CB22720" w14:textId="77777777" w:rsidTr="00627306">
        <w:trPr>
          <w:jc w:val="center"/>
        </w:trPr>
        <w:tc>
          <w:tcPr>
            <w:tcW w:w="2666" w:type="pct"/>
            <w:tcBorders>
              <w:left w:val="single" w:sz="12" w:space="0" w:color="auto"/>
              <w:bottom w:val="single" w:sz="2" w:space="0" w:color="auto"/>
              <w:right w:val="single" w:sz="2" w:space="0" w:color="auto"/>
            </w:tcBorders>
            <w:vAlign w:val="center"/>
          </w:tcPr>
          <w:p w14:paraId="0035871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561" w:type="pct"/>
            <w:tcBorders>
              <w:left w:val="single" w:sz="2" w:space="0" w:color="auto"/>
            </w:tcBorders>
            <w:vAlign w:val="center"/>
          </w:tcPr>
          <w:p w14:paraId="208D55F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07" w:type="pct"/>
            <w:vAlign w:val="center"/>
          </w:tcPr>
          <w:p w14:paraId="6927332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571" w:type="pct"/>
            <w:vAlign w:val="center"/>
          </w:tcPr>
          <w:p w14:paraId="1FE157C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22F1182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495" w:type="pct"/>
            <w:tcBorders>
              <w:right w:val="single" w:sz="12" w:space="0" w:color="auto"/>
            </w:tcBorders>
            <w:vAlign w:val="center"/>
          </w:tcPr>
          <w:p w14:paraId="1638661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F289756"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2993C022"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預算與決算之編製，財務與非財務資訊之揭露</w:t>
            </w:r>
          </w:p>
          <w:p w14:paraId="243E9319"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0F9DE92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07" w:type="pct"/>
            <w:tcBorders>
              <w:bottom w:val="single" w:sz="12" w:space="0" w:color="auto"/>
            </w:tcBorders>
            <w:vAlign w:val="center"/>
          </w:tcPr>
          <w:p w14:paraId="3805F9B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w:t>
            </w:r>
            <w:r w:rsidRPr="002D0085">
              <w:rPr>
                <w:rFonts w:ascii="標楷體" w:eastAsia="標楷體" w:hAnsi="標楷體"/>
                <w:sz w:val="20"/>
                <w:szCs w:val="20"/>
              </w:rPr>
              <w:t>0</w:t>
            </w:r>
            <w:r w:rsidRPr="002D0085">
              <w:rPr>
                <w:rFonts w:ascii="標楷體" w:eastAsia="標楷體" w:hAnsi="標楷體" w:hint="eastAsia"/>
                <w:sz w:val="20"/>
                <w:szCs w:val="20"/>
              </w:rPr>
              <w:t>7-2</w:t>
            </w:r>
          </w:p>
        </w:tc>
        <w:tc>
          <w:tcPr>
            <w:tcW w:w="571" w:type="pct"/>
            <w:tcBorders>
              <w:bottom w:val="single" w:sz="12" w:space="0" w:color="auto"/>
            </w:tcBorders>
            <w:vAlign w:val="center"/>
          </w:tcPr>
          <w:p w14:paraId="5849FA6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4/</w:t>
            </w:r>
          </w:p>
          <w:p w14:paraId="29185D92" w14:textId="6CB3F315"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000842A5"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0842A5" w:rsidRPr="002D0085">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26CA723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3F8BBEE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C7BE292"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2F12F54F" w14:textId="77777777" w:rsidR="00627306" w:rsidRPr="002D0085" w:rsidRDefault="00627306" w:rsidP="006273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05599A64" w14:textId="77777777" w:rsidR="00627306" w:rsidRPr="002D0085" w:rsidRDefault="00627306" w:rsidP="00627306">
      <w:pPr>
        <w:ind w:leftChars="-59" w:hangingChars="59" w:hanging="142"/>
        <w:jc w:val="both"/>
        <w:textAlignment w:val="baseline"/>
        <w:rPr>
          <w:rFonts w:ascii="標楷體" w:eastAsia="標楷體" w:hAnsi="標楷體"/>
        </w:rPr>
      </w:pPr>
      <w:r w:rsidRPr="002D0085">
        <w:rPr>
          <w:rFonts w:ascii="標楷體" w:eastAsia="標楷體" w:hAnsi="標楷體"/>
        </w:rPr>
        <w:object w:dxaOrig="10143" w:dyaOrig="9112" w14:anchorId="2F15A1A1">
          <v:shape id="_x0000_i1221" type="#_x0000_t75" style="width:496.6pt;height:548.45pt" o:ole="">
            <v:imagedata r:id="rId496" o:title=""/>
          </v:shape>
          <o:OLEObject Type="Embed" ProgID="Visio.Drawing.11" ShapeID="_x0000_i1221" DrawAspect="Content" ObjectID="_1843027038" r:id="rId497"/>
        </w:object>
      </w:r>
    </w:p>
    <w:p w14:paraId="5984ABC5" w14:textId="77777777" w:rsidR="00627306" w:rsidRPr="002D0085" w:rsidRDefault="00627306"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654EFB" w:rsidRPr="002D0085" w14:paraId="13B3B1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BE7C4F"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74CB31B1" w14:textId="77777777" w:rsidTr="00FF7BA8">
        <w:trPr>
          <w:jc w:val="center"/>
        </w:trPr>
        <w:tc>
          <w:tcPr>
            <w:tcW w:w="2665" w:type="pct"/>
            <w:tcBorders>
              <w:left w:val="single" w:sz="12" w:space="0" w:color="auto"/>
              <w:bottom w:val="single" w:sz="2" w:space="0" w:color="auto"/>
              <w:right w:val="single" w:sz="2" w:space="0" w:color="auto"/>
            </w:tcBorders>
            <w:vAlign w:val="center"/>
          </w:tcPr>
          <w:p w14:paraId="6F9CFF9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561" w:type="pct"/>
            <w:tcBorders>
              <w:left w:val="single" w:sz="2" w:space="0" w:color="auto"/>
            </w:tcBorders>
            <w:vAlign w:val="center"/>
          </w:tcPr>
          <w:p w14:paraId="75062DF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07" w:type="pct"/>
            <w:vAlign w:val="center"/>
          </w:tcPr>
          <w:p w14:paraId="091DCB4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571" w:type="pct"/>
            <w:vAlign w:val="center"/>
          </w:tcPr>
          <w:p w14:paraId="570C09F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3E7BBF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496" w:type="pct"/>
            <w:tcBorders>
              <w:right w:val="single" w:sz="12" w:space="0" w:color="auto"/>
            </w:tcBorders>
            <w:vAlign w:val="center"/>
          </w:tcPr>
          <w:p w14:paraId="6C2223F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590ED90"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323E4784"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預算與決算之編製，財務與非財務資訊之揭露</w:t>
            </w:r>
          </w:p>
          <w:p w14:paraId="1A4A624E"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32AA0B8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07" w:type="pct"/>
            <w:tcBorders>
              <w:bottom w:val="single" w:sz="12" w:space="0" w:color="auto"/>
            </w:tcBorders>
            <w:vAlign w:val="center"/>
          </w:tcPr>
          <w:p w14:paraId="4088EE9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w:t>
            </w:r>
            <w:r w:rsidRPr="002D0085">
              <w:rPr>
                <w:rFonts w:ascii="標楷體" w:eastAsia="標楷體" w:hAnsi="標楷體"/>
                <w:sz w:val="20"/>
                <w:szCs w:val="20"/>
              </w:rPr>
              <w:t>0</w:t>
            </w:r>
            <w:r w:rsidRPr="002D0085">
              <w:rPr>
                <w:rFonts w:ascii="標楷體" w:eastAsia="標楷體" w:hAnsi="標楷體" w:hint="eastAsia"/>
                <w:sz w:val="20"/>
                <w:szCs w:val="20"/>
              </w:rPr>
              <w:t>7-2</w:t>
            </w:r>
          </w:p>
        </w:tc>
        <w:tc>
          <w:tcPr>
            <w:tcW w:w="571" w:type="pct"/>
            <w:tcBorders>
              <w:bottom w:val="single" w:sz="12" w:space="0" w:color="auto"/>
            </w:tcBorders>
            <w:vAlign w:val="center"/>
          </w:tcPr>
          <w:p w14:paraId="6035172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4/</w:t>
            </w:r>
          </w:p>
          <w:p w14:paraId="6FC705C4" w14:textId="6916D798"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w:t>
            </w:r>
            <w:r w:rsidRPr="002D0085">
              <w:rPr>
                <w:rFonts w:ascii="標楷體" w:eastAsia="標楷體" w:hAnsi="標楷體"/>
                <w:sz w:val="20"/>
                <w:szCs w:val="20"/>
              </w:rPr>
              <w:t>11</w:t>
            </w:r>
            <w:r w:rsidR="000842A5" w:rsidRPr="002D0085">
              <w:rPr>
                <w:rFonts w:ascii="標楷體" w:eastAsia="標楷體" w:hAnsi="標楷體" w:hint="eastAsia"/>
                <w:sz w:val="20"/>
                <w:szCs w:val="20"/>
              </w:rPr>
              <w:t>.12</w:t>
            </w:r>
            <w:r w:rsidRPr="002D0085">
              <w:rPr>
                <w:rFonts w:ascii="標楷體" w:eastAsia="標楷體" w:hAnsi="標楷體" w:hint="eastAsia"/>
                <w:sz w:val="20"/>
                <w:szCs w:val="20"/>
              </w:rPr>
              <w:t>.</w:t>
            </w:r>
            <w:r w:rsidR="000842A5" w:rsidRPr="002D0085">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41352A0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F9A829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2185AB7"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76BC9A6" w14:textId="77777777" w:rsidR="00627306" w:rsidRPr="002D0085" w:rsidRDefault="00627306" w:rsidP="006273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1D239CFB" w14:textId="77777777" w:rsidR="00627306" w:rsidRPr="002D0085" w:rsidRDefault="00627306" w:rsidP="00927BAE">
      <w:pPr>
        <w:numPr>
          <w:ilvl w:val="1"/>
          <w:numId w:val="34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務資訊：</w:t>
      </w:r>
    </w:p>
    <w:p w14:paraId="7A49FB15" w14:textId="77777777" w:rsidR="00627306" w:rsidRPr="002D0085" w:rsidRDefault="00627306" w:rsidP="00627306">
      <w:pPr>
        <w:widowControl/>
        <w:ind w:leftChars="296" w:left="1416" w:hangingChars="294" w:hanging="706"/>
        <w:jc w:val="both"/>
        <w:rPr>
          <w:rFonts w:ascii="細明體" w:eastAsia="細明體" w:hAnsi="細明體"/>
          <w:sz w:val="27"/>
          <w:szCs w:val="27"/>
        </w:rPr>
      </w:pPr>
      <w:r w:rsidRPr="002D0085">
        <w:rPr>
          <w:rFonts w:ascii="標楷體" w:eastAsia="標楷體" w:hAnsi="標楷體" w:hint="eastAsia"/>
        </w:rPr>
        <w:t>2.1.1.本校依據「</w:t>
      </w:r>
      <w:r w:rsidRPr="002D0085">
        <w:rPr>
          <w:rFonts w:ascii="標楷體" w:eastAsia="標楷體" w:hAnsi="標楷體"/>
        </w:rPr>
        <w:t>學校財團法人及所設私立學校建立會計制度實施辦法</w:t>
      </w:r>
      <w:r w:rsidRPr="002D0085">
        <w:rPr>
          <w:rFonts w:ascii="標楷體" w:eastAsia="標楷體" w:hAnsi="標楷體" w:hint="eastAsia"/>
        </w:rPr>
        <w:t>」、「學校財團法人及所設私立學校建立會計制度一致規定」及本校會計制度編製財務報表。</w:t>
      </w:r>
    </w:p>
    <w:p w14:paraId="033253C9"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1.2.財務資訊依本校預算與決算編製作業辦理。</w:t>
      </w:r>
    </w:p>
    <w:p w14:paraId="3CC502F0" w14:textId="77777777" w:rsidR="00627306" w:rsidRPr="002D0085" w:rsidRDefault="00627306" w:rsidP="00927BAE">
      <w:pPr>
        <w:numPr>
          <w:ilvl w:val="1"/>
          <w:numId w:val="34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非財務資訊：</w:t>
      </w:r>
    </w:p>
    <w:p w14:paraId="6D0E7E83"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本校對於重大、必要性及符合教育部規定之事項，公告於本校網站，校內外人士可進入本校網站瀏覽。</w:t>
      </w:r>
    </w:p>
    <w:p w14:paraId="601869D0"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2.本校對於屬非必要公開之教職員工及學生資訊，以校內區域網路、網站密碼權限瀏覽或電子郵件寄發等方法傳達資訊。</w:t>
      </w:r>
    </w:p>
    <w:p w14:paraId="23A04514" w14:textId="77777777" w:rsidR="00627306" w:rsidRPr="002D0085" w:rsidRDefault="00627306" w:rsidP="00927BAE">
      <w:pPr>
        <w:numPr>
          <w:ilvl w:val="1"/>
          <w:numId w:val="349"/>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其他：本校依據教育部規定其他方式揭露與財務及非財務有關資訊。</w:t>
      </w:r>
    </w:p>
    <w:p w14:paraId="5686D50C" w14:textId="77777777" w:rsidR="00627306" w:rsidRPr="002D0085" w:rsidRDefault="00627306" w:rsidP="006273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w:t>
      </w:r>
      <w:r w:rsidRPr="002D0085">
        <w:rPr>
          <w:rFonts w:ascii="標楷體" w:eastAsia="標楷體" w:hAnsi="標楷體"/>
          <w:b/>
          <w:bCs/>
        </w:rPr>
        <w:t>控制重點：</w:t>
      </w:r>
    </w:p>
    <w:p w14:paraId="0DA823D3" w14:textId="77777777" w:rsidR="00627306" w:rsidRPr="002D0085" w:rsidRDefault="00627306" w:rsidP="00927BAE">
      <w:pPr>
        <w:numPr>
          <w:ilvl w:val="1"/>
          <w:numId w:val="35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財務資訊是否依教育部規定方式揭露。</w:t>
      </w:r>
    </w:p>
    <w:p w14:paraId="06730FCD" w14:textId="77777777" w:rsidR="00627306" w:rsidRPr="002D0085" w:rsidRDefault="00627306" w:rsidP="00927BAE">
      <w:pPr>
        <w:numPr>
          <w:ilvl w:val="1"/>
          <w:numId w:val="350"/>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非財務資訊是否符合規定揭露。</w:t>
      </w:r>
    </w:p>
    <w:p w14:paraId="0731DD27" w14:textId="77777777" w:rsidR="00627306" w:rsidRPr="002D0085" w:rsidRDefault="00627306" w:rsidP="006273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EFDE50E" w14:textId="77777777" w:rsidR="00627306" w:rsidRPr="002D0085" w:rsidRDefault="00627306" w:rsidP="00627306">
      <w:pPr>
        <w:autoSpaceDE w:val="0"/>
        <w:autoSpaceDN w:val="0"/>
        <w:ind w:leftChars="100" w:left="720" w:hangingChars="200" w:hanging="480"/>
        <w:jc w:val="both"/>
        <w:textAlignment w:val="baseline"/>
        <w:rPr>
          <w:rFonts w:ascii="標楷體" w:eastAsia="標楷體" w:hAnsi="標楷體"/>
          <w:kern w:val="0"/>
          <w:szCs w:val="20"/>
        </w:rPr>
      </w:pPr>
      <w:r w:rsidRPr="002D0085">
        <w:rPr>
          <w:rFonts w:ascii="標楷體" w:eastAsia="標楷體" w:hAnsi="標楷體" w:hint="eastAsia"/>
          <w:kern w:val="0"/>
          <w:szCs w:val="20"/>
        </w:rPr>
        <w:t>無。</w:t>
      </w:r>
    </w:p>
    <w:p w14:paraId="0D49134B" w14:textId="77777777" w:rsidR="00627306" w:rsidRPr="002D0085" w:rsidRDefault="00627306" w:rsidP="00627306">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4775E97B" w14:textId="77777777" w:rsidR="00627306" w:rsidRPr="002D0085" w:rsidRDefault="00627306" w:rsidP="00927BAE">
      <w:pPr>
        <w:numPr>
          <w:ilvl w:val="1"/>
          <w:numId w:val="35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學校財團法人及所設私立學校建立會計制度實施辦法</w:t>
      </w:r>
      <w:r w:rsidRPr="002D0085">
        <w:rPr>
          <w:rFonts w:ascii="標楷體" w:eastAsia="標楷體" w:hAnsi="標楷體" w:hint="eastAsia"/>
        </w:rPr>
        <w:t>。(教育部98.02.04)</w:t>
      </w:r>
    </w:p>
    <w:p w14:paraId="118AE73B" w14:textId="39DD0233" w:rsidR="00627306" w:rsidRPr="002D0085" w:rsidRDefault="00627306" w:rsidP="00927BAE">
      <w:pPr>
        <w:numPr>
          <w:ilvl w:val="1"/>
          <w:numId w:val="35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szCs w:val="24"/>
          <w:shd w:val="clear" w:color="auto" w:fill="FFFFFF"/>
        </w:rPr>
        <w:t>學校財團法人及所設</w:t>
      </w:r>
      <w:r w:rsidRPr="002D0085">
        <w:rPr>
          <w:rFonts w:ascii="標楷體" w:eastAsia="標楷體" w:hAnsi="標楷體" w:hint="eastAsia"/>
        </w:rPr>
        <w:t>私立學校會計制度之一致規定</w:t>
      </w:r>
      <w:r w:rsidRPr="002D0085">
        <w:rPr>
          <w:rFonts w:ascii="標楷體" w:eastAsia="標楷體" w:hAnsi="標楷體" w:hint="eastAsia"/>
          <w:szCs w:val="24"/>
        </w:rPr>
        <w:t>。</w:t>
      </w:r>
      <w:r w:rsidRPr="002D0085">
        <w:rPr>
          <w:rFonts w:ascii="標楷體" w:eastAsia="標楷體" w:hAnsi="標楷體" w:hint="eastAsia"/>
        </w:rPr>
        <w:t>(教育部</w:t>
      </w:r>
      <w:r w:rsidRPr="002D0085">
        <w:rPr>
          <w:rFonts w:ascii="標楷體" w:eastAsia="標楷體" w:hAnsi="標楷體"/>
        </w:rPr>
        <w:t>107.07.19</w:t>
      </w:r>
      <w:r w:rsidRPr="002D0085">
        <w:rPr>
          <w:rFonts w:ascii="標楷體" w:eastAsia="標楷體" w:hAnsi="標楷體" w:hint="eastAsia"/>
        </w:rPr>
        <w:t>)</w:t>
      </w:r>
    </w:p>
    <w:p w14:paraId="18D58A38" w14:textId="77777777" w:rsidR="00627306" w:rsidRPr="002D0085" w:rsidRDefault="00627306" w:rsidP="00927BAE">
      <w:pPr>
        <w:numPr>
          <w:ilvl w:val="1"/>
          <w:numId w:val="35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會計制度。</w:t>
      </w:r>
    </w:p>
    <w:p w14:paraId="53243A45" w14:textId="77777777" w:rsidR="00627306" w:rsidRPr="002D0085" w:rsidRDefault="00627306" w:rsidP="00927BAE">
      <w:pPr>
        <w:numPr>
          <w:ilvl w:val="1"/>
          <w:numId w:val="35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計師查核報告。</w:t>
      </w:r>
    </w:p>
    <w:p w14:paraId="2FDC3E30" w14:textId="77777777" w:rsidR="00627306" w:rsidRPr="002D0085" w:rsidRDefault="00627306" w:rsidP="00927BAE">
      <w:pPr>
        <w:numPr>
          <w:ilvl w:val="1"/>
          <w:numId w:val="35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私立學校及其他教務機構公告財務報表作業原則。（教育部105.11.28）</w:t>
      </w:r>
    </w:p>
    <w:p w14:paraId="2F4A781A" w14:textId="77777777" w:rsidR="00627306" w:rsidRPr="002D0085" w:rsidRDefault="00627306" w:rsidP="00627306">
      <w:pPr>
        <w:tabs>
          <w:tab w:val="left" w:pos="960"/>
        </w:tabs>
        <w:jc w:val="both"/>
        <w:textAlignment w:val="baseline"/>
        <w:rPr>
          <w:rFonts w:ascii="標楷體" w:eastAsia="標楷體" w:hAnsi="標楷體"/>
        </w:rPr>
      </w:pPr>
    </w:p>
    <w:p w14:paraId="56EE4DEB"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rPr>
        <w:br w:type="page"/>
      </w:r>
    </w:p>
    <w:p w14:paraId="53683319" w14:textId="77777777" w:rsidR="002F2A99" w:rsidRPr="002D0085" w:rsidRDefault="002F2A99" w:rsidP="002F2A99">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43"/>
        <w:gridCol w:w="4621"/>
        <w:gridCol w:w="1311"/>
        <w:gridCol w:w="1036"/>
        <w:gridCol w:w="1297"/>
      </w:tblGrid>
      <w:tr w:rsidR="002F2A99" w:rsidRPr="002D0085" w14:paraId="6E9004D9" w14:textId="77777777" w:rsidTr="005C0CEA">
        <w:trPr>
          <w:jc w:val="center"/>
        </w:trPr>
        <w:tc>
          <w:tcPr>
            <w:tcW w:w="699" w:type="pct"/>
            <w:tcBorders>
              <w:top w:val="single" w:sz="12" w:space="0" w:color="auto"/>
              <w:left w:val="single" w:sz="12" w:space="0" w:color="auto"/>
              <w:bottom w:val="single" w:sz="6" w:space="0" w:color="auto"/>
              <w:right w:val="single" w:sz="6" w:space="0" w:color="auto"/>
            </w:tcBorders>
            <w:vAlign w:val="center"/>
            <w:hideMark/>
          </w:tcPr>
          <w:p w14:paraId="5F7D19ED" w14:textId="77777777" w:rsidR="002F2A99" w:rsidRPr="002D0085" w:rsidRDefault="002F2A99">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043" w:name="_Hlk100270103"/>
        <w:tc>
          <w:tcPr>
            <w:tcW w:w="2405" w:type="pct"/>
            <w:tcBorders>
              <w:top w:val="single" w:sz="12" w:space="0" w:color="auto"/>
              <w:left w:val="single" w:sz="6" w:space="0" w:color="auto"/>
              <w:bottom w:val="single" w:sz="6" w:space="0" w:color="auto"/>
              <w:right w:val="single" w:sz="6" w:space="0" w:color="auto"/>
            </w:tcBorders>
            <w:vAlign w:val="center"/>
            <w:hideMark/>
          </w:tcPr>
          <w:p w14:paraId="5D587CC0" w14:textId="77777777" w:rsidR="002F2A99" w:rsidRPr="002D0085" w:rsidRDefault="002F2A99">
            <w:pPr>
              <w:pStyle w:val="31"/>
            </w:pPr>
            <w:r w:rsidRPr="002D0085">
              <w:fldChar w:fldCharType="begin"/>
            </w:r>
            <w:r w:rsidRPr="002D0085">
              <w:instrText xml:space="preserve"> HYPERLINK "https://d.docs.live.net/eb2729548f9f1107/桌面/內控/會計室-1170-008學雜費收入與退費之管理及紀錄.docx" \l "會計室" </w:instrText>
            </w:r>
            <w:r w:rsidRPr="002D0085">
              <w:fldChar w:fldCharType="separate"/>
            </w:r>
            <w:bookmarkStart w:id="1044" w:name="_Toc218582028"/>
            <w:bookmarkStart w:id="1045" w:name="_Toc99130274"/>
            <w:bookmarkStart w:id="1046" w:name="_Toc92798262"/>
            <w:r w:rsidRPr="002D0085">
              <w:rPr>
                <w:rStyle w:val="a3"/>
                <w:rFonts w:cs="Times New Roman" w:hint="eastAsia"/>
                <w:color w:val="auto"/>
              </w:rPr>
              <w:t>1170-008</w:t>
            </w:r>
            <w:bookmarkStart w:id="1047" w:name="學雜費收入與退費之管理及紀錄"/>
            <w:r w:rsidRPr="002D0085">
              <w:rPr>
                <w:rStyle w:val="a3"/>
                <w:rFonts w:cs="Times New Roman" w:hint="eastAsia"/>
                <w:color w:val="auto"/>
              </w:rPr>
              <w:t>學雜費收入與退費之管理及紀錄</w:t>
            </w:r>
            <w:bookmarkEnd w:id="1043"/>
            <w:bookmarkEnd w:id="1044"/>
            <w:bookmarkEnd w:id="1045"/>
            <w:bookmarkEnd w:id="1046"/>
            <w:bookmarkEnd w:id="1047"/>
            <w:r w:rsidRPr="002D0085">
              <w:fldChar w:fldCharType="end"/>
            </w:r>
          </w:p>
        </w:tc>
        <w:tc>
          <w:tcPr>
            <w:tcW w:w="682" w:type="pct"/>
            <w:tcBorders>
              <w:top w:val="single" w:sz="12" w:space="0" w:color="auto"/>
              <w:left w:val="single" w:sz="6" w:space="0" w:color="auto"/>
              <w:bottom w:val="single" w:sz="6" w:space="0" w:color="auto"/>
              <w:right w:val="single" w:sz="6" w:space="0" w:color="auto"/>
            </w:tcBorders>
            <w:vAlign w:val="center"/>
            <w:hideMark/>
          </w:tcPr>
          <w:p w14:paraId="26B6C1EB" w14:textId="77777777" w:rsidR="002F2A99" w:rsidRPr="002D0085" w:rsidRDefault="002F2A99">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hideMark/>
          </w:tcPr>
          <w:p w14:paraId="4C3A2AFD" w14:textId="77777777" w:rsidR="002F2A99" w:rsidRPr="002D0085" w:rsidRDefault="002F2A99" w:rsidP="004F19A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tr w:rsidR="002F2A99" w:rsidRPr="002D0085" w14:paraId="419844E1"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2616E9FA" w14:textId="77777777" w:rsidR="002F2A99" w:rsidRPr="002D0085" w:rsidRDefault="002F2A99">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05" w:type="pct"/>
            <w:tcBorders>
              <w:top w:val="single" w:sz="6" w:space="0" w:color="auto"/>
              <w:left w:val="single" w:sz="6" w:space="0" w:color="auto"/>
              <w:bottom w:val="single" w:sz="6" w:space="0" w:color="auto"/>
              <w:right w:val="single" w:sz="6" w:space="0" w:color="auto"/>
            </w:tcBorders>
            <w:vAlign w:val="center"/>
            <w:hideMark/>
          </w:tcPr>
          <w:p w14:paraId="581ADA16" w14:textId="77777777" w:rsidR="002F2A99" w:rsidRPr="002D0085" w:rsidRDefault="002F2A99">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682" w:type="pct"/>
            <w:tcBorders>
              <w:top w:val="single" w:sz="6" w:space="0" w:color="auto"/>
              <w:left w:val="single" w:sz="6" w:space="0" w:color="auto"/>
              <w:bottom w:val="single" w:sz="6" w:space="0" w:color="auto"/>
              <w:right w:val="single" w:sz="6" w:space="0" w:color="auto"/>
            </w:tcBorders>
            <w:vAlign w:val="center"/>
            <w:hideMark/>
          </w:tcPr>
          <w:p w14:paraId="192D55A9" w14:textId="77777777" w:rsidR="002F2A99" w:rsidRPr="002D0085" w:rsidRDefault="002F2A99">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39" w:type="pct"/>
            <w:tcBorders>
              <w:top w:val="single" w:sz="6" w:space="0" w:color="auto"/>
              <w:left w:val="single" w:sz="6" w:space="0" w:color="auto"/>
              <w:bottom w:val="single" w:sz="6" w:space="0" w:color="auto"/>
              <w:right w:val="single" w:sz="6" w:space="0" w:color="auto"/>
            </w:tcBorders>
            <w:vAlign w:val="center"/>
            <w:hideMark/>
          </w:tcPr>
          <w:p w14:paraId="7B3BFBCC" w14:textId="77777777" w:rsidR="002F2A99" w:rsidRPr="002D0085" w:rsidRDefault="002F2A99">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737C548" w14:textId="77777777" w:rsidR="002F2A99" w:rsidRPr="002D0085" w:rsidRDefault="002F2A99">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2F2A99" w:rsidRPr="002D0085" w14:paraId="6869860A"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099750E5"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05" w:type="pct"/>
            <w:tcBorders>
              <w:top w:val="single" w:sz="6" w:space="0" w:color="auto"/>
              <w:left w:val="single" w:sz="6" w:space="0" w:color="auto"/>
              <w:bottom w:val="single" w:sz="6" w:space="0" w:color="auto"/>
              <w:right w:val="single" w:sz="6" w:space="0" w:color="auto"/>
            </w:tcBorders>
            <w:vAlign w:val="center"/>
            <w:hideMark/>
          </w:tcPr>
          <w:p w14:paraId="0D071CEA" w14:textId="77777777" w:rsidR="002F2A99" w:rsidRPr="002D0085" w:rsidRDefault="002F2A99">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tc>
        <w:tc>
          <w:tcPr>
            <w:tcW w:w="682" w:type="pct"/>
            <w:tcBorders>
              <w:top w:val="single" w:sz="6" w:space="0" w:color="auto"/>
              <w:left w:val="single" w:sz="6" w:space="0" w:color="auto"/>
              <w:bottom w:val="single" w:sz="6" w:space="0" w:color="auto"/>
              <w:right w:val="single" w:sz="6" w:space="0" w:color="auto"/>
            </w:tcBorders>
            <w:vAlign w:val="center"/>
            <w:hideMark/>
          </w:tcPr>
          <w:p w14:paraId="64ECE791"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6F7C861B"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釋妙暘</w:t>
            </w:r>
          </w:p>
        </w:tc>
        <w:tc>
          <w:tcPr>
            <w:tcW w:w="674" w:type="pct"/>
            <w:tcBorders>
              <w:top w:val="single" w:sz="6" w:space="0" w:color="auto"/>
              <w:left w:val="single" w:sz="6" w:space="0" w:color="auto"/>
              <w:bottom w:val="single" w:sz="6" w:space="0" w:color="auto"/>
              <w:right w:val="single" w:sz="12" w:space="0" w:color="auto"/>
            </w:tcBorders>
            <w:vAlign w:val="center"/>
          </w:tcPr>
          <w:p w14:paraId="1731B13F" w14:textId="77777777" w:rsidR="002F2A99" w:rsidRPr="002D0085" w:rsidRDefault="002F2A99">
            <w:pPr>
              <w:spacing w:line="0" w:lineRule="atLeast"/>
              <w:jc w:val="center"/>
              <w:rPr>
                <w:rFonts w:ascii="標楷體" w:eastAsia="標楷體" w:hAnsi="標楷體" w:cs="Times New Roman"/>
                <w:szCs w:val="24"/>
              </w:rPr>
            </w:pPr>
          </w:p>
        </w:tc>
      </w:tr>
      <w:tr w:rsidR="002F2A99" w:rsidRPr="002D0085" w14:paraId="489BF4AB"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33482AC4"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05" w:type="pct"/>
            <w:tcBorders>
              <w:top w:val="single" w:sz="6" w:space="0" w:color="auto"/>
              <w:left w:val="single" w:sz="6" w:space="0" w:color="auto"/>
              <w:bottom w:val="single" w:sz="6" w:space="0" w:color="auto"/>
              <w:right w:val="single" w:sz="6" w:space="0" w:color="auto"/>
            </w:tcBorders>
            <w:vAlign w:val="center"/>
            <w:hideMark/>
          </w:tcPr>
          <w:p w14:paraId="729D61B7"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組織調整，總務處出納組改為總務處出納。</w:t>
            </w:r>
          </w:p>
          <w:p w14:paraId="1ABA9262"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28E7878"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修改單位名稱變更。</w:t>
            </w:r>
          </w:p>
          <w:p w14:paraId="2EB05648"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3.2.、2.3.3.、2.4.1.、2.6.2.。</w:t>
            </w:r>
          </w:p>
          <w:p w14:paraId="3DEAD4F6"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修改3.3.、3.4.。</w:t>
            </w:r>
          </w:p>
        </w:tc>
        <w:tc>
          <w:tcPr>
            <w:tcW w:w="682" w:type="pct"/>
            <w:tcBorders>
              <w:top w:val="single" w:sz="6" w:space="0" w:color="auto"/>
              <w:left w:val="single" w:sz="6" w:space="0" w:color="auto"/>
              <w:bottom w:val="single" w:sz="6" w:space="0" w:color="auto"/>
              <w:right w:val="single" w:sz="6" w:space="0" w:color="auto"/>
            </w:tcBorders>
            <w:vAlign w:val="center"/>
            <w:hideMark/>
          </w:tcPr>
          <w:p w14:paraId="74F8B2D0"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03F0C06A"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461256E2" w14:textId="77777777" w:rsidR="002F2A99" w:rsidRPr="002D0085" w:rsidRDefault="002F2A99">
            <w:pPr>
              <w:spacing w:line="0" w:lineRule="atLeast"/>
              <w:jc w:val="center"/>
              <w:rPr>
                <w:rFonts w:ascii="標楷體" w:eastAsia="標楷體" w:hAnsi="標楷體" w:cs="Times New Roman"/>
                <w:szCs w:val="24"/>
              </w:rPr>
            </w:pPr>
          </w:p>
        </w:tc>
      </w:tr>
      <w:tr w:rsidR="002F2A99" w:rsidRPr="002D0085" w14:paraId="09CEEF46"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2206126C"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05" w:type="pct"/>
            <w:tcBorders>
              <w:top w:val="single" w:sz="6" w:space="0" w:color="auto"/>
              <w:left w:val="single" w:sz="6" w:space="0" w:color="auto"/>
              <w:bottom w:val="single" w:sz="6" w:space="0" w:color="auto"/>
              <w:right w:val="single" w:sz="6" w:space="0" w:color="auto"/>
            </w:tcBorders>
            <w:vAlign w:val="center"/>
            <w:hideMark/>
          </w:tcPr>
          <w:p w14:paraId="5DFD8BF4"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節能減碳政策，僅寄發新生、轉學生當學期繳費單，另新增有特殊情形之辦理方式。</w:t>
            </w:r>
          </w:p>
          <w:p w14:paraId="62EEFDDC"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58DC22F"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修改會計室印製及寄發繳費單。</w:t>
            </w:r>
          </w:p>
          <w:p w14:paraId="2A5F2FB6"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2.2.、新增2.2.3.、2.3.5.，並調整調序。</w:t>
            </w:r>
          </w:p>
        </w:tc>
        <w:tc>
          <w:tcPr>
            <w:tcW w:w="682" w:type="pct"/>
            <w:tcBorders>
              <w:top w:val="single" w:sz="6" w:space="0" w:color="auto"/>
              <w:left w:val="single" w:sz="6" w:space="0" w:color="auto"/>
              <w:bottom w:val="single" w:sz="6" w:space="0" w:color="auto"/>
              <w:right w:val="single" w:sz="6" w:space="0" w:color="auto"/>
            </w:tcBorders>
            <w:vAlign w:val="center"/>
            <w:hideMark/>
          </w:tcPr>
          <w:p w14:paraId="20B61A28"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2.3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05163D7D"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4141866E" w14:textId="77777777" w:rsidR="002F2A99" w:rsidRPr="002D0085" w:rsidRDefault="002F2A99">
            <w:pPr>
              <w:spacing w:line="0" w:lineRule="atLeast"/>
              <w:jc w:val="center"/>
              <w:rPr>
                <w:rFonts w:ascii="標楷體" w:eastAsia="標楷體" w:hAnsi="標楷體" w:cs="Times New Roman"/>
                <w:szCs w:val="24"/>
              </w:rPr>
            </w:pPr>
          </w:p>
        </w:tc>
      </w:tr>
      <w:tr w:rsidR="002F2A99" w:rsidRPr="002D0085" w14:paraId="5D19F50D" w14:textId="77777777" w:rsidTr="005C0CEA">
        <w:trPr>
          <w:trHeight w:val="737"/>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62BE0494"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05" w:type="pct"/>
            <w:tcBorders>
              <w:top w:val="single" w:sz="6" w:space="0" w:color="auto"/>
              <w:left w:val="single" w:sz="6" w:space="0" w:color="auto"/>
              <w:bottom w:val="single" w:sz="6" w:space="0" w:color="auto"/>
              <w:right w:val="single" w:sz="6" w:space="0" w:color="auto"/>
            </w:tcBorders>
            <w:vAlign w:val="center"/>
            <w:hideMark/>
          </w:tcPr>
          <w:p w14:paraId="2EC28BCA"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外部法規註記年月日。</w:t>
            </w:r>
          </w:p>
          <w:p w14:paraId="78799F0B"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依據及相關文件修改5.3.。</w:t>
            </w:r>
          </w:p>
        </w:tc>
        <w:tc>
          <w:tcPr>
            <w:tcW w:w="682" w:type="pct"/>
            <w:tcBorders>
              <w:top w:val="single" w:sz="6" w:space="0" w:color="auto"/>
              <w:left w:val="single" w:sz="6" w:space="0" w:color="auto"/>
              <w:bottom w:val="single" w:sz="6" w:space="0" w:color="auto"/>
              <w:right w:val="single" w:sz="6" w:space="0" w:color="auto"/>
            </w:tcBorders>
            <w:vAlign w:val="center"/>
            <w:hideMark/>
          </w:tcPr>
          <w:p w14:paraId="6CD760F4"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1DAF6981"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674" w:type="pct"/>
            <w:tcBorders>
              <w:top w:val="single" w:sz="6" w:space="0" w:color="auto"/>
              <w:left w:val="single" w:sz="6" w:space="0" w:color="auto"/>
              <w:bottom w:val="single" w:sz="6" w:space="0" w:color="auto"/>
              <w:right w:val="single" w:sz="12" w:space="0" w:color="auto"/>
            </w:tcBorders>
            <w:vAlign w:val="center"/>
          </w:tcPr>
          <w:p w14:paraId="6D6F2CE3" w14:textId="77777777" w:rsidR="002F2A99" w:rsidRPr="002D0085" w:rsidRDefault="002F2A99">
            <w:pPr>
              <w:spacing w:line="0" w:lineRule="atLeast"/>
              <w:jc w:val="center"/>
              <w:rPr>
                <w:rFonts w:ascii="標楷體" w:eastAsia="標楷體" w:hAnsi="標楷體" w:cs="Times New Roman"/>
                <w:szCs w:val="24"/>
              </w:rPr>
            </w:pPr>
          </w:p>
        </w:tc>
      </w:tr>
      <w:tr w:rsidR="002F2A99" w:rsidRPr="002D0085" w14:paraId="49494D5A" w14:textId="77777777" w:rsidTr="005C0CEA">
        <w:trPr>
          <w:trHeight w:val="737"/>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47DAE5D7"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05" w:type="pct"/>
            <w:tcBorders>
              <w:top w:val="single" w:sz="6" w:space="0" w:color="auto"/>
              <w:left w:val="single" w:sz="6" w:space="0" w:color="auto"/>
              <w:bottom w:val="single" w:sz="6" w:space="0" w:color="auto"/>
              <w:right w:val="single" w:sz="6" w:space="0" w:color="auto"/>
            </w:tcBorders>
            <w:vAlign w:val="center"/>
            <w:hideMark/>
          </w:tcPr>
          <w:p w14:paraId="33B03515"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修改文字。</w:t>
            </w:r>
          </w:p>
          <w:p w14:paraId="09F14784"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作業程序修改2.1.。</w:t>
            </w:r>
          </w:p>
        </w:tc>
        <w:tc>
          <w:tcPr>
            <w:tcW w:w="682" w:type="pct"/>
            <w:tcBorders>
              <w:top w:val="single" w:sz="6" w:space="0" w:color="auto"/>
              <w:left w:val="single" w:sz="6" w:space="0" w:color="auto"/>
              <w:bottom w:val="single" w:sz="6" w:space="0" w:color="auto"/>
              <w:right w:val="single" w:sz="6" w:space="0" w:color="auto"/>
            </w:tcBorders>
            <w:vAlign w:val="center"/>
            <w:hideMark/>
          </w:tcPr>
          <w:p w14:paraId="0851411D"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303BA4D1"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674" w:type="pct"/>
            <w:tcBorders>
              <w:top w:val="single" w:sz="6" w:space="0" w:color="auto"/>
              <w:left w:val="single" w:sz="6" w:space="0" w:color="auto"/>
              <w:bottom w:val="single" w:sz="6" w:space="0" w:color="auto"/>
              <w:right w:val="single" w:sz="12" w:space="0" w:color="auto"/>
            </w:tcBorders>
            <w:vAlign w:val="center"/>
          </w:tcPr>
          <w:p w14:paraId="7B2EB100" w14:textId="77777777" w:rsidR="002F2A99" w:rsidRPr="002D0085" w:rsidRDefault="002F2A99">
            <w:pPr>
              <w:spacing w:line="0" w:lineRule="atLeast"/>
              <w:jc w:val="center"/>
              <w:rPr>
                <w:rFonts w:ascii="標楷體" w:eastAsia="標楷體" w:hAnsi="標楷體" w:cs="Times New Roman"/>
                <w:szCs w:val="24"/>
              </w:rPr>
            </w:pPr>
          </w:p>
        </w:tc>
      </w:tr>
      <w:tr w:rsidR="002F2A99" w:rsidRPr="002D0085" w14:paraId="70366FAD" w14:textId="77777777" w:rsidTr="005C0CEA">
        <w:trPr>
          <w:trHeight w:val="1928"/>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1C295562"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405" w:type="pct"/>
            <w:tcBorders>
              <w:top w:val="single" w:sz="6" w:space="0" w:color="auto"/>
              <w:left w:val="single" w:sz="6" w:space="0" w:color="auto"/>
              <w:bottom w:val="single" w:sz="6" w:space="0" w:color="auto"/>
              <w:right w:val="single" w:sz="6" w:space="0" w:color="auto"/>
            </w:tcBorders>
            <w:vAlign w:val="center"/>
            <w:hideMark/>
          </w:tcPr>
          <w:p w14:paraId="78BD425A"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正流程圖。</w:t>
            </w:r>
          </w:p>
          <w:p w14:paraId="0FA767EA"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44A412B"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4FB2DB32"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4.4.及2.6.1.。</w:t>
            </w:r>
          </w:p>
          <w:p w14:paraId="1B8FFF6F"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修改5.3.。</w:t>
            </w:r>
          </w:p>
        </w:tc>
        <w:tc>
          <w:tcPr>
            <w:tcW w:w="682" w:type="pct"/>
            <w:tcBorders>
              <w:top w:val="single" w:sz="6" w:space="0" w:color="auto"/>
              <w:left w:val="single" w:sz="6" w:space="0" w:color="auto"/>
              <w:bottom w:val="single" w:sz="6" w:space="0" w:color="auto"/>
              <w:right w:val="single" w:sz="6" w:space="0" w:color="auto"/>
            </w:tcBorders>
            <w:vAlign w:val="center"/>
            <w:hideMark/>
          </w:tcPr>
          <w:p w14:paraId="7E46F8DF"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03C68205"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劉叔欣</w:t>
            </w:r>
          </w:p>
        </w:tc>
        <w:tc>
          <w:tcPr>
            <w:tcW w:w="674" w:type="pct"/>
            <w:tcBorders>
              <w:top w:val="single" w:sz="6" w:space="0" w:color="auto"/>
              <w:left w:val="single" w:sz="6" w:space="0" w:color="auto"/>
              <w:bottom w:val="single" w:sz="6" w:space="0" w:color="auto"/>
              <w:right w:val="single" w:sz="12" w:space="0" w:color="auto"/>
            </w:tcBorders>
            <w:vAlign w:val="center"/>
          </w:tcPr>
          <w:p w14:paraId="7176A8CB" w14:textId="77777777" w:rsidR="002F2A99" w:rsidRPr="002D0085" w:rsidRDefault="002F2A99">
            <w:pPr>
              <w:spacing w:line="0" w:lineRule="atLeast"/>
              <w:jc w:val="center"/>
              <w:rPr>
                <w:rFonts w:ascii="標楷體" w:eastAsia="標楷體" w:hAnsi="標楷體" w:cs="Times New Roman"/>
                <w:szCs w:val="24"/>
              </w:rPr>
            </w:pPr>
          </w:p>
        </w:tc>
      </w:tr>
      <w:tr w:rsidR="002F2A99" w:rsidRPr="002D0085" w14:paraId="552ECBC6" w14:textId="77777777" w:rsidTr="005C0CEA">
        <w:trPr>
          <w:trHeight w:val="1928"/>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73672A78"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7</w:t>
            </w:r>
          </w:p>
        </w:tc>
        <w:tc>
          <w:tcPr>
            <w:tcW w:w="2405" w:type="pct"/>
            <w:tcBorders>
              <w:top w:val="single" w:sz="6" w:space="0" w:color="auto"/>
              <w:left w:val="single" w:sz="6" w:space="0" w:color="auto"/>
              <w:bottom w:val="single" w:sz="6" w:space="0" w:color="auto"/>
              <w:right w:val="single" w:sz="6" w:space="0" w:color="auto"/>
            </w:tcBorders>
            <w:vAlign w:val="center"/>
            <w:hideMark/>
          </w:tcPr>
          <w:p w14:paraId="57D529B7"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105學年度稽核委員建議修改。</w:t>
            </w:r>
          </w:p>
          <w:p w14:paraId="27AE2F84"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6061B338"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控制重點修改3.7.及3.9.。</w:t>
            </w:r>
          </w:p>
          <w:p w14:paraId="1F254423"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依據及相關文件修改5.3.。</w:t>
            </w:r>
          </w:p>
        </w:tc>
        <w:tc>
          <w:tcPr>
            <w:tcW w:w="682" w:type="pct"/>
            <w:tcBorders>
              <w:top w:val="single" w:sz="6" w:space="0" w:color="auto"/>
              <w:left w:val="single" w:sz="6" w:space="0" w:color="auto"/>
              <w:bottom w:val="single" w:sz="6" w:space="0" w:color="auto"/>
              <w:right w:val="single" w:sz="6" w:space="0" w:color="auto"/>
            </w:tcBorders>
            <w:vAlign w:val="center"/>
            <w:hideMark/>
          </w:tcPr>
          <w:p w14:paraId="73B3AF8E"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10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4F62C74E"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劉叔欣</w:t>
            </w:r>
          </w:p>
        </w:tc>
        <w:tc>
          <w:tcPr>
            <w:tcW w:w="674" w:type="pct"/>
            <w:tcBorders>
              <w:top w:val="single" w:sz="6" w:space="0" w:color="auto"/>
              <w:left w:val="single" w:sz="6" w:space="0" w:color="auto"/>
              <w:bottom w:val="single" w:sz="6" w:space="0" w:color="auto"/>
              <w:right w:val="single" w:sz="12" w:space="0" w:color="auto"/>
            </w:tcBorders>
            <w:vAlign w:val="center"/>
          </w:tcPr>
          <w:p w14:paraId="1B84EAC2" w14:textId="77777777" w:rsidR="002F2A99" w:rsidRPr="002D0085" w:rsidRDefault="002F2A99">
            <w:pPr>
              <w:spacing w:line="0" w:lineRule="atLeast"/>
              <w:jc w:val="center"/>
              <w:rPr>
                <w:rFonts w:ascii="標楷體" w:eastAsia="標楷體" w:hAnsi="標楷體" w:cs="Times New Roman"/>
                <w:szCs w:val="24"/>
              </w:rPr>
            </w:pPr>
          </w:p>
        </w:tc>
      </w:tr>
      <w:tr w:rsidR="002F2A99" w:rsidRPr="002D0085" w14:paraId="39872B0B"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7F4C46B7"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8</w:t>
            </w:r>
          </w:p>
        </w:tc>
        <w:tc>
          <w:tcPr>
            <w:tcW w:w="2405" w:type="pct"/>
            <w:tcBorders>
              <w:top w:val="single" w:sz="6" w:space="0" w:color="auto"/>
              <w:left w:val="single" w:sz="6" w:space="0" w:color="auto"/>
              <w:bottom w:val="single" w:sz="6" w:space="0" w:color="auto"/>
              <w:right w:val="single" w:sz="6" w:space="0" w:color="auto"/>
            </w:tcBorders>
            <w:vAlign w:val="center"/>
            <w:hideMark/>
          </w:tcPr>
          <w:p w14:paraId="2C41C7E1"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監察委員建議修改。</w:t>
            </w:r>
          </w:p>
          <w:p w14:paraId="729DBDB4"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883A0B9"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控制重點修改3.7.。</w:t>
            </w:r>
          </w:p>
        </w:tc>
        <w:tc>
          <w:tcPr>
            <w:tcW w:w="682" w:type="pct"/>
            <w:tcBorders>
              <w:top w:val="single" w:sz="6" w:space="0" w:color="auto"/>
              <w:left w:val="single" w:sz="6" w:space="0" w:color="auto"/>
              <w:bottom w:val="single" w:sz="6" w:space="0" w:color="auto"/>
              <w:right w:val="single" w:sz="6" w:space="0" w:color="auto"/>
            </w:tcBorders>
            <w:vAlign w:val="center"/>
            <w:hideMark/>
          </w:tcPr>
          <w:p w14:paraId="5CB99646"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56C6D6B1"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5272748" w14:textId="77777777" w:rsidR="002F2A99" w:rsidRPr="002D0085" w:rsidRDefault="002F2A99">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6A1ACCF8" w14:textId="77777777" w:rsidR="002F2A99" w:rsidRPr="002D0085" w:rsidRDefault="002F2A99">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13641CD"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2F2A99" w:rsidRPr="002D0085" w14:paraId="61B767A3" w14:textId="77777777" w:rsidTr="005C0CEA">
        <w:trPr>
          <w:jc w:val="center"/>
        </w:trPr>
        <w:tc>
          <w:tcPr>
            <w:tcW w:w="699" w:type="pct"/>
            <w:tcBorders>
              <w:top w:val="single" w:sz="6" w:space="0" w:color="auto"/>
              <w:left w:val="single" w:sz="12" w:space="0" w:color="auto"/>
              <w:bottom w:val="single" w:sz="12" w:space="0" w:color="auto"/>
              <w:right w:val="single" w:sz="6" w:space="0" w:color="auto"/>
            </w:tcBorders>
            <w:vAlign w:val="center"/>
            <w:hideMark/>
          </w:tcPr>
          <w:p w14:paraId="118B091C"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9</w:t>
            </w:r>
          </w:p>
        </w:tc>
        <w:tc>
          <w:tcPr>
            <w:tcW w:w="2405" w:type="pct"/>
            <w:tcBorders>
              <w:top w:val="single" w:sz="6" w:space="0" w:color="auto"/>
              <w:left w:val="single" w:sz="6" w:space="0" w:color="auto"/>
              <w:bottom w:val="single" w:sz="12" w:space="0" w:color="auto"/>
              <w:right w:val="single" w:sz="6" w:space="0" w:color="auto"/>
            </w:tcBorders>
            <w:vAlign w:val="center"/>
            <w:hideMark/>
          </w:tcPr>
          <w:p w14:paraId="1DE92EEC"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內控會議委員建議修改。</w:t>
            </w:r>
          </w:p>
          <w:p w14:paraId="15B9CC9C" w14:textId="77777777" w:rsidR="002F2A99" w:rsidRPr="002D0085" w:rsidRDefault="002F2A99">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13EB2AFB"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3FDC9C66" w14:textId="77777777" w:rsidR="002F2A99" w:rsidRPr="002D0085" w:rsidRDefault="002F2A99">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3.3.。</w:t>
            </w:r>
          </w:p>
        </w:tc>
        <w:tc>
          <w:tcPr>
            <w:tcW w:w="682" w:type="pct"/>
            <w:tcBorders>
              <w:top w:val="single" w:sz="6" w:space="0" w:color="auto"/>
              <w:left w:val="single" w:sz="6" w:space="0" w:color="auto"/>
              <w:bottom w:val="single" w:sz="12" w:space="0" w:color="auto"/>
              <w:right w:val="single" w:sz="6" w:space="0" w:color="auto"/>
            </w:tcBorders>
            <w:vAlign w:val="center"/>
            <w:hideMark/>
          </w:tcPr>
          <w:p w14:paraId="0D68DE42"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539" w:type="pct"/>
            <w:tcBorders>
              <w:top w:val="single" w:sz="6" w:space="0" w:color="auto"/>
              <w:left w:val="single" w:sz="6" w:space="0" w:color="auto"/>
              <w:bottom w:val="single" w:sz="12" w:space="0" w:color="auto"/>
              <w:right w:val="single" w:sz="6" w:space="0" w:color="auto"/>
            </w:tcBorders>
            <w:vAlign w:val="center"/>
            <w:hideMark/>
          </w:tcPr>
          <w:p w14:paraId="0B233E5B" w14:textId="77777777" w:rsidR="002F2A99" w:rsidRPr="002D0085" w:rsidRDefault="002F2A99">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674" w:type="pct"/>
            <w:tcBorders>
              <w:top w:val="single" w:sz="6" w:space="0" w:color="auto"/>
              <w:left w:val="single" w:sz="6" w:space="0" w:color="auto"/>
              <w:bottom w:val="single" w:sz="12" w:space="0" w:color="auto"/>
              <w:right w:val="single" w:sz="12" w:space="0" w:color="auto"/>
            </w:tcBorders>
            <w:vAlign w:val="center"/>
          </w:tcPr>
          <w:p w14:paraId="315CC2B9"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4EA70507" w14:textId="77777777" w:rsidR="005451EE"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621BDB42" w14:textId="7878C4DE" w:rsidR="002F2A99" w:rsidRPr="002D0085" w:rsidRDefault="005451EE" w:rsidP="005451EE">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540FD14C" w14:textId="77777777" w:rsidR="002F2A99" w:rsidRPr="002D0085" w:rsidRDefault="002F2A99" w:rsidP="002F2A99">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498"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499" w:anchor="目錄" w:history="1">
        <w:r w:rsidRPr="002D0085">
          <w:rPr>
            <w:rStyle w:val="a3"/>
            <w:rFonts w:ascii="標楷體" w:eastAsia="標楷體" w:hAnsi="標楷體" w:hint="eastAsia"/>
            <w:color w:val="auto"/>
            <w:sz w:val="16"/>
            <w:szCs w:val="16"/>
          </w:rPr>
          <w:t>目錄</w:t>
        </w:r>
      </w:hyperlink>
    </w:p>
    <w:p w14:paraId="376199F1" w14:textId="77777777" w:rsidR="002F2A99" w:rsidRPr="002D0085" w:rsidRDefault="002F2A99" w:rsidP="002F2A99">
      <w:pPr>
        <w:rPr>
          <w:rFonts w:ascii="標楷體" w:eastAsia="標楷體" w:hAnsi="標楷體"/>
          <w:sz w:val="16"/>
          <w:szCs w:val="16"/>
          <w:u w:val="single"/>
        </w:rPr>
      </w:pPr>
    </w:p>
    <w:p w14:paraId="7DDD3ED3" w14:textId="3E53FEC5" w:rsidR="002F2A99" w:rsidRPr="002D0085" w:rsidRDefault="002F2A99" w:rsidP="002F2A99">
      <w:pPr>
        <w:rPr>
          <w:rStyle w:val="a3"/>
          <w:color w:val="auto"/>
          <w:sz w:val="16"/>
          <w:szCs w:val="16"/>
        </w:rPr>
      </w:pPr>
      <w:r w:rsidRPr="002D0085">
        <w:rPr>
          <w:rFonts w:hint="eastAsia"/>
          <w:noProof/>
        </w:rPr>
        <mc:AlternateContent>
          <mc:Choice Requires="wps">
            <w:drawing>
              <wp:anchor distT="0" distB="0" distL="114300" distR="114300" simplePos="0" relativeHeight="251754757" behindDoc="0" locked="0" layoutInCell="1" allowOverlap="1" wp14:anchorId="3979AA04" wp14:editId="26450C2A">
                <wp:simplePos x="0" y="0"/>
                <wp:positionH relativeFrom="column">
                  <wp:posOffset>4079240</wp:posOffset>
                </wp:positionH>
                <wp:positionV relativeFrom="page">
                  <wp:posOffset>9389110</wp:posOffset>
                </wp:positionV>
                <wp:extent cx="2057400" cy="571500"/>
                <wp:effectExtent l="0" t="0" r="0" b="0"/>
                <wp:wrapNone/>
                <wp:docPr id="660" name="文字方塊 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597011F" w14:textId="1350FD70" w:rsidR="00996ACD" w:rsidRDefault="00996ACD" w:rsidP="002F2A9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D12C04D" w14:textId="77777777" w:rsidR="00996ACD" w:rsidRDefault="00996ACD" w:rsidP="002F2A9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9AA04" id="文字方塊 660" o:spid="_x0000_s1255" type="#_x0000_t202" style="position:absolute;margin-left:321.2pt;margin-top:739.3pt;width:162pt;height:45pt;z-index:2517547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" filled="f" stroked="f" strokeweight="1pt">
                <v:textbox>
                  <w:txbxContent>
                    <w:p w14:paraId="3597011F" w14:textId="1350FD70" w:rsidR="00996ACD" w:rsidRDefault="00996ACD" w:rsidP="002F2A9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D12C04D" w14:textId="77777777" w:rsidR="00996ACD" w:rsidRDefault="00996ACD" w:rsidP="002F2A9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sz w:val="16"/>
          <w:szCs w:val="16"/>
          <w:u w:val="single"/>
        </w:rPr>
        <w:br w:type="page"/>
      </w:r>
    </w:p>
    <w:p w14:paraId="2BC02C46" w14:textId="77777777" w:rsidR="002F2A99" w:rsidRPr="002D0085" w:rsidRDefault="002F2A99" w:rsidP="002F2A99">
      <w:pPr>
        <w:rPr>
          <w:rStyle w:val="a3"/>
          <w:rFonts w:ascii="標楷體" w:eastAsia="標楷體" w:hAnsi="標楷體"/>
          <w:color w:val="auto"/>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2F2A99" w:rsidRPr="002D0085" w14:paraId="768CDEBD"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6F4A95" w14:textId="77777777" w:rsidR="002F2A99" w:rsidRPr="002D0085" w:rsidRDefault="002F2A99">
            <w:pPr>
              <w:autoSpaceDE w:val="0"/>
              <w:autoSpaceDN w:val="0"/>
              <w:adjustRightInd w:val="0"/>
              <w:spacing w:line="0" w:lineRule="atLeast"/>
              <w:ind w:right="28"/>
              <w:jc w:val="center"/>
              <w:textAlignment w:val="baseline"/>
              <w:rPr>
                <w:rFonts w:cs="Times New Roman"/>
                <w:b/>
                <w:bCs/>
                <w:sz w:val="32"/>
                <w:szCs w:val="32"/>
              </w:rPr>
            </w:pPr>
            <w:r w:rsidRPr="002D0085">
              <w:rPr>
                <w:rFonts w:ascii="標楷體" w:eastAsia="標楷體" w:hAnsi="標楷體" w:hint="eastAsia"/>
                <w:b/>
                <w:sz w:val="32"/>
                <w:szCs w:val="32"/>
              </w:rPr>
              <w:t>佛光大學內部控制文件</w:t>
            </w:r>
          </w:p>
        </w:tc>
      </w:tr>
      <w:tr w:rsidR="002F2A99" w:rsidRPr="002D0085" w14:paraId="749B7D2D" w14:textId="77777777" w:rsidTr="002F2A99">
        <w:trPr>
          <w:jc w:val="center"/>
        </w:trPr>
        <w:tc>
          <w:tcPr>
            <w:tcW w:w="2235" w:type="pct"/>
            <w:tcBorders>
              <w:top w:val="single" w:sz="4" w:space="0" w:color="auto"/>
              <w:left w:val="single" w:sz="12" w:space="0" w:color="auto"/>
              <w:bottom w:val="single" w:sz="2" w:space="0" w:color="auto"/>
              <w:right w:val="single" w:sz="2" w:space="0" w:color="auto"/>
            </w:tcBorders>
            <w:vAlign w:val="center"/>
            <w:hideMark/>
          </w:tcPr>
          <w:p w14:paraId="1549E3BC"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92" w:type="pct"/>
            <w:tcBorders>
              <w:top w:val="single" w:sz="4" w:space="0" w:color="auto"/>
              <w:left w:val="single" w:sz="2" w:space="0" w:color="auto"/>
              <w:bottom w:val="single" w:sz="4" w:space="0" w:color="auto"/>
              <w:right w:val="single" w:sz="4" w:space="0" w:color="auto"/>
            </w:tcBorders>
            <w:vAlign w:val="center"/>
            <w:hideMark/>
          </w:tcPr>
          <w:p w14:paraId="4EB26C80"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02" w:type="pct"/>
            <w:tcBorders>
              <w:top w:val="single" w:sz="4" w:space="0" w:color="auto"/>
              <w:left w:val="single" w:sz="4" w:space="0" w:color="auto"/>
              <w:bottom w:val="single" w:sz="4" w:space="0" w:color="auto"/>
              <w:right w:val="single" w:sz="4" w:space="0" w:color="auto"/>
            </w:tcBorders>
            <w:vAlign w:val="center"/>
            <w:hideMark/>
          </w:tcPr>
          <w:p w14:paraId="2DF95619"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31" w:type="pct"/>
            <w:tcBorders>
              <w:top w:val="single" w:sz="4" w:space="0" w:color="auto"/>
              <w:left w:val="single" w:sz="4" w:space="0" w:color="auto"/>
              <w:bottom w:val="single" w:sz="4" w:space="0" w:color="auto"/>
              <w:right w:val="single" w:sz="4" w:space="0" w:color="auto"/>
            </w:tcBorders>
            <w:vAlign w:val="center"/>
            <w:hideMark/>
          </w:tcPr>
          <w:p w14:paraId="5168D0A0"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3D187845"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640" w:type="pct"/>
            <w:tcBorders>
              <w:top w:val="single" w:sz="4" w:space="0" w:color="auto"/>
              <w:left w:val="single" w:sz="4" w:space="0" w:color="auto"/>
              <w:bottom w:val="single" w:sz="4" w:space="0" w:color="auto"/>
              <w:right w:val="single" w:sz="12" w:space="0" w:color="auto"/>
            </w:tcBorders>
            <w:vAlign w:val="center"/>
            <w:hideMark/>
          </w:tcPr>
          <w:p w14:paraId="6ECAC95A"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2F2A99" w:rsidRPr="002D0085" w14:paraId="626E3B7B" w14:textId="77777777" w:rsidTr="002F2A99">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hideMark/>
          </w:tcPr>
          <w:p w14:paraId="0C1E0E61" w14:textId="77777777" w:rsidR="002F2A99" w:rsidRPr="002D0085" w:rsidRDefault="002F2A99">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學雜費收入與退費之管理及紀錄</w:t>
            </w:r>
          </w:p>
        </w:tc>
        <w:tc>
          <w:tcPr>
            <w:tcW w:w="892" w:type="pct"/>
            <w:tcBorders>
              <w:top w:val="single" w:sz="4" w:space="0" w:color="auto"/>
              <w:left w:val="single" w:sz="2" w:space="0" w:color="auto"/>
              <w:bottom w:val="single" w:sz="12" w:space="0" w:color="auto"/>
              <w:right w:val="single" w:sz="4" w:space="0" w:color="auto"/>
            </w:tcBorders>
            <w:vAlign w:val="center"/>
            <w:hideMark/>
          </w:tcPr>
          <w:p w14:paraId="781A496B"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02" w:type="pct"/>
            <w:tcBorders>
              <w:top w:val="single" w:sz="4" w:space="0" w:color="auto"/>
              <w:left w:val="single" w:sz="4" w:space="0" w:color="auto"/>
              <w:bottom w:val="single" w:sz="12" w:space="0" w:color="auto"/>
              <w:right w:val="single" w:sz="4" w:space="0" w:color="auto"/>
            </w:tcBorders>
            <w:vAlign w:val="center"/>
            <w:hideMark/>
          </w:tcPr>
          <w:p w14:paraId="237F9831"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8</w:t>
            </w:r>
          </w:p>
        </w:tc>
        <w:tc>
          <w:tcPr>
            <w:tcW w:w="631" w:type="pct"/>
            <w:tcBorders>
              <w:top w:val="single" w:sz="4" w:space="0" w:color="auto"/>
              <w:left w:val="single" w:sz="4" w:space="0" w:color="auto"/>
              <w:bottom w:val="single" w:sz="12" w:space="0" w:color="auto"/>
              <w:right w:val="single" w:sz="4" w:space="0" w:color="auto"/>
            </w:tcBorders>
            <w:vAlign w:val="center"/>
            <w:hideMark/>
          </w:tcPr>
          <w:p w14:paraId="70FE4F43"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9/</w:t>
            </w:r>
          </w:p>
          <w:p w14:paraId="6733B7C5" w14:textId="6B2FEB7A" w:rsidR="002F2A99" w:rsidRPr="002D0085" w:rsidRDefault="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w:t>
            </w:r>
            <w:r w:rsidRPr="002D0085">
              <w:rPr>
                <w:rFonts w:ascii="標楷體" w:eastAsia="標楷體" w:hAnsi="標楷體"/>
                <w:sz w:val="20"/>
                <w:szCs w:val="20"/>
              </w:rPr>
              <w:t>1</w:t>
            </w:r>
          </w:p>
        </w:tc>
        <w:tc>
          <w:tcPr>
            <w:tcW w:w="640" w:type="pct"/>
            <w:tcBorders>
              <w:top w:val="single" w:sz="4" w:space="0" w:color="auto"/>
              <w:left w:val="single" w:sz="4" w:space="0" w:color="auto"/>
              <w:bottom w:val="single" w:sz="12" w:space="0" w:color="auto"/>
              <w:right w:val="single" w:sz="12" w:space="0" w:color="auto"/>
            </w:tcBorders>
            <w:vAlign w:val="center"/>
            <w:hideMark/>
          </w:tcPr>
          <w:p w14:paraId="461DF947"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06F0E42D"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4頁</w:t>
            </w:r>
          </w:p>
        </w:tc>
      </w:tr>
    </w:tbl>
    <w:p w14:paraId="39ECD32C" w14:textId="77777777" w:rsidR="002F2A99" w:rsidRPr="002D0085" w:rsidRDefault="002F2A99" w:rsidP="002F2A99">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500"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501" w:anchor="目錄" w:history="1">
        <w:r w:rsidRPr="002D0085">
          <w:rPr>
            <w:rStyle w:val="a3"/>
            <w:rFonts w:ascii="標楷體" w:eastAsia="標楷體" w:hAnsi="標楷體" w:hint="eastAsia"/>
            <w:color w:val="auto"/>
            <w:sz w:val="16"/>
            <w:szCs w:val="16"/>
          </w:rPr>
          <w:t>目錄</w:t>
        </w:r>
      </w:hyperlink>
    </w:p>
    <w:p w14:paraId="4D6E11A1" w14:textId="77777777" w:rsidR="002F2A99" w:rsidRPr="002D0085"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流程圖：</w:t>
      </w:r>
    </w:p>
    <w:p w14:paraId="12A734BE" w14:textId="1BC35278" w:rsidR="002F2A99" w:rsidRPr="002D0085" w:rsidRDefault="0046613F" w:rsidP="002F2A99">
      <w:pPr>
        <w:ind w:leftChars="-59" w:hangingChars="59" w:hanging="142"/>
        <w:rPr>
          <w:rFonts w:ascii="標楷體" w:eastAsia="標楷體" w:hAnsi="標楷體"/>
        </w:rPr>
      </w:pPr>
      <w:r w:rsidRPr="002D0085">
        <w:rPr>
          <w:rFonts w:ascii="標楷體" w:eastAsia="標楷體" w:hAnsi="標楷體" w:hint="eastAsia"/>
        </w:rPr>
        <w:object w:dxaOrig="10275" w:dyaOrig="15045" w14:anchorId="0B7C2B55">
          <v:shape id="_x0000_i1222" type="#_x0000_t75" style="width:511.4pt;height:568.6pt" o:ole="">
            <v:imagedata r:id="rId502" o:title=""/>
          </v:shape>
          <o:OLEObject Type="Embed" ProgID="Visio.Drawing.11" ShapeID="_x0000_i1222" DrawAspect="Content" ObjectID="_1843027039" r:id="rId5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2F2A99" w:rsidRPr="002D0085" w14:paraId="7A037C41"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39F1C0A" w14:textId="77777777" w:rsidR="002F2A99" w:rsidRPr="002D0085" w:rsidRDefault="002F2A9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hint="eastAsia"/>
                <w:szCs w:val="24"/>
              </w:rPr>
              <w:br w:type="page"/>
            </w:r>
            <w:r w:rsidRPr="002D0085">
              <w:rPr>
                <w:rFonts w:ascii="標楷體" w:eastAsia="標楷體" w:hAnsi="標楷體" w:hint="eastAsia"/>
                <w:b/>
                <w:sz w:val="32"/>
                <w:szCs w:val="32"/>
              </w:rPr>
              <w:t>佛光大學內部控制文件</w:t>
            </w:r>
          </w:p>
        </w:tc>
      </w:tr>
      <w:tr w:rsidR="002F2A99" w:rsidRPr="002D0085" w14:paraId="4E697C11" w14:textId="77777777" w:rsidTr="002F2A99">
        <w:trPr>
          <w:jc w:val="center"/>
        </w:trPr>
        <w:tc>
          <w:tcPr>
            <w:tcW w:w="2260" w:type="pct"/>
            <w:tcBorders>
              <w:top w:val="single" w:sz="4" w:space="0" w:color="auto"/>
              <w:left w:val="single" w:sz="12" w:space="0" w:color="auto"/>
              <w:bottom w:val="single" w:sz="2" w:space="0" w:color="auto"/>
              <w:right w:val="single" w:sz="2" w:space="0" w:color="auto"/>
            </w:tcBorders>
            <w:vAlign w:val="center"/>
            <w:hideMark/>
          </w:tcPr>
          <w:p w14:paraId="72C2B488"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97" w:type="pct"/>
            <w:tcBorders>
              <w:top w:val="single" w:sz="4" w:space="0" w:color="auto"/>
              <w:left w:val="single" w:sz="2" w:space="0" w:color="auto"/>
              <w:bottom w:val="single" w:sz="4" w:space="0" w:color="auto"/>
              <w:right w:val="single" w:sz="4" w:space="0" w:color="auto"/>
            </w:tcBorders>
            <w:vAlign w:val="center"/>
            <w:hideMark/>
          </w:tcPr>
          <w:p w14:paraId="3294CD67"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05" w:type="pct"/>
            <w:tcBorders>
              <w:top w:val="single" w:sz="4" w:space="0" w:color="auto"/>
              <w:left w:val="single" w:sz="4" w:space="0" w:color="auto"/>
              <w:bottom w:val="single" w:sz="4" w:space="0" w:color="auto"/>
              <w:right w:val="single" w:sz="4" w:space="0" w:color="auto"/>
            </w:tcBorders>
            <w:vAlign w:val="center"/>
            <w:hideMark/>
          </w:tcPr>
          <w:p w14:paraId="1198B5F9"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34" w:type="pct"/>
            <w:tcBorders>
              <w:top w:val="single" w:sz="4" w:space="0" w:color="auto"/>
              <w:left w:val="single" w:sz="4" w:space="0" w:color="auto"/>
              <w:bottom w:val="single" w:sz="4" w:space="0" w:color="auto"/>
              <w:right w:val="single" w:sz="4" w:space="0" w:color="auto"/>
            </w:tcBorders>
            <w:vAlign w:val="center"/>
            <w:hideMark/>
          </w:tcPr>
          <w:p w14:paraId="2A89C4DC"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0251F6A1"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604" w:type="pct"/>
            <w:tcBorders>
              <w:top w:val="single" w:sz="4" w:space="0" w:color="auto"/>
              <w:left w:val="single" w:sz="4" w:space="0" w:color="auto"/>
              <w:bottom w:val="single" w:sz="4" w:space="0" w:color="auto"/>
              <w:right w:val="single" w:sz="12" w:space="0" w:color="auto"/>
            </w:tcBorders>
            <w:vAlign w:val="center"/>
            <w:hideMark/>
          </w:tcPr>
          <w:p w14:paraId="1D6F35A3"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2F2A99" w:rsidRPr="002D0085" w14:paraId="11CFE4F9" w14:textId="77777777" w:rsidTr="002F2A99">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hideMark/>
          </w:tcPr>
          <w:p w14:paraId="3FC97E74" w14:textId="77777777" w:rsidR="002F2A99" w:rsidRPr="002D0085" w:rsidRDefault="002F2A99">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學雜費收入與退費之管理及紀錄</w:t>
            </w:r>
          </w:p>
        </w:tc>
        <w:tc>
          <w:tcPr>
            <w:tcW w:w="897" w:type="pct"/>
            <w:tcBorders>
              <w:top w:val="single" w:sz="4" w:space="0" w:color="auto"/>
              <w:left w:val="single" w:sz="2" w:space="0" w:color="auto"/>
              <w:bottom w:val="single" w:sz="12" w:space="0" w:color="auto"/>
              <w:right w:val="single" w:sz="4" w:space="0" w:color="auto"/>
            </w:tcBorders>
            <w:vAlign w:val="center"/>
            <w:hideMark/>
          </w:tcPr>
          <w:p w14:paraId="3004FFA8"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05" w:type="pct"/>
            <w:tcBorders>
              <w:top w:val="single" w:sz="4" w:space="0" w:color="auto"/>
              <w:left w:val="single" w:sz="4" w:space="0" w:color="auto"/>
              <w:bottom w:val="single" w:sz="12" w:space="0" w:color="auto"/>
              <w:right w:val="single" w:sz="4" w:space="0" w:color="auto"/>
            </w:tcBorders>
            <w:vAlign w:val="center"/>
            <w:hideMark/>
          </w:tcPr>
          <w:p w14:paraId="4AD0AFDD"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8</w:t>
            </w:r>
          </w:p>
        </w:tc>
        <w:tc>
          <w:tcPr>
            <w:tcW w:w="634" w:type="pct"/>
            <w:tcBorders>
              <w:top w:val="single" w:sz="4" w:space="0" w:color="auto"/>
              <w:left w:val="single" w:sz="4" w:space="0" w:color="auto"/>
              <w:bottom w:val="single" w:sz="12" w:space="0" w:color="auto"/>
              <w:right w:val="single" w:sz="4" w:space="0" w:color="auto"/>
            </w:tcBorders>
            <w:vAlign w:val="center"/>
            <w:hideMark/>
          </w:tcPr>
          <w:p w14:paraId="4BFE8741" w14:textId="77777777"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9/</w:t>
            </w:r>
          </w:p>
          <w:p w14:paraId="2F75A738" w14:textId="7E97A6DF" w:rsidR="002F2A99"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w:t>
            </w:r>
            <w:r w:rsidRPr="002D0085">
              <w:rPr>
                <w:rFonts w:ascii="標楷體" w:eastAsia="標楷體" w:hAnsi="標楷體"/>
                <w:sz w:val="20"/>
                <w:szCs w:val="20"/>
              </w:rPr>
              <w:t>1</w:t>
            </w:r>
          </w:p>
        </w:tc>
        <w:tc>
          <w:tcPr>
            <w:tcW w:w="604" w:type="pct"/>
            <w:tcBorders>
              <w:top w:val="single" w:sz="4" w:space="0" w:color="auto"/>
              <w:left w:val="single" w:sz="4" w:space="0" w:color="auto"/>
              <w:bottom w:val="single" w:sz="12" w:space="0" w:color="auto"/>
              <w:right w:val="single" w:sz="12" w:space="0" w:color="auto"/>
            </w:tcBorders>
            <w:vAlign w:val="center"/>
            <w:hideMark/>
          </w:tcPr>
          <w:p w14:paraId="4F9CD52D"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2頁/</w:t>
            </w:r>
          </w:p>
          <w:p w14:paraId="4EAB0447"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4頁</w:t>
            </w:r>
          </w:p>
        </w:tc>
      </w:tr>
    </w:tbl>
    <w:p w14:paraId="6F8FDB60" w14:textId="77777777" w:rsidR="002F2A99" w:rsidRPr="002D0085" w:rsidRDefault="002F2A99" w:rsidP="002F2A99">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504"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505" w:anchor="目錄" w:history="1">
        <w:r w:rsidRPr="002D0085">
          <w:rPr>
            <w:rStyle w:val="a3"/>
            <w:rFonts w:ascii="標楷體" w:eastAsia="標楷體" w:hAnsi="標楷體" w:hint="eastAsia"/>
            <w:color w:val="auto"/>
            <w:sz w:val="16"/>
            <w:szCs w:val="16"/>
          </w:rPr>
          <w:t>目錄</w:t>
        </w:r>
      </w:hyperlink>
    </w:p>
    <w:p w14:paraId="7CDFF78B" w14:textId="77777777" w:rsidR="002F2A99" w:rsidRPr="002D0085"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2.作業程序：</w:t>
      </w:r>
    </w:p>
    <w:p w14:paraId="3728917F"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本校之學雜費收入包括學費、雜費、電腦使用費及學雜學分費、學分費等教育部核可向在校學生收取之收入。</w:t>
      </w:r>
    </w:p>
    <w:p w14:paraId="2A6294AC"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收費標準之議決及寄發：</w:t>
      </w:r>
    </w:p>
    <w:p w14:paraId="22EE54AA"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2C32D0DB"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348325E5"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公告舊生下載學雜費繳費單時程。</w:t>
      </w:r>
    </w:p>
    <w:p w14:paraId="26518ED8"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21E1C757"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繳費：</w:t>
      </w:r>
    </w:p>
    <w:p w14:paraId="6DA92A65"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0DCC6413"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現金繳費：學生於本校出納繳款，出納須將其資料輸入本校學雜費資料處理系統。</w:t>
      </w:r>
    </w:p>
    <w:p w14:paraId="7527D848" w14:textId="1FFBB339"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3.就學貸款繳費：已申請就學貸款之學生，於規定期限內持臺銀核准助學貸款之證明文件至學生事務處</w:t>
      </w:r>
      <w:r w:rsidRPr="002D0085">
        <w:rPr>
          <w:rFonts w:ascii="Times New Roman" w:eastAsia="標楷體" w:hAnsi="Times New Roman" w:cs="Times New Roman" w:hint="eastAsia"/>
          <w:kern w:val="0"/>
          <w:szCs w:val="24"/>
        </w:rPr>
        <w:t>生活輔導組</w:t>
      </w:r>
      <w:r w:rsidRPr="002D0085">
        <w:rPr>
          <w:rFonts w:ascii="標楷體" w:eastAsia="標楷體" w:hAnsi="標楷體" w:cs="Times New Roman" w:hint="eastAsia"/>
          <w:szCs w:val="24"/>
        </w:rPr>
        <w:t>辦理手續，若有就學貸款不足者，須向出納繳交差額。學生事務處生活輔導組須將就學貸款資料，先行上傳教育部平台，經教育部查核後，符合申請資格之學生資料，再匯入本校學雜費資料處理系統。</w:t>
      </w:r>
    </w:p>
    <w:p w14:paraId="14A148E1"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4.學生於註冊日，經由教務處查詢本校學雜費資料處理系統無誤後，完成繳費註冊手續。</w:t>
      </w:r>
    </w:p>
    <w:p w14:paraId="0A75A9FF"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5.有特殊情形者，依核定後簽呈辦理。</w:t>
      </w:r>
    </w:p>
    <w:p w14:paraId="5F074F56"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編收款清單及登帳：</w:t>
      </w:r>
    </w:p>
    <w:p w14:paraId="367B7CD2"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1.出納依每日收款收據（現金）、銀行匯入紀錄（銀行）併同黏存單，送交會計室。</w:t>
      </w:r>
    </w:p>
    <w:p w14:paraId="3A705151"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01EC5FC7"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3.待銀行銷帳後，會計室依銀行銷帳清冊報表，將預收學雜費科目轉列為學雜費收入。</w:t>
      </w:r>
    </w:p>
    <w:p w14:paraId="6423167B"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4.就學貸款待銀行撥付後，承認學雜費收入。</w:t>
      </w:r>
    </w:p>
    <w:p w14:paraId="31224793" w14:textId="77777777" w:rsidR="002F2A99" w:rsidRPr="002D0085" w:rsidRDefault="002F2A99" w:rsidP="002F2A99">
      <w:pPr>
        <w:ind w:leftChars="300" w:left="1440" w:hangingChars="300" w:hanging="720"/>
        <w:jc w:val="both"/>
        <w:rPr>
          <w:rFonts w:ascii="標楷體" w:eastAsia="標楷體" w:hAnsi="標楷體" w:cs="Times New Roman"/>
          <w:szCs w:val="24"/>
        </w:rPr>
      </w:pPr>
    </w:p>
    <w:p w14:paraId="0B20A98C" w14:textId="77777777" w:rsidR="002F2A99" w:rsidRPr="002D0085" w:rsidRDefault="002F2A99" w:rsidP="002F2A99">
      <w:pPr>
        <w:jc w:val="both"/>
        <w:rPr>
          <w:rFonts w:ascii="標楷體" w:eastAsia="標楷體" w:hAnsi="標楷體" w:cs="Times New Roman"/>
          <w:szCs w:val="24"/>
        </w:rPr>
      </w:pPr>
    </w:p>
    <w:p w14:paraId="7F151CD9" w14:textId="77777777" w:rsidR="002F2A99" w:rsidRPr="002D0085" w:rsidRDefault="002F2A99" w:rsidP="002F2A99">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2F2A99" w:rsidRPr="002D0085" w14:paraId="7CBFC195"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800AB7D" w14:textId="77777777" w:rsidR="002F2A99" w:rsidRPr="002D0085" w:rsidRDefault="002F2A9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hint="eastAsia"/>
                <w:b/>
                <w:sz w:val="32"/>
                <w:szCs w:val="32"/>
              </w:rPr>
              <w:t>佛光大學內部控制文件</w:t>
            </w:r>
          </w:p>
        </w:tc>
      </w:tr>
      <w:tr w:rsidR="002F2A99" w:rsidRPr="002D0085" w14:paraId="4F2FF2F8" w14:textId="77777777" w:rsidTr="002F2A99">
        <w:trPr>
          <w:jc w:val="center"/>
        </w:trPr>
        <w:tc>
          <w:tcPr>
            <w:tcW w:w="2163" w:type="pct"/>
            <w:tcBorders>
              <w:top w:val="single" w:sz="4" w:space="0" w:color="auto"/>
              <w:left w:val="single" w:sz="12" w:space="0" w:color="auto"/>
              <w:bottom w:val="single" w:sz="2" w:space="0" w:color="auto"/>
              <w:right w:val="single" w:sz="2" w:space="0" w:color="auto"/>
            </w:tcBorders>
            <w:vAlign w:val="center"/>
            <w:hideMark/>
          </w:tcPr>
          <w:p w14:paraId="637275E6"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91" w:type="pct"/>
            <w:tcBorders>
              <w:top w:val="single" w:sz="4" w:space="0" w:color="auto"/>
              <w:left w:val="single" w:sz="2" w:space="0" w:color="auto"/>
              <w:bottom w:val="single" w:sz="4" w:space="0" w:color="auto"/>
              <w:right w:val="single" w:sz="4" w:space="0" w:color="auto"/>
            </w:tcBorders>
            <w:vAlign w:val="center"/>
            <w:hideMark/>
          </w:tcPr>
          <w:p w14:paraId="3921F3AA"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01" w:type="pct"/>
            <w:tcBorders>
              <w:top w:val="single" w:sz="4" w:space="0" w:color="auto"/>
              <w:left w:val="single" w:sz="4" w:space="0" w:color="auto"/>
              <w:bottom w:val="single" w:sz="4" w:space="0" w:color="auto"/>
              <w:right w:val="single" w:sz="4" w:space="0" w:color="auto"/>
            </w:tcBorders>
            <w:vAlign w:val="center"/>
            <w:hideMark/>
          </w:tcPr>
          <w:p w14:paraId="668D84F1"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30" w:type="pct"/>
            <w:tcBorders>
              <w:top w:val="single" w:sz="4" w:space="0" w:color="auto"/>
              <w:left w:val="single" w:sz="4" w:space="0" w:color="auto"/>
              <w:bottom w:val="single" w:sz="4" w:space="0" w:color="auto"/>
              <w:right w:val="single" w:sz="4" w:space="0" w:color="auto"/>
            </w:tcBorders>
            <w:vAlign w:val="center"/>
            <w:hideMark/>
          </w:tcPr>
          <w:p w14:paraId="5E31F6A1"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3DCF599A"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715" w:type="pct"/>
            <w:tcBorders>
              <w:top w:val="single" w:sz="4" w:space="0" w:color="auto"/>
              <w:left w:val="single" w:sz="4" w:space="0" w:color="auto"/>
              <w:bottom w:val="single" w:sz="4" w:space="0" w:color="auto"/>
              <w:right w:val="single" w:sz="12" w:space="0" w:color="auto"/>
            </w:tcBorders>
            <w:vAlign w:val="center"/>
            <w:hideMark/>
          </w:tcPr>
          <w:p w14:paraId="56AD3DFD"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2F2A99" w:rsidRPr="002D0085" w14:paraId="1FCF4166" w14:textId="77777777" w:rsidTr="002F2A99">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hideMark/>
          </w:tcPr>
          <w:p w14:paraId="7D88E8AF" w14:textId="77777777" w:rsidR="002F2A99" w:rsidRPr="002D0085" w:rsidRDefault="002F2A99">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學雜費收入與退費之管理及紀錄</w:t>
            </w:r>
          </w:p>
        </w:tc>
        <w:tc>
          <w:tcPr>
            <w:tcW w:w="891" w:type="pct"/>
            <w:tcBorders>
              <w:top w:val="single" w:sz="4" w:space="0" w:color="auto"/>
              <w:left w:val="single" w:sz="2" w:space="0" w:color="auto"/>
              <w:bottom w:val="single" w:sz="12" w:space="0" w:color="auto"/>
              <w:right w:val="single" w:sz="4" w:space="0" w:color="auto"/>
            </w:tcBorders>
            <w:vAlign w:val="center"/>
            <w:hideMark/>
          </w:tcPr>
          <w:p w14:paraId="0853848D"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01" w:type="pct"/>
            <w:tcBorders>
              <w:top w:val="single" w:sz="4" w:space="0" w:color="auto"/>
              <w:left w:val="single" w:sz="4" w:space="0" w:color="auto"/>
              <w:bottom w:val="single" w:sz="12" w:space="0" w:color="auto"/>
              <w:right w:val="single" w:sz="4" w:space="0" w:color="auto"/>
            </w:tcBorders>
            <w:vAlign w:val="center"/>
            <w:hideMark/>
          </w:tcPr>
          <w:p w14:paraId="0710DC2F"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8</w:t>
            </w:r>
          </w:p>
        </w:tc>
        <w:tc>
          <w:tcPr>
            <w:tcW w:w="630" w:type="pct"/>
            <w:tcBorders>
              <w:top w:val="single" w:sz="4" w:space="0" w:color="auto"/>
              <w:left w:val="single" w:sz="4" w:space="0" w:color="auto"/>
              <w:bottom w:val="single" w:sz="12" w:space="0" w:color="auto"/>
              <w:right w:val="single" w:sz="4" w:space="0" w:color="auto"/>
            </w:tcBorders>
            <w:vAlign w:val="center"/>
            <w:hideMark/>
          </w:tcPr>
          <w:p w14:paraId="2156BDCF" w14:textId="77777777"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9/</w:t>
            </w:r>
          </w:p>
          <w:p w14:paraId="023ED3FE" w14:textId="17BC7097" w:rsidR="002F2A99"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w:t>
            </w:r>
            <w:r w:rsidRPr="002D0085">
              <w:rPr>
                <w:rFonts w:ascii="標楷體" w:eastAsia="標楷體" w:hAnsi="標楷體"/>
                <w:sz w:val="20"/>
                <w:szCs w:val="20"/>
              </w:rPr>
              <w:t>1</w:t>
            </w:r>
          </w:p>
        </w:tc>
        <w:tc>
          <w:tcPr>
            <w:tcW w:w="715" w:type="pct"/>
            <w:tcBorders>
              <w:top w:val="single" w:sz="4" w:space="0" w:color="auto"/>
              <w:left w:val="single" w:sz="4" w:space="0" w:color="auto"/>
              <w:bottom w:val="single" w:sz="12" w:space="0" w:color="auto"/>
              <w:right w:val="single" w:sz="12" w:space="0" w:color="auto"/>
            </w:tcBorders>
            <w:vAlign w:val="center"/>
            <w:hideMark/>
          </w:tcPr>
          <w:p w14:paraId="3F5773D1"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3頁/</w:t>
            </w:r>
          </w:p>
          <w:p w14:paraId="1902E9C7"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4頁</w:t>
            </w:r>
          </w:p>
        </w:tc>
      </w:tr>
    </w:tbl>
    <w:p w14:paraId="6D0CB22E" w14:textId="77777777" w:rsidR="002F2A99" w:rsidRPr="002D0085" w:rsidRDefault="002F2A99" w:rsidP="002F2A99">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506"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507" w:anchor="目錄" w:history="1">
        <w:r w:rsidRPr="002D0085">
          <w:rPr>
            <w:rStyle w:val="a3"/>
            <w:rFonts w:ascii="標楷體" w:eastAsia="標楷體" w:hAnsi="標楷體" w:hint="eastAsia"/>
            <w:color w:val="auto"/>
            <w:sz w:val="16"/>
            <w:szCs w:val="16"/>
          </w:rPr>
          <w:t>目錄</w:t>
        </w:r>
      </w:hyperlink>
    </w:p>
    <w:p w14:paraId="1B1C7D88" w14:textId="77777777" w:rsidR="002F2A99" w:rsidRPr="002D0085" w:rsidRDefault="002F2A99" w:rsidP="002F2A99">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5.差異追查與催繳：</w:t>
      </w:r>
    </w:p>
    <w:p w14:paraId="2F0896C2"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5.1.會計室依據本校學雜費資料處理系統，產生學雜費（學分費）應收清冊據以催繳，並追查發生差異之原因。</w:t>
      </w:r>
    </w:p>
    <w:p w14:paraId="778C6DD6"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5.2.應收學雜費（學分費）清冊送交各系所，由系所通知學生補繳。</w:t>
      </w:r>
    </w:p>
    <w:p w14:paraId="615E9105"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6.退費：</w:t>
      </w:r>
    </w:p>
    <w:p w14:paraId="03EE4469"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66C33095" w14:textId="77777777" w:rsidR="002F2A99" w:rsidRPr="002D0085" w:rsidRDefault="002F2A99" w:rsidP="002F2A9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6.2.教務處製作黏存單併同休退學者之繳費收據送交會計室，會計室審核憑證並製作傳票，核准後送出納付款。</w:t>
      </w:r>
    </w:p>
    <w:p w14:paraId="692BA60F" w14:textId="77777777" w:rsidR="002F2A99" w:rsidRPr="002D0085"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4A8E76CC"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學年度學雜費收費標準，是否經行政會議審議通過並報教育部核准後執行，且將學雜費收費標準上網公告通知。</w:t>
      </w:r>
    </w:p>
    <w:p w14:paraId="567058C8"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所印製學雜費（學分費）繳費單，是否與已核定學雜費收費標準相同。</w:t>
      </w:r>
    </w:p>
    <w:p w14:paraId="2F0AE758"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出納是否將每日收款資料（現金），匯入本校學雜費資料處理系統。</w:t>
      </w:r>
    </w:p>
    <w:p w14:paraId="5059EA04"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出納的銀行匯入紀錄（銀行）與會計室的銀行系統的學雜費收入統計表，是否每日金額一致。</w:t>
      </w:r>
    </w:p>
    <w:p w14:paraId="24738D7F"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5.銀行實際撥付就學貸款金額，與學生事務處匯入本校學雜費資料處理系統之就學貸款資料，是否金額一致。</w:t>
      </w:r>
    </w:p>
    <w:p w14:paraId="00080626"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6.會計室核對銀行銷帳資料無誤後，是否將預收學雜費科目轉為學雜費收入。</w:t>
      </w:r>
    </w:p>
    <w:p w14:paraId="4EE09E72"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cs="Times New Roman" w:hint="eastAsia"/>
          <w:szCs w:val="24"/>
        </w:rPr>
        <w:t>3.7.未繳費學生，會計室是否通知系所及教務處協助催收及清冊列管，</w:t>
      </w:r>
      <w:r w:rsidRPr="002D0085">
        <w:rPr>
          <w:rFonts w:ascii="標楷體" w:eastAsia="標楷體" w:hAnsi="標楷體" w:hint="eastAsia"/>
        </w:rPr>
        <w:t>第一次催收時間為教務處學生人數報部前1週，之後每月催收一次。</w:t>
      </w:r>
    </w:p>
    <w:p w14:paraId="1A2B4F90"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8.久懸帳上之催收款，是否積極清理。</w:t>
      </w:r>
    </w:p>
    <w:p w14:paraId="0A9807C1"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9.學雜費休退學退費計算標準是否依</w:t>
      </w:r>
      <w:r w:rsidRPr="002D0085">
        <w:rPr>
          <w:rFonts w:ascii="標楷體" w:eastAsia="標楷體" w:hAnsi="標楷體" w:hint="eastAsia"/>
        </w:rPr>
        <w:t>專科以上學校學雜費收取辦法</w:t>
      </w:r>
      <w:r w:rsidRPr="002D0085">
        <w:rPr>
          <w:rFonts w:ascii="標楷體" w:eastAsia="標楷體" w:hAnsi="標楷體" w:cs="Times New Roman" w:hint="eastAsia"/>
          <w:szCs w:val="24"/>
        </w:rPr>
        <w:t>辦理。</w:t>
      </w:r>
    </w:p>
    <w:p w14:paraId="056E32AF" w14:textId="77777777" w:rsidR="002F2A99" w:rsidRPr="002D0085"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6F9B268F"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學雜費（學分費）繳費單。</w:t>
      </w:r>
    </w:p>
    <w:p w14:paraId="2E2324A0"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收入統計表。</w:t>
      </w:r>
    </w:p>
    <w:p w14:paraId="1540DE87"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3.學雜費銷帳繳費清冊。</w:t>
      </w:r>
    </w:p>
    <w:p w14:paraId="74A590B2"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4.註冊學生名單。</w:t>
      </w:r>
    </w:p>
    <w:p w14:paraId="0EACEA96"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5.應收學雜費（學分費）清冊。</w:t>
      </w:r>
    </w:p>
    <w:p w14:paraId="1AB041F4"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2F2A99" w:rsidRPr="002D0085" w14:paraId="619F945A"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6DEEFB9" w14:textId="77777777" w:rsidR="002F2A99" w:rsidRPr="002D0085" w:rsidRDefault="002F2A9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hint="eastAsia"/>
                <w:b/>
                <w:sz w:val="32"/>
                <w:szCs w:val="32"/>
              </w:rPr>
              <w:t>佛光大學內部控制文件</w:t>
            </w:r>
          </w:p>
        </w:tc>
      </w:tr>
      <w:tr w:rsidR="002F2A99" w:rsidRPr="002D0085" w14:paraId="2D6D7307" w14:textId="77777777" w:rsidTr="002F2A99">
        <w:trPr>
          <w:jc w:val="center"/>
        </w:trPr>
        <w:tc>
          <w:tcPr>
            <w:tcW w:w="2244" w:type="pct"/>
            <w:tcBorders>
              <w:top w:val="single" w:sz="4" w:space="0" w:color="auto"/>
              <w:left w:val="single" w:sz="12" w:space="0" w:color="auto"/>
              <w:bottom w:val="single" w:sz="2" w:space="0" w:color="auto"/>
              <w:right w:val="single" w:sz="2" w:space="0" w:color="auto"/>
            </w:tcBorders>
            <w:vAlign w:val="center"/>
            <w:hideMark/>
          </w:tcPr>
          <w:p w14:paraId="420B1C2F"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91" w:type="pct"/>
            <w:tcBorders>
              <w:top w:val="single" w:sz="4" w:space="0" w:color="auto"/>
              <w:left w:val="single" w:sz="2" w:space="0" w:color="auto"/>
              <w:bottom w:val="single" w:sz="4" w:space="0" w:color="auto"/>
              <w:right w:val="single" w:sz="4" w:space="0" w:color="auto"/>
            </w:tcBorders>
            <w:vAlign w:val="center"/>
            <w:hideMark/>
          </w:tcPr>
          <w:p w14:paraId="3F450899"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01" w:type="pct"/>
            <w:tcBorders>
              <w:top w:val="single" w:sz="4" w:space="0" w:color="auto"/>
              <w:left w:val="single" w:sz="4" w:space="0" w:color="auto"/>
              <w:bottom w:val="single" w:sz="4" w:space="0" w:color="auto"/>
              <w:right w:val="single" w:sz="4" w:space="0" w:color="auto"/>
            </w:tcBorders>
            <w:vAlign w:val="center"/>
            <w:hideMark/>
          </w:tcPr>
          <w:p w14:paraId="5667A109"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30" w:type="pct"/>
            <w:tcBorders>
              <w:top w:val="single" w:sz="4" w:space="0" w:color="auto"/>
              <w:left w:val="single" w:sz="4" w:space="0" w:color="auto"/>
              <w:bottom w:val="single" w:sz="4" w:space="0" w:color="auto"/>
              <w:right w:val="single" w:sz="4" w:space="0" w:color="auto"/>
            </w:tcBorders>
            <w:vAlign w:val="center"/>
            <w:hideMark/>
          </w:tcPr>
          <w:p w14:paraId="6099ACBC"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028499AB"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634" w:type="pct"/>
            <w:tcBorders>
              <w:top w:val="single" w:sz="4" w:space="0" w:color="auto"/>
              <w:left w:val="single" w:sz="4" w:space="0" w:color="auto"/>
              <w:bottom w:val="single" w:sz="4" w:space="0" w:color="auto"/>
              <w:right w:val="single" w:sz="12" w:space="0" w:color="auto"/>
            </w:tcBorders>
            <w:vAlign w:val="center"/>
            <w:hideMark/>
          </w:tcPr>
          <w:p w14:paraId="3407E1C8"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2F2A99" w:rsidRPr="002D0085" w14:paraId="10CCABAB" w14:textId="77777777" w:rsidTr="002F2A99">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hideMark/>
          </w:tcPr>
          <w:p w14:paraId="5AE294F4" w14:textId="77777777" w:rsidR="002F2A99" w:rsidRPr="002D0085" w:rsidRDefault="002F2A99">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學雜費收入與退費之管理及紀錄</w:t>
            </w:r>
          </w:p>
        </w:tc>
        <w:tc>
          <w:tcPr>
            <w:tcW w:w="891" w:type="pct"/>
            <w:tcBorders>
              <w:top w:val="single" w:sz="4" w:space="0" w:color="auto"/>
              <w:left w:val="single" w:sz="2" w:space="0" w:color="auto"/>
              <w:bottom w:val="single" w:sz="12" w:space="0" w:color="auto"/>
              <w:right w:val="single" w:sz="4" w:space="0" w:color="auto"/>
            </w:tcBorders>
            <w:vAlign w:val="center"/>
            <w:hideMark/>
          </w:tcPr>
          <w:p w14:paraId="4179446F"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01" w:type="pct"/>
            <w:tcBorders>
              <w:top w:val="single" w:sz="4" w:space="0" w:color="auto"/>
              <w:left w:val="single" w:sz="4" w:space="0" w:color="auto"/>
              <w:bottom w:val="single" w:sz="12" w:space="0" w:color="auto"/>
              <w:right w:val="single" w:sz="4" w:space="0" w:color="auto"/>
            </w:tcBorders>
            <w:vAlign w:val="center"/>
            <w:hideMark/>
          </w:tcPr>
          <w:p w14:paraId="64433076"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8</w:t>
            </w:r>
          </w:p>
        </w:tc>
        <w:tc>
          <w:tcPr>
            <w:tcW w:w="630" w:type="pct"/>
            <w:tcBorders>
              <w:top w:val="single" w:sz="4" w:space="0" w:color="auto"/>
              <w:left w:val="single" w:sz="4" w:space="0" w:color="auto"/>
              <w:bottom w:val="single" w:sz="12" w:space="0" w:color="auto"/>
              <w:right w:val="single" w:sz="4" w:space="0" w:color="auto"/>
            </w:tcBorders>
            <w:vAlign w:val="center"/>
            <w:hideMark/>
          </w:tcPr>
          <w:p w14:paraId="1984406A" w14:textId="77777777"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9/</w:t>
            </w:r>
          </w:p>
          <w:p w14:paraId="2394076A" w14:textId="01A7E75F" w:rsidR="002F2A99"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w:t>
            </w:r>
            <w:r w:rsidRPr="002D0085">
              <w:rPr>
                <w:rFonts w:ascii="標楷體" w:eastAsia="標楷體" w:hAnsi="標楷體"/>
                <w:sz w:val="20"/>
                <w:szCs w:val="20"/>
              </w:rPr>
              <w:t>1</w:t>
            </w:r>
          </w:p>
        </w:tc>
        <w:tc>
          <w:tcPr>
            <w:tcW w:w="634" w:type="pct"/>
            <w:tcBorders>
              <w:top w:val="single" w:sz="4" w:space="0" w:color="auto"/>
              <w:left w:val="single" w:sz="4" w:space="0" w:color="auto"/>
              <w:bottom w:val="single" w:sz="12" w:space="0" w:color="auto"/>
              <w:right w:val="single" w:sz="12" w:space="0" w:color="auto"/>
            </w:tcBorders>
            <w:vAlign w:val="center"/>
            <w:hideMark/>
          </w:tcPr>
          <w:p w14:paraId="00ED3D3D"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4頁/</w:t>
            </w:r>
          </w:p>
          <w:p w14:paraId="2852EFF7" w14:textId="77777777" w:rsidR="002F2A99" w:rsidRPr="002D0085" w:rsidRDefault="002F2A99">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4頁</w:t>
            </w:r>
          </w:p>
        </w:tc>
      </w:tr>
    </w:tbl>
    <w:p w14:paraId="16E266B0" w14:textId="77777777" w:rsidR="002F2A99" w:rsidRPr="002D0085" w:rsidRDefault="002F2A99" w:rsidP="002F2A99">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508"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509" w:anchor="目錄" w:history="1">
        <w:r w:rsidRPr="002D0085">
          <w:rPr>
            <w:rStyle w:val="a3"/>
            <w:rFonts w:ascii="標楷體" w:eastAsia="標楷體" w:hAnsi="標楷體" w:hint="eastAsia"/>
            <w:color w:val="auto"/>
            <w:sz w:val="16"/>
            <w:szCs w:val="16"/>
          </w:rPr>
          <w:t>目錄</w:t>
        </w:r>
      </w:hyperlink>
    </w:p>
    <w:p w14:paraId="068A1DD2" w14:textId="77777777" w:rsidR="002F2A99" w:rsidRPr="002D0085"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7BA6B762"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佛光大學學生註冊須知。</w:t>
      </w:r>
    </w:p>
    <w:p w14:paraId="45D63059" w14:textId="77777777" w:rsidR="002F2A99" w:rsidRPr="002D0085"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佛光大學學則。</w:t>
      </w:r>
    </w:p>
    <w:p w14:paraId="4509A903" w14:textId="030FCBBD" w:rsidR="002F2A99" w:rsidRPr="002D0085" w:rsidRDefault="002F2A99" w:rsidP="002F2A99">
      <w:pPr>
        <w:widowControl/>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cs="Times New Roman" w:hint="eastAsia"/>
          <w:szCs w:val="24"/>
        </w:rPr>
        <w:t>5.3.</w:t>
      </w:r>
      <w:r w:rsidRPr="002D0085">
        <w:rPr>
          <w:rFonts w:ascii="標楷體" w:eastAsia="標楷體" w:hAnsi="標楷體" w:hint="eastAsia"/>
        </w:rPr>
        <w:t>專科以上學校學雜費收取辦法（106.4.19）之第15條辦理。</w:t>
      </w:r>
    </w:p>
    <w:p w14:paraId="1007C510" w14:textId="151FC185" w:rsidR="005C0CEA" w:rsidRPr="002D0085" w:rsidRDefault="005C0CEA" w:rsidP="002F2A99">
      <w:pPr>
        <w:widowControl/>
        <w:tabs>
          <w:tab w:val="left" w:pos="960"/>
        </w:tabs>
        <w:adjustRightInd w:val="0"/>
        <w:ind w:leftChars="100" w:left="720" w:hangingChars="200" w:hanging="480"/>
        <w:jc w:val="both"/>
        <w:textAlignment w:val="baseline"/>
        <w:rPr>
          <w:rFonts w:ascii="標楷體" w:eastAsia="標楷體" w:hAnsi="標楷體"/>
        </w:rPr>
      </w:pPr>
    </w:p>
    <w:p w14:paraId="7E4FD977" w14:textId="77777777" w:rsidR="005C0CEA" w:rsidRPr="002D0085" w:rsidRDefault="005C0CEA" w:rsidP="002F2A99">
      <w:pPr>
        <w:widowControl/>
        <w:tabs>
          <w:tab w:val="left" w:pos="960"/>
        </w:tabs>
        <w:adjustRightInd w:val="0"/>
        <w:ind w:leftChars="100" w:left="720" w:hangingChars="200" w:hanging="480"/>
        <w:jc w:val="both"/>
        <w:textAlignment w:val="baseline"/>
        <w:rPr>
          <w:rFonts w:ascii="標楷體" w:eastAsia="標楷體" w:hAnsi="標楷體"/>
        </w:rPr>
      </w:pPr>
    </w:p>
    <w:p w14:paraId="44B24CD5" w14:textId="073A70CF" w:rsidR="002F21FE" w:rsidRPr="002D0085" w:rsidRDefault="002F21FE" w:rsidP="002F2A99">
      <w:pPr>
        <w:widowControl/>
        <w:tabs>
          <w:tab w:val="left" w:pos="960"/>
        </w:tabs>
        <w:adjustRightInd w:val="0"/>
        <w:ind w:leftChars="100" w:left="720" w:hangingChars="200" w:hanging="480"/>
        <w:jc w:val="both"/>
        <w:textAlignment w:val="baseline"/>
      </w:pPr>
    </w:p>
    <w:p w14:paraId="6806581D" w14:textId="77777777" w:rsidR="002F21FE" w:rsidRPr="002D0085" w:rsidRDefault="002F21FE" w:rsidP="002F2A99">
      <w:pPr>
        <w:widowControl/>
        <w:tabs>
          <w:tab w:val="left" w:pos="960"/>
        </w:tabs>
        <w:adjustRightInd w:val="0"/>
        <w:ind w:leftChars="100" w:left="720" w:hangingChars="200" w:hanging="480"/>
        <w:jc w:val="both"/>
        <w:textAlignment w:val="baseline"/>
      </w:pPr>
    </w:p>
    <w:p w14:paraId="52DCA2C5" w14:textId="77777777" w:rsidR="002F2A99" w:rsidRPr="002D0085" w:rsidRDefault="002F2A99" w:rsidP="002F2A99">
      <w:pPr>
        <w:tabs>
          <w:tab w:val="left" w:pos="960"/>
        </w:tabs>
        <w:adjustRightInd w:val="0"/>
        <w:jc w:val="both"/>
        <w:textAlignment w:val="baseline"/>
        <w:rPr>
          <w:rFonts w:ascii="標楷體" w:eastAsia="標楷體" w:hAnsi="標楷體" w:cs="Times New Roman"/>
          <w:szCs w:val="24"/>
        </w:rPr>
      </w:pPr>
    </w:p>
    <w:p w14:paraId="15675156" w14:textId="77777777" w:rsidR="002F2A99" w:rsidRPr="002D0085" w:rsidRDefault="002F2A99"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2338C12" w14:textId="77777777" w:rsidR="002F2A99" w:rsidRPr="002D0085" w:rsidRDefault="002F2A99"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078F6481" w14:textId="37A7FA21"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br w:type="page"/>
      </w:r>
    </w:p>
    <w:p w14:paraId="2E54AF85" w14:textId="77777777" w:rsidR="007C0BDE" w:rsidRPr="002D0085" w:rsidRDefault="007C0BDE" w:rsidP="007C0BDE">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5143"/>
        <w:gridCol w:w="1192"/>
        <w:gridCol w:w="1015"/>
        <w:gridCol w:w="1296"/>
      </w:tblGrid>
      <w:tr w:rsidR="007C0BDE" w:rsidRPr="002D0085" w14:paraId="7CBFB814" w14:textId="77777777" w:rsidTr="005451E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01DE55C4"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048" w:name="學生住宿費收入與退費之管理及記錄"/>
        <w:tc>
          <w:tcPr>
            <w:tcW w:w="2559" w:type="pct"/>
            <w:tcBorders>
              <w:top w:val="single" w:sz="12" w:space="0" w:color="auto"/>
              <w:left w:val="single" w:sz="6" w:space="0" w:color="auto"/>
              <w:bottom w:val="single" w:sz="6" w:space="0" w:color="auto"/>
              <w:right w:val="single" w:sz="6" w:space="0" w:color="auto"/>
            </w:tcBorders>
            <w:vAlign w:val="center"/>
            <w:hideMark/>
          </w:tcPr>
          <w:p w14:paraId="498CE884" w14:textId="77777777" w:rsidR="007C0BDE" w:rsidRPr="002D0085" w:rsidRDefault="007C0BDE">
            <w:pPr>
              <w:pStyle w:val="31"/>
            </w:pPr>
            <w:r w:rsidRPr="002D0085">
              <w:fldChar w:fldCharType="begin"/>
            </w:r>
            <w:r w:rsidRPr="002D0085">
              <w:instrText xml:space="preserve"> HYPERLINK "https://d.docs.live.net/eb2729548f9f1107/桌面/內控/會計室-1170-009學生住宿費收入與退費之管理及記錄.docx" \l "會計室目錄" </w:instrText>
            </w:r>
            <w:r w:rsidRPr="002D0085">
              <w:fldChar w:fldCharType="separate"/>
            </w:r>
            <w:bookmarkStart w:id="1049" w:name="_Toc218582029"/>
            <w:bookmarkStart w:id="1050" w:name="_Toc92798263"/>
            <w:bookmarkStart w:id="1051" w:name="_Toc99130275"/>
            <w:r w:rsidRPr="002D0085">
              <w:rPr>
                <w:rStyle w:val="a3"/>
                <w:rFonts w:hint="eastAsia"/>
                <w:color w:val="auto"/>
              </w:rPr>
              <w:t>1170-009學生住宿費收入與退費之管理及記錄</w:t>
            </w:r>
            <w:bookmarkEnd w:id="1048"/>
            <w:bookmarkEnd w:id="1049"/>
            <w:bookmarkEnd w:id="1050"/>
            <w:bookmarkEnd w:id="1051"/>
            <w:r w:rsidRPr="002D0085">
              <w:fldChar w:fldCharType="end"/>
            </w:r>
          </w:p>
        </w:tc>
        <w:tc>
          <w:tcPr>
            <w:tcW w:w="593" w:type="pct"/>
            <w:tcBorders>
              <w:top w:val="single" w:sz="12" w:space="0" w:color="auto"/>
              <w:left w:val="single" w:sz="6" w:space="0" w:color="auto"/>
              <w:bottom w:val="single" w:sz="6" w:space="0" w:color="auto"/>
              <w:right w:val="single" w:sz="6" w:space="0" w:color="auto"/>
            </w:tcBorders>
            <w:vAlign w:val="center"/>
            <w:hideMark/>
          </w:tcPr>
          <w:p w14:paraId="3DC0DF28"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50" w:type="pct"/>
            <w:gridSpan w:val="2"/>
            <w:tcBorders>
              <w:top w:val="single" w:sz="12" w:space="0" w:color="auto"/>
              <w:left w:val="single" w:sz="6" w:space="0" w:color="auto"/>
              <w:bottom w:val="single" w:sz="6" w:space="0" w:color="auto"/>
              <w:right w:val="single" w:sz="12" w:space="0" w:color="auto"/>
            </w:tcBorders>
            <w:vAlign w:val="center"/>
            <w:hideMark/>
          </w:tcPr>
          <w:p w14:paraId="2B3DCBC9"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會計室</w:t>
            </w:r>
          </w:p>
        </w:tc>
      </w:tr>
      <w:tr w:rsidR="007C0BDE" w:rsidRPr="002D0085" w14:paraId="6D1CB46E"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205E434"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59" w:type="pct"/>
            <w:tcBorders>
              <w:top w:val="single" w:sz="6" w:space="0" w:color="auto"/>
              <w:left w:val="single" w:sz="6" w:space="0" w:color="auto"/>
              <w:bottom w:val="single" w:sz="6" w:space="0" w:color="auto"/>
              <w:right w:val="single" w:sz="6" w:space="0" w:color="auto"/>
            </w:tcBorders>
            <w:vAlign w:val="center"/>
            <w:hideMark/>
          </w:tcPr>
          <w:p w14:paraId="1710925C"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593" w:type="pct"/>
            <w:tcBorders>
              <w:top w:val="single" w:sz="6" w:space="0" w:color="auto"/>
              <w:left w:val="single" w:sz="6" w:space="0" w:color="auto"/>
              <w:bottom w:val="single" w:sz="6" w:space="0" w:color="auto"/>
              <w:right w:val="single" w:sz="6" w:space="0" w:color="auto"/>
            </w:tcBorders>
            <w:vAlign w:val="center"/>
            <w:hideMark/>
          </w:tcPr>
          <w:p w14:paraId="71CB8360"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05" w:type="pct"/>
            <w:tcBorders>
              <w:top w:val="single" w:sz="6" w:space="0" w:color="auto"/>
              <w:left w:val="single" w:sz="6" w:space="0" w:color="auto"/>
              <w:bottom w:val="single" w:sz="6" w:space="0" w:color="auto"/>
              <w:right w:val="single" w:sz="6" w:space="0" w:color="auto"/>
            </w:tcBorders>
            <w:vAlign w:val="center"/>
            <w:hideMark/>
          </w:tcPr>
          <w:p w14:paraId="277BDD4F"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45" w:type="pct"/>
            <w:tcBorders>
              <w:top w:val="single" w:sz="6" w:space="0" w:color="auto"/>
              <w:left w:val="single" w:sz="6" w:space="0" w:color="auto"/>
              <w:bottom w:val="single" w:sz="6" w:space="0" w:color="auto"/>
              <w:right w:val="single" w:sz="12" w:space="0" w:color="auto"/>
            </w:tcBorders>
            <w:vAlign w:val="center"/>
            <w:hideMark/>
          </w:tcPr>
          <w:p w14:paraId="55E5D4AC" w14:textId="77777777" w:rsidR="007C0BDE" w:rsidRPr="002D0085" w:rsidRDefault="007C0BD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7C0BDE" w:rsidRPr="002D0085" w14:paraId="56B6C257"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142DA06"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1</w:t>
            </w:r>
          </w:p>
        </w:tc>
        <w:tc>
          <w:tcPr>
            <w:tcW w:w="2559" w:type="pct"/>
            <w:tcBorders>
              <w:top w:val="single" w:sz="6" w:space="0" w:color="auto"/>
              <w:left w:val="single" w:sz="6" w:space="0" w:color="auto"/>
              <w:bottom w:val="single" w:sz="6" w:space="0" w:color="auto"/>
              <w:right w:val="single" w:sz="6" w:space="0" w:color="auto"/>
            </w:tcBorders>
          </w:tcPr>
          <w:p w14:paraId="7CB2C79B" w14:textId="77777777" w:rsidR="007C0BDE" w:rsidRPr="002D0085" w:rsidRDefault="007C0BDE">
            <w:pPr>
              <w:spacing w:line="0" w:lineRule="atLeast"/>
              <w:rPr>
                <w:rFonts w:ascii="標楷體" w:eastAsia="標楷體" w:hAnsi="標楷體"/>
              </w:rPr>
            </w:pPr>
          </w:p>
          <w:p w14:paraId="71A084AF" w14:textId="77777777" w:rsidR="007C0BDE" w:rsidRPr="002D0085" w:rsidRDefault="007C0BDE">
            <w:pPr>
              <w:spacing w:line="0" w:lineRule="atLeast"/>
              <w:rPr>
                <w:rFonts w:ascii="標楷體" w:eastAsia="標楷體" w:hAnsi="標楷體"/>
              </w:rPr>
            </w:pPr>
            <w:r w:rsidRPr="002D0085">
              <w:rPr>
                <w:rFonts w:ascii="標楷體" w:eastAsia="標楷體" w:hAnsi="標楷體" w:hint="eastAsia"/>
              </w:rPr>
              <w:t>新訂</w:t>
            </w:r>
          </w:p>
          <w:p w14:paraId="360F3139" w14:textId="77777777" w:rsidR="007C0BDE" w:rsidRPr="002D0085" w:rsidRDefault="007C0BDE">
            <w:pPr>
              <w:spacing w:line="0" w:lineRule="atLeast"/>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hideMark/>
          </w:tcPr>
          <w:p w14:paraId="7FE03716"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100.3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57AE4FF6"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釋妙暘</w:t>
            </w:r>
          </w:p>
        </w:tc>
        <w:tc>
          <w:tcPr>
            <w:tcW w:w="645" w:type="pct"/>
            <w:tcBorders>
              <w:top w:val="single" w:sz="6" w:space="0" w:color="auto"/>
              <w:left w:val="single" w:sz="6" w:space="0" w:color="auto"/>
              <w:bottom w:val="single" w:sz="6" w:space="0" w:color="auto"/>
              <w:right w:val="single" w:sz="12" w:space="0" w:color="auto"/>
            </w:tcBorders>
            <w:vAlign w:val="center"/>
          </w:tcPr>
          <w:p w14:paraId="553E6BB4" w14:textId="77777777" w:rsidR="007C0BDE" w:rsidRPr="002D0085" w:rsidRDefault="007C0BDE">
            <w:pPr>
              <w:spacing w:line="0" w:lineRule="atLeast"/>
              <w:jc w:val="center"/>
              <w:rPr>
                <w:rFonts w:ascii="標楷體" w:eastAsia="標楷體" w:hAnsi="標楷體"/>
              </w:rPr>
            </w:pPr>
          </w:p>
        </w:tc>
      </w:tr>
      <w:tr w:rsidR="007C0BDE" w:rsidRPr="002D0085" w14:paraId="4B8BDD98"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3C4A574D"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2</w:t>
            </w:r>
          </w:p>
        </w:tc>
        <w:tc>
          <w:tcPr>
            <w:tcW w:w="2559" w:type="pct"/>
            <w:tcBorders>
              <w:top w:val="single" w:sz="6" w:space="0" w:color="auto"/>
              <w:left w:val="single" w:sz="6" w:space="0" w:color="auto"/>
              <w:bottom w:val="single" w:sz="6" w:space="0" w:color="auto"/>
              <w:right w:val="single" w:sz="6" w:space="0" w:color="auto"/>
            </w:tcBorders>
            <w:hideMark/>
          </w:tcPr>
          <w:p w14:paraId="0B03FAB2" w14:textId="77777777" w:rsidR="007C0BDE" w:rsidRPr="002D0085" w:rsidRDefault="007C0BD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組織調整，總務處出納組改為總務處出納。</w:t>
            </w:r>
          </w:p>
          <w:p w14:paraId="32B52A59" w14:textId="77777777" w:rsidR="007C0BDE" w:rsidRPr="002D0085" w:rsidRDefault="007C0BD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B266E33"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單位名稱變更。</w:t>
            </w:r>
          </w:p>
          <w:p w14:paraId="3C5E7A83"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3.2.、2.3.3.、2.4.1.、2.6.2.。</w:t>
            </w:r>
          </w:p>
          <w:p w14:paraId="0F8EC14B"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修改3.3.、3.4.。</w:t>
            </w:r>
          </w:p>
        </w:tc>
        <w:tc>
          <w:tcPr>
            <w:tcW w:w="593" w:type="pct"/>
            <w:tcBorders>
              <w:top w:val="single" w:sz="6" w:space="0" w:color="auto"/>
              <w:left w:val="single" w:sz="6" w:space="0" w:color="auto"/>
              <w:bottom w:val="single" w:sz="6" w:space="0" w:color="auto"/>
              <w:right w:val="single" w:sz="6" w:space="0" w:color="auto"/>
            </w:tcBorders>
            <w:vAlign w:val="center"/>
            <w:hideMark/>
          </w:tcPr>
          <w:p w14:paraId="729A1B95"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101.5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1D210BF5"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陳美華</w:t>
            </w:r>
          </w:p>
        </w:tc>
        <w:tc>
          <w:tcPr>
            <w:tcW w:w="645" w:type="pct"/>
            <w:tcBorders>
              <w:top w:val="single" w:sz="6" w:space="0" w:color="auto"/>
              <w:left w:val="single" w:sz="6" w:space="0" w:color="auto"/>
              <w:bottom w:val="single" w:sz="6" w:space="0" w:color="auto"/>
              <w:right w:val="single" w:sz="12" w:space="0" w:color="auto"/>
            </w:tcBorders>
            <w:vAlign w:val="center"/>
          </w:tcPr>
          <w:p w14:paraId="17D46DFA" w14:textId="77777777" w:rsidR="007C0BDE" w:rsidRPr="002D0085" w:rsidRDefault="007C0BDE">
            <w:pPr>
              <w:spacing w:line="0" w:lineRule="atLeast"/>
              <w:jc w:val="center"/>
              <w:rPr>
                <w:rFonts w:ascii="標楷體" w:eastAsia="標楷體" w:hAnsi="標楷體"/>
              </w:rPr>
            </w:pPr>
          </w:p>
        </w:tc>
      </w:tr>
      <w:tr w:rsidR="007C0BDE" w:rsidRPr="002D0085" w14:paraId="00F32BA9"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FC0FEE3"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3</w:t>
            </w:r>
          </w:p>
        </w:tc>
        <w:tc>
          <w:tcPr>
            <w:tcW w:w="2559" w:type="pct"/>
            <w:tcBorders>
              <w:top w:val="single" w:sz="6" w:space="0" w:color="auto"/>
              <w:left w:val="single" w:sz="6" w:space="0" w:color="auto"/>
              <w:bottom w:val="single" w:sz="6" w:space="0" w:color="auto"/>
              <w:right w:val="single" w:sz="6" w:space="0" w:color="auto"/>
            </w:tcBorders>
            <w:hideMark/>
          </w:tcPr>
          <w:p w14:paraId="39FF2F2B" w14:textId="77777777" w:rsidR="007C0BDE" w:rsidRPr="002D0085" w:rsidRDefault="007C0BDE">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節能減碳政策，僅寄發新生、轉學生當學期繳費單，另新增有特殊情形之辦理方式。</w:t>
            </w:r>
          </w:p>
          <w:p w14:paraId="0DC16342" w14:textId="77777777" w:rsidR="007C0BDE" w:rsidRPr="002D0085" w:rsidRDefault="007C0BDE">
            <w:pPr>
              <w:autoSpaceDE w:val="0"/>
              <w:autoSpaceDN w:val="0"/>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F099E43"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修改會計室印製及寄發繳費單。</w:t>
            </w:r>
          </w:p>
          <w:p w14:paraId="3F094E86"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新增2.2.3.及2.3.5.，並調整條序。</w:t>
            </w:r>
          </w:p>
        </w:tc>
        <w:tc>
          <w:tcPr>
            <w:tcW w:w="593" w:type="pct"/>
            <w:tcBorders>
              <w:top w:val="single" w:sz="6" w:space="0" w:color="auto"/>
              <w:left w:val="single" w:sz="6" w:space="0" w:color="auto"/>
              <w:bottom w:val="single" w:sz="6" w:space="0" w:color="auto"/>
              <w:right w:val="single" w:sz="6" w:space="0" w:color="auto"/>
            </w:tcBorders>
            <w:vAlign w:val="center"/>
            <w:hideMark/>
          </w:tcPr>
          <w:p w14:paraId="631650E1"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102.3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6A29BEA6"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陳美華</w:t>
            </w:r>
          </w:p>
        </w:tc>
        <w:tc>
          <w:tcPr>
            <w:tcW w:w="645" w:type="pct"/>
            <w:tcBorders>
              <w:top w:val="single" w:sz="6" w:space="0" w:color="auto"/>
              <w:left w:val="single" w:sz="6" w:space="0" w:color="auto"/>
              <w:bottom w:val="single" w:sz="6" w:space="0" w:color="auto"/>
              <w:right w:val="single" w:sz="12" w:space="0" w:color="auto"/>
            </w:tcBorders>
            <w:vAlign w:val="center"/>
          </w:tcPr>
          <w:p w14:paraId="5E83CA42" w14:textId="77777777" w:rsidR="007C0BDE" w:rsidRPr="002D0085" w:rsidRDefault="007C0BDE">
            <w:pPr>
              <w:spacing w:line="0" w:lineRule="atLeast"/>
              <w:jc w:val="center"/>
              <w:rPr>
                <w:rFonts w:ascii="標楷體" w:eastAsia="標楷體" w:hAnsi="標楷體"/>
              </w:rPr>
            </w:pPr>
          </w:p>
        </w:tc>
      </w:tr>
      <w:tr w:rsidR="007C0BDE" w:rsidRPr="002D0085" w14:paraId="56408201"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BDE922B"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4</w:t>
            </w:r>
          </w:p>
        </w:tc>
        <w:tc>
          <w:tcPr>
            <w:tcW w:w="2559" w:type="pct"/>
            <w:tcBorders>
              <w:top w:val="single" w:sz="6" w:space="0" w:color="auto"/>
              <w:left w:val="single" w:sz="6" w:space="0" w:color="auto"/>
              <w:bottom w:val="single" w:sz="6" w:space="0" w:color="auto"/>
              <w:right w:val="single" w:sz="6" w:space="0" w:color="auto"/>
            </w:tcBorders>
            <w:hideMark/>
          </w:tcPr>
          <w:p w14:paraId="749A2FB2" w14:textId="77777777" w:rsidR="007C0BDE" w:rsidRPr="002D0085" w:rsidRDefault="007C0BDE">
            <w:pPr>
              <w:spacing w:line="0" w:lineRule="atLeast"/>
              <w:ind w:left="240" w:hangingChars="100" w:hanging="240"/>
              <w:rPr>
                <w:rFonts w:ascii="標楷體" w:eastAsia="標楷體" w:hAnsi="標楷體"/>
              </w:rPr>
            </w:pPr>
            <w:r w:rsidRPr="002D0085">
              <w:rPr>
                <w:rFonts w:ascii="標楷體" w:eastAsia="標楷體" w:hAnsi="標楷體" w:hint="eastAsia"/>
              </w:rPr>
              <w:t>1.修訂原因：新開發學生住宿系統，流程調整。</w:t>
            </w:r>
          </w:p>
          <w:p w14:paraId="5A24AE38" w14:textId="77777777" w:rsidR="007C0BDE" w:rsidRPr="002D0085" w:rsidRDefault="007C0BD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C3C87D0"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變更。</w:t>
            </w:r>
          </w:p>
          <w:p w14:paraId="49331EDD"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2.2.。</w:t>
            </w:r>
          </w:p>
        </w:tc>
        <w:tc>
          <w:tcPr>
            <w:tcW w:w="593" w:type="pct"/>
            <w:tcBorders>
              <w:top w:val="single" w:sz="6" w:space="0" w:color="auto"/>
              <w:left w:val="single" w:sz="6" w:space="0" w:color="auto"/>
              <w:bottom w:val="single" w:sz="6" w:space="0" w:color="auto"/>
              <w:right w:val="single" w:sz="6" w:space="0" w:color="auto"/>
            </w:tcBorders>
            <w:vAlign w:val="center"/>
            <w:hideMark/>
          </w:tcPr>
          <w:p w14:paraId="4933D821"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103.4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64F74DA4"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鍾茲儀</w:t>
            </w:r>
          </w:p>
        </w:tc>
        <w:tc>
          <w:tcPr>
            <w:tcW w:w="645" w:type="pct"/>
            <w:tcBorders>
              <w:top w:val="single" w:sz="6" w:space="0" w:color="auto"/>
              <w:left w:val="single" w:sz="6" w:space="0" w:color="auto"/>
              <w:bottom w:val="single" w:sz="6" w:space="0" w:color="auto"/>
              <w:right w:val="single" w:sz="12" w:space="0" w:color="auto"/>
            </w:tcBorders>
            <w:vAlign w:val="center"/>
          </w:tcPr>
          <w:p w14:paraId="7E6A7CBE" w14:textId="77777777" w:rsidR="007C0BDE" w:rsidRPr="002D0085" w:rsidRDefault="007C0BDE">
            <w:pPr>
              <w:spacing w:line="0" w:lineRule="atLeast"/>
              <w:jc w:val="center"/>
              <w:rPr>
                <w:rFonts w:ascii="標楷體" w:eastAsia="標楷體" w:hAnsi="標楷體"/>
              </w:rPr>
            </w:pPr>
          </w:p>
        </w:tc>
      </w:tr>
      <w:tr w:rsidR="007C0BDE" w:rsidRPr="002D0085" w14:paraId="23CC798E"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3C8394F"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5</w:t>
            </w:r>
          </w:p>
        </w:tc>
        <w:tc>
          <w:tcPr>
            <w:tcW w:w="2559" w:type="pct"/>
            <w:tcBorders>
              <w:top w:val="single" w:sz="6" w:space="0" w:color="auto"/>
              <w:left w:val="single" w:sz="6" w:space="0" w:color="auto"/>
              <w:bottom w:val="single" w:sz="6" w:space="0" w:color="auto"/>
              <w:right w:val="single" w:sz="6" w:space="0" w:color="auto"/>
            </w:tcBorders>
            <w:hideMark/>
          </w:tcPr>
          <w:p w14:paraId="334B301E" w14:textId="77777777" w:rsidR="007C0BDE" w:rsidRPr="002D0085" w:rsidRDefault="007C0BD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w:t>
            </w:r>
            <w:r w:rsidRPr="002D0085">
              <w:rPr>
                <w:rFonts w:ascii="標楷體" w:eastAsia="標楷體" w:hAnsi="標楷體" w:hint="eastAsia"/>
              </w:rPr>
              <w:t>訂</w:t>
            </w:r>
            <w:r w:rsidRPr="002D0085">
              <w:rPr>
                <w:rFonts w:ascii="標楷體" w:eastAsia="標楷體" w:hAnsi="標楷體" w:cs="Times New Roman" w:hint="eastAsia"/>
                <w:szCs w:val="24"/>
              </w:rPr>
              <w:t>原因：配合新版內控格式修正流程圖。</w:t>
            </w:r>
          </w:p>
          <w:p w14:paraId="6681AD03" w14:textId="77777777" w:rsidR="007C0BDE" w:rsidRPr="002D0085" w:rsidRDefault="007C0BDE">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17D73C2F"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372CA6B9"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3.3.。</w:t>
            </w:r>
          </w:p>
        </w:tc>
        <w:tc>
          <w:tcPr>
            <w:tcW w:w="593" w:type="pct"/>
            <w:tcBorders>
              <w:top w:val="single" w:sz="6" w:space="0" w:color="auto"/>
              <w:left w:val="single" w:sz="6" w:space="0" w:color="auto"/>
              <w:bottom w:val="single" w:sz="6" w:space="0" w:color="auto"/>
              <w:right w:val="single" w:sz="6" w:space="0" w:color="auto"/>
            </w:tcBorders>
            <w:vAlign w:val="center"/>
            <w:hideMark/>
          </w:tcPr>
          <w:p w14:paraId="4704E445"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105.10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21B5F579"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劉叔欣</w:t>
            </w:r>
          </w:p>
        </w:tc>
        <w:tc>
          <w:tcPr>
            <w:tcW w:w="645" w:type="pct"/>
            <w:tcBorders>
              <w:top w:val="single" w:sz="6" w:space="0" w:color="auto"/>
              <w:left w:val="single" w:sz="6" w:space="0" w:color="auto"/>
              <w:bottom w:val="single" w:sz="6" w:space="0" w:color="auto"/>
              <w:right w:val="single" w:sz="12" w:space="0" w:color="auto"/>
            </w:tcBorders>
            <w:vAlign w:val="center"/>
          </w:tcPr>
          <w:p w14:paraId="5C96E498" w14:textId="77777777" w:rsidR="007C0BDE" w:rsidRPr="002D0085" w:rsidRDefault="007C0BDE">
            <w:pPr>
              <w:spacing w:line="0" w:lineRule="atLeast"/>
              <w:jc w:val="center"/>
              <w:rPr>
                <w:rFonts w:ascii="標楷體" w:eastAsia="標楷體" w:hAnsi="標楷體"/>
              </w:rPr>
            </w:pPr>
          </w:p>
        </w:tc>
      </w:tr>
      <w:tr w:rsidR="007C0BDE" w:rsidRPr="002D0085" w14:paraId="7781C567"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6600A5C"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6</w:t>
            </w:r>
          </w:p>
        </w:tc>
        <w:tc>
          <w:tcPr>
            <w:tcW w:w="2559" w:type="pct"/>
            <w:tcBorders>
              <w:top w:val="single" w:sz="6" w:space="0" w:color="auto"/>
              <w:left w:val="single" w:sz="6" w:space="0" w:color="auto"/>
              <w:bottom w:val="single" w:sz="6" w:space="0" w:color="auto"/>
              <w:right w:val="single" w:sz="6" w:space="0" w:color="auto"/>
            </w:tcBorders>
            <w:hideMark/>
          </w:tcPr>
          <w:p w14:paraId="5D7A5A17" w14:textId="77777777" w:rsidR="007C0BDE" w:rsidRPr="002D0085" w:rsidRDefault="007C0BDE">
            <w:pPr>
              <w:spacing w:line="0" w:lineRule="atLeast"/>
              <w:ind w:left="240" w:hangingChars="100" w:hanging="240"/>
              <w:rPr>
                <w:rFonts w:ascii="標楷體" w:eastAsia="標楷體" w:hAnsi="標楷體"/>
              </w:rPr>
            </w:pPr>
            <w:r w:rsidRPr="002D0085">
              <w:rPr>
                <w:rFonts w:ascii="標楷體" w:eastAsia="標楷體" w:hAnsi="標楷體" w:hint="eastAsia"/>
              </w:rPr>
              <w:t>1.修訂原因：住宿費收費標準由學生事務處訂定之。</w:t>
            </w:r>
          </w:p>
          <w:p w14:paraId="39DF0922" w14:textId="77777777" w:rsidR="007C0BDE" w:rsidRPr="002D0085" w:rsidRDefault="007C0BDE">
            <w:pPr>
              <w:spacing w:line="0" w:lineRule="atLeast"/>
              <w:rPr>
                <w:rFonts w:ascii="標楷體" w:eastAsia="標楷體" w:hAnsi="標楷體"/>
              </w:rPr>
            </w:pPr>
            <w:r w:rsidRPr="002D0085">
              <w:rPr>
                <w:rFonts w:ascii="標楷體" w:eastAsia="標楷體" w:hAnsi="標楷體" w:hint="eastAsia"/>
              </w:rPr>
              <w:t>2.修正處：</w:t>
            </w:r>
          </w:p>
          <w:p w14:paraId="3C6E42F4"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1）作業程序修正2.1.及2.2.，刪除2.2.1.並調整條序。</w:t>
            </w:r>
          </w:p>
          <w:p w14:paraId="6D0B702B" w14:textId="77777777" w:rsidR="007C0BDE" w:rsidRPr="002D0085" w:rsidRDefault="007C0BDE">
            <w:pPr>
              <w:spacing w:line="0" w:lineRule="atLeast"/>
              <w:ind w:leftChars="100" w:left="840" w:hangingChars="250" w:hanging="600"/>
              <w:rPr>
                <w:rFonts w:ascii="標楷體" w:eastAsia="標楷體" w:hAnsi="標楷體"/>
              </w:rPr>
            </w:pPr>
            <w:r w:rsidRPr="002D0085">
              <w:rPr>
                <w:rFonts w:ascii="標楷體" w:eastAsia="標楷體" w:hAnsi="標楷體" w:hint="eastAsia"/>
              </w:rPr>
              <w:t>（2）控制重點刪除3.1.並調整條序。</w:t>
            </w:r>
          </w:p>
        </w:tc>
        <w:tc>
          <w:tcPr>
            <w:tcW w:w="593" w:type="pct"/>
            <w:tcBorders>
              <w:top w:val="single" w:sz="6" w:space="0" w:color="auto"/>
              <w:left w:val="single" w:sz="6" w:space="0" w:color="auto"/>
              <w:bottom w:val="single" w:sz="6" w:space="0" w:color="auto"/>
              <w:right w:val="single" w:sz="6" w:space="0" w:color="auto"/>
            </w:tcBorders>
            <w:vAlign w:val="center"/>
            <w:hideMark/>
          </w:tcPr>
          <w:p w14:paraId="6ADB002E"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109.10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6EA2C78A"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李珮雯</w:t>
            </w:r>
          </w:p>
        </w:tc>
        <w:tc>
          <w:tcPr>
            <w:tcW w:w="645" w:type="pct"/>
            <w:tcBorders>
              <w:top w:val="single" w:sz="6" w:space="0" w:color="auto"/>
              <w:left w:val="single" w:sz="6" w:space="0" w:color="auto"/>
              <w:bottom w:val="single" w:sz="6" w:space="0" w:color="auto"/>
              <w:right w:val="single" w:sz="12" w:space="0" w:color="auto"/>
            </w:tcBorders>
            <w:vAlign w:val="center"/>
          </w:tcPr>
          <w:p w14:paraId="75CDE973" w14:textId="77777777" w:rsidR="007C0BDE" w:rsidRPr="002D0085" w:rsidRDefault="007C0BDE">
            <w:pPr>
              <w:spacing w:line="0" w:lineRule="atLeast"/>
              <w:jc w:val="center"/>
              <w:rPr>
                <w:rFonts w:ascii="標楷體" w:eastAsia="標楷體" w:hAnsi="標楷體"/>
              </w:rPr>
            </w:pPr>
          </w:p>
        </w:tc>
      </w:tr>
      <w:tr w:rsidR="007C0BDE" w:rsidRPr="002D0085" w14:paraId="060ED771"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87EFE86"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hint="eastAsia"/>
              </w:rPr>
              <w:t>7</w:t>
            </w:r>
          </w:p>
        </w:tc>
        <w:tc>
          <w:tcPr>
            <w:tcW w:w="2559" w:type="pct"/>
            <w:tcBorders>
              <w:top w:val="single" w:sz="6" w:space="0" w:color="auto"/>
              <w:left w:val="single" w:sz="6" w:space="0" w:color="auto"/>
              <w:bottom w:val="single" w:sz="6" w:space="0" w:color="auto"/>
              <w:right w:val="single" w:sz="6" w:space="0" w:color="auto"/>
            </w:tcBorders>
            <w:vAlign w:val="center"/>
            <w:hideMark/>
          </w:tcPr>
          <w:p w14:paraId="4AF72921" w14:textId="77777777" w:rsidR="007C0BDE" w:rsidRPr="002D0085" w:rsidRDefault="007C0BD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內控會議委員建議修改。</w:t>
            </w:r>
          </w:p>
          <w:p w14:paraId="06F1B7A6" w14:textId="77777777" w:rsidR="007C0BDE" w:rsidRPr="002D0085" w:rsidRDefault="007C0BD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021F1AEC" w14:textId="77777777" w:rsidR="007C0BDE" w:rsidRPr="002D0085" w:rsidRDefault="007C0BDE">
            <w:pPr>
              <w:spacing w:line="0" w:lineRule="atLeast"/>
              <w:ind w:left="840" w:hangingChars="350" w:hanging="84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14:paraId="7E588B60" w14:textId="77777777" w:rsidR="007C0BDE" w:rsidRPr="002D0085" w:rsidRDefault="007C0BDE">
            <w:pPr>
              <w:spacing w:line="0" w:lineRule="atLeast"/>
              <w:ind w:left="240" w:hangingChars="100" w:hanging="240"/>
              <w:rPr>
                <w:rFonts w:ascii="標楷體" w:eastAsia="標楷體" w:hAnsi="標楷體"/>
              </w:rPr>
            </w:pPr>
            <w:r w:rsidRPr="002D0085">
              <w:rPr>
                <w:rFonts w:ascii="標楷體" w:eastAsia="標楷體" w:hAnsi="標楷體" w:cs="Times New Roman" w:hint="eastAsia"/>
                <w:szCs w:val="24"/>
              </w:rPr>
              <w:t>（2）作業程序修改2.3.3.。</w:t>
            </w:r>
          </w:p>
        </w:tc>
        <w:tc>
          <w:tcPr>
            <w:tcW w:w="593" w:type="pct"/>
            <w:tcBorders>
              <w:top w:val="single" w:sz="6" w:space="0" w:color="auto"/>
              <w:left w:val="single" w:sz="6" w:space="0" w:color="auto"/>
              <w:bottom w:val="single" w:sz="6" w:space="0" w:color="auto"/>
              <w:right w:val="single" w:sz="6" w:space="0" w:color="auto"/>
            </w:tcBorders>
            <w:vAlign w:val="center"/>
            <w:hideMark/>
          </w:tcPr>
          <w:p w14:paraId="25E7D232"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cs="Times New Roman" w:hint="eastAsia"/>
                <w:szCs w:val="24"/>
              </w:rPr>
              <w:t>113.12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49779D5B" w14:textId="77777777" w:rsidR="007C0BDE" w:rsidRPr="002D0085" w:rsidRDefault="007C0BDE">
            <w:pPr>
              <w:spacing w:line="0" w:lineRule="atLeast"/>
              <w:jc w:val="center"/>
              <w:rPr>
                <w:rFonts w:ascii="標楷體" w:eastAsia="標楷體" w:hAnsi="標楷體"/>
              </w:rPr>
            </w:pPr>
            <w:r w:rsidRPr="002D0085">
              <w:rPr>
                <w:rFonts w:ascii="標楷體" w:eastAsia="標楷體" w:hAnsi="標楷體" w:cs="Times New Roman" w:hint="eastAsia"/>
                <w:szCs w:val="24"/>
              </w:rPr>
              <w:t>吳玉梅</w:t>
            </w:r>
          </w:p>
        </w:tc>
        <w:tc>
          <w:tcPr>
            <w:tcW w:w="645" w:type="pct"/>
            <w:tcBorders>
              <w:top w:val="single" w:sz="6" w:space="0" w:color="auto"/>
              <w:left w:val="single" w:sz="6" w:space="0" w:color="auto"/>
              <w:bottom w:val="single" w:sz="6" w:space="0" w:color="auto"/>
              <w:right w:val="single" w:sz="12" w:space="0" w:color="auto"/>
            </w:tcBorders>
            <w:vAlign w:val="center"/>
          </w:tcPr>
          <w:p w14:paraId="4FEFDB39" w14:textId="77777777" w:rsidR="005451EE" w:rsidRPr="002D0085" w:rsidRDefault="005451EE" w:rsidP="005451EE">
            <w:pPr>
              <w:spacing w:line="0" w:lineRule="atLeast"/>
              <w:jc w:val="center"/>
              <w:rPr>
                <w:rFonts w:ascii="標楷體" w:eastAsia="標楷體" w:hAnsi="標楷體"/>
              </w:rPr>
            </w:pPr>
            <w:r w:rsidRPr="002D0085">
              <w:rPr>
                <w:rFonts w:ascii="標楷體" w:eastAsia="標楷體" w:hAnsi="標楷體"/>
              </w:rPr>
              <w:t>113.12.11</w:t>
            </w:r>
          </w:p>
          <w:p w14:paraId="3FB9ED41" w14:textId="77777777" w:rsidR="005451EE" w:rsidRPr="002D0085" w:rsidRDefault="005451EE" w:rsidP="005451EE">
            <w:pPr>
              <w:spacing w:line="0" w:lineRule="atLeast"/>
              <w:jc w:val="center"/>
              <w:rPr>
                <w:rFonts w:ascii="標楷體" w:eastAsia="標楷體" w:hAnsi="標楷體"/>
              </w:rPr>
            </w:pPr>
            <w:r w:rsidRPr="002D0085">
              <w:rPr>
                <w:rFonts w:ascii="標楷體" w:eastAsia="標楷體" w:hAnsi="標楷體"/>
              </w:rPr>
              <w:t>113-2</w:t>
            </w:r>
          </w:p>
          <w:p w14:paraId="0CDC9A0F" w14:textId="5ACFB565" w:rsidR="007C0BDE" w:rsidRPr="002D0085" w:rsidRDefault="005451EE" w:rsidP="005451EE">
            <w:pPr>
              <w:spacing w:line="0" w:lineRule="atLeast"/>
              <w:jc w:val="center"/>
              <w:rPr>
                <w:rFonts w:ascii="標楷體" w:eastAsia="標楷體" w:hAnsi="標楷體"/>
              </w:rPr>
            </w:pPr>
            <w:r w:rsidRPr="002D0085">
              <w:rPr>
                <w:rFonts w:ascii="標楷體" w:eastAsia="標楷體" w:hAnsi="標楷體" w:hint="eastAsia"/>
              </w:rPr>
              <w:t>內控會議通過</w:t>
            </w:r>
          </w:p>
        </w:tc>
      </w:tr>
    </w:tbl>
    <w:p w14:paraId="026BC10D" w14:textId="4555FA37" w:rsidR="007C0BDE" w:rsidRPr="002D0085" w:rsidRDefault="005451EE" w:rsidP="007C0BDE">
      <w:pPr>
        <w:widowControl/>
        <w:jc w:val="right"/>
        <w:rPr>
          <w:rStyle w:val="a3"/>
          <w:rFonts w:ascii="標楷體" w:eastAsia="標楷體" w:hAnsi="標楷體"/>
          <w:color w:val="auto"/>
          <w:sz w:val="16"/>
          <w:szCs w:val="16"/>
        </w:rPr>
      </w:pPr>
      <w:r w:rsidRPr="002D0085">
        <w:rPr>
          <w:rFonts w:hint="eastAsia"/>
          <w:noProof/>
        </w:rPr>
        <mc:AlternateContent>
          <mc:Choice Requires="wps">
            <w:drawing>
              <wp:anchor distT="0" distB="0" distL="114300" distR="114300" simplePos="0" relativeHeight="251762949" behindDoc="0" locked="0" layoutInCell="1" allowOverlap="1" wp14:anchorId="066EFA9C" wp14:editId="491BC07B">
                <wp:simplePos x="0" y="0"/>
                <wp:positionH relativeFrom="column">
                  <wp:posOffset>4018280</wp:posOffset>
                </wp:positionH>
                <wp:positionV relativeFrom="page">
                  <wp:posOffset>9560207</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56B56ED" w14:textId="77777777" w:rsidR="00996ACD" w:rsidRDefault="00996ACD" w:rsidP="005451EE">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1F28588" w14:textId="77777777" w:rsidR="00996ACD" w:rsidRDefault="00996ACD" w:rsidP="005451E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6EFA9C" id="文字方塊 75" o:spid="_x0000_s1256" type="#_x0000_t202" style="position:absolute;left:0;text-align:left;margin-left:316.4pt;margin-top:752.75pt;width:162pt;height:45pt;z-index:2517629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" filled="f" stroked="f" strokeweight="1pt">
                <v:textbox>
                  <w:txbxContent>
                    <w:p w14:paraId="356B56ED" w14:textId="77777777" w:rsidR="00996ACD" w:rsidRDefault="00996ACD" w:rsidP="005451EE">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1F28588" w14:textId="77777777" w:rsidR="00996ACD" w:rsidRDefault="00996ACD" w:rsidP="005451E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007C0BDE" w:rsidRPr="002D0085">
        <w:rPr>
          <w:rFonts w:ascii="標楷體" w:eastAsia="標楷體" w:hAnsi="標楷體" w:hint="eastAsia"/>
          <w:sz w:val="16"/>
          <w:szCs w:val="16"/>
        </w:rPr>
        <w:t>回</w:t>
      </w:r>
      <w:hyperlink r:id="rId510" w:anchor="會計室" w:history="1">
        <w:r w:rsidR="007C0BDE" w:rsidRPr="002D0085">
          <w:rPr>
            <w:rStyle w:val="a3"/>
            <w:rFonts w:ascii="標楷體" w:eastAsia="標楷體" w:hAnsi="標楷體" w:hint="eastAsia"/>
            <w:color w:val="auto"/>
            <w:sz w:val="16"/>
            <w:szCs w:val="16"/>
          </w:rPr>
          <w:t>會計室</w:t>
        </w:r>
      </w:hyperlink>
      <w:r w:rsidR="007C0BDE" w:rsidRPr="002D0085">
        <w:rPr>
          <w:rFonts w:ascii="標楷體" w:eastAsia="標楷體" w:hAnsi="標楷體" w:hint="eastAsia"/>
          <w:sz w:val="16"/>
          <w:szCs w:val="16"/>
        </w:rPr>
        <w:t xml:space="preserve"> 、</w:t>
      </w:r>
      <w:hyperlink r:id="rId511" w:anchor="目錄" w:history="1">
        <w:r w:rsidR="007C0BDE" w:rsidRPr="002D0085">
          <w:rPr>
            <w:rStyle w:val="a3"/>
            <w:rFonts w:ascii="標楷體" w:eastAsia="標楷體" w:hAnsi="標楷體" w:hint="eastAsia"/>
            <w:color w:val="auto"/>
            <w:sz w:val="16"/>
            <w:szCs w:val="16"/>
          </w:rPr>
          <w:t>目錄</w:t>
        </w:r>
      </w:hyperlink>
    </w:p>
    <w:p w14:paraId="6A3987F6" w14:textId="509027DC" w:rsidR="005451EE" w:rsidRPr="002D0085" w:rsidRDefault="005451EE" w:rsidP="007C0BDE">
      <w:pPr>
        <w:widowControl/>
        <w:jc w:val="right"/>
        <w:rPr>
          <w:rFonts w:ascii="標楷體" w:eastAsia="標楷體" w:hAnsi="標楷體"/>
          <w:sz w:val="36"/>
          <w:szCs w:val="3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7C0BDE" w:rsidRPr="002D0085" w14:paraId="10FF77BD" w14:textId="77777777" w:rsidTr="007C0BD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AD9CFA2" w14:textId="46B2B2ED" w:rsidR="007C0BDE" w:rsidRPr="002D0085" w:rsidRDefault="007C0BDE">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noProof/>
              </w:rPr>
              <w:br w:type="page"/>
            </w:r>
            <w:r w:rsidRPr="002D0085">
              <w:rPr>
                <w:rFonts w:ascii="標楷體" w:eastAsia="標楷體" w:hAnsi="標楷體" w:hint="eastAsia"/>
                <w:noProof/>
              </w:rPr>
              <w:br w:type="page"/>
            </w:r>
            <w:r w:rsidRPr="002D0085">
              <w:rPr>
                <w:rFonts w:ascii="標楷體" w:eastAsia="標楷體" w:hAnsi="標楷體" w:hint="eastAsia"/>
                <w:b/>
                <w:sz w:val="32"/>
                <w:szCs w:val="32"/>
              </w:rPr>
              <w:t>佛光大學內部控制文件</w:t>
            </w:r>
          </w:p>
        </w:tc>
      </w:tr>
      <w:tr w:rsidR="007C0BDE" w:rsidRPr="002D0085" w14:paraId="58A0C1A9" w14:textId="77777777" w:rsidTr="007C0BDE">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14:paraId="33A137D9"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22" w:type="pct"/>
            <w:tcBorders>
              <w:top w:val="single" w:sz="4" w:space="0" w:color="auto"/>
              <w:left w:val="single" w:sz="2" w:space="0" w:color="auto"/>
              <w:bottom w:val="single" w:sz="4" w:space="0" w:color="auto"/>
              <w:right w:val="single" w:sz="4" w:space="0" w:color="auto"/>
            </w:tcBorders>
            <w:vAlign w:val="center"/>
            <w:hideMark/>
          </w:tcPr>
          <w:p w14:paraId="4AE83D6C"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4A893DE9"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E190025"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70273F84"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97" w:type="pct"/>
            <w:tcBorders>
              <w:top w:val="single" w:sz="4" w:space="0" w:color="auto"/>
              <w:left w:val="single" w:sz="4" w:space="0" w:color="auto"/>
              <w:bottom w:val="single" w:sz="4" w:space="0" w:color="auto"/>
              <w:right w:val="single" w:sz="12" w:space="0" w:color="auto"/>
            </w:tcBorders>
            <w:vAlign w:val="center"/>
            <w:hideMark/>
          </w:tcPr>
          <w:p w14:paraId="2CBC8E03"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7C0BDE" w:rsidRPr="002D0085" w14:paraId="6051BDDE" w14:textId="77777777" w:rsidTr="007C0BD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14:paraId="2A324F8E" w14:textId="77777777" w:rsidR="007C0BDE" w:rsidRPr="002D0085" w:rsidRDefault="007C0BDE">
            <w:pPr>
              <w:spacing w:line="0" w:lineRule="atLeast"/>
              <w:jc w:val="center"/>
              <w:rPr>
                <w:rFonts w:ascii="標楷體" w:eastAsia="標楷體" w:hAnsi="標楷體"/>
                <w:b/>
              </w:rPr>
            </w:pPr>
            <w:r w:rsidRPr="002D0085">
              <w:rPr>
                <w:rFonts w:ascii="標楷體" w:eastAsia="標楷體" w:hAnsi="標楷體" w:hint="eastAsia"/>
                <w:b/>
              </w:rPr>
              <w:t>學生住宿費收入與退費之管理及記錄</w:t>
            </w:r>
          </w:p>
        </w:tc>
        <w:tc>
          <w:tcPr>
            <w:tcW w:w="822" w:type="pct"/>
            <w:tcBorders>
              <w:top w:val="single" w:sz="4" w:space="0" w:color="auto"/>
              <w:left w:val="single" w:sz="2" w:space="0" w:color="auto"/>
              <w:bottom w:val="single" w:sz="12" w:space="0" w:color="auto"/>
              <w:right w:val="single" w:sz="4" w:space="0" w:color="auto"/>
            </w:tcBorders>
            <w:vAlign w:val="center"/>
            <w:hideMark/>
          </w:tcPr>
          <w:p w14:paraId="6722C849"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top w:val="single" w:sz="4" w:space="0" w:color="auto"/>
              <w:left w:val="single" w:sz="4" w:space="0" w:color="auto"/>
              <w:bottom w:val="single" w:sz="12" w:space="0" w:color="auto"/>
              <w:right w:val="single" w:sz="4" w:space="0" w:color="auto"/>
            </w:tcBorders>
            <w:vAlign w:val="center"/>
            <w:hideMark/>
          </w:tcPr>
          <w:p w14:paraId="3C6A8039"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CC5CD2B"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p>
          <w:p w14:paraId="2B5CC8E2" w14:textId="6331B1DF" w:rsidR="007C0BDE" w:rsidRPr="002D0085" w:rsidRDefault="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w:t>
            </w:r>
            <w:r w:rsidRPr="002D0085">
              <w:rPr>
                <w:rFonts w:ascii="標楷體" w:eastAsia="標楷體" w:hAnsi="標楷體"/>
                <w:sz w:val="20"/>
                <w:szCs w:val="20"/>
              </w:rPr>
              <w:t>1</w:t>
            </w:r>
          </w:p>
        </w:tc>
        <w:tc>
          <w:tcPr>
            <w:tcW w:w="597" w:type="pct"/>
            <w:tcBorders>
              <w:top w:val="single" w:sz="4" w:space="0" w:color="auto"/>
              <w:left w:val="single" w:sz="4" w:space="0" w:color="auto"/>
              <w:bottom w:val="single" w:sz="12" w:space="0" w:color="auto"/>
              <w:right w:val="single" w:sz="12" w:space="0" w:color="auto"/>
            </w:tcBorders>
            <w:vAlign w:val="center"/>
            <w:hideMark/>
          </w:tcPr>
          <w:p w14:paraId="21934CE9"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2AFA5313"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3頁</w:t>
            </w:r>
          </w:p>
        </w:tc>
      </w:tr>
    </w:tbl>
    <w:p w14:paraId="3AEDCFCE" w14:textId="77777777" w:rsidR="007C0BDE" w:rsidRPr="002D0085" w:rsidRDefault="007C0BDE" w:rsidP="007C0BDE">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512"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513" w:anchor="目錄" w:history="1">
        <w:r w:rsidRPr="002D0085">
          <w:rPr>
            <w:rStyle w:val="a3"/>
            <w:rFonts w:ascii="標楷體" w:eastAsia="標楷體" w:hAnsi="標楷體" w:hint="eastAsia"/>
            <w:color w:val="auto"/>
            <w:sz w:val="16"/>
            <w:szCs w:val="16"/>
          </w:rPr>
          <w:t>目錄</w:t>
        </w:r>
      </w:hyperlink>
    </w:p>
    <w:p w14:paraId="5049E9BA" w14:textId="77777777" w:rsidR="007C0BDE" w:rsidRPr="002D0085" w:rsidRDefault="007C0BDE" w:rsidP="007C0BDE">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3E9860E2" w14:textId="37548A58" w:rsidR="007C0BDE" w:rsidRPr="002D0085" w:rsidRDefault="0046613F" w:rsidP="007C0BDE">
      <w:pPr>
        <w:pStyle w:val="ae"/>
        <w:tabs>
          <w:tab w:val="left" w:pos="480"/>
        </w:tabs>
        <w:ind w:leftChars="-59" w:left="-2" w:right="0" w:hangingChars="50" w:hanging="140"/>
        <w:rPr>
          <w:rFonts w:hAnsi="標楷體"/>
        </w:rPr>
      </w:pPr>
      <w:r w:rsidRPr="002D0085">
        <w:rPr>
          <w:rFonts w:hAnsi="標楷體" w:hint="eastAsia"/>
        </w:rPr>
        <w:object w:dxaOrig="11205" w:dyaOrig="15645" w14:anchorId="3EE9A5C5">
          <v:shape id="_x0000_i1223" type="#_x0000_t75" style="width:511.4pt;height:567.55pt" o:ole="">
            <v:imagedata r:id="rId514" o:title=""/>
          </v:shape>
          <o:OLEObject Type="Embed" ProgID="Visio.Drawing.11" ShapeID="_x0000_i1223" DrawAspect="Content" ObjectID="_1843027040" r:id="rId515"/>
        </w:object>
      </w:r>
    </w:p>
    <w:p w14:paraId="2D94D8B5" w14:textId="10987D97" w:rsidR="007C0BDE" w:rsidRPr="002D0085" w:rsidRDefault="007C0BDE" w:rsidP="007C0BDE">
      <w:pPr>
        <w:pStyle w:val="ae"/>
        <w:tabs>
          <w:tab w:val="left" w:pos="48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7C0BDE" w:rsidRPr="002D0085" w14:paraId="3D172457" w14:textId="77777777" w:rsidTr="007C0BD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24A727E" w14:textId="77777777" w:rsidR="007C0BDE" w:rsidRPr="002D0085" w:rsidRDefault="007C0BDE">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7C0BDE" w:rsidRPr="002D0085" w14:paraId="78E73A97" w14:textId="77777777" w:rsidTr="007C0BDE">
        <w:trPr>
          <w:jc w:val="center"/>
        </w:trPr>
        <w:tc>
          <w:tcPr>
            <w:tcW w:w="2294" w:type="pct"/>
            <w:tcBorders>
              <w:top w:val="single" w:sz="4" w:space="0" w:color="auto"/>
              <w:left w:val="single" w:sz="12" w:space="0" w:color="auto"/>
              <w:bottom w:val="single" w:sz="2" w:space="0" w:color="auto"/>
              <w:right w:val="single" w:sz="2" w:space="0" w:color="auto"/>
            </w:tcBorders>
            <w:vAlign w:val="center"/>
            <w:hideMark/>
          </w:tcPr>
          <w:p w14:paraId="3BD9EBE8"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22" w:type="pct"/>
            <w:tcBorders>
              <w:top w:val="single" w:sz="4" w:space="0" w:color="auto"/>
              <w:left w:val="single" w:sz="2" w:space="0" w:color="auto"/>
              <w:bottom w:val="single" w:sz="4" w:space="0" w:color="auto"/>
              <w:right w:val="single" w:sz="4" w:space="0" w:color="auto"/>
            </w:tcBorders>
            <w:vAlign w:val="center"/>
            <w:hideMark/>
          </w:tcPr>
          <w:p w14:paraId="323BF601"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41594C38"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9CDE19A"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0A54A1F2"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14:paraId="6BD581F3"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7C0BDE" w:rsidRPr="002D0085" w14:paraId="424B88A2" w14:textId="77777777" w:rsidTr="007C0BDE">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hideMark/>
          </w:tcPr>
          <w:p w14:paraId="59BFA1AC" w14:textId="77777777" w:rsidR="007C0BDE" w:rsidRPr="002D0085" w:rsidRDefault="007C0BDE">
            <w:pPr>
              <w:spacing w:line="0" w:lineRule="atLeast"/>
              <w:jc w:val="center"/>
              <w:rPr>
                <w:rFonts w:ascii="標楷體" w:eastAsia="標楷體" w:hAnsi="標楷體"/>
                <w:b/>
              </w:rPr>
            </w:pPr>
            <w:r w:rsidRPr="002D0085">
              <w:rPr>
                <w:rFonts w:ascii="標楷體" w:eastAsia="標楷體" w:hAnsi="標楷體" w:hint="eastAsia"/>
                <w:b/>
              </w:rPr>
              <w:t>學生住宿費收入與退費之管理及記錄</w:t>
            </w:r>
          </w:p>
        </w:tc>
        <w:tc>
          <w:tcPr>
            <w:tcW w:w="822" w:type="pct"/>
            <w:tcBorders>
              <w:top w:val="single" w:sz="4" w:space="0" w:color="auto"/>
              <w:left w:val="single" w:sz="2" w:space="0" w:color="auto"/>
              <w:bottom w:val="single" w:sz="12" w:space="0" w:color="auto"/>
              <w:right w:val="single" w:sz="4" w:space="0" w:color="auto"/>
            </w:tcBorders>
            <w:vAlign w:val="center"/>
            <w:hideMark/>
          </w:tcPr>
          <w:p w14:paraId="27AA3634"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top w:val="single" w:sz="4" w:space="0" w:color="auto"/>
              <w:left w:val="single" w:sz="4" w:space="0" w:color="auto"/>
              <w:bottom w:val="single" w:sz="12" w:space="0" w:color="auto"/>
              <w:right w:val="single" w:sz="4" w:space="0" w:color="auto"/>
            </w:tcBorders>
            <w:vAlign w:val="center"/>
            <w:hideMark/>
          </w:tcPr>
          <w:p w14:paraId="47EE1FE3"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C60AD11" w14:textId="77777777"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p>
          <w:p w14:paraId="59C9A98A" w14:textId="43DC246A" w:rsidR="007C0BD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w:t>
            </w:r>
            <w:r w:rsidRPr="002D0085">
              <w:rPr>
                <w:rFonts w:ascii="標楷體" w:eastAsia="標楷體" w:hAnsi="標楷體"/>
                <w:sz w:val="20"/>
                <w:szCs w:val="20"/>
              </w:rPr>
              <w:t>1</w:t>
            </w:r>
          </w:p>
        </w:tc>
        <w:tc>
          <w:tcPr>
            <w:tcW w:w="517" w:type="pct"/>
            <w:tcBorders>
              <w:top w:val="single" w:sz="4" w:space="0" w:color="auto"/>
              <w:left w:val="single" w:sz="4" w:space="0" w:color="auto"/>
              <w:bottom w:val="single" w:sz="12" w:space="0" w:color="auto"/>
              <w:right w:val="single" w:sz="12" w:space="0" w:color="auto"/>
            </w:tcBorders>
            <w:vAlign w:val="center"/>
            <w:hideMark/>
          </w:tcPr>
          <w:p w14:paraId="2879F2F8"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2頁/</w:t>
            </w:r>
          </w:p>
          <w:p w14:paraId="696AD3C8"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3頁</w:t>
            </w:r>
          </w:p>
        </w:tc>
      </w:tr>
    </w:tbl>
    <w:p w14:paraId="66C574AF" w14:textId="77777777" w:rsidR="007C0BDE" w:rsidRPr="002D0085" w:rsidRDefault="007C0BDE" w:rsidP="007C0BDE">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516"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517" w:anchor="目錄" w:history="1">
        <w:r w:rsidRPr="002D0085">
          <w:rPr>
            <w:rStyle w:val="a3"/>
            <w:rFonts w:ascii="標楷體" w:eastAsia="標楷體" w:hAnsi="標楷體" w:hint="eastAsia"/>
            <w:color w:val="auto"/>
            <w:sz w:val="16"/>
            <w:szCs w:val="16"/>
          </w:rPr>
          <w:t>目錄</w:t>
        </w:r>
      </w:hyperlink>
    </w:p>
    <w:p w14:paraId="401A4281" w14:textId="77777777" w:rsidR="007C0BDE" w:rsidRPr="002D0085" w:rsidRDefault="007C0BDE" w:rsidP="007C0BDE">
      <w:pPr>
        <w:autoSpaceDE w:val="0"/>
        <w:autoSpaceDN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2.作業程序：</w:t>
      </w:r>
    </w:p>
    <w:p w14:paraId="4A761C0A" w14:textId="77777777" w:rsidR="007C0BDE" w:rsidRPr="002D0085" w:rsidRDefault="007C0BDE" w:rsidP="007C0BDE">
      <w:pPr>
        <w:pStyle w:val="ae"/>
        <w:tabs>
          <w:tab w:val="clear" w:pos="960"/>
          <w:tab w:val="left" w:pos="5387"/>
        </w:tabs>
        <w:adjustRightInd/>
        <w:ind w:leftChars="100" w:left="720" w:right="0" w:hangingChars="200" w:hanging="480"/>
        <w:rPr>
          <w:rFonts w:hAnsi="標楷體"/>
          <w:sz w:val="24"/>
        </w:rPr>
      </w:pPr>
      <w:r w:rsidRPr="002D0085">
        <w:rPr>
          <w:rFonts w:hAnsi="標楷體" w:hint="eastAsia"/>
          <w:sz w:val="24"/>
        </w:rPr>
        <w:t>2.1.本校之學生住宿費收入，包括校內宿舍及校外林美寮、蘭苑宿舍。</w:t>
      </w:r>
    </w:p>
    <w:p w14:paraId="301E88EB"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2.2.住宿繳費單之寄發：</w:t>
      </w:r>
    </w:p>
    <w:p w14:paraId="1E777EAF"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2.1.學務處與佛教學院分別將住宿名單及住宿房型資料，經圖資處轉檔，匯入學生住宿系統，會計室則依圖資處轉檔資料匯入銀行系統，產生「住宿費繳費單」，印製新生、轉學生當學期住宿費繳費單並寄發。</w:t>
      </w:r>
    </w:p>
    <w:p w14:paraId="6943B4D9"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2.2.公告舊生下載學雜費繳費單時程。</w:t>
      </w:r>
    </w:p>
    <w:p w14:paraId="657DC84A"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2.3.繳費：</w:t>
      </w:r>
    </w:p>
    <w:p w14:paraId="2579A875"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3.1.銀行繳費：學生於指定之繳款期限前，逕至指定銀行之各地分行繳納完成繳費手續。會計室將銀行繳費資料，匯入本校學雜費資料處理系統。</w:t>
      </w:r>
    </w:p>
    <w:p w14:paraId="474067B8"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3.2.現金繳費：學生於本校出納繳款，出納須將其資料輸入本校學雜費資料處理系統</w:t>
      </w:r>
    </w:p>
    <w:p w14:paraId="0CD7E82C" w14:textId="0B38AEFF"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3.3.</w:t>
      </w:r>
      <w:r w:rsidRPr="002D0085">
        <w:rPr>
          <w:rFonts w:hAnsi="標楷體" w:hint="eastAsia"/>
          <w:sz w:val="24"/>
          <w:szCs w:val="24"/>
        </w:rPr>
        <w:t>就學貸款繳費：已申請就學貸款之學生，於規定期限內持臺銀核准助學貸款之證明文件至學生事務處</w:t>
      </w:r>
      <w:r w:rsidRPr="002D0085">
        <w:rPr>
          <w:rFonts w:ascii="Times New Roman" w:hint="eastAsia"/>
          <w:sz w:val="24"/>
          <w:szCs w:val="24"/>
        </w:rPr>
        <w:t>生活輔導組</w:t>
      </w:r>
      <w:r w:rsidRPr="002D0085">
        <w:rPr>
          <w:rFonts w:hAnsi="標楷體" w:hint="eastAsia"/>
          <w:sz w:val="24"/>
          <w:szCs w:val="24"/>
        </w:rPr>
        <w:t>辦理手續，若有就學貸款不足者，須向出納繳交差額。學生事務處生活輔導組須將就學貸款資料，先行上傳教育部平台，經教育部查核後，符合申請資格之學生資料，再匯入本校學雜費資料處理系統。</w:t>
      </w:r>
    </w:p>
    <w:p w14:paraId="51F289CB"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3.4.有特殊情形者，依核定後簽呈辦理。</w:t>
      </w:r>
    </w:p>
    <w:p w14:paraId="609D1838"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2.4.編收款清單及登帳：</w:t>
      </w:r>
    </w:p>
    <w:p w14:paraId="05B716A1"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4.1出納依每日收款收據（現金）、銀行匯入紀錄（銀行）併同黏存單，送交會計室。</w:t>
      </w:r>
    </w:p>
    <w:p w14:paraId="5BEBE2BF"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4.2會計室核對收款收據（現金）與本校學雜費資料處理系統，以及核對銀行匯入紀錄（銀行）與銀行系統的住宿收入統計表，無誤後帳列學生住宿費收入。</w:t>
      </w:r>
    </w:p>
    <w:p w14:paraId="0366A570"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4.3就學貸款待銀行撥付後，承認學生住宿費收入。</w:t>
      </w:r>
    </w:p>
    <w:p w14:paraId="13E56A52"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2.5.差異追查與催繳：</w:t>
      </w:r>
    </w:p>
    <w:p w14:paraId="632C7AD8"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5.1.會計室依據本校學雜費資料處理系統，產生住宿費應收清冊據以催繳，並追查發生差異之原因。</w:t>
      </w:r>
    </w:p>
    <w:p w14:paraId="3C718D01"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5.2.住宿費應收清冊送交學務處及佛教學院，由其通知學生補繳。</w:t>
      </w:r>
    </w:p>
    <w:p w14:paraId="6B3B45B7"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2.6.退費：</w:t>
      </w:r>
    </w:p>
    <w:p w14:paraId="5BEE5BF7" w14:textId="77777777" w:rsidR="007C0BDE" w:rsidRPr="002D0085" w:rsidRDefault="007C0BDE" w:rsidP="007C0BDE">
      <w:pPr>
        <w:pStyle w:val="ae"/>
        <w:tabs>
          <w:tab w:val="left" w:pos="480"/>
        </w:tabs>
        <w:adjustRightInd/>
        <w:ind w:leftChars="300" w:left="1440" w:hangingChars="300" w:hanging="720"/>
        <w:rPr>
          <w:rFonts w:hAnsi="標楷體"/>
          <w:sz w:val="24"/>
        </w:rPr>
      </w:pPr>
      <w:r w:rsidRPr="002D0085">
        <w:rPr>
          <w:rFonts w:hAnsi="標楷體" w:hint="eastAsia"/>
          <w:sz w:val="24"/>
        </w:rPr>
        <w:t>2.6.1.學務處及佛教學院計算退宿者的應退金額，並併同黏存單、繳費收據送交會計室，會計室查詢本校學雜費資料處理系統確認是否有無繳費。</w:t>
      </w:r>
    </w:p>
    <w:p w14:paraId="748C0FCC" w14:textId="0C22E52B" w:rsidR="007C0BDE" w:rsidRPr="002D0085" w:rsidRDefault="007C0BDE" w:rsidP="00AF19AB">
      <w:pPr>
        <w:pStyle w:val="ae"/>
        <w:tabs>
          <w:tab w:val="left" w:pos="480"/>
        </w:tabs>
        <w:adjustRightInd/>
        <w:ind w:leftChars="300" w:left="1440" w:hangingChars="300" w:hanging="720"/>
        <w:rPr>
          <w:rFonts w:hAnsi="標楷體"/>
          <w:sz w:val="24"/>
        </w:rPr>
      </w:pPr>
      <w:r w:rsidRPr="002D0085">
        <w:rPr>
          <w:rFonts w:hAnsi="標楷體" w:hint="eastAsia"/>
          <w:sz w:val="24"/>
        </w:rPr>
        <w:t>2.6.2.會計室審核憑證並製作傳票，核准後送出納付款。</w:t>
      </w:r>
    </w:p>
    <w:p w14:paraId="3C46EF5C" w14:textId="77777777" w:rsidR="007C0BDE" w:rsidRPr="002D0085" w:rsidRDefault="007C0BDE" w:rsidP="007C0BDE">
      <w:pPr>
        <w:pStyle w:val="ae"/>
        <w:tabs>
          <w:tab w:val="left" w:pos="48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7C0BDE" w:rsidRPr="002D0085" w14:paraId="68A25676" w14:textId="77777777" w:rsidTr="007C0BDE">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85965C8" w14:textId="77777777" w:rsidR="007C0BDE" w:rsidRPr="002D0085" w:rsidRDefault="007C0BDE">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7C0BDE" w:rsidRPr="002D0085" w14:paraId="511BE4B1" w14:textId="77777777" w:rsidTr="007C0BDE">
        <w:tc>
          <w:tcPr>
            <w:tcW w:w="2293" w:type="pct"/>
            <w:tcBorders>
              <w:top w:val="single" w:sz="4" w:space="0" w:color="auto"/>
              <w:left w:val="single" w:sz="12" w:space="0" w:color="auto"/>
              <w:bottom w:val="single" w:sz="2" w:space="0" w:color="auto"/>
              <w:right w:val="single" w:sz="2" w:space="0" w:color="auto"/>
            </w:tcBorders>
            <w:vAlign w:val="center"/>
            <w:hideMark/>
          </w:tcPr>
          <w:p w14:paraId="36DBDE89"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22" w:type="pct"/>
            <w:tcBorders>
              <w:top w:val="single" w:sz="4" w:space="0" w:color="auto"/>
              <w:left w:val="single" w:sz="2" w:space="0" w:color="auto"/>
              <w:bottom w:val="single" w:sz="4" w:space="0" w:color="auto"/>
              <w:right w:val="single" w:sz="4" w:space="0" w:color="auto"/>
            </w:tcBorders>
            <w:vAlign w:val="center"/>
            <w:hideMark/>
          </w:tcPr>
          <w:p w14:paraId="2BF4F64D"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6F99BB37"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7B0259D"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3B9FE2F5"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7FD2B2A2"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7C0BDE" w:rsidRPr="002D0085" w14:paraId="661E6B82" w14:textId="77777777" w:rsidTr="007C0BDE">
        <w:trPr>
          <w:trHeight w:val="663"/>
        </w:trPr>
        <w:tc>
          <w:tcPr>
            <w:tcW w:w="2293" w:type="pct"/>
            <w:tcBorders>
              <w:top w:val="single" w:sz="2" w:space="0" w:color="auto"/>
              <w:left w:val="single" w:sz="12" w:space="0" w:color="auto"/>
              <w:bottom w:val="single" w:sz="12" w:space="0" w:color="auto"/>
              <w:right w:val="single" w:sz="2" w:space="0" w:color="auto"/>
            </w:tcBorders>
            <w:vAlign w:val="center"/>
            <w:hideMark/>
          </w:tcPr>
          <w:p w14:paraId="36212D3F" w14:textId="77777777" w:rsidR="007C0BDE" w:rsidRPr="002D0085" w:rsidRDefault="007C0BDE">
            <w:pPr>
              <w:spacing w:line="0" w:lineRule="atLeast"/>
              <w:jc w:val="center"/>
              <w:rPr>
                <w:rFonts w:ascii="標楷體" w:eastAsia="標楷體" w:hAnsi="標楷體"/>
                <w:b/>
              </w:rPr>
            </w:pPr>
            <w:r w:rsidRPr="002D0085">
              <w:rPr>
                <w:rFonts w:ascii="標楷體" w:eastAsia="標楷體" w:hAnsi="標楷體" w:hint="eastAsia"/>
                <w:b/>
              </w:rPr>
              <w:t>學生住宿費收入與退費之管理及記錄</w:t>
            </w:r>
          </w:p>
        </w:tc>
        <w:tc>
          <w:tcPr>
            <w:tcW w:w="822" w:type="pct"/>
            <w:tcBorders>
              <w:top w:val="single" w:sz="4" w:space="0" w:color="auto"/>
              <w:left w:val="single" w:sz="2" w:space="0" w:color="auto"/>
              <w:bottom w:val="single" w:sz="12" w:space="0" w:color="auto"/>
              <w:right w:val="single" w:sz="4" w:space="0" w:color="auto"/>
            </w:tcBorders>
            <w:vAlign w:val="center"/>
            <w:hideMark/>
          </w:tcPr>
          <w:p w14:paraId="31D1A6A6"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top w:val="single" w:sz="4" w:space="0" w:color="auto"/>
              <w:left w:val="single" w:sz="4" w:space="0" w:color="auto"/>
              <w:bottom w:val="single" w:sz="12" w:space="0" w:color="auto"/>
              <w:right w:val="single" w:sz="4" w:space="0" w:color="auto"/>
            </w:tcBorders>
            <w:vAlign w:val="center"/>
            <w:hideMark/>
          </w:tcPr>
          <w:p w14:paraId="52F30333"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DD19E72" w14:textId="77777777"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7/</w:t>
            </w:r>
          </w:p>
          <w:p w14:paraId="421CF624" w14:textId="7DB85CBE" w:rsidR="007C0BD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3.12.1</w:t>
            </w:r>
            <w:r w:rsidRPr="002D0085">
              <w:rPr>
                <w:rFonts w:ascii="標楷體" w:eastAsia="標楷體" w:hAnsi="標楷體"/>
                <w:sz w:val="20"/>
                <w:szCs w:val="20"/>
              </w:rPr>
              <w:t>1</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6C1B9EF0"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3頁/</w:t>
            </w:r>
          </w:p>
          <w:p w14:paraId="7AAD518C" w14:textId="77777777" w:rsidR="007C0BDE" w:rsidRPr="002D0085" w:rsidRDefault="007C0BD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3頁</w:t>
            </w:r>
          </w:p>
        </w:tc>
      </w:tr>
    </w:tbl>
    <w:p w14:paraId="380F399C" w14:textId="77777777" w:rsidR="007C0BDE" w:rsidRPr="002D0085" w:rsidRDefault="007C0BDE" w:rsidP="007C0BDE">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r:id="rId518"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r:id="rId519" w:anchor="目錄" w:history="1">
        <w:r w:rsidRPr="002D0085">
          <w:rPr>
            <w:rStyle w:val="a3"/>
            <w:rFonts w:ascii="標楷體" w:eastAsia="標楷體" w:hAnsi="標楷體" w:hint="eastAsia"/>
            <w:color w:val="auto"/>
            <w:sz w:val="16"/>
            <w:szCs w:val="16"/>
          </w:rPr>
          <w:t>目錄</w:t>
        </w:r>
      </w:hyperlink>
    </w:p>
    <w:p w14:paraId="7D17D49C" w14:textId="77777777" w:rsidR="00AF19AB" w:rsidRPr="002D0085" w:rsidRDefault="00AF19AB" w:rsidP="00AF19AB">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16446F98" w14:textId="77777777" w:rsidR="00AF19AB" w:rsidRPr="002D0085" w:rsidRDefault="00AF19AB" w:rsidP="00AF19AB">
      <w:pPr>
        <w:pStyle w:val="ae"/>
        <w:tabs>
          <w:tab w:val="left" w:pos="480"/>
        </w:tabs>
        <w:adjustRightInd/>
        <w:ind w:leftChars="100" w:left="720" w:right="0" w:hangingChars="200" w:hanging="480"/>
        <w:rPr>
          <w:rFonts w:hAnsi="標楷體"/>
          <w:sz w:val="24"/>
        </w:rPr>
      </w:pPr>
      <w:r w:rsidRPr="002D0085">
        <w:rPr>
          <w:rFonts w:hAnsi="標楷體" w:hint="eastAsia"/>
          <w:sz w:val="24"/>
        </w:rPr>
        <w:t>3.1.所印製住宿費繳費單，是否與住宿費收費標準相同。</w:t>
      </w:r>
    </w:p>
    <w:p w14:paraId="3B21F847" w14:textId="1CE63166"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3.2.出納是否將每日收款資料（現金），匯入本校學雜費資料處理系統。</w:t>
      </w:r>
    </w:p>
    <w:p w14:paraId="213E9722"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3.3.出納的銀行匯入紀錄（銀行）與會計室的銀行系統會計報表，每日金額是否一致。</w:t>
      </w:r>
    </w:p>
    <w:p w14:paraId="7938B6EF"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3.4.學務處是否將住宿就學貸款資料，匯入本校學雜費資料處理系統。</w:t>
      </w:r>
    </w:p>
    <w:p w14:paraId="0FCEE8E3"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3.5.未繳納費學生，會計室是否通知系所協助催收及清冊列管。</w:t>
      </w:r>
    </w:p>
    <w:p w14:paraId="0FC8FBE6"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3.6.久懸帳上之催收款，是否積極清理。</w:t>
      </w:r>
    </w:p>
    <w:p w14:paraId="2C745935" w14:textId="77777777" w:rsidR="007C0BDE" w:rsidRPr="002D0085" w:rsidRDefault="007C0BDE" w:rsidP="007C0BDE">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68F1801"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4.1.住宿費繳費單。</w:t>
      </w:r>
    </w:p>
    <w:p w14:paraId="3A98985C"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4.2.收入統計表。</w:t>
      </w:r>
    </w:p>
    <w:p w14:paraId="0B19CB88"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4.3.住宿費銷帳繳費清冊。</w:t>
      </w:r>
    </w:p>
    <w:p w14:paraId="77A1C62B"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4.4.住宿學生名單。</w:t>
      </w:r>
    </w:p>
    <w:p w14:paraId="143C4E71"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4.5.應收住宿費清冊。</w:t>
      </w:r>
    </w:p>
    <w:p w14:paraId="689A1167" w14:textId="77777777" w:rsidR="007C0BDE" w:rsidRPr="002D0085" w:rsidRDefault="007C0BDE" w:rsidP="007C0BDE">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799A79C7" w14:textId="77777777" w:rsidR="007C0BDE" w:rsidRPr="002D0085" w:rsidRDefault="007C0BDE" w:rsidP="007C0BDE">
      <w:pPr>
        <w:pStyle w:val="ae"/>
        <w:tabs>
          <w:tab w:val="left" w:pos="480"/>
        </w:tabs>
        <w:adjustRightInd/>
        <w:ind w:leftChars="100" w:left="720" w:right="0" w:hangingChars="200" w:hanging="480"/>
        <w:rPr>
          <w:rFonts w:hAnsi="標楷體"/>
          <w:sz w:val="24"/>
        </w:rPr>
      </w:pPr>
      <w:r w:rsidRPr="002D0085">
        <w:rPr>
          <w:rFonts w:hAnsi="標楷體" w:hint="eastAsia"/>
          <w:sz w:val="24"/>
        </w:rPr>
        <w:t>5.1.住宿收費標準。</w:t>
      </w:r>
    </w:p>
    <w:p w14:paraId="363EAD92" w14:textId="77777777" w:rsidR="007C0BDE" w:rsidRPr="002D0085" w:rsidRDefault="007C0BDE" w:rsidP="007C0BDE">
      <w:pPr>
        <w:rPr>
          <w:rFonts w:ascii="標楷體" w:eastAsia="標楷體" w:hAnsi="標楷體"/>
        </w:rPr>
      </w:pPr>
    </w:p>
    <w:p w14:paraId="0E2E5FEE" w14:textId="77777777" w:rsidR="00627306" w:rsidRPr="002D0085" w:rsidRDefault="00627306" w:rsidP="00627306">
      <w:pPr>
        <w:rPr>
          <w:rFonts w:ascii="標楷體" w:eastAsia="標楷體" w:hAnsi="標楷體"/>
        </w:rPr>
      </w:pPr>
    </w:p>
    <w:p w14:paraId="2422DED7"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rPr>
        <w:br w:type="page"/>
      </w:r>
    </w:p>
    <w:p w14:paraId="68CBAC7A" w14:textId="77777777" w:rsidR="00627306" w:rsidRPr="002D0085" w:rsidRDefault="00627306"/>
    <w:p w14:paraId="68A4C45F"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654EFB" w:rsidRPr="002D0085" w14:paraId="467FC73F"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140E5A9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5B6F44F" w14:textId="77777777" w:rsidR="00627306" w:rsidRPr="002D0085" w:rsidRDefault="00000000" w:rsidP="00627306">
            <w:pPr>
              <w:pStyle w:val="31"/>
            </w:pPr>
            <w:hyperlink w:anchor="會計室" w:history="1">
              <w:bookmarkStart w:id="1052" w:name="_Toc92798264"/>
              <w:bookmarkStart w:id="1053" w:name="_Toc99130276"/>
              <w:bookmarkStart w:id="1054" w:name="_Toc218582030"/>
              <w:r w:rsidR="00627306" w:rsidRPr="002D0085">
                <w:rPr>
                  <w:rStyle w:val="a3"/>
                  <w:rFonts w:hint="eastAsia"/>
                  <w:color w:val="auto"/>
                </w:rPr>
                <w:t>1170-010</w:t>
              </w:r>
              <w:bookmarkStart w:id="1055" w:name="推廣教育收入與支出之管理及記錄"/>
              <w:r w:rsidR="00627306" w:rsidRPr="002D0085">
                <w:rPr>
                  <w:rStyle w:val="a3"/>
                  <w:rFonts w:hint="eastAsia"/>
                  <w:color w:val="auto"/>
                </w:rPr>
                <w:t>推廣教育收入與支出之管理及記錄</w:t>
              </w:r>
              <w:bookmarkEnd w:id="1052"/>
              <w:bookmarkEnd w:id="1053"/>
              <w:bookmarkEnd w:id="1054"/>
              <w:bookmarkEnd w:id="1055"/>
            </w:hyperlink>
          </w:p>
        </w:tc>
        <w:tc>
          <w:tcPr>
            <w:tcW w:w="706" w:type="pct"/>
            <w:tcBorders>
              <w:top w:val="single" w:sz="12" w:space="0" w:color="auto"/>
              <w:left w:val="single" w:sz="6" w:space="0" w:color="auto"/>
              <w:bottom w:val="single" w:sz="6" w:space="0" w:color="auto"/>
              <w:right w:val="single" w:sz="6" w:space="0" w:color="auto"/>
            </w:tcBorders>
            <w:vAlign w:val="center"/>
          </w:tcPr>
          <w:p w14:paraId="56C721D0"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3068FB5C" w14:textId="77777777" w:rsidR="00627306" w:rsidRPr="002D0085" w:rsidRDefault="00627306" w:rsidP="00993DD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會計室</w:t>
            </w:r>
          </w:p>
        </w:tc>
      </w:tr>
      <w:tr w:rsidR="00654EFB" w:rsidRPr="002D0085" w14:paraId="4B5013F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F0B9906"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6AFA4C8D"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1F57A11B"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7FCC413A"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59EF45A8" w14:textId="77777777" w:rsidR="00627306" w:rsidRPr="002D0085" w:rsidRDefault="00627306" w:rsidP="00627306">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A36422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A1B1E68"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5D6A6BA6" w14:textId="77777777" w:rsidR="00627306" w:rsidRPr="002D0085" w:rsidRDefault="00627306" w:rsidP="00627306">
            <w:pPr>
              <w:spacing w:line="0" w:lineRule="atLeast"/>
              <w:rPr>
                <w:rFonts w:ascii="標楷體" w:eastAsia="標楷體" w:hAnsi="標楷體"/>
              </w:rPr>
            </w:pPr>
          </w:p>
          <w:p w14:paraId="56B0A069" w14:textId="77777777" w:rsidR="00627306" w:rsidRPr="002D0085" w:rsidRDefault="00627306" w:rsidP="00627306">
            <w:pPr>
              <w:spacing w:line="0" w:lineRule="atLeast"/>
              <w:rPr>
                <w:rFonts w:ascii="標楷體" w:eastAsia="標楷體" w:hAnsi="標楷體"/>
              </w:rPr>
            </w:pPr>
            <w:r w:rsidRPr="002D0085">
              <w:rPr>
                <w:rFonts w:ascii="標楷體" w:eastAsia="標楷體" w:hAnsi="標楷體" w:hint="eastAsia"/>
              </w:rPr>
              <w:t>新訂</w:t>
            </w:r>
          </w:p>
          <w:p w14:paraId="5106C591" w14:textId="77777777" w:rsidR="00627306" w:rsidRPr="002D0085" w:rsidRDefault="00627306"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0BD63B53"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34AE84FE"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2630D3B3" w14:textId="77777777" w:rsidR="00627306" w:rsidRPr="002D0085" w:rsidRDefault="00627306" w:rsidP="00627306">
            <w:pPr>
              <w:spacing w:line="0" w:lineRule="atLeast"/>
              <w:jc w:val="center"/>
              <w:rPr>
                <w:rFonts w:ascii="標楷體" w:eastAsia="標楷體" w:hAnsi="標楷體"/>
              </w:rPr>
            </w:pPr>
          </w:p>
        </w:tc>
      </w:tr>
      <w:tr w:rsidR="00654EFB" w:rsidRPr="002D0085" w14:paraId="3CDAAEE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4E95DBD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61FADFB"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組織調整，總務處出納組改為總務處出納。</w:t>
            </w:r>
          </w:p>
          <w:p w14:paraId="68625F15"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20E68DDC" w14:textId="3E5DD3EF"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r w:rsidR="00475992" w:rsidRPr="002D0085">
              <w:rPr>
                <w:rFonts w:ascii="標楷體" w:eastAsia="標楷體" w:hAnsi="標楷體" w:hint="eastAsia"/>
              </w:rPr>
              <w:t>-</w:t>
            </w:r>
            <w:r w:rsidRPr="002D0085">
              <w:rPr>
                <w:rFonts w:ascii="標楷體" w:eastAsia="標楷體" w:hAnsi="標楷體" w:hint="eastAsia"/>
              </w:rPr>
              <w:t>單位名稱變更。</w:t>
            </w:r>
          </w:p>
          <w:p w14:paraId="47DCF39C"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027A747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2ED326C4"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7582FAC1" w14:textId="77777777" w:rsidR="00627306" w:rsidRPr="002D0085" w:rsidRDefault="00627306" w:rsidP="00627306">
            <w:pPr>
              <w:spacing w:line="0" w:lineRule="atLeast"/>
              <w:jc w:val="center"/>
              <w:rPr>
                <w:rFonts w:ascii="標楷體" w:eastAsia="標楷體" w:hAnsi="標楷體"/>
              </w:rPr>
            </w:pPr>
          </w:p>
        </w:tc>
      </w:tr>
      <w:tr w:rsidR="00654EFB" w:rsidRPr="002D0085" w14:paraId="3F0CF8F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C73D5D1"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72DE71DD"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組織調整，單位更名。</w:t>
            </w:r>
          </w:p>
          <w:p w14:paraId="5AC31B4D"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09FB4818" w14:textId="5EF4B341"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r w:rsidR="00475992" w:rsidRPr="002D0085">
              <w:rPr>
                <w:rFonts w:ascii="標楷體" w:eastAsia="標楷體" w:hAnsi="標楷體" w:hint="eastAsia"/>
              </w:rPr>
              <w:t>-</w:t>
            </w:r>
            <w:r w:rsidRPr="002D0085">
              <w:rPr>
                <w:rFonts w:ascii="標楷體" w:eastAsia="標楷體" w:hAnsi="標楷體" w:hint="eastAsia"/>
              </w:rPr>
              <w:t>單位名稱變更。</w:t>
            </w:r>
          </w:p>
          <w:p w14:paraId="08098282" w14:textId="77777777" w:rsidR="00627306" w:rsidRPr="002D0085" w:rsidRDefault="00627306" w:rsidP="00627306">
            <w:pPr>
              <w:spacing w:line="0" w:lineRule="atLeast"/>
              <w:ind w:leftChars="100" w:left="840" w:hangingChars="250" w:hanging="600"/>
              <w:rPr>
                <w:rFonts w:ascii="標楷體" w:eastAsia="標楷體" w:hAnsi="標楷體"/>
              </w:rPr>
            </w:pPr>
            <w:r w:rsidRPr="002D0085">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6FE07B2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11E0B340"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7449674D" w14:textId="77777777" w:rsidR="00627306" w:rsidRPr="002D0085" w:rsidRDefault="00627306" w:rsidP="00627306">
            <w:pPr>
              <w:spacing w:line="0" w:lineRule="atLeast"/>
              <w:jc w:val="center"/>
              <w:rPr>
                <w:rFonts w:ascii="標楷體" w:eastAsia="標楷體" w:hAnsi="標楷體"/>
              </w:rPr>
            </w:pPr>
          </w:p>
        </w:tc>
      </w:tr>
      <w:tr w:rsidR="00654EFB" w:rsidRPr="002D0085" w14:paraId="48B3CF3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6FB92A92"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2DA31E5F"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14:paraId="65D0FBC0" w14:textId="77777777" w:rsidR="00627306" w:rsidRPr="002D0085" w:rsidRDefault="00627306" w:rsidP="00627306">
            <w:pPr>
              <w:spacing w:line="0" w:lineRule="atLeast"/>
              <w:ind w:left="100" w:hanging="100"/>
              <w:rPr>
                <w:rFonts w:ascii="標楷體" w:eastAsia="標楷體" w:hAnsi="標楷體"/>
              </w:rPr>
            </w:pPr>
            <w:r w:rsidRPr="002D0085">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1D56DB67"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282BD26A" w14:textId="77777777" w:rsidR="00627306" w:rsidRPr="002D0085" w:rsidRDefault="00627306" w:rsidP="00627306">
            <w:pPr>
              <w:spacing w:line="0" w:lineRule="atLeast"/>
              <w:jc w:val="center"/>
              <w:rPr>
                <w:rFonts w:ascii="標楷體" w:eastAsia="標楷體" w:hAnsi="標楷體"/>
              </w:rPr>
            </w:pPr>
            <w:r w:rsidRPr="002D0085">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3433F7BD" w14:textId="77777777" w:rsidR="00627306" w:rsidRPr="002D0085" w:rsidRDefault="00627306" w:rsidP="00627306">
            <w:pPr>
              <w:spacing w:line="0" w:lineRule="atLeast"/>
              <w:jc w:val="center"/>
              <w:rPr>
                <w:rFonts w:ascii="標楷體" w:eastAsia="標楷體" w:hAnsi="標楷體"/>
              </w:rPr>
            </w:pPr>
          </w:p>
        </w:tc>
      </w:tr>
    </w:tbl>
    <w:p w14:paraId="7A8CFFF3"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6460CBCC"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27" behindDoc="0" locked="0" layoutInCell="1" allowOverlap="1" wp14:anchorId="27C141A4" wp14:editId="45C3E940">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5FD9D2"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141A4" id="_x0000_s1257"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fPLQ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" fillcolor="white [3201]" stroked="f" strokeweight="1pt">
                <v:textbox>
                  <w:txbxContent>
                    <w:p w14:paraId="175FD9D2"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996ACD" w:rsidRPr="0022177F" w:rsidRDefault="00996ACD"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54EFB" w:rsidRPr="002D0085" w14:paraId="29C83A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773F67"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060F2DA5" w14:textId="77777777" w:rsidTr="00FF7BA8">
        <w:trPr>
          <w:jc w:val="center"/>
        </w:trPr>
        <w:tc>
          <w:tcPr>
            <w:tcW w:w="2296" w:type="pct"/>
            <w:tcBorders>
              <w:left w:val="single" w:sz="12" w:space="0" w:color="auto"/>
              <w:bottom w:val="single" w:sz="2" w:space="0" w:color="auto"/>
              <w:right w:val="single" w:sz="2" w:space="0" w:color="auto"/>
            </w:tcBorders>
            <w:vAlign w:val="center"/>
          </w:tcPr>
          <w:p w14:paraId="017E98E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70BC519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039239B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1BBCE13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3819F77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5" w:type="pct"/>
            <w:tcBorders>
              <w:right w:val="single" w:sz="12" w:space="0" w:color="auto"/>
            </w:tcBorders>
            <w:vAlign w:val="center"/>
          </w:tcPr>
          <w:p w14:paraId="5737784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668FA8CB"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F56B63C"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0C99E47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06DEFD8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0</w:t>
            </w:r>
          </w:p>
        </w:tc>
        <w:tc>
          <w:tcPr>
            <w:tcW w:w="650" w:type="pct"/>
            <w:tcBorders>
              <w:bottom w:val="single" w:sz="12" w:space="0" w:color="auto"/>
            </w:tcBorders>
            <w:vAlign w:val="center"/>
          </w:tcPr>
          <w:p w14:paraId="33B007E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032BA15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3BD9C64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2C98375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71FA46E1"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82234AA"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1.流程圖：</w:t>
      </w:r>
    </w:p>
    <w:p w14:paraId="334B52A6" w14:textId="1F0AE140" w:rsidR="00627306" w:rsidRPr="002D0085" w:rsidRDefault="00D640CA" w:rsidP="00D640CA">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9138" w:dyaOrig="10938" w14:anchorId="659CFF12">
          <v:shape id="_x0000_i1224" type="#_x0000_t75" style="width:489.2pt;height:538.95pt" o:ole="">
            <v:imagedata r:id="rId520" o:title=""/>
          </v:shape>
          <o:OLEObject Type="Embed" ProgID="Visio.Drawing.11" ShapeID="_x0000_i1224" DrawAspect="Content" ObjectID="_1843027041" r:id="rId521"/>
        </w:object>
      </w:r>
    </w:p>
    <w:p w14:paraId="7F7018A8" w14:textId="77777777" w:rsidR="00E06B23" w:rsidRPr="002D0085" w:rsidRDefault="00E06B23" w:rsidP="00D640CA">
      <w:pPr>
        <w:autoSpaceDE w:val="0"/>
        <w:autoSpaceDN w:val="0"/>
        <w:ind w:leftChars="-59" w:hangingChars="59" w:hanging="142"/>
        <w:jc w:val="both"/>
        <w:textAlignment w:val="baseline"/>
        <w:rPr>
          <w:rFonts w:ascii="標楷體" w:eastAsia="標楷體" w:hAnsi="標楷體"/>
        </w:rPr>
      </w:pPr>
    </w:p>
    <w:p w14:paraId="43298D8A" w14:textId="77777777" w:rsidR="00FC1AD3" w:rsidRPr="002D0085" w:rsidRDefault="00FC1AD3"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54EFB" w:rsidRPr="002D0085" w14:paraId="1D617B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AE6B91"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w:t>
            </w:r>
            <w:r w:rsidRPr="002D0085">
              <w:rPr>
                <w:rFonts w:ascii="標楷體" w:eastAsia="標楷體" w:hAnsi="標楷體"/>
                <w:b/>
                <w:sz w:val="32"/>
                <w:szCs w:val="32"/>
              </w:rPr>
              <w:t>光大學內部控制文件</w:t>
            </w:r>
          </w:p>
        </w:tc>
      </w:tr>
      <w:tr w:rsidR="00654EFB" w:rsidRPr="002D0085" w14:paraId="114B2A78"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FCCF2F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2" w:type="pct"/>
            <w:tcBorders>
              <w:left w:val="single" w:sz="2" w:space="0" w:color="auto"/>
            </w:tcBorders>
            <w:vAlign w:val="center"/>
          </w:tcPr>
          <w:p w14:paraId="3490B58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17" w:type="pct"/>
            <w:vAlign w:val="center"/>
          </w:tcPr>
          <w:p w14:paraId="2E91F6A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14:paraId="30B05E5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9207BE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5" w:type="pct"/>
            <w:tcBorders>
              <w:right w:val="single" w:sz="12" w:space="0" w:color="auto"/>
            </w:tcBorders>
            <w:vAlign w:val="center"/>
          </w:tcPr>
          <w:p w14:paraId="6E3F667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7BE6ABF5"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A8F079" w14:textId="77777777" w:rsidR="00627306" w:rsidRPr="002D0085" w:rsidRDefault="00627306" w:rsidP="00627306">
            <w:pPr>
              <w:spacing w:line="0" w:lineRule="atLeast"/>
              <w:jc w:val="center"/>
              <w:rPr>
                <w:rFonts w:ascii="標楷體" w:eastAsia="標楷體" w:hAnsi="標楷體"/>
                <w:b/>
              </w:rPr>
            </w:pPr>
            <w:r w:rsidRPr="002D0085">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6B1E123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17" w:type="pct"/>
            <w:tcBorders>
              <w:bottom w:val="single" w:sz="12" w:space="0" w:color="auto"/>
            </w:tcBorders>
            <w:vAlign w:val="center"/>
          </w:tcPr>
          <w:p w14:paraId="7BAECEE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0</w:t>
            </w:r>
          </w:p>
        </w:tc>
        <w:tc>
          <w:tcPr>
            <w:tcW w:w="650" w:type="pct"/>
            <w:tcBorders>
              <w:bottom w:val="single" w:sz="12" w:space="0" w:color="auto"/>
            </w:tcBorders>
            <w:vAlign w:val="center"/>
          </w:tcPr>
          <w:p w14:paraId="7C437F6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r w:rsidRPr="002D0085">
              <w:rPr>
                <w:rFonts w:ascii="標楷體" w:eastAsia="標楷體" w:hAnsi="標楷體"/>
                <w:sz w:val="20"/>
                <w:szCs w:val="20"/>
              </w:rPr>
              <w:t>/</w:t>
            </w:r>
          </w:p>
          <w:p w14:paraId="447B816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511F8D4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427ACBB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8622BE1"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0542313F"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14:paraId="5767E8E5" w14:textId="77777777" w:rsidR="00627306" w:rsidRPr="002D0085" w:rsidRDefault="00627306" w:rsidP="00927BAE">
      <w:pPr>
        <w:numPr>
          <w:ilvl w:val="1"/>
          <w:numId w:val="3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本校之推廣收入，包括推廣中心、語言中心及各地推廣代辦處所開設之課程學費收入。</w:t>
      </w:r>
    </w:p>
    <w:p w14:paraId="485E7D12" w14:textId="77777777" w:rsidR="00627306" w:rsidRPr="002D0085" w:rsidRDefault="00627306" w:rsidP="00927BAE">
      <w:pPr>
        <w:numPr>
          <w:ilvl w:val="1"/>
          <w:numId w:val="3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費標準之議決：</w:t>
      </w:r>
    </w:p>
    <w:p w14:paraId="6BF0FA3F"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推廣收費標準由相關單位決議通過。</w:t>
      </w:r>
    </w:p>
    <w:p w14:paraId="16BD3382" w14:textId="77777777" w:rsidR="00627306" w:rsidRPr="002D0085" w:rsidRDefault="00627306" w:rsidP="00927BAE">
      <w:pPr>
        <w:numPr>
          <w:ilvl w:val="1"/>
          <w:numId w:val="3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繳費：</w:t>
      </w:r>
    </w:p>
    <w:p w14:paraId="736DB600"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1.在宜蘭城區部上課之學生，於城區部之推廣中心及語言中心繳費，由中心將款項匯入本校。</w:t>
      </w:r>
    </w:p>
    <w:p w14:paraId="52EC0B8B"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2.在推廣代辦處上課之學生，於代辦處繳費後，代辦處將款項匯入本校。</w:t>
      </w:r>
    </w:p>
    <w:p w14:paraId="4483C2EA" w14:textId="77777777" w:rsidR="00627306" w:rsidRPr="002D0085" w:rsidRDefault="00627306" w:rsidP="00927BAE">
      <w:pPr>
        <w:numPr>
          <w:ilvl w:val="1"/>
          <w:numId w:val="3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登帳：</w:t>
      </w:r>
    </w:p>
    <w:p w14:paraId="0DD968AC"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4.1.出納依銀行匯入記錄製作黏存單，送交會計室，會計室以暫收款入帳。</w:t>
      </w:r>
    </w:p>
    <w:p w14:paraId="689143E8"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27E708AE" w14:textId="77777777" w:rsidR="00627306" w:rsidRPr="002D0085" w:rsidRDefault="00627306" w:rsidP="00927BAE">
      <w:pPr>
        <w:numPr>
          <w:ilvl w:val="1"/>
          <w:numId w:val="3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退費：</w:t>
      </w:r>
    </w:p>
    <w:p w14:paraId="6544B62D"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5.1.學員申請退費時，中心或代辦處將收據之收執聯併同黏存單，送交會計室，會計室審核憑證並製作傳票，核准後送出納付款。</w:t>
      </w:r>
    </w:p>
    <w:p w14:paraId="180DDAAE" w14:textId="77777777" w:rsidR="00627306" w:rsidRPr="002D0085" w:rsidRDefault="00627306" w:rsidP="00927BAE">
      <w:pPr>
        <w:numPr>
          <w:ilvl w:val="1"/>
          <w:numId w:val="35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支用：</w:t>
      </w:r>
    </w:p>
    <w:p w14:paraId="668B0220"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1.推廣班各項支出標準，依本校各項支給標準或簽呈為依據，支出費用經簽呈核准後動支。若需採購則依「佛光大學採購作業要點」辦理。</w:t>
      </w:r>
    </w:p>
    <w:p w14:paraId="7DDD7950"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6.2.代辦處的總支用比率，依學校與代辦處所簽訂合約而定，並由代辦處開立收據向本校申請撥付。</w:t>
      </w:r>
    </w:p>
    <w:p w14:paraId="3483DD49"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41CD10A9" w14:textId="77777777" w:rsidR="00627306" w:rsidRPr="002D0085" w:rsidRDefault="00627306" w:rsidP="00927BAE">
      <w:pPr>
        <w:numPr>
          <w:ilvl w:val="1"/>
          <w:numId w:val="35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款收據與推廣收入金額是否符合。</w:t>
      </w:r>
    </w:p>
    <w:p w14:paraId="730506BF" w14:textId="77777777" w:rsidR="00627306" w:rsidRPr="002D0085" w:rsidRDefault="00627306" w:rsidP="00927BAE">
      <w:pPr>
        <w:numPr>
          <w:ilvl w:val="1"/>
          <w:numId w:val="35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項支出動支前是否依簽呈核准。</w:t>
      </w:r>
    </w:p>
    <w:p w14:paraId="22E0C80C"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467352D" w14:textId="77777777" w:rsidR="00627306" w:rsidRPr="002D0085" w:rsidRDefault="00627306" w:rsidP="00927BAE">
      <w:pPr>
        <w:numPr>
          <w:ilvl w:val="1"/>
          <w:numId w:val="354"/>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收款收據。</w:t>
      </w:r>
    </w:p>
    <w:p w14:paraId="266FB765" w14:textId="77777777" w:rsidR="00627306" w:rsidRPr="002D0085" w:rsidRDefault="00627306" w:rsidP="00627306">
      <w:pPr>
        <w:autoSpaceDE w:val="0"/>
        <w:autoSpaceDN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6DB7270" w14:textId="77777777" w:rsidR="00627306" w:rsidRPr="002D0085" w:rsidRDefault="00627306" w:rsidP="00927BAE">
      <w:pPr>
        <w:numPr>
          <w:ilvl w:val="1"/>
          <w:numId w:val="3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產學合作暨推廣教育收支管理辦法。</w:t>
      </w:r>
    </w:p>
    <w:p w14:paraId="4BC1F6DF" w14:textId="77777777" w:rsidR="00627306" w:rsidRPr="002D0085" w:rsidRDefault="00627306" w:rsidP="00927BAE">
      <w:pPr>
        <w:numPr>
          <w:ilvl w:val="1"/>
          <w:numId w:val="3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採購作業要點。</w:t>
      </w:r>
    </w:p>
    <w:p w14:paraId="6B28AE16" w14:textId="77777777" w:rsidR="00627306" w:rsidRPr="002D0085" w:rsidRDefault="00627306" w:rsidP="00927BAE">
      <w:pPr>
        <w:numPr>
          <w:ilvl w:val="1"/>
          <w:numId w:val="3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項支出標準。</w:t>
      </w:r>
    </w:p>
    <w:p w14:paraId="12AB8379" w14:textId="77777777" w:rsidR="00627306" w:rsidRPr="002D0085" w:rsidRDefault="00627306" w:rsidP="00927BAE">
      <w:pPr>
        <w:numPr>
          <w:ilvl w:val="1"/>
          <w:numId w:val="355"/>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簽呈。</w:t>
      </w:r>
    </w:p>
    <w:p w14:paraId="0B3CEC7A" w14:textId="77777777" w:rsidR="00FC1AD3" w:rsidRPr="002D0085" w:rsidRDefault="00FC1AD3" w:rsidP="00627306">
      <w:pPr>
        <w:widowControl/>
        <w:jc w:val="center"/>
        <w:rPr>
          <w:rFonts w:ascii="標楷體" w:eastAsia="標楷體" w:hAnsi="標楷體"/>
          <w:sz w:val="36"/>
          <w:szCs w:val="36"/>
        </w:rPr>
      </w:pPr>
    </w:p>
    <w:p w14:paraId="58DF67A3" w14:textId="2C27BAFB"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8"/>
        <w:gridCol w:w="4689"/>
        <w:gridCol w:w="1301"/>
        <w:gridCol w:w="1034"/>
        <w:gridCol w:w="1296"/>
      </w:tblGrid>
      <w:tr w:rsidR="00654EFB" w:rsidRPr="002D0085" w14:paraId="00B621C2" w14:textId="77777777" w:rsidTr="00612ABE">
        <w:trPr>
          <w:jc w:val="center"/>
        </w:trPr>
        <w:tc>
          <w:tcPr>
            <w:tcW w:w="698" w:type="pct"/>
            <w:vAlign w:val="center"/>
          </w:tcPr>
          <w:p w14:paraId="0D97B847"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056" w:name="產學合作收入與支出之管理及記錄"/>
        <w:tc>
          <w:tcPr>
            <w:tcW w:w="2467" w:type="pct"/>
            <w:vAlign w:val="center"/>
          </w:tcPr>
          <w:p w14:paraId="10852A07" w14:textId="52BDDA68" w:rsidR="00627306" w:rsidRPr="002D0085" w:rsidRDefault="00627306" w:rsidP="00627306">
            <w:pPr>
              <w:pStyle w:val="31"/>
            </w:pPr>
            <w:r w:rsidRPr="002D0085">
              <w:fldChar w:fldCharType="begin"/>
            </w:r>
            <w:r w:rsidRPr="002D0085">
              <w:instrText>HYPERLINK  \l "會計室"</w:instrText>
            </w:r>
            <w:r w:rsidRPr="002D0085">
              <w:fldChar w:fldCharType="separate"/>
            </w:r>
            <w:bookmarkStart w:id="1057" w:name="_Toc218582031"/>
            <w:bookmarkStart w:id="1058" w:name="_Toc92798265"/>
            <w:bookmarkStart w:id="1059" w:name="_Toc99130277"/>
            <w:r w:rsidRPr="002D0085">
              <w:rPr>
                <w:rStyle w:val="a3"/>
                <w:rFonts w:hint="eastAsia"/>
                <w:color w:val="auto"/>
              </w:rPr>
              <w:t>1170-011</w:t>
            </w:r>
            <w:r w:rsidRPr="002D0085">
              <w:rPr>
                <w:rStyle w:val="a3"/>
                <w:color w:val="auto"/>
              </w:rPr>
              <w:t>-1</w:t>
            </w:r>
            <w:bookmarkStart w:id="1060" w:name="產學合作收入與支出之管理及記錄－收入"/>
            <w:r w:rsidRPr="002D0085">
              <w:rPr>
                <w:rStyle w:val="a3"/>
                <w:rFonts w:hint="eastAsia"/>
                <w:color w:val="auto"/>
              </w:rPr>
              <w:t>產學合作收入與支出之管理及記錄</w:t>
            </w:r>
            <w:r w:rsidR="001A06EB" w:rsidRPr="002D0085">
              <w:rPr>
                <w:rStyle w:val="a3"/>
                <w:rFonts w:hint="eastAsia"/>
                <w:color w:val="auto"/>
              </w:rPr>
              <w:t>-</w:t>
            </w:r>
            <w:r w:rsidRPr="002D0085">
              <w:rPr>
                <w:rStyle w:val="a3"/>
                <w:rFonts w:hint="eastAsia"/>
                <w:color w:val="auto"/>
              </w:rPr>
              <w:t>收入</w:t>
            </w:r>
            <w:bookmarkEnd w:id="1056"/>
            <w:bookmarkEnd w:id="1057"/>
            <w:bookmarkEnd w:id="1058"/>
            <w:bookmarkEnd w:id="1059"/>
            <w:bookmarkEnd w:id="1060"/>
            <w:r w:rsidRPr="002D0085">
              <w:fldChar w:fldCharType="end"/>
            </w:r>
          </w:p>
        </w:tc>
        <w:tc>
          <w:tcPr>
            <w:tcW w:w="704" w:type="pct"/>
            <w:vAlign w:val="center"/>
          </w:tcPr>
          <w:p w14:paraId="5FAA04CA"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30" w:type="pct"/>
            <w:gridSpan w:val="2"/>
            <w:vAlign w:val="center"/>
          </w:tcPr>
          <w:p w14:paraId="1886A6B5"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tr w:rsidR="00654EFB" w:rsidRPr="002D0085" w14:paraId="56706743" w14:textId="77777777" w:rsidTr="00612ABE">
        <w:trPr>
          <w:jc w:val="center"/>
        </w:trPr>
        <w:tc>
          <w:tcPr>
            <w:tcW w:w="698" w:type="pct"/>
            <w:vAlign w:val="center"/>
          </w:tcPr>
          <w:p w14:paraId="6639C533"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67" w:type="pct"/>
            <w:vAlign w:val="center"/>
          </w:tcPr>
          <w:p w14:paraId="514F186F"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704" w:type="pct"/>
            <w:vAlign w:val="center"/>
          </w:tcPr>
          <w:p w14:paraId="626936A2"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65" w:type="pct"/>
            <w:vAlign w:val="center"/>
          </w:tcPr>
          <w:p w14:paraId="7961DCA9"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65" w:type="pct"/>
            <w:vAlign w:val="center"/>
          </w:tcPr>
          <w:p w14:paraId="3A5B2A3E"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7B56366A" w14:textId="77777777" w:rsidTr="00612ABE">
        <w:trPr>
          <w:jc w:val="center"/>
        </w:trPr>
        <w:tc>
          <w:tcPr>
            <w:tcW w:w="698" w:type="pct"/>
            <w:vAlign w:val="center"/>
          </w:tcPr>
          <w:p w14:paraId="31364DE8"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67" w:type="pct"/>
            <w:vAlign w:val="center"/>
          </w:tcPr>
          <w:p w14:paraId="0B578B96" w14:textId="77777777" w:rsidR="00627306" w:rsidRPr="002D0085" w:rsidRDefault="00627306" w:rsidP="00627306">
            <w:pPr>
              <w:spacing w:line="0" w:lineRule="atLeast"/>
              <w:jc w:val="both"/>
              <w:rPr>
                <w:rFonts w:ascii="標楷體" w:eastAsia="標楷體" w:hAnsi="標楷體" w:cs="Times New Roman"/>
                <w:szCs w:val="24"/>
              </w:rPr>
            </w:pPr>
          </w:p>
          <w:p w14:paraId="3892A5DA"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6CF1640D" w14:textId="77777777" w:rsidR="00627306" w:rsidRPr="002D0085" w:rsidRDefault="00627306" w:rsidP="00627306">
            <w:pPr>
              <w:spacing w:line="0" w:lineRule="atLeast"/>
              <w:jc w:val="both"/>
              <w:rPr>
                <w:rFonts w:ascii="標楷體" w:eastAsia="標楷體" w:hAnsi="標楷體" w:cs="Times New Roman"/>
                <w:szCs w:val="24"/>
              </w:rPr>
            </w:pPr>
          </w:p>
        </w:tc>
        <w:tc>
          <w:tcPr>
            <w:tcW w:w="704" w:type="pct"/>
            <w:vAlign w:val="center"/>
          </w:tcPr>
          <w:p w14:paraId="039827F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65" w:type="pct"/>
            <w:vAlign w:val="center"/>
          </w:tcPr>
          <w:p w14:paraId="7F429954"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釋妙暘</w:t>
            </w:r>
          </w:p>
        </w:tc>
        <w:tc>
          <w:tcPr>
            <w:tcW w:w="565" w:type="pct"/>
            <w:vAlign w:val="center"/>
          </w:tcPr>
          <w:p w14:paraId="390120DB"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08404196" w14:textId="77777777" w:rsidTr="00612ABE">
        <w:trPr>
          <w:jc w:val="center"/>
        </w:trPr>
        <w:tc>
          <w:tcPr>
            <w:tcW w:w="698" w:type="pct"/>
            <w:vAlign w:val="center"/>
          </w:tcPr>
          <w:p w14:paraId="35727DF0"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67" w:type="pct"/>
            <w:vAlign w:val="center"/>
          </w:tcPr>
          <w:p w14:paraId="04563CBA"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7B646B8E" w14:textId="77777777" w:rsidR="00627306" w:rsidRPr="002D0085" w:rsidRDefault="00627306" w:rsidP="00627306">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14:paraId="567F2B6F" w14:textId="13FE2C09"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r w:rsidR="00475992" w:rsidRPr="002D0085">
              <w:rPr>
                <w:rFonts w:ascii="標楷體" w:eastAsia="標楷體" w:hAnsi="標楷體" w:cs="Times New Roman" w:hint="eastAsia"/>
                <w:szCs w:val="24"/>
              </w:rPr>
              <w:t>-</w:t>
            </w:r>
            <w:r w:rsidRPr="002D0085">
              <w:rPr>
                <w:rFonts w:ascii="標楷體" w:eastAsia="標楷體" w:hAnsi="標楷體" w:cs="Times New Roman" w:hint="eastAsia"/>
                <w:szCs w:val="24"/>
              </w:rPr>
              <w:t>單位名稱變更。</w:t>
            </w:r>
          </w:p>
          <w:p w14:paraId="67B21D1C"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1.、2.2.1.、2.2.2.、2.3.3.、2.5.2.、3.1.。</w:t>
            </w:r>
          </w:p>
        </w:tc>
        <w:tc>
          <w:tcPr>
            <w:tcW w:w="704" w:type="pct"/>
            <w:vAlign w:val="center"/>
          </w:tcPr>
          <w:p w14:paraId="3713A89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65" w:type="pct"/>
            <w:vAlign w:val="center"/>
          </w:tcPr>
          <w:p w14:paraId="0836A403"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565" w:type="pct"/>
            <w:vAlign w:val="center"/>
          </w:tcPr>
          <w:p w14:paraId="333EB8B2"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2C098D98" w14:textId="77777777" w:rsidTr="00612ABE">
        <w:trPr>
          <w:jc w:val="center"/>
        </w:trPr>
        <w:tc>
          <w:tcPr>
            <w:tcW w:w="698" w:type="pct"/>
            <w:vAlign w:val="center"/>
          </w:tcPr>
          <w:p w14:paraId="2420BE7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67" w:type="pct"/>
            <w:vAlign w:val="center"/>
          </w:tcPr>
          <w:p w14:paraId="1737535E"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辦法更名。</w:t>
            </w:r>
          </w:p>
          <w:p w14:paraId="4085EDDA"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修正依據及相關文件5.1.。</w:t>
            </w:r>
          </w:p>
          <w:p w14:paraId="6D02A094" w14:textId="77777777" w:rsidR="00627306" w:rsidRPr="002D0085" w:rsidRDefault="00627306"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18D74C8C"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65" w:type="pct"/>
            <w:vAlign w:val="center"/>
          </w:tcPr>
          <w:p w14:paraId="16A0573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鍾茲儀</w:t>
            </w:r>
          </w:p>
        </w:tc>
        <w:tc>
          <w:tcPr>
            <w:tcW w:w="565" w:type="pct"/>
            <w:vAlign w:val="center"/>
          </w:tcPr>
          <w:p w14:paraId="203F00AC"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16651271" w14:textId="77777777" w:rsidTr="00612ABE">
        <w:trPr>
          <w:jc w:val="center"/>
        </w:trPr>
        <w:tc>
          <w:tcPr>
            <w:tcW w:w="698" w:type="pct"/>
            <w:vAlign w:val="center"/>
          </w:tcPr>
          <w:p w14:paraId="0589C229"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67" w:type="pct"/>
            <w:vAlign w:val="center"/>
          </w:tcPr>
          <w:p w14:paraId="10EA4C61"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國科會更名為科技部，及配合新系統，收據開立方式及留存方式變更。</w:t>
            </w:r>
          </w:p>
          <w:p w14:paraId="0780E289" w14:textId="77777777" w:rsidR="00627306" w:rsidRPr="002D0085" w:rsidRDefault="00627306" w:rsidP="00627306">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作業程序2.1.、2.2.1.、2.2.2.、2.3.3.。</w:t>
            </w:r>
          </w:p>
        </w:tc>
        <w:tc>
          <w:tcPr>
            <w:tcW w:w="704" w:type="pct"/>
            <w:vAlign w:val="center"/>
          </w:tcPr>
          <w:p w14:paraId="767F4535"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65" w:type="pct"/>
            <w:vAlign w:val="center"/>
          </w:tcPr>
          <w:p w14:paraId="0B8EFF3D"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565" w:type="pct"/>
            <w:vAlign w:val="center"/>
          </w:tcPr>
          <w:p w14:paraId="07E279BE" w14:textId="77777777" w:rsidR="00627306" w:rsidRPr="002D0085" w:rsidRDefault="00627306" w:rsidP="00627306">
            <w:pPr>
              <w:spacing w:line="0" w:lineRule="atLeast"/>
              <w:jc w:val="center"/>
              <w:rPr>
                <w:rFonts w:ascii="標楷體" w:eastAsia="標楷體" w:hAnsi="標楷體" w:cs="Times New Roman"/>
                <w:szCs w:val="24"/>
              </w:rPr>
            </w:pPr>
          </w:p>
        </w:tc>
      </w:tr>
      <w:tr w:rsidR="00654EFB" w:rsidRPr="002D0085" w14:paraId="5AB66786" w14:textId="77777777" w:rsidTr="00612ABE">
        <w:trPr>
          <w:jc w:val="center"/>
        </w:trPr>
        <w:tc>
          <w:tcPr>
            <w:tcW w:w="698" w:type="pct"/>
            <w:vAlign w:val="center"/>
          </w:tcPr>
          <w:p w14:paraId="3E81372B"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67" w:type="pct"/>
            <w:vAlign w:val="center"/>
          </w:tcPr>
          <w:p w14:paraId="7E2E3659" w14:textId="77777777" w:rsidR="00627306" w:rsidRPr="002D0085" w:rsidRDefault="00627306" w:rsidP="00627306">
            <w:pPr>
              <w:spacing w:line="0" w:lineRule="atLeast"/>
              <w:ind w:left="240" w:hangingChars="100" w:hanging="240"/>
              <w:rPr>
                <w:rFonts w:ascii="標楷體" w:eastAsia="標楷體" w:hAnsi="標楷體"/>
              </w:rPr>
            </w:pPr>
            <w:r w:rsidRPr="002D0085">
              <w:rPr>
                <w:rFonts w:ascii="標楷體" w:eastAsia="標楷體" w:hAnsi="標楷體" w:hint="eastAsia"/>
              </w:rPr>
              <w:t>1.修正原因：依實際需求將產學收入與產學支出分流。</w:t>
            </w:r>
          </w:p>
          <w:p w14:paraId="4DE7EA58" w14:textId="77777777" w:rsidR="00627306" w:rsidRPr="002D0085" w:rsidRDefault="00627306" w:rsidP="00627306">
            <w:pPr>
              <w:rPr>
                <w:rFonts w:ascii="標楷體" w:eastAsia="標楷體" w:hAnsi="標楷體"/>
              </w:rPr>
            </w:pPr>
            <w:r w:rsidRPr="002D0085">
              <w:rPr>
                <w:rFonts w:ascii="標楷體" w:eastAsia="標楷體" w:hAnsi="標楷體" w:hint="eastAsia"/>
              </w:rPr>
              <w:t>2.</w:t>
            </w:r>
            <w:r w:rsidRPr="002D0085">
              <w:rPr>
                <w:rFonts w:ascii="標楷體" w:eastAsia="標楷體" w:hAnsi="標楷體"/>
              </w:rPr>
              <w:t>修正處：</w:t>
            </w:r>
          </w:p>
          <w:p w14:paraId="55160F1B" w14:textId="77777777" w:rsidR="00627306" w:rsidRPr="002D0085" w:rsidRDefault="00627306" w:rsidP="00627306">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修改作業程序2.3.、2.3.1.、2.3.2.，刪除2.3.3.、2.4.、2.4.1.、2.4.2.、2.5.、2.5.1.、2.5.2.，及3.2.、4.2.。</w:t>
            </w:r>
          </w:p>
          <w:p w14:paraId="4A4E502E" w14:textId="77777777" w:rsidR="00627306" w:rsidRPr="002D0085" w:rsidRDefault="00627306" w:rsidP="00627306">
            <w:pPr>
              <w:spacing w:line="0" w:lineRule="atLeast"/>
              <w:ind w:leftChars="100" w:left="840" w:hangingChars="250" w:hanging="600"/>
              <w:jc w:val="both"/>
              <w:rPr>
                <w:rFonts w:ascii="標楷體" w:eastAsia="標楷體" w:hAnsi="標楷體"/>
              </w:rPr>
            </w:pPr>
            <w:r w:rsidRPr="002D0085">
              <w:rPr>
                <w:rFonts w:ascii="標楷體" w:eastAsia="標楷體" w:hAnsi="標楷體" w:cs="Times New Roman" w:hint="eastAsia"/>
                <w:szCs w:val="24"/>
              </w:rPr>
              <w:t>（2）</w:t>
            </w:r>
            <w:r w:rsidRPr="002D0085">
              <w:rPr>
                <w:rFonts w:ascii="標楷體" w:eastAsia="標楷體" w:hAnsi="標楷體" w:cs="Times New Roman"/>
                <w:szCs w:val="24"/>
              </w:rPr>
              <w:t>流程圖</w:t>
            </w:r>
            <w:r w:rsidRPr="002D0085">
              <w:rPr>
                <w:rFonts w:ascii="標楷體" w:eastAsia="標楷體" w:hAnsi="標楷體" w:cs="Times New Roman" w:hint="eastAsia"/>
                <w:szCs w:val="24"/>
              </w:rPr>
              <w:t>。</w:t>
            </w:r>
          </w:p>
        </w:tc>
        <w:tc>
          <w:tcPr>
            <w:tcW w:w="704" w:type="pct"/>
            <w:vAlign w:val="center"/>
          </w:tcPr>
          <w:p w14:paraId="3966D897"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65" w:type="pct"/>
            <w:vAlign w:val="center"/>
          </w:tcPr>
          <w:p w14:paraId="398FF791"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劉叔欣</w:t>
            </w:r>
          </w:p>
        </w:tc>
        <w:tc>
          <w:tcPr>
            <w:tcW w:w="565" w:type="pct"/>
            <w:vAlign w:val="center"/>
          </w:tcPr>
          <w:p w14:paraId="63193FEE" w14:textId="77777777" w:rsidR="00627306" w:rsidRPr="002D0085" w:rsidRDefault="00627306" w:rsidP="00627306">
            <w:pPr>
              <w:spacing w:line="0" w:lineRule="atLeast"/>
              <w:jc w:val="center"/>
              <w:rPr>
                <w:rFonts w:ascii="標楷體" w:eastAsia="標楷體" w:hAnsi="標楷體" w:cs="Times New Roman"/>
                <w:szCs w:val="24"/>
              </w:rPr>
            </w:pPr>
          </w:p>
        </w:tc>
      </w:tr>
      <w:tr w:rsidR="00612ABE" w:rsidRPr="002D0085" w14:paraId="176C8467" w14:textId="77777777" w:rsidTr="00612ABE">
        <w:trPr>
          <w:jc w:val="center"/>
        </w:trPr>
        <w:tc>
          <w:tcPr>
            <w:tcW w:w="698" w:type="pct"/>
            <w:tcBorders>
              <w:top w:val="single" w:sz="6" w:space="0" w:color="auto"/>
              <w:left w:val="single" w:sz="12" w:space="0" w:color="auto"/>
              <w:bottom w:val="single" w:sz="12" w:space="0" w:color="auto"/>
              <w:right w:val="single" w:sz="6" w:space="0" w:color="auto"/>
            </w:tcBorders>
            <w:vAlign w:val="center"/>
          </w:tcPr>
          <w:p w14:paraId="238FCA41" w14:textId="77777777" w:rsidR="00612ABE" w:rsidRPr="002D0085" w:rsidRDefault="00612AB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467" w:type="pct"/>
            <w:tcBorders>
              <w:top w:val="single" w:sz="6" w:space="0" w:color="auto"/>
              <w:left w:val="single" w:sz="6" w:space="0" w:color="auto"/>
              <w:bottom w:val="single" w:sz="12" w:space="0" w:color="auto"/>
              <w:right w:val="single" w:sz="6" w:space="0" w:color="auto"/>
            </w:tcBorders>
            <w:vAlign w:val="center"/>
          </w:tcPr>
          <w:p w14:paraId="5E4EEAFD" w14:textId="77777777" w:rsidR="00612ABE" w:rsidRPr="002D0085" w:rsidRDefault="00612ABE" w:rsidP="00612ABE">
            <w:pPr>
              <w:spacing w:line="0" w:lineRule="atLeast"/>
              <w:ind w:left="240" w:hangingChars="100" w:hanging="240"/>
              <w:rPr>
                <w:rFonts w:ascii="標楷體" w:eastAsia="標楷體" w:hAnsi="標楷體"/>
              </w:rPr>
            </w:pPr>
            <w:r w:rsidRPr="002D0085">
              <w:rPr>
                <w:rFonts w:ascii="標楷體" w:eastAsia="標楷體" w:hAnsi="標楷體" w:hint="eastAsia"/>
              </w:rPr>
              <w:t>1.修訂原因：科技部更名為國科會。</w:t>
            </w:r>
          </w:p>
          <w:p w14:paraId="1499E1C6" w14:textId="5FDCE1E1" w:rsidR="00612ABE" w:rsidRPr="002D0085" w:rsidRDefault="00612ABE" w:rsidP="00612ABE">
            <w:pPr>
              <w:spacing w:line="0" w:lineRule="atLeast"/>
              <w:ind w:left="240" w:hangingChars="100" w:hanging="240"/>
              <w:rPr>
                <w:rFonts w:ascii="標楷體" w:eastAsia="標楷體" w:hAnsi="標楷體"/>
              </w:rPr>
            </w:pPr>
            <w:r w:rsidRPr="002D0085">
              <w:rPr>
                <w:rFonts w:ascii="標楷體" w:eastAsia="標楷體" w:hAnsi="標楷體" w:hint="eastAsia"/>
              </w:rPr>
              <w:t>2.修正處：作業程序</w:t>
            </w:r>
            <w:r w:rsidR="00AF19AB" w:rsidRPr="002D0085">
              <w:rPr>
                <w:rFonts w:ascii="標楷體" w:eastAsia="標楷體" w:hAnsi="標楷體" w:hint="eastAsia"/>
              </w:rPr>
              <w:t>2.</w:t>
            </w:r>
            <w:r w:rsidRPr="002D0085">
              <w:rPr>
                <w:rFonts w:ascii="標楷體" w:eastAsia="標楷體" w:hAnsi="標楷體" w:hint="eastAsia"/>
              </w:rPr>
              <w:t>1.。</w:t>
            </w:r>
          </w:p>
        </w:tc>
        <w:tc>
          <w:tcPr>
            <w:tcW w:w="704" w:type="pct"/>
            <w:tcBorders>
              <w:top w:val="single" w:sz="6" w:space="0" w:color="auto"/>
              <w:left w:val="single" w:sz="6" w:space="0" w:color="auto"/>
              <w:bottom w:val="single" w:sz="12" w:space="0" w:color="auto"/>
              <w:right w:val="single" w:sz="6" w:space="0" w:color="auto"/>
            </w:tcBorders>
            <w:vAlign w:val="center"/>
          </w:tcPr>
          <w:p w14:paraId="6E77380D" w14:textId="77777777" w:rsidR="00612ABE" w:rsidRPr="002D0085" w:rsidRDefault="00612AB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0月</w:t>
            </w:r>
          </w:p>
        </w:tc>
        <w:tc>
          <w:tcPr>
            <w:tcW w:w="565" w:type="pct"/>
            <w:tcBorders>
              <w:top w:val="single" w:sz="6" w:space="0" w:color="auto"/>
              <w:left w:val="single" w:sz="6" w:space="0" w:color="auto"/>
              <w:bottom w:val="single" w:sz="12" w:space="0" w:color="auto"/>
              <w:right w:val="single" w:sz="6" w:space="0" w:color="auto"/>
            </w:tcBorders>
            <w:vAlign w:val="center"/>
          </w:tcPr>
          <w:p w14:paraId="6EAE43BB" w14:textId="77777777" w:rsidR="00612ABE" w:rsidRPr="002D0085" w:rsidRDefault="00612AB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565" w:type="pct"/>
            <w:tcBorders>
              <w:top w:val="single" w:sz="6" w:space="0" w:color="auto"/>
              <w:left w:val="single" w:sz="6" w:space="0" w:color="auto"/>
              <w:bottom w:val="single" w:sz="12" w:space="0" w:color="auto"/>
              <w:right w:val="single" w:sz="12" w:space="0" w:color="auto"/>
            </w:tcBorders>
            <w:vAlign w:val="center"/>
          </w:tcPr>
          <w:p w14:paraId="359CDB75" w14:textId="77777777" w:rsidR="005451EE" w:rsidRPr="002D0085" w:rsidRDefault="005451EE" w:rsidP="005451E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12.11</w:t>
            </w:r>
          </w:p>
          <w:p w14:paraId="5D9BD8EA" w14:textId="77777777" w:rsidR="005451EE" w:rsidRPr="002D0085" w:rsidRDefault="005451EE" w:rsidP="005451E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2</w:t>
            </w:r>
          </w:p>
          <w:p w14:paraId="2E694443" w14:textId="3EDD78CD" w:rsidR="00612ABE" w:rsidRPr="002D0085" w:rsidRDefault="005451EE" w:rsidP="005451E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bl>
    <w:p w14:paraId="0F1A5ADE"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795BF01" w14:textId="77777777"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28" behindDoc="0" locked="0" layoutInCell="1" allowOverlap="1" wp14:anchorId="52F24914" wp14:editId="07D81B6A">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B270D2" w14:textId="4DFDE6A3"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sz w:val="16"/>
                                <w:szCs w:val="16"/>
                              </w:rPr>
                              <w:t>113.12.11</w:t>
                            </w:r>
                          </w:p>
                          <w:p w14:paraId="3A9EFBD6" w14:textId="77777777"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F24914" id="Text Box 11" o:spid="_x0000_s1258"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3khLg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" fillcolor="white [3201]" stroked="f" strokeweight="1pt">
                <v:textbox>
                  <w:txbxContent>
                    <w:p w14:paraId="4AB270D2" w14:textId="4DFDE6A3"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sz w:val="16"/>
                          <w:szCs w:val="16"/>
                        </w:rPr>
                        <w:t>113.12.11</w:t>
                      </w:r>
                    </w:p>
                    <w:p w14:paraId="3A9EFBD6" w14:textId="77777777"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2D0085" w14:paraId="6ED12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CD58B6"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0DDD093B" w14:textId="77777777" w:rsidTr="00FF7BA8">
        <w:trPr>
          <w:jc w:val="center"/>
        </w:trPr>
        <w:tc>
          <w:tcPr>
            <w:tcW w:w="2396" w:type="pct"/>
            <w:tcBorders>
              <w:left w:val="single" w:sz="12" w:space="0" w:color="auto"/>
              <w:bottom w:val="single" w:sz="2" w:space="0" w:color="auto"/>
              <w:right w:val="single" w:sz="2" w:space="0" w:color="auto"/>
            </w:tcBorders>
            <w:vAlign w:val="center"/>
          </w:tcPr>
          <w:p w14:paraId="689EEC0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6" w:type="pct"/>
            <w:tcBorders>
              <w:left w:val="single" w:sz="2" w:space="0" w:color="auto"/>
            </w:tcBorders>
            <w:vAlign w:val="center"/>
          </w:tcPr>
          <w:p w14:paraId="33D0EF4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7179505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560CCF2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47332F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0" w:type="pct"/>
            <w:tcBorders>
              <w:right w:val="single" w:sz="12" w:space="0" w:color="auto"/>
            </w:tcBorders>
            <w:vAlign w:val="center"/>
          </w:tcPr>
          <w:p w14:paraId="127782A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4322257"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3B7E2DD" w14:textId="77777777" w:rsidR="00627306" w:rsidRPr="002D0085" w:rsidRDefault="00627306" w:rsidP="00627306">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70872E9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4" w:type="pct"/>
            <w:tcBorders>
              <w:bottom w:val="single" w:sz="12" w:space="0" w:color="auto"/>
            </w:tcBorders>
            <w:vAlign w:val="center"/>
          </w:tcPr>
          <w:p w14:paraId="0D13763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1</w:t>
            </w:r>
            <w:r w:rsidRPr="002D0085">
              <w:rPr>
                <w:rFonts w:ascii="標楷體" w:eastAsia="標楷體" w:hAnsi="標楷體"/>
                <w:sz w:val="20"/>
                <w:szCs w:val="20"/>
              </w:rPr>
              <w:t>-1</w:t>
            </w:r>
          </w:p>
        </w:tc>
        <w:tc>
          <w:tcPr>
            <w:tcW w:w="634" w:type="pct"/>
            <w:tcBorders>
              <w:bottom w:val="single" w:sz="12" w:space="0" w:color="auto"/>
            </w:tcBorders>
            <w:vAlign w:val="center"/>
          </w:tcPr>
          <w:p w14:paraId="3EAB7666" w14:textId="6797D7F2" w:rsidR="00627306" w:rsidRPr="002D0085" w:rsidRDefault="0024219E"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r w:rsidR="00627306" w:rsidRPr="002D0085">
              <w:rPr>
                <w:rFonts w:ascii="標楷體" w:eastAsia="標楷體" w:hAnsi="標楷體"/>
                <w:sz w:val="20"/>
                <w:szCs w:val="20"/>
              </w:rPr>
              <w:t>/</w:t>
            </w:r>
          </w:p>
          <w:p w14:paraId="52E9ED09" w14:textId="56F9899F" w:rsidR="00627306" w:rsidRPr="002D0085" w:rsidRDefault="0024219E"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113.12.11</w:t>
            </w:r>
          </w:p>
        </w:tc>
        <w:tc>
          <w:tcPr>
            <w:tcW w:w="510" w:type="pct"/>
            <w:tcBorders>
              <w:bottom w:val="single" w:sz="12" w:space="0" w:color="auto"/>
              <w:right w:val="single" w:sz="12" w:space="0" w:color="auto"/>
            </w:tcBorders>
            <w:vAlign w:val="center"/>
          </w:tcPr>
          <w:p w14:paraId="7337652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2F2FB4A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634A395"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771B2CD" w14:textId="77777777" w:rsidR="00627306" w:rsidRPr="002D0085" w:rsidRDefault="00627306" w:rsidP="00627306">
      <w:pPr>
        <w:autoSpaceDE w:val="0"/>
        <w:autoSpaceDN w:val="0"/>
        <w:adjustRightInd w:val="0"/>
        <w:spacing w:before="100" w:beforeAutospacing="1"/>
        <w:textAlignment w:val="baseline"/>
        <w:rPr>
          <w:rFonts w:ascii="標楷體" w:eastAsia="標楷體" w:hAnsi="標楷體"/>
          <w:b/>
          <w:bCs/>
        </w:rPr>
      </w:pPr>
      <w:r w:rsidRPr="002D0085">
        <w:rPr>
          <w:rFonts w:ascii="標楷體" w:eastAsia="標楷體" w:hAnsi="標楷體" w:hint="eastAsia"/>
          <w:b/>
          <w:bCs/>
        </w:rPr>
        <w:t>1.流程圖：</w:t>
      </w:r>
    </w:p>
    <w:p w14:paraId="6FE545AD" w14:textId="77777777" w:rsidR="00627306" w:rsidRPr="002D0085" w:rsidRDefault="00D640CA" w:rsidP="00627306">
      <w:pPr>
        <w:pStyle w:val="a9"/>
        <w:autoSpaceDE w:val="0"/>
        <w:autoSpaceDN w:val="0"/>
        <w:ind w:leftChars="-59" w:left="-142"/>
        <w:textAlignment w:val="baseline"/>
        <w:rPr>
          <w:rFonts w:ascii="標楷體" w:eastAsia="標楷體" w:hAnsi="標楷體"/>
        </w:rPr>
      </w:pPr>
      <w:r w:rsidRPr="002D0085">
        <w:rPr>
          <w:rFonts w:ascii="標楷體" w:eastAsia="標楷體" w:hAnsi="標楷體"/>
        </w:rPr>
        <w:object w:dxaOrig="7965" w:dyaOrig="8846" w14:anchorId="41AD3D88">
          <v:shape id="_x0000_i1225" type="#_x0000_t75" style="width:496.6pt;height:518.8pt" o:ole="">
            <v:imagedata r:id="rId522" o:title=""/>
          </v:shape>
          <o:OLEObject Type="Embed" ProgID="Visio.Drawing.11" ShapeID="_x0000_i1225" DrawAspect="Content" ObjectID="_1843027042" r:id="rId523"/>
        </w:object>
      </w:r>
    </w:p>
    <w:p w14:paraId="49AEEA91" w14:textId="77777777" w:rsidR="00627306" w:rsidRPr="002D0085" w:rsidRDefault="00627306" w:rsidP="00627306">
      <w:pPr>
        <w:pStyle w:val="a9"/>
        <w:autoSpaceDE w:val="0"/>
        <w:autoSpaceDN w:val="0"/>
        <w:ind w:leftChars="0" w:left="0"/>
        <w:textAlignment w:val="baseline"/>
        <w:rPr>
          <w:rFonts w:ascii="標楷體" w:eastAsia="標楷體" w:hAnsi="標楷體"/>
        </w:rPr>
      </w:pPr>
      <w:r w:rsidRPr="002D0085">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2D0085" w14:paraId="2EFBF2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69AC18"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1924A36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128E4F0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6" w:type="pct"/>
            <w:tcBorders>
              <w:left w:val="single" w:sz="2" w:space="0" w:color="auto"/>
            </w:tcBorders>
            <w:vAlign w:val="center"/>
          </w:tcPr>
          <w:p w14:paraId="787A8692"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0F8996B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2C68825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05D077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0" w:type="pct"/>
            <w:tcBorders>
              <w:right w:val="single" w:sz="12" w:space="0" w:color="auto"/>
            </w:tcBorders>
            <w:vAlign w:val="center"/>
          </w:tcPr>
          <w:p w14:paraId="4BF535F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1B87589"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2D9E136B" w14:textId="77777777" w:rsidR="00627306" w:rsidRPr="002D0085" w:rsidRDefault="00627306" w:rsidP="00627306">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245BB7A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4" w:type="pct"/>
            <w:tcBorders>
              <w:bottom w:val="single" w:sz="12" w:space="0" w:color="auto"/>
            </w:tcBorders>
            <w:vAlign w:val="center"/>
          </w:tcPr>
          <w:p w14:paraId="6DA15BF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1</w:t>
            </w:r>
            <w:r w:rsidRPr="002D0085">
              <w:rPr>
                <w:rFonts w:ascii="標楷體" w:eastAsia="標楷體" w:hAnsi="標楷體"/>
                <w:sz w:val="20"/>
                <w:szCs w:val="20"/>
              </w:rPr>
              <w:t>-1</w:t>
            </w:r>
          </w:p>
        </w:tc>
        <w:tc>
          <w:tcPr>
            <w:tcW w:w="634" w:type="pct"/>
            <w:tcBorders>
              <w:bottom w:val="single" w:sz="12" w:space="0" w:color="auto"/>
            </w:tcBorders>
            <w:vAlign w:val="center"/>
          </w:tcPr>
          <w:p w14:paraId="09D55C2E" w14:textId="77777777"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6/</w:t>
            </w:r>
          </w:p>
          <w:p w14:paraId="6FB8DB49" w14:textId="593E0396" w:rsidR="00627306"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sz w:val="20"/>
                <w:szCs w:val="20"/>
              </w:rPr>
              <w:t>113.12.11</w:t>
            </w:r>
          </w:p>
        </w:tc>
        <w:tc>
          <w:tcPr>
            <w:tcW w:w="510" w:type="pct"/>
            <w:tcBorders>
              <w:bottom w:val="single" w:sz="12" w:space="0" w:color="auto"/>
              <w:right w:val="single" w:sz="12" w:space="0" w:color="auto"/>
            </w:tcBorders>
            <w:vAlign w:val="center"/>
          </w:tcPr>
          <w:p w14:paraId="21C1765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15E65E3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36245F12"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F607B03" w14:textId="77777777" w:rsidR="00627306" w:rsidRPr="002D0085" w:rsidRDefault="00627306"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2.作業程序：</w:t>
      </w:r>
    </w:p>
    <w:p w14:paraId="335C12B5" w14:textId="5EBCAD99" w:rsidR="00627306" w:rsidRPr="002D0085" w:rsidRDefault="00627306" w:rsidP="00AF19AB">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本校之產學收入，包括</w:t>
      </w:r>
      <w:r w:rsidR="00612ABE" w:rsidRPr="002D0085">
        <w:rPr>
          <w:rFonts w:ascii="標楷體" w:eastAsia="標楷體" w:hAnsi="標楷體" w:hint="eastAsia"/>
        </w:rPr>
        <w:t>國科會</w:t>
      </w:r>
      <w:r w:rsidRPr="002D0085">
        <w:rPr>
          <w:rFonts w:ascii="標楷體" w:eastAsia="標楷體" w:hAnsi="標楷體" w:hint="eastAsia"/>
        </w:rPr>
        <w:t>、政府機關標案及民間機構之產學合作收入。</w:t>
      </w:r>
    </w:p>
    <w:p w14:paraId="6E4683E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收款及登帳：</w:t>
      </w:r>
    </w:p>
    <w:p w14:paraId="223EAF60"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1.承辦單位依核定金額上簽呈申請領據，會計室開立領據，經出納、會計室及陳校長核章後，將領據送交承辦單位請款。</w:t>
      </w:r>
    </w:p>
    <w:p w14:paraId="59DABEEE"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2.2.出納收到產學合作單位撥付學校之款項通知，經核對收款收據系統資料無誤後，製作黏存單送交會計室登帳。</w:t>
      </w:r>
    </w:p>
    <w:p w14:paraId="37DB8E1F"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專帳專冊：</w:t>
      </w:r>
    </w:p>
    <w:p w14:paraId="7CE8170C"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1.向產學合作單位結報業務由承辦單位負責，會計室則負責核銷審核及專帳管理。</w:t>
      </w:r>
    </w:p>
    <w:p w14:paraId="6EC914C1" w14:textId="77777777" w:rsidR="00627306" w:rsidRPr="002D0085" w:rsidRDefault="00627306" w:rsidP="00627306">
      <w:pPr>
        <w:ind w:leftChars="300" w:left="1440" w:hangingChars="300" w:hanging="720"/>
        <w:jc w:val="both"/>
        <w:rPr>
          <w:rFonts w:ascii="標楷體" w:eastAsia="標楷體" w:hAnsi="標楷體"/>
        </w:rPr>
      </w:pPr>
      <w:r w:rsidRPr="002D0085">
        <w:rPr>
          <w:rFonts w:ascii="標楷體" w:eastAsia="標楷體" w:hAnsi="標楷體" w:hint="eastAsia"/>
        </w:rPr>
        <w:t>2.3.2若產學合作單位規定經費取得之原始憑證，應依計畫彙訂成冊妥為保管，則依其規定專冊裝訂以供查核。</w:t>
      </w:r>
    </w:p>
    <w:p w14:paraId="332E1172" w14:textId="77777777" w:rsidR="00627306" w:rsidRPr="002D0085" w:rsidRDefault="00627306"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3.控制重點：</w:t>
      </w:r>
    </w:p>
    <w:p w14:paraId="09601A75"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產學收入是否有開立收據。</w:t>
      </w:r>
    </w:p>
    <w:p w14:paraId="46E3BE64" w14:textId="77777777" w:rsidR="00627306" w:rsidRPr="002D0085" w:rsidRDefault="00627306"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4.使用表單：</w:t>
      </w:r>
    </w:p>
    <w:p w14:paraId="2A0BCB89"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收據。</w:t>
      </w:r>
    </w:p>
    <w:p w14:paraId="218C0C01" w14:textId="77777777" w:rsidR="00627306" w:rsidRPr="002D0085" w:rsidRDefault="00627306"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5.依據及相關文件：</w:t>
      </w:r>
    </w:p>
    <w:p w14:paraId="14B555E9" w14:textId="77777777" w:rsidR="00627306" w:rsidRPr="002D0085" w:rsidRDefault="00627306" w:rsidP="00627306">
      <w:pPr>
        <w:ind w:leftChars="100" w:left="240"/>
        <w:rPr>
          <w:rFonts w:ascii="標楷體" w:eastAsia="標楷體" w:hAnsi="標楷體"/>
        </w:rPr>
      </w:pPr>
      <w:r w:rsidRPr="002D0085">
        <w:rPr>
          <w:rFonts w:ascii="標楷體" w:eastAsia="標楷體" w:hAnsi="標楷體" w:hint="eastAsia"/>
        </w:rPr>
        <w:t>5.1.佛光大學產學合作暨推廣教育收支管理辦法。</w:t>
      </w:r>
    </w:p>
    <w:p w14:paraId="0BAD936E"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rPr>
        <w:br w:type="page"/>
      </w:r>
    </w:p>
    <w:p w14:paraId="1CFD96E4" w14:textId="77777777" w:rsidR="00627306" w:rsidRPr="002D0085" w:rsidRDefault="00627306"/>
    <w:p w14:paraId="47925795" w14:textId="77777777" w:rsidR="00627306" w:rsidRPr="002D0085" w:rsidRDefault="00627306"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84"/>
        <w:gridCol w:w="1304"/>
        <w:gridCol w:w="1028"/>
        <w:gridCol w:w="1296"/>
      </w:tblGrid>
      <w:tr w:rsidR="00654EFB" w:rsidRPr="002D0085" w14:paraId="557E3A1C" w14:textId="77777777" w:rsidTr="00627306">
        <w:trPr>
          <w:jc w:val="center"/>
        </w:trPr>
        <w:tc>
          <w:tcPr>
            <w:tcW w:w="701" w:type="pct"/>
            <w:vAlign w:val="center"/>
          </w:tcPr>
          <w:p w14:paraId="5436D628"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464" w:type="pct"/>
            <w:vAlign w:val="center"/>
          </w:tcPr>
          <w:p w14:paraId="56C28D01" w14:textId="7636E870" w:rsidR="00627306" w:rsidRPr="002D0085" w:rsidRDefault="00000000" w:rsidP="00627306">
            <w:pPr>
              <w:pStyle w:val="31"/>
            </w:pPr>
            <w:hyperlink w:anchor="會計室" w:history="1">
              <w:bookmarkStart w:id="1061" w:name="_Toc92798266"/>
              <w:bookmarkStart w:id="1062" w:name="_Toc99130278"/>
              <w:bookmarkStart w:id="1063" w:name="_Toc218582032"/>
              <w:r w:rsidR="00627306" w:rsidRPr="002D0085">
                <w:rPr>
                  <w:rStyle w:val="a3"/>
                  <w:rFonts w:hint="eastAsia"/>
                  <w:color w:val="auto"/>
                </w:rPr>
                <w:t>1170-011</w:t>
              </w:r>
              <w:r w:rsidR="00627306" w:rsidRPr="002D0085">
                <w:rPr>
                  <w:rStyle w:val="a3"/>
                  <w:color w:val="auto"/>
                </w:rPr>
                <w:t>-2</w:t>
              </w:r>
              <w:bookmarkStart w:id="1064" w:name="產學合作收入與支出之管理及記錄－支出"/>
              <w:r w:rsidR="00627306" w:rsidRPr="002D0085">
                <w:rPr>
                  <w:rStyle w:val="a3"/>
                  <w:rFonts w:hint="eastAsia"/>
                  <w:color w:val="auto"/>
                </w:rPr>
                <w:t>產學合作收入與支出之管理及記錄</w:t>
              </w:r>
              <w:r w:rsidR="001A06EB" w:rsidRPr="002D0085">
                <w:rPr>
                  <w:rStyle w:val="a3"/>
                  <w:rFonts w:hint="eastAsia"/>
                  <w:color w:val="auto"/>
                </w:rPr>
                <w:t>-</w:t>
              </w:r>
              <w:r w:rsidR="00627306" w:rsidRPr="002D0085">
                <w:rPr>
                  <w:rStyle w:val="a3"/>
                  <w:rFonts w:hint="eastAsia"/>
                  <w:color w:val="auto"/>
                </w:rPr>
                <w:t>支出</w:t>
              </w:r>
              <w:bookmarkEnd w:id="1061"/>
              <w:bookmarkEnd w:id="1062"/>
              <w:bookmarkEnd w:id="1063"/>
              <w:bookmarkEnd w:id="1064"/>
            </w:hyperlink>
          </w:p>
        </w:tc>
        <w:tc>
          <w:tcPr>
            <w:tcW w:w="705" w:type="pct"/>
            <w:vAlign w:val="center"/>
          </w:tcPr>
          <w:p w14:paraId="00A83C5A"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30" w:type="pct"/>
            <w:gridSpan w:val="2"/>
            <w:vAlign w:val="center"/>
          </w:tcPr>
          <w:p w14:paraId="51200C21"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tr w:rsidR="00654EFB" w:rsidRPr="002D0085" w14:paraId="3B8A4E52" w14:textId="77777777" w:rsidTr="00627306">
        <w:trPr>
          <w:jc w:val="center"/>
        </w:trPr>
        <w:tc>
          <w:tcPr>
            <w:tcW w:w="701" w:type="pct"/>
            <w:vAlign w:val="center"/>
          </w:tcPr>
          <w:p w14:paraId="66882D98"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64" w:type="pct"/>
            <w:vAlign w:val="center"/>
          </w:tcPr>
          <w:p w14:paraId="114A0FDD"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705" w:type="pct"/>
            <w:vAlign w:val="center"/>
          </w:tcPr>
          <w:p w14:paraId="614F5D7C"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61" w:type="pct"/>
            <w:vAlign w:val="center"/>
          </w:tcPr>
          <w:p w14:paraId="3CC253D6"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69" w:type="pct"/>
            <w:vAlign w:val="center"/>
          </w:tcPr>
          <w:p w14:paraId="061700E7"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34F15F4F" w14:textId="77777777" w:rsidTr="00627306">
        <w:trPr>
          <w:jc w:val="center"/>
        </w:trPr>
        <w:tc>
          <w:tcPr>
            <w:tcW w:w="701" w:type="pct"/>
            <w:vAlign w:val="center"/>
          </w:tcPr>
          <w:p w14:paraId="43EB86AA"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64" w:type="pct"/>
            <w:vAlign w:val="center"/>
          </w:tcPr>
          <w:p w14:paraId="3D9A10A8" w14:textId="77777777" w:rsidR="00627306" w:rsidRPr="002D0085" w:rsidRDefault="00627306" w:rsidP="00627306">
            <w:pPr>
              <w:spacing w:line="0" w:lineRule="atLeast"/>
              <w:jc w:val="both"/>
              <w:rPr>
                <w:rFonts w:ascii="標楷體" w:eastAsia="標楷體" w:hAnsi="標楷體" w:cs="Times New Roman"/>
                <w:szCs w:val="24"/>
              </w:rPr>
            </w:pPr>
          </w:p>
          <w:p w14:paraId="5A7DE242" w14:textId="77777777" w:rsidR="00627306" w:rsidRPr="002D0085" w:rsidRDefault="00627306"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2A5DE707" w14:textId="77777777" w:rsidR="00627306" w:rsidRPr="002D0085" w:rsidRDefault="00627306" w:rsidP="00627306">
            <w:pPr>
              <w:spacing w:line="0" w:lineRule="atLeast"/>
              <w:jc w:val="both"/>
              <w:rPr>
                <w:rFonts w:ascii="標楷體" w:eastAsia="標楷體" w:hAnsi="標楷體" w:cs="Times New Roman"/>
                <w:szCs w:val="24"/>
              </w:rPr>
            </w:pPr>
          </w:p>
        </w:tc>
        <w:tc>
          <w:tcPr>
            <w:tcW w:w="705" w:type="pct"/>
            <w:vAlign w:val="center"/>
          </w:tcPr>
          <w:p w14:paraId="6F74C458"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61" w:type="pct"/>
            <w:vAlign w:val="center"/>
          </w:tcPr>
          <w:p w14:paraId="6D9D44C6" w14:textId="77777777" w:rsidR="00627306" w:rsidRPr="002D0085" w:rsidRDefault="00627306" w:rsidP="00627306">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劉叔欣</w:t>
            </w:r>
          </w:p>
        </w:tc>
        <w:tc>
          <w:tcPr>
            <w:tcW w:w="569" w:type="pct"/>
            <w:vAlign w:val="center"/>
          </w:tcPr>
          <w:p w14:paraId="456453D8" w14:textId="77777777" w:rsidR="00627306" w:rsidRPr="002D0085" w:rsidRDefault="00627306" w:rsidP="00627306">
            <w:pPr>
              <w:spacing w:line="0" w:lineRule="atLeast"/>
              <w:jc w:val="center"/>
              <w:rPr>
                <w:rFonts w:ascii="標楷體" w:eastAsia="標楷體" w:hAnsi="標楷體" w:cs="Times New Roman"/>
                <w:szCs w:val="24"/>
              </w:rPr>
            </w:pPr>
          </w:p>
        </w:tc>
      </w:tr>
      <w:tr w:rsidR="00612ABE" w:rsidRPr="002D0085" w14:paraId="5BFC2F15" w14:textId="77777777" w:rsidTr="00627306">
        <w:trPr>
          <w:jc w:val="center"/>
        </w:trPr>
        <w:tc>
          <w:tcPr>
            <w:tcW w:w="701" w:type="pct"/>
            <w:vAlign w:val="center"/>
          </w:tcPr>
          <w:p w14:paraId="750B917A" w14:textId="20B087D8" w:rsidR="00612ABE" w:rsidRPr="002D0085" w:rsidRDefault="00612ABE" w:rsidP="00612AB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64" w:type="pct"/>
            <w:vAlign w:val="center"/>
          </w:tcPr>
          <w:p w14:paraId="2F583A2B" w14:textId="77777777" w:rsidR="00612ABE" w:rsidRPr="002D0085" w:rsidRDefault="00612ABE" w:rsidP="00612ABE">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科技部更名為國科會。</w:t>
            </w:r>
          </w:p>
          <w:p w14:paraId="57D8F60C" w14:textId="67624D95" w:rsidR="00612ABE" w:rsidRPr="002D0085" w:rsidRDefault="00612ABE" w:rsidP="00612ABE">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修正處：作業程序2.1.、2.2.3.。</w:t>
            </w:r>
          </w:p>
        </w:tc>
        <w:tc>
          <w:tcPr>
            <w:tcW w:w="705" w:type="pct"/>
            <w:vAlign w:val="center"/>
          </w:tcPr>
          <w:p w14:paraId="39640699" w14:textId="6135423D" w:rsidR="00612ABE" w:rsidRPr="002D0085" w:rsidRDefault="00612ABE" w:rsidP="00612AB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0月</w:t>
            </w:r>
          </w:p>
        </w:tc>
        <w:tc>
          <w:tcPr>
            <w:tcW w:w="561" w:type="pct"/>
            <w:vAlign w:val="center"/>
          </w:tcPr>
          <w:p w14:paraId="4D5DE60F" w14:textId="533B0B68" w:rsidR="00612ABE" w:rsidRPr="002D0085" w:rsidRDefault="00612ABE" w:rsidP="00612AB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569" w:type="pct"/>
            <w:vAlign w:val="center"/>
          </w:tcPr>
          <w:p w14:paraId="2092C215" w14:textId="77777777" w:rsidR="005451EE" w:rsidRPr="002D0085" w:rsidRDefault="005451EE" w:rsidP="005451E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12.11</w:t>
            </w:r>
          </w:p>
          <w:p w14:paraId="392C647D" w14:textId="77777777" w:rsidR="005451EE" w:rsidRPr="002D0085" w:rsidRDefault="005451EE" w:rsidP="005451EE">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13-2</w:t>
            </w:r>
          </w:p>
          <w:p w14:paraId="264FBC6B" w14:textId="7717E679" w:rsidR="00612ABE" w:rsidRPr="002D0085" w:rsidRDefault="005451EE" w:rsidP="005451E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內控會議通過</w:t>
            </w:r>
          </w:p>
        </w:tc>
      </w:tr>
    </w:tbl>
    <w:p w14:paraId="670E42E4"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1A6B4E7" w14:textId="77777777" w:rsidR="00627306" w:rsidRPr="002D0085" w:rsidRDefault="00627306" w:rsidP="00627306">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2E1E660C" wp14:editId="08A058D9">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C3D6F8" w14:textId="2562E43B"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3.12.11</w:t>
                            </w:r>
                          </w:p>
                          <w:p w14:paraId="6D1ABD36" w14:textId="77777777"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E660C" id="_x0000_s1259"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" fillcolor="white [3201]" stroked="f" strokeweight="1pt">
                <v:textbox>
                  <w:txbxContent>
                    <w:p w14:paraId="4DC3D6F8" w14:textId="2562E43B"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3.12.11</w:t>
                      </w:r>
                    </w:p>
                    <w:p w14:paraId="6D1ABD36" w14:textId="77777777" w:rsidR="00996ACD" w:rsidRPr="007A0CB7" w:rsidRDefault="00996ACD"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654EFB" w:rsidRPr="002D0085" w14:paraId="701BE7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76D025"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26C7DFD" w14:textId="77777777" w:rsidTr="00FF7BA8">
        <w:trPr>
          <w:jc w:val="center"/>
        </w:trPr>
        <w:tc>
          <w:tcPr>
            <w:tcW w:w="2306" w:type="pct"/>
            <w:tcBorders>
              <w:left w:val="single" w:sz="12" w:space="0" w:color="auto"/>
              <w:bottom w:val="single" w:sz="2" w:space="0" w:color="auto"/>
              <w:right w:val="single" w:sz="2" w:space="0" w:color="auto"/>
            </w:tcBorders>
            <w:vAlign w:val="center"/>
          </w:tcPr>
          <w:p w14:paraId="7981352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7" w:type="pct"/>
            <w:tcBorders>
              <w:left w:val="single" w:sz="2" w:space="0" w:color="auto"/>
            </w:tcBorders>
            <w:vAlign w:val="center"/>
          </w:tcPr>
          <w:p w14:paraId="6CE0871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7CAC1FB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724910D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817B07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09" w:type="pct"/>
            <w:tcBorders>
              <w:right w:val="single" w:sz="12" w:space="0" w:color="auto"/>
            </w:tcBorders>
            <w:vAlign w:val="center"/>
          </w:tcPr>
          <w:p w14:paraId="3FDAA80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F5088BB"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572A3943" w14:textId="77777777" w:rsidR="00627306" w:rsidRPr="002D0085" w:rsidRDefault="00627306" w:rsidP="00627306">
            <w:pPr>
              <w:spacing w:line="400" w:lineRule="exact"/>
              <w:jc w:val="center"/>
              <w:rPr>
                <w:rFonts w:ascii="標楷體" w:eastAsia="標楷體" w:hAnsi="標楷體" w:cs="Times New Roman"/>
                <w:b/>
                <w:bCs/>
                <w:szCs w:val="24"/>
              </w:rPr>
            </w:pPr>
            <w:r w:rsidRPr="002D0085">
              <w:rPr>
                <w:rFonts w:ascii="標楷體" w:eastAsia="標楷體" w:hAnsi="標楷體" w:cs="Times New Roman" w:hint="eastAsia"/>
                <w:b/>
                <w:bCs/>
                <w:szCs w:val="24"/>
              </w:rPr>
              <w:t>產學合作收入與支出之管理及記錄</w:t>
            </w:r>
          </w:p>
          <w:p w14:paraId="09E39DD4" w14:textId="77777777" w:rsidR="00627306" w:rsidRPr="002D0085" w:rsidRDefault="00627306" w:rsidP="00627306">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7C2A835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4" w:type="pct"/>
            <w:tcBorders>
              <w:bottom w:val="single" w:sz="12" w:space="0" w:color="auto"/>
            </w:tcBorders>
            <w:vAlign w:val="center"/>
          </w:tcPr>
          <w:p w14:paraId="05FE6D3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1</w:t>
            </w:r>
            <w:r w:rsidRPr="002D0085">
              <w:rPr>
                <w:rFonts w:ascii="標楷體" w:eastAsia="標楷體" w:hAnsi="標楷體"/>
                <w:sz w:val="20"/>
                <w:szCs w:val="20"/>
              </w:rPr>
              <w:t>-</w:t>
            </w:r>
            <w:r w:rsidRPr="002D0085">
              <w:rPr>
                <w:rFonts w:ascii="標楷體" w:eastAsia="標楷體" w:hAnsi="標楷體" w:hint="eastAsia"/>
                <w:sz w:val="20"/>
                <w:szCs w:val="20"/>
              </w:rPr>
              <w:t>2</w:t>
            </w:r>
          </w:p>
        </w:tc>
        <w:tc>
          <w:tcPr>
            <w:tcW w:w="634" w:type="pct"/>
            <w:tcBorders>
              <w:bottom w:val="single" w:sz="12" w:space="0" w:color="auto"/>
            </w:tcBorders>
            <w:vAlign w:val="center"/>
          </w:tcPr>
          <w:p w14:paraId="64373193" w14:textId="14F3B339"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p>
          <w:p w14:paraId="6D7CE800" w14:textId="3475B1B0" w:rsidR="00627306"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sz w:val="20"/>
                <w:szCs w:val="20"/>
              </w:rPr>
              <w:t>113.12.11</w:t>
            </w:r>
          </w:p>
        </w:tc>
        <w:tc>
          <w:tcPr>
            <w:tcW w:w="509" w:type="pct"/>
            <w:tcBorders>
              <w:bottom w:val="single" w:sz="12" w:space="0" w:color="auto"/>
              <w:right w:val="single" w:sz="12" w:space="0" w:color="auto"/>
            </w:tcBorders>
            <w:vAlign w:val="center"/>
          </w:tcPr>
          <w:p w14:paraId="6BDD2AA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1EBB379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2CBF0DD0"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76906FDB" w14:textId="77777777" w:rsidR="00627306" w:rsidRPr="002D0085" w:rsidRDefault="00627306" w:rsidP="00627306">
      <w:pPr>
        <w:autoSpaceDE w:val="0"/>
        <w:autoSpaceDN w:val="0"/>
        <w:adjustRightInd w:val="0"/>
        <w:spacing w:before="100" w:beforeAutospacing="1"/>
        <w:textAlignment w:val="baseline"/>
        <w:rPr>
          <w:rFonts w:ascii="標楷體" w:eastAsia="標楷體" w:hAnsi="標楷體"/>
          <w:b/>
          <w:bCs/>
          <w:szCs w:val="24"/>
        </w:rPr>
      </w:pPr>
      <w:r w:rsidRPr="002D0085">
        <w:rPr>
          <w:rFonts w:ascii="標楷體" w:eastAsia="標楷體" w:hAnsi="標楷體" w:hint="eastAsia"/>
          <w:b/>
          <w:bCs/>
          <w:szCs w:val="24"/>
        </w:rPr>
        <w:t>1.流程圖：</w:t>
      </w:r>
    </w:p>
    <w:p w14:paraId="1E202B95" w14:textId="0A6EDF05" w:rsidR="00627306" w:rsidRPr="002D0085" w:rsidRDefault="00D640CA" w:rsidP="00627306">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7766" w:dyaOrig="11241" w14:anchorId="584EB2B7">
          <v:shape id="_x0000_i1226" type="#_x0000_t75" style="width:496.6pt;height:511.4pt" o:ole="">
            <v:imagedata r:id="rId524" o:title=""/>
          </v:shape>
          <o:OLEObject Type="Embed" ProgID="Visio.Drawing.11" ShapeID="_x0000_i1226" DrawAspect="Content" ObjectID="_1843027043" r:id="rId525"/>
        </w:object>
      </w:r>
    </w:p>
    <w:p w14:paraId="5A6E6B34" w14:textId="77777777" w:rsidR="00E06B23" w:rsidRPr="002D0085" w:rsidRDefault="00E06B23" w:rsidP="00627306">
      <w:pPr>
        <w:autoSpaceDE w:val="0"/>
        <w:autoSpaceDN w:val="0"/>
        <w:ind w:leftChars="-59" w:hangingChars="59" w:hanging="142"/>
        <w:jc w:val="both"/>
        <w:textAlignment w:val="baseline"/>
        <w:rPr>
          <w:rFonts w:ascii="標楷體" w:eastAsia="標楷體" w:hAnsi="標楷體"/>
          <w:kern w:val="0"/>
          <w:szCs w:val="24"/>
        </w:rPr>
      </w:pPr>
    </w:p>
    <w:p w14:paraId="5334B2E4" w14:textId="77777777" w:rsidR="00627306" w:rsidRPr="002D0085" w:rsidRDefault="00627306" w:rsidP="00627306">
      <w:pPr>
        <w:autoSpaceDE w:val="0"/>
        <w:autoSpaceDN w:val="0"/>
        <w:adjustRightInd w:val="0"/>
        <w:jc w:val="both"/>
        <w:textAlignment w:val="baseline"/>
        <w:rPr>
          <w:rFonts w:ascii="標楷體" w:eastAsia="標楷體" w:hAnsi="標楷體" w:cs="Times New Roman"/>
          <w:b/>
          <w:bCs/>
          <w:szCs w:val="24"/>
        </w:rPr>
      </w:pPr>
    </w:p>
    <w:p w14:paraId="27BFC4C6" w14:textId="77777777" w:rsidR="007010FB" w:rsidRPr="002D0085" w:rsidRDefault="007010FB"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654EFB" w:rsidRPr="002D0085" w14:paraId="4B01F5E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ECA1A5"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23627AFF" w14:textId="77777777" w:rsidTr="00FF7BA8">
        <w:trPr>
          <w:jc w:val="center"/>
        </w:trPr>
        <w:tc>
          <w:tcPr>
            <w:tcW w:w="2306" w:type="pct"/>
            <w:tcBorders>
              <w:left w:val="single" w:sz="12" w:space="0" w:color="auto"/>
              <w:bottom w:val="single" w:sz="2" w:space="0" w:color="auto"/>
              <w:right w:val="single" w:sz="2" w:space="0" w:color="auto"/>
            </w:tcBorders>
            <w:vAlign w:val="center"/>
          </w:tcPr>
          <w:p w14:paraId="2542A8C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7" w:type="pct"/>
            <w:tcBorders>
              <w:left w:val="single" w:sz="2" w:space="0" w:color="auto"/>
            </w:tcBorders>
            <w:vAlign w:val="center"/>
          </w:tcPr>
          <w:p w14:paraId="0950FA2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0299CF0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61A770F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FA4B8F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09" w:type="pct"/>
            <w:tcBorders>
              <w:right w:val="single" w:sz="12" w:space="0" w:color="auto"/>
            </w:tcBorders>
            <w:vAlign w:val="center"/>
          </w:tcPr>
          <w:p w14:paraId="1D5A119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DBD5340"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4153CA4" w14:textId="77777777" w:rsidR="00627306" w:rsidRPr="002D0085" w:rsidRDefault="00627306" w:rsidP="00627306">
            <w:pPr>
              <w:spacing w:line="400" w:lineRule="exact"/>
              <w:jc w:val="center"/>
              <w:rPr>
                <w:rFonts w:ascii="標楷體" w:eastAsia="標楷體" w:hAnsi="標楷體" w:cs="Times New Roman"/>
                <w:b/>
                <w:bCs/>
                <w:szCs w:val="24"/>
              </w:rPr>
            </w:pPr>
            <w:r w:rsidRPr="002D0085">
              <w:rPr>
                <w:rFonts w:ascii="標楷體" w:eastAsia="標楷體" w:hAnsi="標楷體" w:cs="Times New Roman" w:hint="eastAsia"/>
                <w:b/>
                <w:bCs/>
                <w:szCs w:val="24"/>
              </w:rPr>
              <w:t>產學合作收入與支出之管理及記錄</w:t>
            </w:r>
          </w:p>
          <w:p w14:paraId="0DC4154E" w14:textId="77777777" w:rsidR="00627306" w:rsidRPr="002D0085" w:rsidRDefault="00627306" w:rsidP="00627306">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36720DE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4" w:type="pct"/>
            <w:tcBorders>
              <w:bottom w:val="single" w:sz="12" w:space="0" w:color="auto"/>
            </w:tcBorders>
            <w:vAlign w:val="center"/>
          </w:tcPr>
          <w:p w14:paraId="508B419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1</w:t>
            </w:r>
            <w:r w:rsidRPr="002D0085">
              <w:rPr>
                <w:rFonts w:ascii="標楷體" w:eastAsia="標楷體" w:hAnsi="標楷體"/>
                <w:sz w:val="20"/>
                <w:szCs w:val="20"/>
              </w:rPr>
              <w:t>-</w:t>
            </w:r>
            <w:r w:rsidRPr="002D0085">
              <w:rPr>
                <w:rFonts w:ascii="標楷體" w:eastAsia="標楷體" w:hAnsi="標楷體" w:hint="eastAsia"/>
                <w:sz w:val="20"/>
                <w:szCs w:val="20"/>
              </w:rPr>
              <w:t>2</w:t>
            </w:r>
          </w:p>
        </w:tc>
        <w:tc>
          <w:tcPr>
            <w:tcW w:w="634" w:type="pct"/>
            <w:tcBorders>
              <w:bottom w:val="single" w:sz="12" w:space="0" w:color="auto"/>
            </w:tcBorders>
            <w:vAlign w:val="center"/>
          </w:tcPr>
          <w:p w14:paraId="7E3E686A" w14:textId="77777777" w:rsidR="0024219E"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p>
          <w:p w14:paraId="40ABBC33" w14:textId="3B389655" w:rsidR="00627306" w:rsidRPr="002D0085" w:rsidRDefault="0024219E" w:rsidP="0024219E">
            <w:pPr>
              <w:spacing w:line="0" w:lineRule="atLeast"/>
              <w:jc w:val="center"/>
              <w:rPr>
                <w:rFonts w:ascii="標楷體" w:eastAsia="標楷體" w:hAnsi="標楷體"/>
                <w:sz w:val="20"/>
                <w:szCs w:val="20"/>
              </w:rPr>
            </w:pPr>
            <w:r w:rsidRPr="002D0085">
              <w:rPr>
                <w:rFonts w:ascii="標楷體" w:eastAsia="標楷體" w:hAnsi="標楷體"/>
                <w:sz w:val="20"/>
                <w:szCs w:val="20"/>
              </w:rPr>
              <w:t>113.12.11</w:t>
            </w:r>
          </w:p>
        </w:tc>
        <w:tc>
          <w:tcPr>
            <w:tcW w:w="509" w:type="pct"/>
            <w:tcBorders>
              <w:bottom w:val="single" w:sz="12" w:space="0" w:color="auto"/>
              <w:right w:val="single" w:sz="12" w:space="0" w:color="auto"/>
            </w:tcBorders>
            <w:vAlign w:val="center"/>
          </w:tcPr>
          <w:p w14:paraId="175FB82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4E28C93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432FECE0"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007E8C6" w14:textId="77777777" w:rsidR="00627306" w:rsidRPr="002D0085" w:rsidRDefault="00627306"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2</w:t>
      </w:r>
      <w:r w:rsidRPr="002D0085">
        <w:rPr>
          <w:rFonts w:ascii="標楷體" w:eastAsia="標楷體" w:hAnsi="標楷體" w:hint="eastAsia"/>
          <w:b/>
          <w:bCs/>
          <w:szCs w:val="24"/>
        </w:rPr>
        <w:t>.作業程序：</w:t>
      </w:r>
    </w:p>
    <w:p w14:paraId="0A79D3C4" w14:textId="2B867673"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本校之產學支出，包括</w:t>
      </w:r>
      <w:r w:rsidR="00612ABE" w:rsidRPr="002D0085">
        <w:rPr>
          <w:rFonts w:ascii="標楷體" w:eastAsia="標楷體" w:hAnsi="標楷體" w:hint="eastAsia"/>
          <w:kern w:val="0"/>
        </w:rPr>
        <w:t>國科會</w:t>
      </w:r>
      <w:r w:rsidRPr="002D0085">
        <w:rPr>
          <w:rFonts w:ascii="標楷體" w:eastAsia="標楷體" w:hAnsi="標楷體" w:hint="eastAsia"/>
        </w:rPr>
        <w:t>、政府機關標案及民間機構之產學合作支出。</w:t>
      </w:r>
    </w:p>
    <w:p w14:paraId="7EBDC5E4"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支用：</w:t>
      </w:r>
    </w:p>
    <w:p w14:paraId="515DA4CD" w14:textId="77777777" w:rsidR="00627306" w:rsidRPr="002D0085"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1.承辦單位收到產學合作機構核定之公文或契約，應檢附副本送會計室存查，以作為經費支用審核之依據。</w:t>
      </w:r>
    </w:p>
    <w:p w14:paraId="108838BF" w14:textId="77777777" w:rsidR="00627306" w:rsidRPr="002D0085"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2.支用標準依產學合作機構之規定，若無規定，則依本校各項法規辦理之。</w:t>
      </w:r>
    </w:p>
    <w:p w14:paraId="54F5BCEB" w14:textId="2B7ECB2E" w:rsidR="00627306" w:rsidRPr="002D0085"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2.3.產學案所購置之財物，依本校採購作業要點辦理，該財產均應列入學校財產或列管之。</w:t>
      </w:r>
      <w:r w:rsidR="00612ABE" w:rsidRPr="002D0085">
        <w:rPr>
          <w:rFonts w:ascii="標楷體" w:eastAsia="標楷體" w:hAnsi="標楷體" w:hint="eastAsia"/>
          <w:kern w:val="0"/>
        </w:rPr>
        <w:t>國科會</w:t>
      </w:r>
      <w:r w:rsidRPr="002D0085">
        <w:rPr>
          <w:rFonts w:ascii="標楷體" w:eastAsia="標楷體" w:hAnsi="標楷體" w:hint="eastAsia"/>
        </w:rPr>
        <w:t>計畫主持人若中途離職，所購置財物則移轉給主持人轉任的新學校。</w:t>
      </w:r>
    </w:p>
    <w:p w14:paraId="725D72C9"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專帳專冊：</w:t>
      </w:r>
    </w:p>
    <w:p w14:paraId="06098D0C" w14:textId="77777777" w:rsidR="00627306" w:rsidRPr="002D0085"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1.向產學合作單位結報業務由承辦單位負責，會計室則負責核銷審核及專帳管理。</w:t>
      </w:r>
    </w:p>
    <w:p w14:paraId="3774BAEF" w14:textId="77777777" w:rsidR="00627306" w:rsidRPr="002D0085"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3.2.若產學合作單位規定經費取得之原始憑證，應依計畫彙訂成冊妥為保管，則依其規定專冊裝訂以供查核。</w:t>
      </w:r>
    </w:p>
    <w:p w14:paraId="143437CC"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結餘款：</w:t>
      </w:r>
    </w:p>
    <w:p w14:paraId="324D3FD6" w14:textId="77777777" w:rsidR="00627306" w:rsidRPr="002D0085"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4.1.產學合作機構有規定需將結餘款繳回者，依其規定辦理。</w:t>
      </w:r>
    </w:p>
    <w:p w14:paraId="5896CD75" w14:textId="77777777" w:rsidR="00627306" w:rsidRPr="002D0085"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2D0085">
        <w:rPr>
          <w:rFonts w:ascii="標楷體" w:eastAsia="標楷體" w:hAnsi="標楷體" w:hint="eastAsia"/>
        </w:rPr>
        <w:t>2.4.2.承辦單位製作黏存單及收支報告表送會計室，會計室核對繳回金額是否符合專帳金額，並製作傳票核准後送出納付款。</w:t>
      </w:r>
    </w:p>
    <w:p w14:paraId="2C54DDBE" w14:textId="77777777" w:rsidR="00627306" w:rsidRPr="002D0085" w:rsidRDefault="00627306"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3.控制重點：</w:t>
      </w:r>
    </w:p>
    <w:p w14:paraId="4ECB8C80"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核銷標準及結餘款繳回是否符合產學合作機構規定。</w:t>
      </w:r>
    </w:p>
    <w:p w14:paraId="71D9F977" w14:textId="77777777" w:rsidR="00627306" w:rsidRPr="002D0085" w:rsidRDefault="00627306" w:rsidP="00627306">
      <w:pPr>
        <w:autoSpaceDE w:val="0"/>
        <w:autoSpaceDN w:val="0"/>
        <w:spacing w:before="100" w:beforeAutospacing="1"/>
        <w:textAlignment w:val="baseline"/>
        <w:rPr>
          <w:rFonts w:ascii="標楷體" w:eastAsia="標楷體" w:hAnsi="標楷體"/>
          <w:b/>
          <w:bCs/>
          <w:szCs w:val="24"/>
        </w:rPr>
      </w:pPr>
      <w:r w:rsidRPr="002D0085">
        <w:rPr>
          <w:rFonts w:ascii="標楷體" w:eastAsia="標楷體" w:hAnsi="標楷體" w:hint="eastAsia"/>
          <w:b/>
          <w:bCs/>
          <w:szCs w:val="24"/>
        </w:rPr>
        <w:t>4.使用表單：</w:t>
      </w:r>
    </w:p>
    <w:p w14:paraId="52444ACE" w14:textId="77777777" w:rsidR="00627306" w:rsidRPr="002D0085"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收支報告表。</w:t>
      </w:r>
    </w:p>
    <w:p w14:paraId="20F6B55A" w14:textId="77777777" w:rsidR="00627306" w:rsidRPr="002D0085" w:rsidRDefault="00627306" w:rsidP="00627306">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5.依據及相關文件：</w:t>
      </w:r>
    </w:p>
    <w:p w14:paraId="3398027B" w14:textId="77777777" w:rsidR="00627306" w:rsidRPr="002D0085" w:rsidRDefault="00627306" w:rsidP="00627306">
      <w:pPr>
        <w:ind w:leftChars="100" w:left="240"/>
        <w:rPr>
          <w:rFonts w:ascii="標楷體" w:eastAsia="標楷體" w:hAnsi="標楷體"/>
        </w:rPr>
      </w:pPr>
      <w:r w:rsidRPr="002D0085">
        <w:rPr>
          <w:rFonts w:ascii="標楷體" w:eastAsia="標楷體" w:hAnsi="標楷體" w:hint="eastAsia"/>
        </w:rPr>
        <w:t>5.1.佛光大學產學合作暨推廣教育收支管理辦法。</w:t>
      </w:r>
    </w:p>
    <w:p w14:paraId="528BF12A" w14:textId="02DE2B15" w:rsidR="00627306" w:rsidRPr="002D0085" w:rsidRDefault="00627306" w:rsidP="007E37D3">
      <w:pPr>
        <w:tabs>
          <w:tab w:val="left" w:pos="960"/>
        </w:tabs>
        <w:adjustRightInd w:val="0"/>
        <w:jc w:val="both"/>
        <w:textAlignment w:val="baseline"/>
        <w:rPr>
          <w:rFonts w:ascii="標楷體" w:eastAsia="標楷體" w:hAnsi="標楷體"/>
        </w:rPr>
      </w:pPr>
      <w:r w:rsidRPr="002D0085">
        <w:rPr>
          <w:rFonts w:ascii="標楷體" w:eastAsia="標楷體" w:hAnsi="標楷體"/>
        </w:rPr>
        <w:br w:type="page"/>
      </w:r>
    </w:p>
    <w:p w14:paraId="5DAFB04C" w14:textId="77777777" w:rsidR="00627306" w:rsidRPr="002D0085" w:rsidRDefault="00627306" w:rsidP="0062730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654EFB" w:rsidRPr="002D0085" w14:paraId="3C35EC65" w14:textId="77777777" w:rsidTr="00E06B23">
        <w:trPr>
          <w:jc w:val="center"/>
        </w:trPr>
        <w:tc>
          <w:tcPr>
            <w:tcW w:w="672" w:type="pct"/>
            <w:vAlign w:val="center"/>
          </w:tcPr>
          <w:p w14:paraId="380B3DDC"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440" w:type="pct"/>
            <w:vAlign w:val="center"/>
          </w:tcPr>
          <w:p w14:paraId="2250EA21" w14:textId="77777777" w:rsidR="00627306" w:rsidRPr="002D0085" w:rsidRDefault="00627306" w:rsidP="00627306">
            <w:pPr>
              <w:pStyle w:val="31"/>
            </w:pPr>
            <w:bookmarkStart w:id="1065" w:name="關係人交易"/>
            <w:bookmarkStart w:id="1066" w:name="_Toc218582033"/>
            <w:r w:rsidRPr="002D0085">
              <w:rPr>
                <w:rStyle w:val="a3"/>
                <w:rFonts w:hint="eastAsia"/>
                <w:color w:val="auto"/>
              </w:rPr>
              <w:t>1170-012 關係人交易</w:t>
            </w:r>
            <w:bookmarkEnd w:id="1065"/>
            <w:bookmarkEnd w:id="1066"/>
            <w:r w:rsidRPr="002D0085">
              <w:rPr>
                <w:rStyle w:val="a3"/>
                <w:color w:val="auto"/>
              </w:rPr>
              <w:t xml:space="preserve"> </w:t>
            </w:r>
          </w:p>
        </w:tc>
        <w:tc>
          <w:tcPr>
            <w:tcW w:w="676" w:type="pct"/>
            <w:vAlign w:val="center"/>
          </w:tcPr>
          <w:p w14:paraId="1532B93A"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13" w:type="pct"/>
            <w:gridSpan w:val="2"/>
            <w:vAlign w:val="center"/>
          </w:tcPr>
          <w:p w14:paraId="55F89340"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tr w:rsidR="00654EFB" w:rsidRPr="002D0085" w14:paraId="2F923C5A" w14:textId="77777777" w:rsidTr="00E06B23">
        <w:trPr>
          <w:jc w:val="center"/>
        </w:trPr>
        <w:tc>
          <w:tcPr>
            <w:tcW w:w="672" w:type="pct"/>
            <w:vAlign w:val="center"/>
          </w:tcPr>
          <w:p w14:paraId="7BBAB8FA"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40" w:type="pct"/>
            <w:vAlign w:val="center"/>
          </w:tcPr>
          <w:p w14:paraId="45574A4D"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76" w:type="pct"/>
            <w:vAlign w:val="center"/>
          </w:tcPr>
          <w:p w14:paraId="40CA5300"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38" w:type="pct"/>
            <w:vAlign w:val="center"/>
          </w:tcPr>
          <w:p w14:paraId="2CDEF779"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14:paraId="00C8B9F2"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58AB0D37" w14:textId="77777777" w:rsidTr="00E06B23">
        <w:trPr>
          <w:jc w:val="center"/>
        </w:trPr>
        <w:tc>
          <w:tcPr>
            <w:tcW w:w="672" w:type="pct"/>
            <w:vAlign w:val="center"/>
          </w:tcPr>
          <w:p w14:paraId="18220E75" w14:textId="77777777" w:rsidR="002544B1" w:rsidRPr="002D0085" w:rsidRDefault="002544B1"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40" w:type="pct"/>
            <w:vAlign w:val="center"/>
          </w:tcPr>
          <w:p w14:paraId="6D91619A" w14:textId="77777777" w:rsidR="002544B1" w:rsidRPr="002D0085" w:rsidRDefault="002544B1" w:rsidP="00627306">
            <w:pPr>
              <w:spacing w:line="0" w:lineRule="atLeast"/>
              <w:jc w:val="both"/>
              <w:rPr>
                <w:rFonts w:ascii="標楷體" w:eastAsia="標楷體" w:hAnsi="標楷體" w:cs="Times New Roman"/>
                <w:szCs w:val="24"/>
              </w:rPr>
            </w:pPr>
          </w:p>
          <w:p w14:paraId="7D5A30E3" w14:textId="77777777" w:rsidR="002544B1" w:rsidRPr="002D0085" w:rsidRDefault="002544B1" w:rsidP="00627306">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14:paraId="08127844" w14:textId="77777777" w:rsidR="002544B1" w:rsidRPr="002D0085" w:rsidRDefault="002544B1" w:rsidP="00627306">
            <w:pPr>
              <w:spacing w:line="0" w:lineRule="atLeast"/>
              <w:jc w:val="both"/>
              <w:rPr>
                <w:rFonts w:ascii="標楷體" w:eastAsia="標楷體" w:hAnsi="標楷體" w:cs="Times New Roman"/>
                <w:szCs w:val="24"/>
              </w:rPr>
            </w:pPr>
          </w:p>
        </w:tc>
        <w:tc>
          <w:tcPr>
            <w:tcW w:w="676" w:type="pct"/>
            <w:vAlign w:val="center"/>
          </w:tcPr>
          <w:p w14:paraId="479C8FA9" w14:textId="77777777" w:rsidR="002544B1" w:rsidRPr="002D0085" w:rsidRDefault="002544B1"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38" w:type="pct"/>
            <w:vAlign w:val="center"/>
          </w:tcPr>
          <w:p w14:paraId="5C4020C2" w14:textId="77777777" w:rsidR="002544B1" w:rsidRPr="002D0085" w:rsidRDefault="002544B1"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674" w:type="pct"/>
            <w:vAlign w:val="center"/>
          </w:tcPr>
          <w:p w14:paraId="3B09B131" w14:textId="77777777" w:rsidR="002544B1" w:rsidRPr="002D0085" w:rsidRDefault="002544B1" w:rsidP="0024410F">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7DDF6755" w14:textId="77777777" w:rsidR="002544B1" w:rsidRPr="002D0085" w:rsidRDefault="002544B1" w:rsidP="0024410F">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3358E91" w14:textId="7E8C3378" w:rsidR="002544B1" w:rsidRPr="002D0085" w:rsidRDefault="002544B1"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654EFB" w:rsidRPr="002D0085" w14:paraId="2B96A63B" w14:textId="77777777" w:rsidTr="00E06B23">
        <w:trPr>
          <w:jc w:val="center"/>
        </w:trPr>
        <w:tc>
          <w:tcPr>
            <w:tcW w:w="672" w:type="pct"/>
            <w:vAlign w:val="center"/>
          </w:tcPr>
          <w:p w14:paraId="3526EE31" w14:textId="3F7B0E2E" w:rsidR="00F85067" w:rsidRPr="002D0085" w:rsidRDefault="00F85067" w:rsidP="00F85067">
            <w:pPr>
              <w:spacing w:line="0" w:lineRule="atLeast"/>
              <w:jc w:val="center"/>
              <w:rPr>
                <w:rFonts w:ascii="標楷體" w:eastAsia="標楷體" w:hAnsi="標楷體" w:cs="Times New Roman"/>
                <w:szCs w:val="24"/>
              </w:rPr>
            </w:pPr>
            <w:r w:rsidRPr="002D0085">
              <w:rPr>
                <w:rFonts w:ascii="標楷體" w:eastAsia="標楷體" w:hAnsi="標楷體"/>
              </w:rPr>
              <w:t>2</w:t>
            </w:r>
          </w:p>
        </w:tc>
        <w:tc>
          <w:tcPr>
            <w:tcW w:w="2440" w:type="pct"/>
          </w:tcPr>
          <w:p w14:paraId="6EDBC051" w14:textId="77777777" w:rsidR="00F85067" w:rsidRPr="002D0085" w:rsidRDefault="00F85067" w:rsidP="00F85067">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w:t>
            </w:r>
            <w:r w:rsidRPr="002D0085">
              <w:rPr>
                <w:rFonts w:ascii="標楷體" w:eastAsia="標楷體" w:hAnsi="標楷體" w:cs="Times New Roman" w:hint="eastAsia"/>
                <w:szCs w:val="24"/>
              </w:rPr>
              <w:t>修正原因：依監察人建議.作業程序修改文字</w:t>
            </w:r>
          </w:p>
          <w:p w14:paraId="7F6DD9CF" w14:textId="77777777" w:rsidR="00F85067" w:rsidRPr="002D0085" w:rsidRDefault="00F85067" w:rsidP="00F85067">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處:</w:t>
            </w:r>
          </w:p>
          <w:p w14:paraId="3449DA1A" w14:textId="77777777" w:rsidR="00F85067" w:rsidRPr="002D0085" w:rsidRDefault="00F85067" w:rsidP="00F85067">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1)</w:t>
            </w:r>
            <w:r w:rsidRPr="002D0085">
              <w:rPr>
                <w:rFonts w:ascii="標楷體" w:eastAsia="標楷體" w:hAnsi="標楷體" w:cs="Times New Roman" w:hint="eastAsia"/>
                <w:szCs w:val="24"/>
              </w:rPr>
              <w:t>流程圖：修改文字</w:t>
            </w:r>
          </w:p>
          <w:p w14:paraId="35042F30" w14:textId="1040F3AF" w:rsidR="00F85067" w:rsidRPr="002D0085" w:rsidRDefault="00F85067" w:rsidP="00F85067">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w:t>
            </w:r>
            <w:r w:rsidRPr="002D0085">
              <w:rPr>
                <w:rFonts w:ascii="標楷體" w:eastAsia="標楷體" w:hAnsi="標楷體" w:cs="Times New Roman"/>
                <w:szCs w:val="24"/>
              </w:rPr>
              <w:t>2)</w:t>
            </w:r>
            <w:r w:rsidRPr="002D0085">
              <w:rPr>
                <w:rFonts w:ascii="標楷體" w:eastAsia="標楷體" w:hAnsi="標楷體" w:cs="Times New Roman" w:hint="eastAsia"/>
                <w:szCs w:val="24"/>
              </w:rPr>
              <w:t>作業程序：1</w:t>
            </w:r>
            <w:r w:rsidRPr="002D0085">
              <w:rPr>
                <w:rFonts w:ascii="標楷體" w:eastAsia="標楷體" w:hAnsi="標楷體" w:cs="Times New Roman"/>
                <w:szCs w:val="24"/>
              </w:rPr>
              <w:t>.2.1</w:t>
            </w:r>
            <w:r w:rsidRPr="002D0085">
              <w:rPr>
                <w:rFonts w:ascii="標楷體" w:eastAsia="標楷體" w:hAnsi="標楷體" w:cs="Times New Roman" w:hint="eastAsia"/>
                <w:szCs w:val="24"/>
              </w:rPr>
              <w:t>、1</w:t>
            </w:r>
            <w:r w:rsidRPr="002D0085">
              <w:rPr>
                <w:rFonts w:ascii="標楷體" w:eastAsia="標楷體" w:hAnsi="標楷體" w:cs="Times New Roman"/>
                <w:szCs w:val="24"/>
              </w:rPr>
              <w:t>.2.2</w:t>
            </w:r>
            <w:r w:rsidRPr="002D0085">
              <w:rPr>
                <w:rFonts w:ascii="標楷體" w:eastAsia="標楷體" w:hAnsi="標楷體" w:cs="Times New Roman" w:hint="eastAsia"/>
                <w:szCs w:val="24"/>
              </w:rPr>
              <w:t>、1</w:t>
            </w:r>
            <w:r w:rsidRPr="002D0085">
              <w:rPr>
                <w:rFonts w:ascii="標楷體" w:eastAsia="標楷體" w:hAnsi="標楷體" w:cs="Times New Roman"/>
                <w:szCs w:val="24"/>
              </w:rPr>
              <w:t>.3.1.3</w:t>
            </w:r>
            <w:r w:rsidRPr="002D0085">
              <w:rPr>
                <w:rFonts w:ascii="標楷體" w:eastAsia="標楷體" w:hAnsi="標楷體" w:cs="Times New Roman" w:hint="eastAsia"/>
                <w:szCs w:val="24"/>
              </w:rPr>
              <w:t>、1</w:t>
            </w:r>
            <w:r w:rsidRPr="002D0085">
              <w:rPr>
                <w:rFonts w:ascii="標楷體" w:eastAsia="標楷體" w:hAnsi="標楷體" w:cs="Times New Roman"/>
                <w:szCs w:val="24"/>
              </w:rPr>
              <w:t>.3.2.1</w:t>
            </w:r>
            <w:r w:rsidRPr="002D0085">
              <w:rPr>
                <w:rFonts w:ascii="標楷體" w:eastAsia="標楷體" w:hAnsi="標楷體" w:cs="Times New Roman" w:hint="eastAsia"/>
                <w:szCs w:val="24"/>
              </w:rPr>
              <w:t>、1</w:t>
            </w:r>
            <w:r w:rsidRPr="002D0085">
              <w:rPr>
                <w:rFonts w:ascii="標楷體" w:eastAsia="標楷體" w:hAnsi="標楷體" w:cs="Times New Roman"/>
                <w:szCs w:val="24"/>
              </w:rPr>
              <w:t>.3.2.2</w:t>
            </w:r>
            <w:r w:rsidRPr="002D0085">
              <w:rPr>
                <w:rFonts w:ascii="標楷體" w:eastAsia="標楷體" w:hAnsi="標楷體" w:cs="Times New Roman" w:hint="eastAsia"/>
                <w:szCs w:val="24"/>
              </w:rPr>
              <w:t>、1</w:t>
            </w:r>
            <w:r w:rsidRPr="002D0085">
              <w:rPr>
                <w:rFonts w:ascii="標楷體" w:eastAsia="標楷體" w:hAnsi="標楷體" w:cs="Times New Roman"/>
                <w:szCs w:val="24"/>
              </w:rPr>
              <w:t>.4</w:t>
            </w:r>
          </w:p>
        </w:tc>
        <w:tc>
          <w:tcPr>
            <w:tcW w:w="676" w:type="pct"/>
            <w:vAlign w:val="center"/>
          </w:tcPr>
          <w:p w14:paraId="7C9310C9" w14:textId="26D14B0E" w:rsidR="00F85067" w:rsidRPr="002D0085" w:rsidRDefault="00F85067" w:rsidP="00F85067">
            <w:pPr>
              <w:spacing w:line="0" w:lineRule="atLeast"/>
              <w:jc w:val="center"/>
              <w:rPr>
                <w:rFonts w:ascii="標楷體" w:eastAsia="標楷體" w:hAnsi="標楷體" w:cs="Times New Roman"/>
                <w:szCs w:val="24"/>
              </w:rPr>
            </w:pPr>
            <w:r w:rsidRPr="002D0085">
              <w:rPr>
                <w:rFonts w:ascii="標楷體" w:eastAsia="標楷體" w:hAnsi="標楷體" w:hint="eastAsia"/>
              </w:rPr>
              <w:t>11</w:t>
            </w:r>
            <w:r w:rsidRPr="002D0085">
              <w:rPr>
                <w:rFonts w:ascii="標楷體" w:eastAsia="標楷體" w:hAnsi="標楷體"/>
              </w:rPr>
              <w:t>2</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538" w:type="pct"/>
            <w:vAlign w:val="center"/>
          </w:tcPr>
          <w:p w14:paraId="30F7F2BF" w14:textId="463920B1" w:rsidR="00F85067" w:rsidRPr="002D0085" w:rsidRDefault="00F85067" w:rsidP="00F85067">
            <w:pPr>
              <w:spacing w:line="0" w:lineRule="atLeast"/>
              <w:jc w:val="center"/>
              <w:rPr>
                <w:rFonts w:ascii="標楷體" w:eastAsia="標楷體" w:hAnsi="標楷體" w:cs="Times New Roman"/>
                <w:szCs w:val="24"/>
              </w:rPr>
            </w:pPr>
            <w:r w:rsidRPr="002D0085">
              <w:rPr>
                <w:rFonts w:ascii="標楷體" w:eastAsia="標楷體" w:hAnsi="標楷體" w:hint="eastAsia"/>
              </w:rPr>
              <w:t>吳玉梅</w:t>
            </w:r>
          </w:p>
        </w:tc>
        <w:tc>
          <w:tcPr>
            <w:tcW w:w="674" w:type="pct"/>
            <w:vAlign w:val="center"/>
          </w:tcPr>
          <w:p w14:paraId="0F49F613"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rPr>
              <w:t>113.1.3</w:t>
            </w:r>
          </w:p>
          <w:p w14:paraId="2371EA88"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11</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2</w:t>
            </w:r>
          </w:p>
          <w:p w14:paraId="33284974" w14:textId="643F1CA6" w:rsidR="00F85067" w:rsidRPr="002D0085" w:rsidRDefault="00F5203F" w:rsidP="00F5203F">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bl>
    <w:p w14:paraId="52034F2E"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5F8F3B62" w14:textId="4BB29FCD" w:rsidR="00627306" w:rsidRPr="002D0085" w:rsidRDefault="00627306" w:rsidP="0062730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8432" behindDoc="0" locked="0" layoutInCell="1" allowOverlap="1" wp14:anchorId="5E2AEDB2" wp14:editId="0A7D3E2C">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291CA8" w14:textId="02C588D5" w:rsidR="00996ACD" w:rsidRPr="00D57539" w:rsidRDefault="00996ACD"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表單修訂日期：</w:t>
                            </w:r>
                            <w:r w:rsidRPr="00D57539">
                              <w:rPr>
                                <w:rFonts w:ascii="標楷體" w:eastAsia="標楷體" w:hAnsi="標楷體"/>
                                <w:sz w:val="16"/>
                                <w:szCs w:val="16"/>
                              </w:rPr>
                              <w:t>113.1.3</w:t>
                            </w:r>
                          </w:p>
                          <w:p w14:paraId="503D4B5F" w14:textId="77777777" w:rsidR="00996ACD" w:rsidRPr="00D57539" w:rsidRDefault="00996ACD"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EDB2" id="_x0000_s1260"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tUmLg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" fillcolor="white [3201]" stroked="f" strokeweight="1pt">
                <v:textbox>
                  <w:txbxContent>
                    <w:p w14:paraId="7C291CA8" w14:textId="02C588D5" w:rsidR="00996ACD" w:rsidRPr="00D57539" w:rsidRDefault="00996ACD"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表單修訂日期：</w:t>
                      </w:r>
                      <w:r w:rsidRPr="00D57539">
                        <w:rPr>
                          <w:rFonts w:ascii="標楷體" w:eastAsia="標楷體" w:hAnsi="標楷體"/>
                          <w:sz w:val="16"/>
                          <w:szCs w:val="16"/>
                        </w:rPr>
                        <w:t>113.1.3</w:t>
                      </w:r>
                    </w:p>
                    <w:p w14:paraId="503D4B5F" w14:textId="77777777" w:rsidR="00996ACD" w:rsidRPr="00D57539" w:rsidRDefault="00996ACD"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v:textbox>
                <w10:wrap anchory="page"/>
              </v:shape>
            </w:pict>
          </mc:Fallback>
        </mc:AlternateContent>
      </w:r>
    </w:p>
    <w:p w14:paraId="1EA945E1" w14:textId="1B4C5374" w:rsidR="00234A8D" w:rsidRPr="002D0085" w:rsidRDefault="00234A8D" w:rsidP="00627306">
      <w:pPr>
        <w:widowControl/>
        <w:rPr>
          <w:rFonts w:ascii="標楷體" w:eastAsia="標楷體" w:hAnsi="標楷體"/>
        </w:rPr>
      </w:pPr>
    </w:p>
    <w:p w14:paraId="5A2A3CB1" w14:textId="112E0AAC" w:rsidR="00234A8D" w:rsidRPr="002D0085" w:rsidRDefault="00234A8D" w:rsidP="00627306">
      <w:pPr>
        <w:widowControl/>
        <w:rPr>
          <w:rFonts w:ascii="標楷體" w:eastAsia="標楷體" w:hAnsi="標楷體"/>
        </w:rPr>
      </w:pPr>
    </w:p>
    <w:p w14:paraId="2E5C2CBF" w14:textId="15769AEE" w:rsidR="00234A8D" w:rsidRPr="002D0085" w:rsidRDefault="00234A8D" w:rsidP="00627306">
      <w:pPr>
        <w:widowControl/>
        <w:rPr>
          <w:rFonts w:ascii="標楷體" w:eastAsia="標楷體" w:hAnsi="標楷體"/>
        </w:rPr>
      </w:pPr>
    </w:p>
    <w:p w14:paraId="02225F27" w14:textId="542CE1DF" w:rsidR="00234A8D" w:rsidRPr="002D0085" w:rsidRDefault="00234A8D" w:rsidP="00627306">
      <w:pPr>
        <w:widowControl/>
        <w:rPr>
          <w:rFonts w:ascii="標楷體" w:eastAsia="標楷體" w:hAnsi="標楷體"/>
        </w:rPr>
      </w:pPr>
    </w:p>
    <w:p w14:paraId="58E20C1D" w14:textId="2E709681" w:rsidR="00234A8D" w:rsidRPr="002D0085" w:rsidRDefault="00234A8D" w:rsidP="00627306">
      <w:pPr>
        <w:widowControl/>
        <w:rPr>
          <w:rFonts w:ascii="標楷體" w:eastAsia="標楷體" w:hAnsi="標楷體"/>
        </w:rPr>
      </w:pPr>
    </w:p>
    <w:p w14:paraId="304AAC67" w14:textId="48FB0549" w:rsidR="00234A8D" w:rsidRPr="002D0085" w:rsidRDefault="00234A8D" w:rsidP="00627306">
      <w:pPr>
        <w:widowControl/>
        <w:rPr>
          <w:rFonts w:ascii="標楷體" w:eastAsia="標楷體" w:hAnsi="標楷體"/>
        </w:rPr>
      </w:pPr>
    </w:p>
    <w:p w14:paraId="6106AF4A" w14:textId="265DA81A" w:rsidR="00234A8D" w:rsidRPr="002D0085" w:rsidRDefault="00234A8D" w:rsidP="00627306">
      <w:pPr>
        <w:widowControl/>
        <w:rPr>
          <w:rFonts w:ascii="標楷體" w:eastAsia="標楷體" w:hAnsi="標楷體"/>
        </w:rPr>
      </w:pPr>
    </w:p>
    <w:p w14:paraId="7206B0A7" w14:textId="270D66B6" w:rsidR="00234A8D" w:rsidRPr="002D0085" w:rsidRDefault="00234A8D" w:rsidP="00627306">
      <w:pPr>
        <w:widowControl/>
        <w:rPr>
          <w:rFonts w:ascii="標楷體" w:eastAsia="標楷體" w:hAnsi="標楷體"/>
        </w:rPr>
      </w:pPr>
    </w:p>
    <w:p w14:paraId="482A238A" w14:textId="548BF7F7" w:rsidR="00234A8D" w:rsidRPr="002D0085" w:rsidRDefault="00234A8D" w:rsidP="00627306">
      <w:pPr>
        <w:widowControl/>
        <w:rPr>
          <w:rFonts w:ascii="標楷體" w:eastAsia="標楷體" w:hAnsi="標楷體"/>
        </w:rPr>
      </w:pPr>
    </w:p>
    <w:p w14:paraId="18B4A41C" w14:textId="4319991C" w:rsidR="00234A8D" w:rsidRPr="002D0085" w:rsidRDefault="00234A8D" w:rsidP="00627306">
      <w:pPr>
        <w:widowControl/>
        <w:rPr>
          <w:rFonts w:ascii="標楷體" w:eastAsia="標楷體" w:hAnsi="標楷體"/>
        </w:rPr>
      </w:pPr>
    </w:p>
    <w:p w14:paraId="4813904D" w14:textId="490F201B" w:rsidR="00234A8D" w:rsidRPr="002D0085" w:rsidRDefault="00234A8D" w:rsidP="00627306">
      <w:pPr>
        <w:widowControl/>
        <w:rPr>
          <w:rFonts w:ascii="標楷體" w:eastAsia="標楷體" w:hAnsi="標楷體"/>
        </w:rPr>
      </w:pPr>
    </w:p>
    <w:p w14:paraId="644F966E" w14:textId="7AA86EA6" w:rsidR="00E06B23" w:rsidRPr="002D0085" w:rsidRDefault="00E06B23">
      <w:pPr>
        <w:widowControl/>
        <w:rPr>
          <w:rFonts w:ascii="標楷體" w:eastAsia="標楷體" w:hAnsi="標楷體"/>
        </w:rPr>
      </w:pPr>
      <w:r w:rsidRPr="002D0085">
        <w:rPr>
          <w:rFonts w:ascii="標楷體" w:eastAsia="標楷體" w:hAnsi="標楷體"/>
        </w:rPr>
        <w:br w:type="page"/>
      </w:r>
    </w:p>
    <w:p w14:paraId="0BFD9F98" w14:textId="77777777" w:rsidR="00234A8D" w:rsidRPr="002D0085" w:rsidRDefault="00234A8D"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2D0085" w14:paraId="576D02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E6057B"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9B88C50" w14:textId="77777777" w:rsidTr="00FF7BA8">
        <w:trPr>
          <w:jc w:val="center"/>
        </w:trPr>
        <w:tc>
          <w:tcPr>
            <w:tcW w:w="2396" w:type="pct"/>
            <w:tcBorders>
              <w:left w:val="single" w:sz="12" w:space="0" w:color="auto"/>
              <w:bottom w:val="single" w:sz="2" w:space="0" w:color="auto"/>
              <w:right w:val="single" w:sz="2" w:space="0" w:color="auto"/>
            </w:tcBorders>
            <w:vAlign w:val="center"/>
          </w:tcPr>
          <w:p w14:paraId="0BFB039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6" w:type="pct"/>
            <w:tcBorders>
              <w:left w:val="single" w:sz="2" w:space="0" w:color="auto"/>
            </w:tcBorders>
            <w:vAlign w:val="center"/>
          </w:tcPr>
          <w:p w14:paraId="37C4E11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16FBFC2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5C056B5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56F3B62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0" w:type="pct"/>
            <w:tcBorders>
              <w:right w:val="single" w:sz="12" w:space="0" w:color="auto"/>
            </w:tcBorders>
            <w:vAlign w:val="center"/>
          </w:tcPr>
          <w:p w14:paraId="5E9FF64B"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05617F7F"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7EBB692" w14:textId="77777777" w:rsidR="00F85067" w:rsidRPr="002D0085" w:rsidRDefault="00F85067" w:rsidP="00F85067">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28C7F341"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4" w:type="pct"/>
            <w:tcBorders>
              <w:bottom w:val="single" w:sz="12" w:space="0" w:color="auto"/>
            </w:tcBorders>
            <w:vAlign w:val="center"/>
          </w:tcPr>
          <w:p w14:paraId="19CBD3F7"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2</w:t>
            </w:r>
            <w:r w:rsidRPr="002D0085">
              <w:rPr>
                <w:rFonts w:ascii="標楷體" w:eastAsia="標楷體" w:hAnsi="標楷體"/>
                <w:sz w:val="20"/>
                <w:szCs w:val="20"/>
              </w:rPr>
              <w:t>-1</w:t>
            </w:r>
          </w:p>
        </w:tc>
        <w:tc>
          <w:tcPr>
            <w:tcW w:w="634" w:type="pct"/>
            <w:tcBorders>
              <w:bottom w:val="single" w:sz="12" w:space="0" w:color="auto"/>
            </w:tcBorders>
            <w:vAlign w:val="center"/>
          </w:tcPr>
          <w:p w14:paraId="42B44236"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p>
          <w:p w14:paraId="082BF143" w14:textId="7A83E1D2" w:rsidR="00F85067" w:rsidRPr="002D0085" w:rsidRDefault="00107056" w:rsidP="00F85067">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10" w:type="pct"/>
            <w:tcBorders>
              <w:bottom w:val="single" w:sz="12" w:space="0" w:color="auto"/>
              <w:right w:val="single" w:sz="12" w:space="0" w:color="auto"/>
            </w:tcBorders>
            <w:vAlign w:val="center"/>
          </w:tcPr>
          <w:p w14:paraId="18D3577B"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7ECFCFBD"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57AED197" w14:textId="46219E43" w:rsidR="00F85067" w:rsidRPr="002D0085" w:rsidRDefault="00FF7BA8" w:rsidP="00F85067">
      <w:pPr>
        <w:widowControl/>
        <w:jc w:val="right"/>
        <w:rPr>
          <w:rFonts w:ascii="標楷體" w:eastAsia="標楷體" w:hAnsi="標楷體"/>
          <w:b/>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473F60B9" w14:textId="77777777" w:rsidR="00F85067" w:rsidRPr="002D0085" w:rsidRDefault="00F85067" w:rsidP="00927BAE">
      <w:pPr>
        <w:pStyle w:val="a9"/>
        <w:numPr>
          <w:ilvl w:val="0"/>
          <w:numId w:val="357"/>
        </w:numPr>
        <w:autoSpaceDE w:val="0"/>
        <w:autoSpaceDN w:val="0"/>
        <w:adjustRightInd w:val="0"/>
        <w:spacing w:before="100" w:beforeAutospacing="1"/>
        <w:ind w:leftChars="0"/>
        <w:textAlignment w:val="baseline"/>
        <w:rPr>
          <w:rFonts w:ascii="標楷體" w:eastAsia="標楷體" w:hAnsi="標楷體"/>
          <w:b/>
          <w:bCs/>
        </w:rPr>
      </w:pPr>
      <w:r w:rsidRPr="002D0085">
        <w:rPr>
          <w:rFonts w:ascii="標楷體" w:eastAsia="標楷體" w:hAnsi="標楷體" w:hint="eastAsia"/>
          <w:b/>
          <w:bCs/>
        </w:rPr>
        <w:t>流程圖：</w:t>
      </w:r>
    </w:p>
    <w:p w14:paraId="49D66396" w14:textId="18145D75" w:rsidR="00AA7410" w:rsidRPr="002D0085" w:rsidRDefault="0074447F" w:rsidP="00F85067">
      <w:pPr>
        <w:autoSpaceDE w:val="0"/>
        <w:autoSpaceDN w:val="0"/>
        <w:adjustRightInd w:val="0"/>
        <w:spacing w:before="100" w:beforeAutospacing="1"/>
        <w:ind w:left="360"/>
        <w:textAlignment w:val="baseline"/>
      </w:pPr>
      <w:r w:rsidRPr="002D0085">
        <w:object w:dxaOrig="6855" w:dyaOrig="10545" w14:anchorId="3238C737">
          <v:shape id="_x0000_i1227" type="#_x0000_t75" style="width:402.35pt;height:532.6pt" o:ole="">
            <v:imagedata r:id="rId526" o:title=""/>
          </v:shape>
          <o:OLEObject Type="Embed" ProgID="Visio.Drawing.15" ShapeID="_x0000_i1227" DrawAspect="Content" ObjectID="_1843027044" r:id="rId527"/>
        </w:object>
      </w:r>
    </w:p>
    <w:p w14:paraId="6F7FD72C" w14:textId="77777777" w:rsidR="00234A8D" w:rsidRPr="002D0085" w:rsidRDefault="00234A8D" w:rsidP="0074447F">
      <w:pPr>
        <w:autoSpaceDE w:val="0"/>
        <w:autoSpaceDN w:val="0"/>
        <w:adjustRightInd w:val="0"/>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654EFB" w:rsidRPr="002D0085" w14:paraId="53B4E3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B75140"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bCs/>
              </w:rPr>
              <w:br w:type="page"/>
            </w:r>
            <w:r w:rsidRPr="002D0085">
              <w:rPr>
                <w:rFonts w:ascii="標楷體" w:eastAsia="標楷體" w:hAnsi="標楷體"/>
                <w:b/>
                <w:sz w:val="32"/>
                <w:szCs w:val="32"/>
              </w:rPr>
              <w:t>佛光大學內部控制文件</w:t>
            </w:r>
          </w:p>
        </w:tc>
      </w:tr>
      <w:tr w:rsidR="00654EFB" w:rsidRPr="002D0085" w14:paraId="4918DDEA" w14:textId="77777777" w:rsidTr="00627306">
        <w:trPr>
          <w:jc w:val="center"/>
        </w:trPr>
        <w:tc>
          <w:tcPr>
            <w:tcW w:w="2370" w:type="pct"/>
            <w:tcBorders>
              <w:left w:val="single" w:sz="12" w:space="0" w:color="auto"/>
              <w:bottom w:val="single" w:sz="2" w:space="0" w:color="auto"/>
              <w:right w:val="single" w:sz="2" w:space="0" w:color="auto"/>
            </w:tcBorders>
            <w:vAlign w:val="center"/>
          </w:tcPr>
          <w:p w14:paraId="5D8220F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00" w:type="pct"/>
            <w:tcBorders>
              <w:left w:val="single" w:sz="2" w:space="0" w:color="auto"/>
            </w:tcBorders>
            <w:vAlign w:val="center"/>
          </w:tcPr>
          <w:p w14:paraId="6437DC47"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702" w:type="pct"/>
            <w:vAlign w:val="center"/>
          </w:tcPr>
          <w:p w14:paraId="4E0A783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4" w:type="pct"/>
            <w:vAlign w:val="center"/>
          </w:tcPr>
          <w:p w14:paraId="02B3C44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457EBFC0"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484" w:type="pct"/>
            <w:tcBorders>
              <w:right w:val="single" w:sz="12" w:space="0" w:color="auto"/>
            </w:tcBorders>
            <w:vAlign w:val="center"/>
          </w:tcPr>
          <w:p w14:paraId="2A8EF34F"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307CC33A"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5A062708" w14:textId="77777777" w:rsidR="00F85067" w:rsidRPr="002D0085" w:rsidRDefault="00F85067" w:rsidP="00F85067">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3914539F"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702" w:type="pct"/>
            <w:tcBorders>
              <w:bottom w:val="single" w:sz="12" w:space="0" w:color="auto"/>
            </w:tcBorders>
            <w:vAlign w:val="center"/>
          </w:tcPr>
          <w:p w14:paraId="5BD8BBF3"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2</w:t>
            </w:r>
            <w:r w:rsidRPr="002D0085">
              <w:rPr>
                <w:rFonts w:ascii="標楷體" w:eastAsia="標楷體" w:hAnsi="標楷體"/>
                <w:sz w:val="20"/>
                <w:szCs w:val="20"/>
              </w:rPr>
              <w:t>-1</w:t>
            </w:r>
          </w:p>
        </w:tc>
        <w:tc>
          <w:tcPr>
            <w:tcW w:w="644" w:type="pct"/>
            <w:tcBorders>
              <w:bottom w:val="single" w:sz="12" w:space="0" w:color="auto"/>
            </w:tcBorders>
            <w:vAlign w:val="center"/>
          </w:tcPr>
          <w:p w14:paraId="5FCD994D" w14:textId="77777777" w:rsidR="00107056"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p>
          <w:p w14:paraId="707115C2" w14:textId="6D7F0865" w:rsidR="00F85067"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484" w:type="pct"/>
            <w:tcBorders>
              <w:bottom w:val="single" w:sz="12" w:space="0" w:color="auto"/>
              <w:right w:val="single" w:sz="12" w:space="0" w:color="auto"/>
            </w:tcBorders>
            <w:vAlign w:val="center"/>
          </w:tcPr>
          <w:p w14:paraId="3D5C9FE6"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256F0E1A"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551A38DC" w14:textId="77777777" w:rsidR="00FF7BA8" w:rsidRPr="002D0085" w:rsidRDefault="00FF7BA8" w:rsidP="00FF7BA8">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color w:val="auto"/>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color w:val="auto"/>
            <w:sz w:val="16"/>
            <w:szCs w:val="16"/>
          </w:rPr>
          <w:t>目錄</w:t>
        </w:r>
      </w:hyperlink>
    </w:p>
    <w:p w14:paraId="181BEAD9" w14:textId="77777777" w:rsidR="003641D4" w:rsidRPr="002D0085" w:rsidRDefault="003641D4" w:rsidP="003641D4">
      <w:pPr>
        <w:autoSpaceDE w:val="0"/>
        <w:autoSpaceDN w:val="0"/>
        <w:spacing w:before="100" w:beforeAutospacing="1"/>
        <w:textAlignment w:val="baseline"/>
        <w:rPr>
          <w:rFonts w:ascii="標楷體" w:eastAsia="標楷體" w:hAnsi="標楷體"/>
          <w:b/>
          <w:bCs/>
        </w:rPr>
      </w:pPr>
      <w:r w:rsidRPr="002D0085">
        <w:rPr>
          <w:rFonts w:ascii="標楷體" w:eastAsia="標楷體" w:hAnsi="標楷體" w:hint="eastAsia"/>
          <w:b/>
          <w:bCs/>
        </w:rPr>
        <w:t>2.作業程序：</w:t>
      </w:r>
    </w:p>
    <w:p w14:paraId="020D3B36" w14:textId="77777777" w:rsidR="003641D4" w:rsidRPr="002D0085" w:rsidRDefault="003641D4" w:rsidP="00927BAE">
      <w:pPr>
        <w:numPr>
          <w:ilvl w:val="1"/>
          <w:numId w:val="356"/>
        </w:numPr>
        <w:autoSpaceDE w:val="0"/>
        <w:autoSpaceDN w:val="0"/>
        <w:spacing w:line="360" w:lineRule="atLeast"/>
        <w:ind w:right="26"/>
        <w:jc w:val="both"/>
        <w:textAlignment w:val="baseline"/>
        <w:rPr>
          <w:rFonts w:ascii="標楷體" w:eastAsia="標楷體" w:hAnsi="標楷體"/>
          <w:bCs/>
          <w:szCs w:val="24"/>
        </w:rPr>
      </w:pPr>
      <w:r w:rsidRPr="002D0085">
        <w:rPr>
          <w:rFonts w:ascii="標楷體" w:eastAsia="標楷體" w:hAnsi="標楷體" w:hint="eastAsia"/>
          <w:bCs/>
          <w:szCs w:val="24"/>
        </w:rPr>
        <w:t>關係人交易，指學校法人或本校與下列自然人、法人間之買賣、租賃、資金借入行為，其關係人定義如下：</w:t>
      </w:r>
    </w:p>
    <w:p w14:paraId="50A538D2" w14:textId="7777777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bCs/>
          <w:szCs w:val="24"/>
        </w:rPr>
      </w:pPr>
      <w:r w:rsidRPr="002D0085">
        <w:rPr>
          <w:rFonts w:ascii="標楷體" w:eastAsia="標楷體" w:hAnsi="標楷體" w:hint="eastAsia"/>
          <w:kern w:val="0"/>
          <w:szCs w:val="24"/>
        </w:rPr>
        <w:t>董事、監察人或校長。</w:t>
      </w:r>
    </w:p>
    <w:p w14:paraId="6D819E97" w14:textId="7777777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hint="eastAsia"/>
          <w:kern w:val="0"/>
          <w:szCs w:val="24"/>
        </w:rPr>
        <w:t>董事、監察人或校長之配偶。</w:t>
      </w:r>
    </w:p>
    <w:p w14:paraId="20ADF095" w14:textId="7777777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hint="eastAsia"/>
          <w:kern w:val="0"/>
          <w:szCs w:val="24"/>
        </w:rPr>
        <w:t>董事、監察人或校長之二親等以內親屬。</w:t>
      </w:r>
    </w:p>
    <w:p w14:paraId="4BF342FE" w14:textId="7777777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hint="eastAsia"/>
          <w:kern w:val="0"/>
          <w:szCs w:val="24"/>
        </w:rPr>
        <w:t>由學校法人董事、監察人所擔任董事長、理事長之法人。</w:t>
      </w:r>
    </w:p>
    <w:p w14:paraId="4E5DF353" w14:textId="7777777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hint="eastAsia"/>
          <w:kern w:val="0"/>
          <w:szCs w:val="24"/>
        </w:rPr>
        <w:t>其董事、法人董事及監察人有二分之一以上相同之法人。</w:t>
      </w:r>
    </w:p>
    <w:p w14:paraId="054C83F5" w14:textId="77777777" w:rsidR="003641D4" w:rsidRPr="002D0085" w:rsidRDefault="003641D4" w:rsidP="00927BAE">
      <w:pPr>
        <w:numPr>
          <w:ilvl w:val="1"/>
          <w:numId w:val="356"/>
        </w:numPr>
        <w:autoSpaceDE w:val="0"/>
        <w:autoSpaceDN w:val="0"/>
        <w:spacing w:line="360" w:lineRule="atLeast"/>
        <w:ind w:right="26"/>
        <w:jc w:val="both"/>
        <w:textAlignment w:val="baseline"/>
        <w:rPr>
          <w:rFonts w:ascii="標楷體" w:eastAsia="標楷體" w:hAnsi="標楷體"/>
          <w:bCs/>
          <w:szCs w:val="24"/>
        </w:rPr>
      </w:pPr>
      <w:r w:rsidRPr="002D0085">
        <w:rPr>
          <w:rFonts w:ascii="標楷體" w:eastAsia="標楷體" w:hAnsi="標楷體"/>
          <w:bCs/>
          <w:szCs w:val="24"/>
        </w:rPr>
        <w:t>關係人之辨識與維護</w:t>
      </w:r>
      <w:r w:rsidRPr="002D0085">
        <w:rPr>
          <w:rFonts w:ascii="標楷體" w:eastAsia="標楷體" w:hAnsi="標楷體" w:hint="eastAsia"/>
          <w:bCs/>
          <w:szCs w:val="24"/>
        </w:rPr>
        <w:t>：</w:t>
      </w:r>
    </w:p>
    <w:p w14:paraId="636F0872" w14:textId="0094BDF5"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hint="eastAsia"/>
          <w:kern w:val="0"/>
          <w:szCs w:val="24"/>
        </w:rPr>
        <w:t>編製</w:t>
      </w:r>
      <w:r w:rsidRPr="002D0085">
        <w:rPr>
          <w:rFonts w:ascii="標楷體" w:eastAsia="標楷體" w:hAnsi="標楷體"/>
          <w:kern w:val="0"/>
          <w:szCs w:val="24"/>
        </w:rPr>
        <w:t>關係人</w:t>
      </w:r>
      <w:r w:rsidRPr="002D0085">
        <w:rPr>
          <w:rFonts w:ascii="標楷體" w:eastAsia="標楷體" w:hAnsi="標楷體" w:hint="eastAsia"/>
          <w:kern w:val="0"/>
          <w:szCs w:val="24"/>
        </w:rPr>
        <w:t>名單。</w:t>
      </w:r>
    </w:p>
    <w:p w14:paraId="35A3F154" w14:textId="6548130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hint="eastAsia"/>
          <w:kern w:val="0"/>
          <w:szCs w:val="24"/>
        </w:rPr>
        <w:t>不定期更新</w:t>
      </w:r>
      <w:r w:rsidRPr="002D0085">
        <w:rPr>
          <w:rFonts w:ascii="標楷體" w:eastAsia="標楷體" w:hAnsi="標楷體"/>
          <w:kern w:val="0"/>
          <w:szCs w:val="24"/>
        </w:rPr>
        <w:t>關係人</w:t>
      </w:r>
      <w:r w:rsidRPr="002D0085">
        <w:rPr>
          <w:rFonts w:ascii="標楷體" w:eastAsia="標楷體" w:hAnsi="標楷體" w:hint="eastAsia"/>
          <w:kern w:val="0"/>
          <w:szCs w:val="24"/>
        </w:rPr>
        <w:t>名單。</w:t>
      </w:r>
    </w:p>
    <w:p w14:paraId="6D6DFD47" w14:textId="77777777" w:rsidR="003641D4" w:rsidRPr="002D0085" w:rsidRDefault="003641D4" w:rsidP="00927BAE">
      <w:pPr>
        <w:numPr>
          <w:ilvl w:val="1"/>
          <w:numId w:val="356"/>
        </w:numPr>
        <w:autoSpaceDE w:val="0"/>
        <w:autoSpaceDN w:val="0"/>
        <w:spacing w:line="360" w:lineRule="atLeast"/>
        <w:ind w:right="26"/>
        <w:jc w:val="both"/>
        <w:textAlignment w:val="baseline"/>
        <w:rPr>
          <w:rFonts w:ascii="標楷體" w:eastAsia="標楷體" w:hAnsi="標楷體"/>
          <w:bCs/>
          <w:szCs w:val="24"/>
        </w:rPr>
      </w:pPr>
      <w:r w:rsidRPr="002D0085">
        <w:rPr>
          <w:rFonts w:ascii="標楷體" w:eastAsia="標楷體" w:hAnsi="標楷體"/>
          <w:bCs/>
          <w:szCs w:val="24"/>
        </w:rPr>
        <w:t>關係人之交易管理</w:t>
      </w:r>
      <w:r w:rsidRPr="002D0085">
        <w:rPr>
          <w:rFonts w:ascii="標楷體" w:eastAsia="標楷體" w:hAnsi="標楷體" w:hint="eastAsia"/>
          <w:bCs/>
          <w:szCs w:val="24"/>
        </w:rPr>
        <w:t>：</w:t>
      </w:r>
    </w:p>
    <w:p w14:paraId="2F9A7DDC" w14:textId="7777777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kern w:val="0"/>
          <w:szCs w:val="24"/>
        </w:rPr>
        <w:t>本</w:t>
      </w:r>
      <w:r w:rsidRPr="002D0085">
        <w:rPr>
          <w:rFonts w:ascii="標楷體" w:eastAsia="標楷體" w:hAnsi="標楷體" w:hint="eastAsia"/>
          <w:kern w:val="0"/>
          <w:szCs w:val="24"/>
        </w:rPr>
        <w:t>校</w:t>
      </w:r>
      <w:r w:rsidRPr="002D0085">
        <w:rPr>
          <w:rFonts w:ascii="標楷體" w:eastAsia="標楷體" w:hAnsi="標楷體"/>
          <w:kern w:val="0"/>
          <w:szCs w:val="24"/>
        </w:rPr>
        <w:t>與</w:t>
      </w:r>
      <w:r w:rsidRPr="002D0085">
        <w:rPr>
          <w:rFonts w:ascii="標楷體" w:eastAsia="標楷體" w:hAnsi="標楷體" w:hint="eastAsia"/>
          <w:kern w:val="0"/>
          <w:szCs w:val="24"/>
        </w:rPr>
        <w:t>關係人、關係機構及事業</w:t>
      </w:r>
      <w:r w:rsidRPr="002D0085">
        <w:rPr>
          <w:rFonts w:ascii="標楷體" w:eastAsia="標楷體" w:hAnsi="標楷體"/>
          <w:kern w:val="0"/>
          <w:szCs w:val="24"/>
        </w:rPr>
        <w:t>間有關財務往來規範如下：</w:t>
      </w:r>
    </w:p>
    <w:p w14:paraId="54DB3E82" w14:textId="77777777" w:rsidR="003641D4" w:rsidRPr="002D0085" w:rsidRDefault="003641D4" w:rsidP="00927BAE">
      <w:pPr>
        <w:numPr>
          <w:ilvl w:val="3"/>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szCs w:val="24"/>
        </w:rPr>
        <w:t>學校基金及經費不得寄託或借貸與</w:t>
      </w:r>
      <w:r w:rsidRPr="002D0085">
        <w:rPr>
          <w:rFonts w:ascii="標楷體" w:eastAsia="標楷體" w:hAnsi="標楷體" w:hint="eastAsia"/>
          <w:szCs w:val="24"/>
        </w:rPr>
        <w:t>關係人、關係機構及事業。</w:t>
      </w:r>
    </w:p>
    <w:p w14:paraId="79F9D60B" w14:textId="77777777" w:rsidR="003641D4" w:rsidRPr="002D0085" w:rsidRDefault="003641D4" w:rsidP="00927BAE">
      <w:pPr>
        <w:numPr>
          <w:ilvl w:val="3"/>
          <w:numId w:val="356"/>
        </w:numPr>
        <w:autoSpaceDE w:val="0"/>
        <w:autoSpaceDN w:val="0"/>
        <w:spacing w:line="360" w:lineRule="atLeast"/>
        <w:ind w:right="26"/>
        <w:jc w:val="both"/>
        <w:textAlignment w:val="baseline"/>
        <w:rPr>
          <w:rFonts w:ascii="標楷體" w:eastAsia="標楷體" w:hAnsi="標楷體"/>
          <w:szCs w:val="24"/>
        </w:rPr>
      </w:pPr>
      <w:r w:rsidRPr="002D0085">
        <w:rPr>
          <w:rFonts w:ascii="標楷體" w:eastAsia="標楷體" w:hAnsi="標楷體" w:hint="eastAsia"/>
          <w:szCs w:val="24"/>
        </w:rPr>
        <w:t>本校因營運需求</w:t>
      </w:r>
      <w:r w:rsidRPr="002D0085">
        <w:rPr>
          <w:rFonts w:ascii="標楷體" w:eastAsia="標楷體" w:hAnsi="標楷體"/>
          <w:szCs w:val="24"/>
        </w:rPr>
        <w:t>向</w:t>
      </w:r>
      <w:r w:rsidRPr="002D0085">
        <w:rPr>
          <w:rFonts w:ascii="標楷體" w:eastAsia="標楷體" w:hAnsi="標楷體" w:hint="eastAsia"/>
          <w:szCs w:val="24"/>
        </w:rPr>
        <w:t>關係人、關係機構及事業</w:t>
      </w:r>
      <w:r w:rsidRPr="002D0085">
        <w:rPr>
          <w:rFonts w:ascii="標楷體" w:eastAsia="標楷體" w:hAnsi="標楷體"/>
          <w:szCs w:val="24"/>
        </w:rPr>
        <w:t>借入之款項</w:t>
      </w:r>
      <w:r w:rsidRPr="002D0085">
        <w:rPr>
          <w:rFonts w:ascii="標楷體" w:eastAsia="標楷體" w:hAnsi="標楷體" w:hint="eastAsia"/>
          <w:szCs w:val="24"/>
        </w:rPr>
        <w:t>，</w:t>
      </w:r>
      <w:r w:rsidRPr="002D0085">
        <w:rPr>
          <w:rFonts w:ascii="標楷體" w:eastAsia="標楷體" w:hAnsi="標楷體"/>
          <w:szCs w:val="24"/>
        </w:rPr>
        <w:t>應分別列明，並應註明貸款機構、</w:t>
      </w:r>
      <w:r w:rsidRPr="002D0085">
        <w:rPr>
          <w:rFonts w:ascii="標楷體" w:eastAsia="標楷體" w:hAnsi="標楷體" w:hint="eastAsia"/>
          <w:szCs w:val="24"/>
        </w:rPr>
        <w:t>借款用途、</w:t>
      </w:r>
      <w:r w:rsidRPr="002D0085">
        <w:rPr>
          <w:rFonts w:ascii="標楷體" w:eastAsia="標楷體" w:hAnsi="標楷體"/>
          <w:szCs w:val="24"/>
        </w:rPr>
        <w:t>借款期間、</w:t>
      </w:r>
      <w:r w:rsidRPr="002D0085">
        <w:rPr>
          <w:rFonts w:ascii="標楷體" w:eastAsia="標楷體" w:hAnsi="標楷體" w:hint="eastAsia"/>
          <w:szCs w:val="24"/>
        </w:rPr>
        <w:t>借款</w:t>
      </w:r>
      <w:r w:rsidRPr="002D0085">
        <w:rPr>
          <w:rFonts w:ascii="標楷體" w:eastAsia="標楷體" w:hAnsi="標楷體"/>
          <w:szCs w:val="24"/>
        </w:rPr>
        <w:t>利率、保證情形及預定償還方式。</w:t>
      </w:r>
      <w:r w:rsidRPr="002D0085">
        <w:rPr>
          <w:rFonts w:ascii="標楷體" w:eastAsia="標楷體" w:hAnsi="標楷體" w:hint="eastAsia"/>
          <w:szCs w:val="24"/>
        </w:rPr>
        <w:t>並遵照融資活動辦理。</w:t>
      </w:r>
    </w:p>
    <w:p w14:paraId="00955584" w14:textId="190EE823" w:rsidR="003641D4" w:rsidRPr="002D0085" w:rsidRDefault="003641D4" w:rsidP="00927BAE">
      <w:pPr>
        <w:numPr>
          <w:ilvl w:val="3"/>
          <w:numId w:val="356"/>
        </w:numPr>
        <w:autoSpaceDE w:val="0"/>
        <w:autoSpaceDN w:val="0"/>
        <w:spacing w:line="360" w:lineRule="atLeast"/>
        <w:ind w:right="26"/>
        <w:jc w:val="both"/>
        <w:textAlignment w:val="baseline"/>
        <w:rPr>
          <w:rFonts w:ascii="標楷體" w:eastAsia="標楷體" w:hAnsi="標楷體"/>
          <w:szCs w:val="24"/>
        </w:rPr>
      </w:pPr>
      <w:r w:rsidRPr="002D0085">
        <w:rPr>
          <w:rFonts w:ascii="標楷體" w:eastAsia="標楷體" w:hAnsi="標楷體" w:hint="eastAsia"/>
          <w:szCs w:val="24"/>
        </w:rPr>
        <w:t>本</w:t>
      </w:r>
      <w:r w:rsidRPr="002D0085">
        <w:rPr>
          <w:rFonts w:ascii="標楷體" w:eastAsia="標楷體" w:hAnsi="標楷體"/>
          <w:szCs w:val="24"/>
        </w:rPr>
        <w:t>校若向關係人、</w:t>
      </w:r>
      <w:r w:rsidRPr="002D0085">
        <w:rPr>
          <w:rFonts w:ascii="標楷體" w:eastAsia="標楷體" w:hAnsi="標楷體" w:hint="eastAsia"/>
          <w:szCs w:val="24"/>
        </w:rPr>
        <w:t>關係機構及事業</w:t>
      </w:r>
      <w:r w:rsidRPr="002D0085">
        <w:rPr>
          <w:rFonts w:ascii="標楷體" w:eastAsia="標楷體" w:hAnsi="標楷體"/>
          <w:szCs w:val="24"/>
        </w:rPr>
        <w:t>借款，其借款利率是否等於或小於相同時期台灣銀行</w:t>
      </w:r>
      <w:r w:rsidRPr="002D0085">
        <w:rPr>
          <w:rFonts w:ascii="標楷體" w:eastAsia="標楷體" w:hAnsi="標楷體" w:hint="eastAsia"/>
          <w:szCs w:val="24"/>
        </w:rPr>
        <w:t>基本放款利率。</w:t>
      </w:r>
    </w:p>
    <w:p w14:paraId="7BFE639E" w14:textId="77777777" w:rsidR="003641D4" w:rsidRPr="002D0085" w:rsidRDefault="003641D4" w:rsidP="00927BAE">
      <w:pPr>
        <w:numPr>
          <w:ilvl w:val="2"/>
          <w:numId w:val="356"/>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kern w:val="0"/>
          <w:szCs w:val="24"/>
        </w:rPr>
        <w:t>本</w:t>
      </w:r>
      <w:r w:rsidRPr="002D0085">
        <w:rPr>
          <w:rFonts w:ascii="標楷體" w:eastAsia="標楷體" w:hAnsi="標楷體" w:hint="eastAsia"/>
          <w:kern w:val="0"/>
          <w:szCs w:val="24"/>
        </w:rPr>
        <w:t>校</w:t>
      </w:r>
      <w:r w:rsidRPr="002D0085">
        <w:rPr>
          <w:rFonts w:ascii="標楷體" w:eastAsia="標楷體" w:hAnsi="標楷體"/>
          <w:kern w:val="0"/>
          <w:szCs w:val="24"/>
        </w:rPr>
        <w:t>與</w:t>
      </w:r>
      <w:r w:rsidRPr="002D0085">
        <w:rPr>
          <w:rFonts w:ascii="標楷體" w:eastAsia="標楷體" w:hAnsi="標楷體" w:hint="eastAsia"/>
          <w:kern w:val="0"/>
          <w:szCs w:val="24"/>
        </w:rPr>
        <w:t>關係人、關係機構及事業</w:t>
      </w:r>
      <w:r w:rsidRPr="002D0085">
        <w:rPr>
          <w:rFonts w:ascii="標楷體" w:eastAsia="標楷體" w:hAnsi="標楷體"/>
          <w:kern w:val="0"/>
          <w:szCs w:val="24"/>
        </w:rPr>
        <w:t>間有關業務往來規範如下:</w:t>
      </w:r>
    </w:p>
    <w:p w14:paraId="6940AD37" w14:textId="601C9FFF" w:rsidR="003641D4" w:rsidRPr="002D0085" w:rsidRDefault="003641D4" w:rsidP="00927BAE">
      <w:pPr>
        <w:numPr>
          <w:ilvl w:val="3"/>
          <w:numId w:val="356"/>
        </w:numPr>
        <w:autoSpaceDE w:val="0"/>
        <w:autoSpaceDN w:val="0"/>
        <w:spacing w:line="360" w:lineRule="atLeast"/>
        <w:ind w:right="26"/>
        <w:jc w:val="both"/>
        <w:textAlignment w:val="baseline"/>
        <w:rPr>
          <w:rFonts w:ascii="標楷體" w:eastAsia="標楷體" w:hAnsi="標楷體"/>
          <w:szCs w:val="24"/>
        </w:rPr>
      </w:pPr>
      <w:r w:rsidRPr="002D0085">
        <w:rPr>
          <w:rFonts w:ascii="標楷體" w:eastAsia="標楷體" w:hAnsi="標楷體" w:hint="eastAsia"/>
          <w:szCs w:val="24"/>
        </w:rPr>
        <w:t>學校與關係人及關係機構及事業財產採購及支出交易，仍依</w:t>
      </w:r>
      <w:r w:rsidRPr="002D0085">
        <w:rPr>
          <w:rFonts w:ascii="Times New Roman" w:eastAsia="標楷體" w:hAnsi="Times New Roman" w:cs="Times New Roman"/>
          <w:szCs w:val="24"/>
        </w:rPr>
        <w:t>1130-001</w:t>
      </w:r>
      <w:r w:rsidRPr="002D0085">
        <w:rPr>
          <w:rFonts w:ascii="Times New Roman" w:eastAsia="標楷體" w:hAnsi="Times New Roman" w:cs="Times New Roman"/>
          <w:szCs w:val="24"/>
        </w:rPr>
        <w:t>採購管理作業辦理</w:t>
      </w:r>
      <w:r w:rsidRPr="002D0085">
        <w:rPr>
          <w:rFonts w:ascii="標楷體" w:eastAsia="標楷體" w:hAnsi="標楷體" w:hint="eastAsia"/>
          <w:szCs w:val="24"/>
        </w:rPr>
        <w:t>。</w:t>
      </w:r>
      <w:r w:rsidRPr="002D0085">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71421648" w14:textId="219366B5" w:rsidR="003641D4" w:rsidRPr="002D0085" w:rsidRDefault="003641D4" w:rsidP="00927BAE">
      <w:pPr>
        <w:numPr>
          <w:ilvl w:val="3"/>
          <w:numId w:val="356"/>
        </w:numPr>
        <w:autoSpaceDE w:val="0"/>
        <w:autoSpaceDN w:val="0"/>
        <w:spacing w:line="360" w:lineRule="atLeast"/>
        <w:ind w:right="26"/>
        <w:jc w:val="both"/>
        <w:textAlignment w:val="baseline"/>
        <w:rPr>
          <w:rFonts w:ascii="標楷體" w:eastAsia="標楷體" w:hAnsi="標楷體"/>
          <w:szCs w:val="24"/>
        </w:rPr>
      </w:pPr>
      <w:r w:rsidRPr="002D0085">
        <w:rPr>
          <w:rFonts w:ascii="標楷體" w:eastAsia="標楷體" w:hAnsi="標楷體" w:hint="eastAsia"/>
          <w:szCs w:val="24"/>
        </w:rPr>
        <w:t>學校與關係人及關係機構及事業</w:t>
      </w:r>
      <w:r w:rsidRPr="002D0085">
        <w:rPr>
          <w:rFonts w:ascii="標楷體" w:eastAsia="標楷體" w:hAnsi="標楷體"/>
          <w:szCs w:val="24"/>
        </w:rPr>
        <w:t>財產</w:t>
      </w:r>
      <w:r w:rsidRPr="002D0085">
        <w:rPr>
          <w:rFonts w:ascii="標楷體" w:eastAsia="標楷體" w:hAnsi="標楷體" w:hint="eastAsia"/>
          <w:szCs w:val="24"/>
        </w:rPr>
        <w:t>處分交易，仍依</w:t>
      </w:r>
      <w:r w:rsidRPr="002D0085">
        <w:rPr>
          <w:rFonts w:ascii="Times New Roman" w:eastAsia="標楷體" w:hAnsi="Times New Roman" w:cs="Times New Roman"/>
          <w:szCs w:val="24"/>
        </w:rPr>
        <w:t>1130-020</w:t>
      </w:r>
      <w:r w:rsidR="00405B68" w:rsidRPr="002D0085">
        <w:rPr>
          <w:rFonts w:ascii="Times New Roman" w:eastAsia="標楷體" w:hAnsi="Times New Roman" w:cs="Times New Roman" w:hint="eastAsia"/>
          <w:szCs w:val="24"/>
        </w:rPr>
        <w:t>不</w:t>
      </w:r>
      <w:r w:rsidRPr="002D0085">
        <w:rPr>
          <w:rFonts w:ascii="Times New Roman" w:eastAsia="標楷體" w:hAnsi="Times New Roman" w:cs="Times New Roman"/>
          <w:szCs w:val="24"/>
        </w:rPr>
        <w:t>動產之處分、設定負擔、購置或出租及動產購置作業</w:t>
      </w:r>
      <w:r w:rsidRPr="002D0085">
        <w:rPr>
          <w:rFonts w:ascii="標楷體" w:eastAsia="標楷體" w:hAnsi="標楷體" w:hint="eastAsia"/>
          <w:szCs w:val="24"/>
        </w:rPr>
        <w:t>辦理。其屬重大財產處理應考量價格合理性</w:t>
      </w:r>
      <w:r w:rsidRPr="002D0085">
        <w:rPr>
          <w:rFonts w:ascii="標楷體" w:eastAsia="標楷體" w:hAnsi="標楷體"/>
          <w:szCs w:val="24"/>
        </w:rPr>
        <w:t>並依公平市價（市價明顯者）或評定價格議定。</w:t>
      </w:r>
    </w:p>
    <w:p w14:paraId="0F5DB94D" w14:textId="77777777" w:rsidR="003641D4" w:rsidRPr="002D0085" w:rsidRDefault="003641D4" w:rsidP="00927BAE">
      <w:pPr>
        <w:numPr>
          <w:ilvl w:val="3"/>
          <w:numId w:val="356"/>
        </w:numPr>
        <w:autoSpaceDE w:val="0"/>
        <w:autoSpaceDN w:val="0"/>
        <w:spacing w:line="360" w:lineRule="atLeast"/>
        <w:ind w:right="26"/>
        <w:jc w:val="both"/>
        <w:textAlignment w:val="baseline"/>
        <w:rPr>
          <w:rFonts w:ascii="標楷體" w:eastAsia="標楷體" w:hAnsi="標楷體"/>
          <w:szCs w:val="24"/>
        </w:rPr>
      </w:pPr>
      <w:r w:rsidRPr="002D0085">
        <w:rPr>
          <w:rFonts w:ascii="標楷體" w:eastAsia="標楷體" w:hAnsi="標楷體"/>
          <w:szCs w:val="24"/>
        </w:rPr>
        <w:t>承租或出租不動產必須訂定合理租賃契約，並比照一般合理價格計算。</w:t>
      </w:r>
    </w:p>
    <w:p w14:paraId="4A116E9E" w14:textId="77777777" w:rsidR="00C931DE" w:rsidRPr="002D0085" w:rsidRDefault="00C931DE" w:rsidP="00C931DE">
      <w:pPr>
        <w:autoSpaceDE w:val="0"/>
        <w:autoSpaceDN w:val="0"/>
        <w:spacing w:line="360" w:lineRule="atLeast"/>
        <w:ind w:left="1077" w:right="26"/>
        <w:jc w:val="both"/>
        <w:textAlignment w:val="baseline"/>
        <w:rPr>
          <w:rFonts w:ascii="標楷體" w:eastAsia="標楷體" w:hAnsi="標楷體"/>
          <w:kern w:val="0"/>
          <w:szCs w:val="24"/>
        </w:rPr>
      </w:pPr>
    </w:p>
    <w:p w14:paraId="3449CD3F" w14:textId="56322C9B" w:rsidR="0053636A" w:rsidRPr="002D0085" w:rsidRDefault="0053636A" w:rsidP="0053636A">
      <w:pPr>
        <w:autoSpaceDE w:val="0"/>
        <w:autoSpaceDN w:val="0"/>
        <w:spacing w:line="360" w:lineRule="atLeast"/>
        <w:ind w:right="26"/>
        <w:jc w:val="both"/>
        <w:textAlignment w:val="baseline"/>
        <w:rPr>
          <w:rFonts w:ascii="標楷體" w:eastAsia="標楷體" w:hAnsi="標楷體"/>
          <w:bCs/>
          <w:szCs w:val="24"/>
        </w:rPr>
      </w:pPr>
    </w:p>
    <w:p w14:paraId="5DE60C7A" w14:textId="081AA3F0" w:rsidR="0053636A" w:rsidRPr="002D0085" w:rsidRDefault="0053636A" w:rsidP="0053636A">
      <w:pPr>
        <w:autoSpaceDE w:val="0"/>
        <w:autoSpaceDN w:val="0"/>
        <w:spacing w:line="360" w:lineRule="atLeast"/>
        <w:ind w:right="26"/>
        <w:jc w:val="both"/>
        <w:textAlignment w:val="baseline"/>
        <w:rPr>
          <w:rFonts w:ascii="標楷體" w:eastAsia="標楷體" w:hAnsi="標楷體"/>
          <w:bCs/>
          <w:szCs w:val="24"/>
        </w:rPr>
      </w:pPr>
    </w:p>
    <w:p w14:paraId="010FF320" w14:textId="77777777" w:rsidR="0053636A" w:rsidRPr="002D0085" w:rsidRDefault="0053636A"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2D0085" w14:paraId="3E7CE0D9"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1C387F6B" w14:textId="77777777" w:rsidR="0053636A" w:rsidRPr="002D0085" w:rsidRDefault="0053636A"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4DD4793E" w14:textId="77777777" w:rsidTr="00F85067">
        <w:trPr>
          <w:jc w:val="center"/>
        </w:trPr>
        <w:tc>
          <w:tcPr>
            <w:tcW w:w="2396" w:type="pct"/>
            <w:tcBorders>
              <w:left w:val="single" w:sz="12" w:space="0" w:color="auto"/>
              <w:bottom w:val="single" w:sz="2" w:space="0" w:color="auto"/>
              <w:right w:val="single" w:sz="2" w:space="0" w:color="auto"/>
            </w:tcBorders>
            <w:vAlign w:val="center"/>
          </w:tcPr>
          <w:p w14:paraId="57CAA86B" w14:textId="77777777" w:rsidR="0053636A" w:rsidRPr="002D0085" w:rsidRDefault="0053636A" w:rsidP="0053636A">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826" w:type="pct"/>
            <w:tcBorders>
              <w:left w:val="single" w:sz="2" w:space="0" w:color="auto"/>
            </w:tcBorders>
            <w:vAlign w:val="center"/>
          </w:tcPr>
          <w:p w14:paraId="14ABE492" w14:textId="77777777" w:rsidR="0053636A" w:rsidRPr="002D0085" w:rsidRDefault="0053636A" w:rsidP="0053636A">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4" w:type="pct"/>
            <w:vAlign w:val="center"/>
          </w:tcPr>
          <w:p w14:paraId="216C6465" w14:textId="77777777" w:rsidR="0053636A" w:rsidRPr="002D0085" w:rsidRDefault="0053636A" w:rsidP="0053636A">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34" w:type="pct"/>
            <w:vAlign w:val="center"/>
          </w:tcPr>
          <w:p w14:paraId="565448BD" w14:textId="77777777" w:rsidR="0053636A" w:rsidRPr="002D0085" w:rsidRDefault="0053636A" w:rsidP="0053636A">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7A775086" w14:textId="77777777" w:rsidR="0053636A" w:rsidRPr="002D0085" w:rsidRDefault="0053636A" w:rsidP="0053636A">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0" w:type="pct"/>
            <w:tcBorders>
              <w:right w:val="single" w:sz="12" w:space="0" w:color="auto"/>
            </w:tcBorders>
            <w:vAlign w:val="center"/>
          </w:tcPr>
          <w:p w14:paraId="4E592B07" w14:textId="77777777" w:rsidR="0053636A" w:rsidRPr="002D0085" w:rsidRDefault="0053636A" w:rsidP="0053636A">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F85067" w:rsidRPr="002D0085" w14:paraId="528D0615"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6B3C2739" w14:textId="77777777" w:rsidR="00F85067" w:rsidRPr="002D0085" w:rsidRDefault="00F85067" w:rsidP="00F85067">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7DB99E87"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34" w:type="pct"/>
            <w:tcBorders>
              <w:bottom w:val="single" w:sz="12" w:space="0" w:color="auto"/>
            </w:tcBorders>
            <w:vAlign w:val="center"/>
          </w:tcPr>
          <w:p w14:paraId="5503A5BD"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2</w:t>
            </w:r>
            <w:r w:rsidRPr="002D0085">
              <w:rPr>
                <w:rFonts w:ascii="標楷體" w:eastAsia="標楷體" w:hAnsi="標楷體"/>
                <w:sz w:val="20"/>
                <w:szCs w:val="20"/>
              </w:rPr>
              <w:t>-1</w:t>
            </w:r>
          </w:p>
        </w:tc>
        <w:tc>
          <w:tcPr>
            <w:tcW w:w="634" w:type="pct"/>
            <w:tcBorders>
              <w:bottom w:val="single" w:sz="12" w:space="0" w:color="auto"/>
            </w:tcBorders>
            <w:vAlign w:val="center"/>
          </w:tcPr>
          <w:p w14:paraId="5C54F10B" w14:textId="77777777" w:rsidR="00107056"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p>
          <w:p w14:paraId="253E5BA7" w14:textId="41B00A83" w:rsidR="00F85067" w:rsidRPr="002D0085" w:rsidRDefault="00107056" w:rsidP="00107056">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10" w:type="pct"/>
            <w:tcBorders>
              <w:bottom w:val="single" w:sz="12" w:space="0" w:color="auto"/>
              <w:right w:val="single" w:sz="12" w:space="0" w:color="auto"/>
            </w:tcBorders>
            <w:vAlign w:val="center"/>
          </w:tcPr>
          <w:p w14:paraId="644ECFE3"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14:paraId="3E8A1679" w14:textId="77777777" w:rsidR="00F85067" w:rsidRPr="002D0085" w:rsidRDefault="00F85067" w:rsidP="00F85067">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14:paraId="072F4393" w14:textId="77777777" w:rsidR="0053636A" w:rsidRPr="002D0085" w:rsidRDefault="0053636A" w:rsidP="0053636A">
      <w:pPr>
        <w:autoSpaceDE w:val="0"/>
        <w:autoSpaceDN w:val="0"/>
        <w:spacing w:line="360" w:lineRule="atLeast"/>
        <w:ind w:left="1077" w:right="26"/>
        <w:jc w:val="both"/>
        <w:textAlignment w:val="baseline"/>
        <w:rPr>
          <w:rFonts w:ascii="標楷體" w:eastAsia="標楷體" w:hAnsi="標楷體"/>
          <w:kern w:val="0"/>
          <w:szCs w:val="24"/>
        </w:rPr>
      </w:pPr>
    </w:p>
    <w:p w14:paraId="32E4A460" w14:textId="77777777" w:rsidR="003641D4" w:rsidRPr="002D0085" w:rsidRDefault="003641D4" w:rsidP="00927BAE">
      <w:pPr>
        <w:numPr>
          <w:ilvl w:val="1"/>
          <w:numId w:val="368"/>
        </w:numPr>
        <w:autoSpaceDE w:val="0"/>
        <w:autoSpaceDN w:val="0"/>
        <w:spacing w:line="360" w:lineRule="atLeast"/>
        <w:ind w:right="26"/>
        <w:jc w:val="both"/>
        <w:textAlignment w:val="baseline"/>
        <w:rPr>
          <w:rFonts w:ascii="標楷體" w:eastAsia="標楷體" w:hAnsi="標楷體"/>
          <w:kern w:val="0"/>
          <w:szCs w:val="24"/>
        </w:rPr>
      </w:pPr>
      <w:r w:rsidRPr="002D0085">
        <w:rPr>
          <w:rFonts w:ascii="標楷體" w:eastAsia="標楷體" w:hAnsi="標楷體"/>
          <w:bCs/>
          <w:szCs w:val="24"/>
        </w:rPr>
        <w:t>關係人交易對帳</w:t>
      </w:r>
      <w:r w:rsidRPr="002D0085">
        <w:rPr>
          <w:rFonts w:ascii="標楷體" w:eastAsia="標楷體" w:hAnsi="標楷體" w:hint="eastAsia"/>
          <w:bCs/>
          <w:szCs w:val="24"/>
        </w:rPr>
        <w:t>：</w:t>
      </w:r>
      <w:r w:rsidRPr="002D0085">
        <w:rPr>
          <w:rFonts w:ascii="標楷體" w:eastAsia="標楷體" w:hAnsi="標楷體"/>
          <w:bCs/>
          <w:szCs w:val="24"/>
        </w:rPr>
        <w:t>依據交易管理程序，</w:t>
      </w:r>
      <w:r w:rsidRPr="002D0085">
        <w:rPr>
          <w:rFonts w:ascii="標楷體" w:eastAsia="標楷體" w:hAnsi="標楷體" w:hint="eastAsia"/>
          <w:bCs/>
          <w:szCs w:val="24"/>
        </w:rPr>
        <w:t>會計室</w:t>
      </w:r>
      <w:r w:rsidRPr="002D0085">
        <w:rPr>
          <w:rFonts w:ascii="標楷體" w:eastAsia="標楷體" w:hAnsi="標楷體"/>
          <w:bCs/>
          <w:szCs w:val="24"/>
        </w:rPr>
        <w:t>應定期核對往來帳務及調節</w:t>
      </w:r>
      <w:r w:rsidRPr="002D0085">
        <w:rPr>
          <w:rFonts w:ascii="標楷體" w:eastAsia="標楷體" w:hAnsi="標楷體" w:hint="eastAsia"/>
          <w:bCs/>
          <w:szCs w:val="24"/>
        </w:rPr>
        <w:t>，</w:t>
      </w:r>
      <w:r w:rsidRPr="002D0085">
        <w:rPr>
          <w:rFonts w:ascii="Times New Roman" w:eastAsia="標楷體" w:hAnsi="Times New Roman" w:cs="Times New Roman"/>
          <w:szCs w:val="24"/>
        </w:rPr>
        <w:t>編製關係人往來交易明細表</w:t>
      </w:r>
      <w:r w:rsidRPr="002D0085">
        <w:rPr>
          <w:rFonts w:ascii="標楷體" w:eastAsia="標楷體" w:hAnsi="標楷體"/>
          <w:bCs/>
          <w:szCs w:val="24"/>
        </w:rPr>
        <w:t>，並遵照交易條件收付款項。</w:t>
      </w:r>
    </w:p>
    <w:p w14:paraId="0882CAA6" w14:textId="77777777" w:rsidR="003641D4" w:rsidRPr="002D0085" w:rsidRDefault="003641D4" w:rsidP="00927BAE">
      <w:pPr>
        <w:numPr>
          <w:ilvl w:val="1"/>
          <w:numId w:val="368"/>
        </w:numPr>
        <w:autoSpaceDE w:val="0"/>
        <w:autoSpaceDN w:val="0"/>
        <w:spacing w:line="360" w:lineRule="atLeast"/>
        <w:ind w:right="26"/>
        <w:jc w:val="both"/>
        <w:textAlignment w:val="baseline"/>
        <w:rPr>
          <w:rFonts w:ascii="標楷體" w:eastAsia="標楷體" w:hAnsi="標楷體"/>
          <w:bCs/>
          <w:szCs w:val="24"/>
        </w:rPr>
      </w:pPr>
      <w:r w:rsidRPr="002D0085">
        <w:rPr>
          <w:rFonts w:ascii="標楷體" w:eastAsia="標楷體" w:hAnsi="標楷體"/>
          <w:bCs/>
          <w:szCs w:val="24"/>
        </w:rPr>
        <w:t>關係人交易合約管理</w:t>
      </w:r>
      <w:r w:rsidRPr="002D0085">
        <w:rPr>
          <w:rFonts w:ascii="標楷體" w:eastAsia="標楷體" w:hAnsi="標楷體" w:hint="eastAsia"/>
          <w:bCs/>
          <w:szCs w:val="24"/>
        </w:rPr>
        <w:t>：</w:t>
      </w:r>
      <w:r w:rsidRPr="002D0085">
        <w:rPr>
          <w:rFonts w:ascii="標楷體" w:eastAsia="標楷體" w:hAnsi="標楷體"/>
          <w:bCs/>
          <w:szCs w:val="24"/>
        </w:rPr>
        <w:t>有關重大採購、</w:t>
      </w:r>
      <w:r w:rsidRPr="002D0085">
        <w:rPr>
          <w:rFonts w:ascii="標楷體" w:eastAsia="標楷體" w:hAnsi="標楷體" w:hint="eastAsia"/>
          <w:bCs/>
          <w:szCs w:val="24"/>
        </w:rPr>
        <w:t>支出</w:t>
      </w:r>
      <w:r w:rsidRPr="002D0085">
        <w:rPr>
          <w:rFonts w:ascii="標楷體" w:eastAsia="標楷體" w:hAnsi="標楷體"/>
          <w:bCs/>
          <w:szCs w:val="24"/>
        </w:rPr>
        <w:t>、取得或處分資產、資金</w:t>
      </w:r>
      <w:r w:rsidRPr="002D0085">
        <w:rPr>
          <w:rFonts w:ascii="標楷體" w:eastAsia="標楷體" w:hAnsi="標楷體" w:hint="eastAsia"/>
          <w:bCs/>
          <w:szCs w:val="24"/>
        </w:rPr>
        <w:t>融通</w:t>
      </w:r>
      <w:r w:rsidRPr="002D0085">
        <w:rPr>
          <w:rFonts w:ascii="標楷體" w:eastAsia="標楷體" w:hAnsi="標楷體"/>
          <w:bCs/>
          <w:szCs w:val="24"/>
        </w:rPr>
        <w:t>等如應訂立合約時應會法務</w:t>
      </w:r>
      <w:r w:rsidRPr="002D0085">
        <w:rPr>
          <w:rFonts w:ascii="標楷體" w:eastAsia="標楷體" w:hAnsi="標楷體" w:hint="eastAsia"/>
          <w:bCs/>
          <w:szCs w:val="24"/>
        </w:rPr>
        <w:t>顧問</w:t>
      </w:r>
      <w:r w:rsidRPr="002D0085">
        <w:rPr>
          <w:rFonts w:ascii="標楷體" w:eastAsia="標楷體" w:hAnsi="標楷體"/>
          <w:bCs/>
          <w:szCs w:val="24"/>
        </w:rPr>
        <w:t>，以確認雙方之權利義務。</w:t>
      </w:r>
    </w:p>
    <w:p w14:paraId="1CA4F8A1" w14:textId="77777777" w:rsidR="003641D4" w:rsidRPr="002D0085" w:rsidRDefault="003641D4" w:rsidP="00927BAE">
      <w:pPr>
        <w:numPr>
          <w:ilvl w:val="1"/>
          <w:numId w:val="368"/>
        </w:numPr>
        <w:autoSpaceDE w:val="0"/>
        <w:autoSpaceDN w:val="0"/>
        <w:spacing w:line="360" w:lineRule="atLeast"/>
        <w:ind w:right="26"/>
        <w:jc w:val="both"/>
        <w:textAlignment w:val="baseline"/>
        <w:rPr>
          <w:rFonts w:ascii="標楷體" w:eastAsia="標楷體" w:hAnsi="標楷體"/>
          <w:bCs/>
          <w:szCs w:val="24"/>
        </w:rPr>
      </w:pPr>
      <w:r w:rsidRPr="002D0085">
        <w:rPr>
          <w:rFonts w:ascii="標楷體" w:eastAsia="標楷體" w:hAnsi="標楷體"/>
          <w:bCs/>
          <w:szCs w:val="24"/>
        </w:rPr>
        <w:t>關係人交易之表達與揭露</w:t>
      </w:r>
      <w:r w:rsidRPr="002D0085">
        <w:rPr>
          <w:rFonts w:ascii="標楷體" w:eastAsia="標楷體" w:hAnsi="標楷體" w:hint="eastAsia"/>
          <w:bCs/>
          <w:szCs w:val="24"/>
        </w:rPr>
        <w:t>：本</w:t>
      </w:r>
      <w:r w:rsidRPr="002D0085">
        <w:rPr>
          <w:rFonts w:ascii="標楷體" w:eastAsia="標楷體" w:hAnsi="標楷體"/>
          <w:bCs/>
          <w:szCs w:val="24"/>
        </w:rPr>
        <w:t>校與其關係人</w:t>
      </w:r>
      <w:r w:rsidRPr="002D0085">
        <w:rPr>
          <w:rFonts w:ascii="標楷體" w:eastAsia="標楷體" w:hAnsi="標楷體" w:hint="eastAsia"/>
          <w:bCs/>
          <w:szCs w:val="24"/>
        </w:rPr>
        <w:t>、</w:t>
      </w:r>
      <w:r w:rsidRPr="002D0085">
        <w:rPr>
          <w:rFonts w:ascii="標楷體" w:eastAsia="標楷體" w:hAnsi="標楷體"/>
          <w:bCs/>
          <w:szCs w:val="24"/>
        </w:rPr>
        <w:t>關係機構及</w:t>
      </w:r>
      <w:r w:rsidRPr="002D0085">
        <w:rPr>
          <w:rFonts w:ascii="標楷體" w:eastAsia="標楷體" w:hAnsi="標楷體" w:hint="eastAsia"/>
          <w:bCs/>
          <w:szCs w:val="24"/>
        </w:rPr>
        <w:t>事業</w:t>
      </w:r>
      <w:r w:rsidRPr="002D0085">
        <w:rPr>
          <w:rFonts w:ascii="標楷體" w:eastAsia="標楷體" w:hAnsi="標楷體"/>
          <w:bCs/>
          <w:szCs w:val="24"/>
        </w:rPr>
        <w:t>發生之交易事項，應</w:t>
      </w:r>
      <w:r w:rsidRPr="002D0085">
        <w:rPr>
          <w:rFonts w:ascii="標楷體" w:eastAsia="標楷體" w:hAnsi="標楷體" w:hint="eastAsia"/>
          <w:bCs/>
          <w:szCs w:val="24"/>
        </w:rPr>
        <w:t>依學校財團法人及所設私立學校會計制度之一致規定，</w:t>
      </w:r>
      <w:r w:rsidRPr="002D0085">
        <w:rPr>
          <w:rFonts w:ascii="標楷體" w:eastAsia="標楷體" w:hAnsi="標楷體"/>
          <w:bCs/>
          <w:szCs w:val="24"/>
        </w:rPr>
        <w:t>於財務報表中詳實揭露。</w:t>
      </w:r>
    </w:p>
    <w:p w14:paraId="7FE30669" w14:textId="77777777" w:rsidR="003641D4" w:rsidRPr="002D0085" w:rsidRDefault="003641D4" w:rsidP="003641D4">
      <w:pPr>
        <w:tabs>
          <w:tab w:val="num" w:pos="2640"/>
        </w:tabs>
        <w:autoSpaceDE w:val="0"/>
        <w:autoSpaceDN w:val="0"/>
        <w:ind w:left="480" w:right="28"/>
        <w:jc w:val="both"/>
        <w:textAlignment w:val="baseline"/>
        <w:rPr>
          <w:rFonts w:ascii="標楷體" w:eastAsia="標楷體" w:hAnsi="標楷體"/>
          <w:kern w:val="0"/>
          <w:szCs w:val="24"/>
        </w:rPr>
      </w:pPr>
    </w:p>
    <w:p w14:paraId="4379E6C0" w14:textId="77777777" w:rsidR="003641D4" w:rsidRPr="002D0085" w:rsidRDefault="003641D4" w:rsidP="00927BAE">
      <w:pPr>
        <w:numPr>
          <w:ilvl w:val="0"/>
          <w:numId w:val="368"/>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控制重點：</w:t>
      </w:r>
    </w:p>
    <w:p w14:paraId="3696304A" w14:textId="77777777" w:rsidR="003641D4" w:rsidRPr="002D0085" w:rsidRDefault="003641D4" w:rsidP="00927BAE">
      <w:pPr>
        <w:numPr>
          <w:ilvl w:val="1"/>
          <w:numId w:val="368"/>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2D0085">
        <w:rPr>
          <w:rFonts w:ascii="標楷體" w:eastAsia="標楷體" w:hAnsi="標楷體"/>
          <w:kern w:val="0"/>
          <w:szCs w:val="24"/>
        </w:rPr>
        <w:t>關係人之</w:t>
      </w:r>
      <w:r w:rsidRPr="002D0085">
        <w:rPr>
          <w:rFonts w:ascii="標楷體" w:eastAsia="標楷體" w:hAnsi="標楷體" w:hint="eastAsia"/>
          <w:kern w:val="0"/>
          <w:szCs w:val="24"/>
        </w:rPr>
        <w:t>名單是否正確。</w:t>
      </w:r>
    </w:p>
    <w:p w14:paraId="3AC746DF" w14:textId="77777777" w:rsidR="003641D4" w:rsidRPr="002D0085" w:rsidRDefault="003641D4" w:rsidP="00927BAE">
      <w:pPr>
        <w:numPr>
          <w:ilvl w:val="1"/>
          <w:numId w:val="368"/>
        </w:numPr>
        <w:tabs>
          <w:tab w:val="left" w:pos="96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關係人之交易</w:t>
      </w:r>
      <w:r w:rsidRPr="002D0085">
        <w:rPr>
          <w:rFonts w:ascii="標楷體" w:eastAsia="標楷體" w:hAnsi="標楷體" w:hint="eastAsia"/>
          <w:kern w:val="0"/>
          <w:szCs w:val="24"/>
        </w:rPr>
        <w:t>內容是否無違反法令規章之行為。</w:t>
      </w:r>
    </w:p>
    <w:p w14:paraId="09F6B780" w14:textId="77777777" w:rsidR="003641D4" w:rsidRPr="002D0085" w:rsidRDefault="003641D4" w:rsidP="00927BAE">
      <w:pPr>
        <w:numPr>
          <w:ilvl w:val="1"/>
          <w:numId w:val="368"/>
        </w:numPr>
        <w:tabs>
          <w:tab w:val="left" w:pos="960"/>
        </w:tabs>
        <w:autoSpaceDE w:val="0"/>
        <w:autoSpaceDN w:val="0"/>
        <w:ind w:right="28"/>
        <w:jc w:val="both"/>
        <w:textAlignment w:val="baseline"/>
        <w:rPr>
          <w:rFonts w:ascii="標楷體" w:eastAsia="標楷體" w:hAnsi="標楷體"/>
          <w:kern w:val="0"/>
          <w:szCs w:val="24"/>
        </w:rPr>
      </w:pPr>
      <w:r w:rsidRPr="002D0085">
        <w:rPr>
          <w:rFonts w:ascii="標楷體" w:eastAsia="標楷體" w:hAnsi="標楷體"/>
          <w:kern w:val="0"/>
          <w:szCs w:val="24"/>
        </w:rPr>
        <w:t>關係人交易</w:t>
      </w:r>
      <w:r w:rsidRPr="002D0085">
        <w:rPr>
          <w:rFonts w:ascii="標楷體" w:eastAsia="標楷體" w:hAnsi="標楷體" w:hint="eastAsia"/>
          <w:kern w:val="0"/>
          <w:szCs w:val="24"/>
        </w:rPr>
        <w:t>是否正確實施</w:t>
      </w:r>
      <w:r w:rsidRPr="002D0085">
        <w:rPr>
          <w:rFonts w:ascii="標楷體" w:eastAsia="標楷體" w:hAnsi="標楷體"/>
          <w:kern w:val="0"/>
          <w:szCs w:val="24"/>
        </w:rPr>
        <w:t>對帳</w:t>
      </w:r>
      <w:r w:rsidRPr="002D0085">
        <w:rPr>
          <w:rFonts w:ascii="標楷體" w:eastAsia="標楷體" w:hAnsi="標楷體" w:hint="eastAsia"/>
          <w:kern w:val="0"/>
          <w:szCs w:val="24"/>
        </w:rPr>
        <w:t>或發函。</w:t>
      </w:r>
    </w:p>
    <w:p w14:paraId="58EA5ED9" w14:textId="77777777" w:rsidR="003641D4" w:rsidRPr="002D0085" w:rsidRDefault="003641D4" w:rsidP="00927BAE">
      <w:pPr>
        <w:numPr>
          <w:ilvl w:val="1"/>
          <w:numId w:val="368"/>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2D0085">
        <w:rPr>
          <w:rFonts w:ascii="標楷體" w:eastAsia="標楷體" w:hAnsi="標楷體"/>
          <w:kern w:val="0"/>
          <w:szCs w:val="24"/>
        </w:rPr>
        <w:t>針對關係人交易控制情形，搭配各</w:t>
      </w:r>
      <w:r w:rsidRPr="002D0085">
        <w:rPr>
          <w:rFonts w:ascii="標楷體" w:eastAsia="標楷體" w:hAnsi="標楷體" w:hint="eastAsia"/>
          <w:kern w:val="0"/>
          <w:szCs w:val="24"/>
        </w:rPr>
        <w:t>作業事項</w:t>
      </w:r>
      <w:r w:rsidRPr="002D0085">
        <w:rPr>
          <w:rFonts w:ascii="標楷體" w:eastAsia="標楷體" w:hAnsi="標楷體"/>
          <w:kern w:val="0"/>
          <w:szCs w:val="24"/>
        </w:rPr>
        <w:t>定期或不定期抽測，了解其交易是否符合本作業之相關規定。</w:t>
      </w:r>
    </w:p>
    <w:p w14:paraId="32459143" w14:textId="77777777" w:rsidR="003641D4" w:rsidRPr="002D0085" w:rsidRDefault="003641D4" w:rsidP="003641D4">
      <w:pPr>
        <w:autoSpaceDE w:val="0"/>
        <w:autoSpaceDN w:val="0"/>
        <w:ind w:right="28"/>
        <w:jc w:val="both"/>
        <w:textAlignment w:val="baseline"/>
        <w:rPr>
          <w:rFonts w:ascii="標楷體" w:eastAsia="標楷體" w:hAnsi="標楷體"/>
          <w:kern w:val="0"/>
          <w:szCs w:val="24"/>
        </w:rPr>
      </w:pPr>
    </w:p>
    <w:p w14:paraId="31E2766E" w14:textId="77777777" w:rsidR="003641D4" w:rsidRPr="002D0085" w:rsidRDefault="003641D4" w:rsidP="00927BAE">
      <w:pPr>
        <w:numPr>
          <w:ilvl w:val="0"/>
          <w:numId w:val="368"/>
        </w:numPr>
        <w:autoSpaceDE w:val="0"/>
        <w:autoSpaceDN w:val="0"/>
        <w:spacing w:line="360" w:lineRule="atLeast"/>
        <w:ind w:right="26"/>
        <w:jc w:val="both"/>
        <w:textAlignment w:val="baseline"/>
        <w:rPr>
          <w:rFonts w:ascii="標楷體" w:eastAsia="標楷體" w:hAnsi="標楷體"/>
          <w:szCs w:val="24"/>
        </w:rPr>
      </w:pPr>
      <w:r w:rsidRPr="002D0085">
        <w:rPr>
          <w:rFonts w:ascii="標楷體" w:eastAsia="標楷體" w:hAnsi="標楷體" w:hint="eastAsia"/>
          <w:b/>
          <w:bCs/>
          <w:szCs w:val="24"/>
        </w:rPr>
        <w:t>使用表單：</w:t>
      </w:r>
    </w:p>
    <w:p w14:paraId="57E6318D" w14:textId="77777777" w:rsidR="003641D4" w:rsidRPr="002D0085" w:rsidRDefault="003641D4" w:rsidP="003641D4">
      <w:pPr>
        <w:autoSpaceDE w:val="0"/>
        <w:autoSpaceDN w:val="0"/>
        <w:spacing w:line="360" w:lineRule="atLeast"/>
        <w:ind w:left="360" w:right="26"/>
        <w:jc w:val="both"/>
        <w:textAlignment w:val="baseline"/>
        <w:rPr>
          <w:rFonts w:ascii="標楷體" w:eastAsia="標楷體" w:hAnsi="標楷體"/>
          <w:kern w:val="0"/>
          <w:szCs w:val="24"/>
        </w:rPr>
      </w:pPr>
      <w:r w:rsidRPr="002D0085">
        <w:rPr>
          <w:rFonts w:ascii="標楷體" w:eastAsia="標楷體" w:hAnsi="標楷體" w:hint="eastAsia"/>
          <w:kern w:val="0"/>
          <w:szCs w:val="24"/>
        </w:rPr>
        <w:t>3</w:t>
      </w:r>
      <w:r w:rsidRPr="002D0085">
        <w:rPr>
          <w:rFonts w:ascii="標楷體" w:eastAsia="標楷體" w:hAnsi="標楷體"/>
          <w:kern w:val="0"/>
          <w:szCs w:val="24"/>
        </w:rPr>
        <w:t xml:space="preserve">.1 </w:t>
      </w:r>
      <w:r w:rsidRPr="002D0085">
        <w:rPr>
          <w:rFonts w:ascii="標楷體" w:eastAsia="標楷體" w:hAnsi="標楷體" w:hint="eastAsia"/>
          <w:kern w:val="0"/>
          <w:szCs w:val="24"/>
        </w:rPr>
        <w:t>關係人往來交易明細表。</w:t>
      </w:r>
    </w:p>
    <w:p w14:paraId="3507D506" w14:textId="77777777" w:rsidR="003641D4" w:rsidRPr="002D0085" w:rsidRDefault="003641D4" w:rsidP="003641D4">
      <w:pPr>
        <w:autoSpaceDE w:val="0"/>
        <w:autoSpaceDN w:val="0"/>
        <w:spacing w:line="360" w:lineRule="atLeast"/>
        <w:ind w:left="360" w:right="26"/>
        <w:jc w:val="both"/>
        <w:textAlignment w:val="baseline"/>
        <w:rPr>
          <w:rFonts w:ascii="標楷體" w:eastAsia="標楷體" w:hAnsi="標楷體"/>
          <w:szCs w:val="24"/>
        </w:rPr>
      </w:pPr>
      <w:r w:rsidRPr="002D0085">
        <w:rPr>
          <w:rFonts w:ascii="標楷體" w:eastAsia="標楷體" w:hAnsi="標楷體"/>
          <w:szCs w:val="24"/>
        </w:rPr>
        <w:t xml:space="preserve">3.2 </w:t>
      </w:r>
      <w:r w:rsidRPr="002D0085">
        <w:rPr>
          <w:rFonts w:ascii="標楷體" w:eastAsia="標楷體" w:hAnsi="標楷體" w:hint="eastAsia"/>
          <w:szCs w:val="24"/>
        </w:rPr>
        <w:t>關係人名單</w:t>
      </w:r>
    </w:p>
    <w:p w14:paraId="0884291D" w14:textId="77777777" w:rsidR="003641D4" w:rsidRPr="002D0085" w:rsidRDefault="003641D4" w:rsidP="003641D4">
      <w:pPr>
        <w:autoSpaceDE w:val="0"/>
        <w:autoSpaceDN w:val="0"/>
        <w:spacing w:line="360" w:lineRule="atLeast"/>
        <w:ind w:left="360" w:right="26"/>
        <w:jc w:val="both"/>
        <w:textAlignment w:val="baseline"/>
        <w:rPr>
          <w:rFonts w:ascii="標楷體" w:eastAsia="標楷體" w:hAnsi="標楷體"/>
          <w:b/>
          <w:bCs/>
          <w:szCs w:val="24"/>
        </w:rPr>
      </w:pPr>
    </w:p>
    <w:p w14:paraId="512A0085" w14:textId="77777777" w:rsidR="003641D4" w:rsidRPr="002D0085" w:rsidRDefault="003641D4" w:rsidP="00927BAE">
      <w:pPr>
        <w:numPr>
          <w:ilvl w:val="0"/>
          <w:numId w:val="368"/>
        </w:numPr>
        <w:autoSpaceDE w:val="0"/>
        <w:autoSpaceDN w:val="0"/>
        <w:spacing w:line="360" w:lineRule="atLeast"/>
        <w:ind w:right="26"/>
        <w:jc w:val="both"/>
        <w:textAlignment w:val="baseline"/>
        <w:rPr>
          <w:rFonts w:ascii="標楷體" w:eastAsia="標楷體" w:hAnsi="標楷體"/>
          <w:b/>
          <w:bCs/>
          <w:szCs w:val="24"/>
        </w:rPr>
      </w:pPr>
      <w:r w:rsidRPr="002D0085">
        <w:rPr>
          <w:rFonts w:ascii="標楷體" w:eastAsia="標楷體" w:hAnsi="標楷體" w:hint="eastAsia"/>
          <w:b/>
          <w:bCs/>
          <w:szCs w:val="24"/>
        </w:rPr>
        <w:t>依據及相關文件：</w:t>
      </w:r>
    </w:p>
    <w:p w14:paraId="5362D6FE" w14:textId="77777777" w:rsidR="003641D4" w:rsidRPr="002D0085" w:rsidRDefault="003641D4" w:rsidP="003641D4">
      <w:pPr>
        <w:ind w:leftChars="119" w:left="992" w:hangingChars="294" w:hanging="706"/>
        <w:rPr>
          <w:szCs w:val="24"/>
        </w:rPr>
      </w:pPr>
      <w:r w:rsidRPr="002D0085">
        <w:rPr>
          <w:rFonts w:ascii="標楷體" w:eastAsia="標楷體" w:hAnsi="標楷體" w:hint="eastAsia"/>
          <w:bCs/>
          <w:szCs w:val="24"/>
        </w:rPr>
        <w:t>4.1.</w:t>
      </w:r>
      <w:r w:rsidRPr="002D0085">
        <w:rPr>
          <w:rFonts w:ascii="細明體" w:eastAsia="細明體" w:hAnsi="細明體" w:hint="eastAsia"/>
          <w:sz w:val="27"/>
          <w:szCs w:val="27"/>
          <w:shd w:val="clear" w:color="auto" w:fill="FFFFFF"/>
        </w:rPr>
        <w:t xml:space="preserve"> </w:t>
      </w:r>
      <w:r w:rsidRPr="002D0085">
        <w:rPr>
          <w:rFonts w:ascii="標楷體" w:eastAsia="標楷體" w:hAnsi="標楷體" w:hint="eastAsia"/>
          <w:szCs w:val="24"/>
          <w:shd w:val="clear" w:color="auto" w:fill="FFFFFF"/>
        </w:rPr>
        <w:t>會計師查核簽證學校財團法人及所設私立專科以上學校財務報表應行注意事項</w:t>
      </w:r>
      <w:r w:rsidRPr="002D0085">
        <w:rPr>
          <w:rFonts w:ascii="標楷體" w:eastAsia="標楷體" w:hAnsi="標楷體" w:hint="eastAsia"/>
          <w:bCs/>
          <w:szCs w:val="24"/>
        </w:rPr>
        <w:t>（教育部107.10.</w:t>
      </w:r>
      <w:r w:rsidRPr="002D0085">
        <w:rPr>
          <w:rFonts w:ascii="標楷體" w:eastAsia="標楷體" w:hAnsi="標楷體"/>
          <w:bCs/>
          <w:szCs w:val="24"/>
        </w:rPr>
        <w:t>16</w:t>
      </w:r>
      <w:r w:rsidRPr="002D0085">
        <w:rPr>
          <w:rFonts w:ascii="標楷體" w:eastAsia="標楷體" w:hAnsi="標楷體" w:hint="eastAsia"/>
          <w:bCs/>
          <w:szCs w:val="24"/>
        </w:rPr>
        <w:t>）。</w:t>
      </w:r>
    </w:p>
    <w:p w14:paraId="2D034E33" w14:textId="000EF934" w:rsidR="00AA7410" w:rsidRPr="002D0085" w:rsidRDefault="003641D4" w:rsidP="00627306">
      <w:pPr>
        <w:ind w:leftChars="119" w:left="992" w:hangingChars="294" w:hanging="706"/>
      </w:pPr>
      <w:r w:rsidRPr="002D0085">
        <w:br w:type="page"/>
      </w:r>
    </w:p>
    <w:p w14:paraId="72DBD5CA" w14:textId="77777777" w:rsidR="00627306" w:rsidRPr="002D0085" w:rsidRDefault="00627306" w:rsidP="006273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654EFB" w:rsidRPr="002D0085" w14:paraId="29E24959" w14:textId="77777777" w:rsidTr="00E06B23">
        <w:trPr>
          <w:jc w:val="center"/>
        </w:trPr>
        <w:tc>
          <w:tcPr>
            <w:tcW w:w="677" w:type="pct"/>
            <w:vAlign w:val="center"/>
          </w:tcPr>
          <w:p w14:paraId="76A5895C"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tc>
          <w:tcPr>
            <w:tcW w:w="2415" w:type="pct"/>
            <w:vAlign w:val="center"/>
          </w:tcPr>
          <w:p w14:paraId="47938CAD" w14:textId="77777777" w:rsidR="00627306" w:rsidRPr="002D0085" w:rsidRDefault="00627306" w:rsidP="007010FB">
            <w:pPr>
              <w:pStyle w:val="31"/>
              <w:rPr>
                <w:rFonts w:cs="Times New Roman"/>
                <w:b w:val="0"/>
              </w:rPr>
            </w:pPr>
            <w:bookmarkStart w:id="1067" w:name="對畢業生離校不完備者啟動債權請求之作業"/>
            <w:bookmarkStart w:id="1068" w:name="_Toc218582034"/>
            <w:r w:rsidRPr="002D0085">
              <w:rPr>
                <w:rStyle w:val="a3"/>
                <w:rFonts w:hint="eastAsia"/>
                <w:color w:val="auto"/>
              </w:rPr>
              <w:t>1170-013對畢業生離校不完備者啟動債權請求之作業</w:t>
            </w:r>
            <w:bookmarkEnd w:id="1067"/>
            <w:bookmarkEnd w:id="1068"/>
          </w:p>
        </w:tc>
        <w:tc>
          <w:tcPr>
            <w:tcW w:w="708" w:type="pct"/>
            <w:vAlign w:val="center"/>
          </w:tcPr>
          <w:p w14:paraId="0288A53D"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01" w:type="pct"/>
            <w:gridSpan w:val="2"/>
            <w:vAlign w:val="center"/>
          </w:tcPr>
          <w:p w14:paraId="4F37C736" w14:textId="77777777" w:rsidR="00627306" w:rsidRPr="002D0085" w:rsidRDefault="00627306" w:rsidP="00627306">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tr w:rsidR="00654EFB" w:rsidRPr="002D0085" w14:paraId="3D665685" w14:textId="77777777" w:rsidTr="00E06B23">
        <w:trPr>
          <w:jc w:val="center"/>
        </w:trPr>
        <w:tc>
          <w:tcPr>
            <w:tcW w:w="677" w:type="pct"/>
            <w:vAlign w:val="center"/>
          </w:tcPr>
          <w:p w14:paraId="6924A6EF"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15" w:type="pct"/>
            <w:vAlign w:val="center"/>
          </w:tcPr>
          <w:p w14:paraId="3E25033B"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708" w:type="pct"/>
            <w:vAlign w:val="center"/>
          </w:tcPr>
          <w:p w14:paraId="2CF9B132"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26" w:type="pct"/>
            <w:vAlign w:val="center"/>
          </w:tcPr>
          <w:p w14:paraId="020F9EF0"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14:paraId="2C511383" w14:textId="77777777" w:rsidR="00627306" w:rsidRPr="002D0085" w:rsidRDefault="00627306" w:rsidP="00627306">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7A0D0F4A" w14:textId="77777777" w:rsidTr="00E06B23">
        <w:trPr>
          <w:trHeight w:val="57"/>
          <w:jc w:val="center"/>
        </w:trPr>
        <w:tc>
          <w:tcPr>
            <w:tcW w:w="677" w:type="pct"/>
            <w:vAlign w:val="center"/>
          </w:tcPr>
          <w:p w14:paraId="1A11F334" w14:textId="77777777" w:rsidR="002544B1" w:rsidRPr="002D0085" w:rsidRDefault="002544B1" w:rsidP="00627306">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15" w:type="pct"/>
            <w:vAlign w:val="center"/>
          </w:tcPr>
          <w:p w14:paraId="3DABBEEC" w14:textId="77777777" w:rsidR="002544B1" w:rsidRPr="002D0085" w:rsidRDefault="002544B1" w:rsidP="00627306">
            <w:pPr>
              <w:spacing w:line="0" w:lineRule="atLeast"/>
              <w:ind w:left="240" w:hangingChars="100" w:hanging="240"/>
              <w:jc w:val="both"/>
              <w:rPr>
                <w:rFonts w:ascii="標楷體" w:eastAsia="標楷體" w:hAnsi="標楷體" w:cs="Times New Roman"/>
              </w:rPr>
            </w:pPr>
          </w:p>
          <w:p w14:paraId="00C843F2" w14:textId="77777777" w:rsidR="002544B1" w:rsidRPr="002D0085" w:rsidRDefault="002544B1" w:rsidP="00627306">
            <w:pPr>
              <w:spacing w:line="0" w:lineRule="atLeast"/>
              <w:ind w:left="240" w:hangingChars="100" w:hanging="240"/>
              <w:jc w:val="both"/>
              <w:rPr>
                <w:rFonts w:ascii="標楷體" w:eastAsia="標楷體" w:hAnsi="標楷體" w:cs="Times New Roman"/>
              </w:rPr>
            </w:pPr>
            <w:r w:rsidRPr="002D0085">
              <w:rPr>
                <w:rFonts w:ascii="標楷體" w:eastAsia="標楷體" w:hAnsi="標楷體" w:cs="Times New Roman"/>
              </w:rPr>
              <w:t>新訂</w:t>
            </w:r>
          </w:p>
          <w:p w14:paraId="1DE35715" w14:textId="77777777" w:rsidR="002544B1" w:rsidRPr="002D0085" w:rsidRDefault="002544B1" w:rsidP="00627306">
            <w:pPr>
              <w:spacing w:line="0" w:lineRule="atLeast"/>
              <w:ind w:left="240" w:hangingChars="100" w:hanging="240"/>
              <w:jc w:val="both"/>
              <w:rPr>
                <w:rFonts w:ascii="標楷體" w:eastAsia="標楷體" w:hAnsi="標楷體" w:cs="Times New Roman"/>
              </w:rPr>
            </w:pPr>
          </w:p>
        </w:tc>
        <w:tc>
          <w:tcPr>
            <w:tcW w:w="708" w:type="pct"/>
            <w:vAlign w:val="center"/>
          </w:tcPr>
          <w:p w14:paraId="35909500" w14:textId="77777777" w:rsidR="002544B1" w:rsidRPr="002D0085" w:rsidRDefault="002544B1" w:rsidP="00627306">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26" w:type="pct"/>
            <w:vAlign w:val="center"/>
          </w:tcPr>
          <w:p w14:paraId="06B0F436" w14:textId="77777777" w:rsidR="002544B1" w:rsidRPr="002D0085" w:rsidRDefault="002544B1"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呂怡靜</w:t>
            </w:r>
          </w:p>
        </w:tc>
        <w:tc>
          <w:tcPr>
            <w:tcW w:w="674" w:type="pct"/>
            <w:vAlign w:val="center"/>
          </w:tcPr>
          <w:p w14:paraId="4008B4F3" w14:textId="77777777" w:rsidR="002544B1" w:rsidRPr="002D0085" w:rsidRDefault="002544B1" w:rsidP="0024410F">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2912A2A6" w14:textId="77777777" w:rsidR="002544B1" w:rsidRPr="002D0085" w:rsidRDefault="002544B1" w:rsidP="0024410F">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4D957742" w14:textId="4AF68203" w:rsidR="002544B1" w:rsidRPr="002D0085" w:rsidRDefault="002544B1" w:rsidP="00627306">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654EFB" w:rsidRPr="002D0085" w14:paraId="74D64364" w14:textId="77777777" w:rsidTr="00E06B23">
        <w:trPr>
          <w:trHeight w:val="57"/>
          <w:jc w:val="center"/>
        </w:trPr>
        <w:tc>
          <w:tcPr>
            <w:tcW w:w="677" w:type="pct"/>
            <w:vAlign w:val="center"/>
          </w:tcPr>
          <w:p w14:paraId="621094CC" w14:textId="53B34F1C" w:rsidR="00B114F1" w:rsidRPr="002D0085" w:rsidRDefault="00B114F1" w:rsidP="00B114F1">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15" w:type="pct"/>
            <w:vAlign w:val="center"/>
          </w:tcPr>
          <w:p w14:paraId="20EED3B1" w14:textId="77777777" w:rsidR="00B114F1" w:rsidRPr="002D0085" w:rsidRDefault="00B114F1" w:rsidP="00B114F1">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w:t>
            </w:r>
            <w:r w:rsidRPr="002D0085">
              <w:rPr>
                <w:rFonts w:ascii="標楷體" w:eastAsia="標楷體" w:hAnsi="標楷體" w:cs="Times New Roman" w:hint="eastAsia"/>
                <w:szCs w:val="24"/>
              </w:rPr>
              <w:t>修正原因：依監察人建議.作業程序修改文字</w:t>
            </w:r>
          </w:p>
          <w:p w14:paraId="053C0412" w14:textId="77777777" w:rsidR="00B114F1" w:rsidRPr="002D0085" w:rsidRDefault="00B114F1" w:rsidP="00B114F1">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w:t>
            </w:r>
            <w:r w:rsidRPr="002D0085">
              <w:rPr>
                <w:rFonts w:ascii="標楷體" w:eastAsia="標楷體" w:hAnsi="標楷體" w:cs="Times New Roman" w:hint="eastAsia"/>
                <w:szCs w:val="24"/>
              </w:rPr>
              <w:t>修正處:</w:t>
            </w:r>
          </w:p>
          <w:p w14:paraId="6A74E70D" w14:textId="77777777" w:rsidR="00B114F1" w:rsidRPr="002D0085" w:rsidRDefault="00B114F1" w:rsidP="00B114F1">
            <w:pPr>
              <w:spacing w:line="0" w:lineRule="atLeast"/>
              <w:ind w:leftChars="100" w:left="240"/>
              <w:jc w:val="both"/>
              <w:rPr>
                <w:rFonts w:ascii="標楷體" w:eastAsia="標楷體" w:hAnsi="標楷體" w:cs="Times New Roman"/>
                <w:szCs w:val="24"/>
              </w:rPr>
            </w:pPr>
            <w:r w:rsidRPr="002D0085">
              <w:rPr>
                <w:rFonts w:ascii="標楷體" w:eastAsia="標楷體" w:hAnsi="標楷體" w:cs="Times New Roman" w:hint="eastAsia"/>
                <w:szCs w:val="24"/>
              </w:rPr>
              <w:t>作業程序：</w:t>
            </w:r>
            <w:r w:rsidRPr="002D0085">
              <w:rPr>
                <w:rFonts w:ascii="標楷體" w:eastAsia="標楷體" w:hAnsi="標楷體" w:cs="Times New Roman"/>
                <w:szCs w:val="24"/>
              </w:rPr>
              <w:t>2.1</w:t>
            </w:r>
            <w:r w:rsidRPr="002D0085">
              <w:rPr>
                <w:rFonts w:ascii="標楷體" w:eastAsia="標楷體" w:hAnsi="標楷體" w:cs="Times New Roman" w:hint="eastAsia"/>
                <w:szCs w:val="24"/>
              </w:rPr>
              <w:t>、2</w:t>
            </w:r>
            <w:r w:rsidRPr="002D0085">
              <w:rPr>
                <w:rFonts w:ascii="標楷體" w:eastAsia="標楷體" w:hAnsi="標楷體" w:cs="Times New Roman"/>
                <w:szCs w:val="24"/>
              </w:rPr>
              <w:t>.3</w:t>
            </w:r>
            <w:r w:rsidRPr="002D0085">
              <w:rPr>
                <w:rFonts w:ascii="標楷體" w:eastAsia="標楷體" w:hAnsi="標楷體" w:cs="Times New Roman" w:hint="eastAsia"/>
                <w:szCs w:val="24"/>
              </w:rPr>
              <w:t>修改文字，補充說明</w:t>
            </w:r>
          </w:p>
          <w:p w14:paraId="38B0BECF" w14:textId="77777777" w:rsidR="00B114F1" w:rsidRPr="002D0085" w:rsidRDefault="00B114F1" w:rsidP="00B114F1">
            <w:pPr>
              <w:spacing w:line="0" w:lineRule="atLeast"/>
              <w:ind w:left="240" w:hangingChars="100" w:hanging="240"/>
              <w:jc w:val="both"/>
              <w:rPr>
                <w:rFonts w:ascii="標楷體" w:eastAsia="標楷體" w:hAnsi="標楷體" w:cs="Times New Roman"/>
              </w:rPr>
            </w:pPr>
          </w:p>
        </w:tc>
        <w:tc>
          <w:tcPr>
            <w:tcW w:w="708" w:type="pct"/>
            <w:vAlign w:val="center"/>
          </w:tcPr>
          <w:p w14:paraId="6F94D2D4" w14:textId="21D0C6A0" w:rsidR="00B114F1" w:rsidRPr="002D0085" w:rsidRDefault="00B114F1" w:rsidP="00B114F1">
            <w:pPr>
              <w:spacing w:line="0" w:lineRule="atLeast"/>
              <w:jc w:val="center"/>
              <w:rPr>
                <w:rFonts w:ascii="標楷體" w:eastAsia="標楷體" w:hAnsi="標楷體" w:cs="Times New Roman"/>
                <w:szCs w:val="24"/>
              </w:rPr>
            </w:pPr>
            <w:r w:rsidRPr="002D0085">
              <w:rPr>
                <w:rFonts w:ascii="標楷體" w:eastAsia="標楷體" w:hAnsi="標楷體" w:hint="eastAsia"/>
              </w:rPr>
              <w:t>11</w:t>
            </w:r>
            <w:r w:rsidRPr="002D0085">
              <w:rPr>
                <w:rFonts w:ascii="標楷體" w:eastAsia="標楷體" w:hAnsi="標楷體"/>
              </w:rPr>
              <w:t>2</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526" w:type="pct"/>
            <w:vAlign w:val="center"/>
          </w:tcPr>
          <w:p w14:paraId="3B6901BB" w14:textId="6160A6FD" w:rsidR="00B114F1" w:rsidRPr="002D0085" w:rsidRDefault="00B114F1" w:rsidP="00B114F1">
            <w:pPr>
              <w:spacing w:line="0" w:lineRule="atLeast"/>
              <w:jc w:val="center"/>
              <w:rPr>
                <w:rFonts w:ascii="標楷體" w:eastAsia="標楷體" w:hAnsi="標楷體" w:cs="Times New Roman"/>
              </w:rPr>
            </w:pPr>
            <w:r w:rsidRPr="002D0085">
              <w:rPr>
                <w:rFonts w:ascii="標楷體" w:eastAsia="標楷體" w:hAnsi="標楷體" w:hint="eastAsia"/>
              </w:rPr>
              <w:t>吳玉梅</w:t>
            </w:r>
          </w:p>
        </w:tc>
        <w:tc>
          <w:tcPr>
            <w:tcW w:w="674" w:type="pct"/>
            <w:vAlign w:val="center"/>
          </w:tcPr>
          <w:p w14:paraId="643B03D0"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rPr>
              <w:t>113.1.3</w:t>
            </w:r>
          </w:p>
          <w:p w14:paraId="470E37E6" w14:textId="77777777" w:rsidR="00F5203F"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11</w:t>
            </w:r>
            <w:r w:rsidRPr="002D0085">
              <w:rPr>
                <w:rFonts w:ascii="標楷體" w:eastAsia="標楷體" w:hAnsi="標楷體" w:cs="Times New Roman"/>
              </w:rPr>
              <w:t>2</w:t>
            </w:r>
            <w:r w:rsidRPr="002D0085">
              <w:rPr>
                <w:rFonts w:ascii="標楷體" w:eastAsia="標楷體" w:hAnsi="標楷體" w:cs="Times New Roman" w:hint="eastAsia"/>
              </w:rPr>
              <w:t>-</w:t>
            </w:r>
            <w:r w:rsidRPr="002D0085">
              <w:rPr>
                <w:rFonts w:ascii="標楷體" w:eastAsia="標楷體" w:hAnsi="標楷體" w:cs="Times New Roman"/>
              </w:rPr>
              <w:t>2</w:t>
            </w:r>
          </w:p>
          <w:p w14:paraId="4674405E" w14:textId="07835DA2" w:rsidR="00B114F1" w:rsidRPr="002D0085" w:rsidRDefault="00F5203F" w:rsidP="00F5203F">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4C30386E" w14:textId="1749F091" w:rsidR="00627306" w:rsidRPr="002D0085" w:rsidRDefault="004E140F" w:rsidP="00627306">
      <w:pPr>
        <w:rPr>
          <w:rFonts w:ascii="Calibri" w:eastAsia="新細明體" w:hAnsi="Calibri" w:cs="Times New Roman"/>
          <w:b/>
        </w:rPr>
      </w:pPr>
      <w:r w:rsidRPr="002D0085">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0A9EAC77" wp14:editId="01C6E073">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690E9765" w14:textId="77777777" w:rsidR="00996ACD" w:rsidRPr="006D7D73" w:rsidRDefault="00996ACD"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996ACD" w:rsidRDefault="00996A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EAC77" id="文字方塊 124" o:spid="_x0000_s1261"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" filled="f" stroked="f" strokeweight=".5pt">
                <v:textbox>
                  <w:txbxContent>
                    <w:p w14:paraId="690E9765" w14:textId="77777777" w:rsidR="00996ACD" w:rsidRPr="006D7D73" w:rsidRDefault="00996ACD"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996ACD" w:rsidRDefault="00996ACD"/>
                  </w:txbxContent>
                </v:textbox>
              </v:shape>
            </w:pict>
          </mc:Fallback>
        </mc:AlternateContent>
      </w:r>
      <w:r w:rsidR="00627306" w:rsidRPr="002D0085">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30EB061B" wp14:editId="459D53AD">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2FC822F4" w14:textId="14E18EE3" w:rsidR="00996ACD" w:rsidRPr="008F3C5D" w:rsidRDefault="00996ACD"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2BF1B80B" w14:textId="77777777" w:rsidR="00996ACD" w:rsidRPr="00A07CB8" w:rsidRDefault="00996ACD"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B061B" id="文字方塊 96" o:spid="_x0000_s1262"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" filled="f" stroked="f">
                <v:textbox>
                  <w:txbxContent>
                    <w:p w14:paraId="2FC822F4" w14:textId="14E18EE3" w:rsidR="00996ACD" w:rsidRPr="008F3C5D" w:rsidRDefault="00996ACD"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2BF1B80B" w14:textId="77777777" w:rsidR="00996ACD" w:rsidRPr="00A07CB8" w:rsidRDefault="00996ACD"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627306" w:rsidRPr="002D0085">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654EFB" w:rsidRPr="002D0085" w14:paraId="015512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F1A508"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Calibri" w:eastAsia="新細明體" w:hAnsi="Calibri" w:cs="Times New Roman"/>
                <w:b/>
              </w:rPr>
              <w:br w:type="page"/>
            </w:r>
            <w:r w:rsidRPr="002D0085">
              <w:rPr>
                <w:rFonts w:ascii="標楷體" w:eastAsia="標楷體" w:hAnsi="標楷體"/>
                <w:b/>
                <w:sz w:val="32"/>
                <w:szCs w:val="32"/>
              </w:rPr>
              <w:t>佛光大學內部控制文件</w:t>
            </w:r>
          </w:p>
        </w:tc>
      </w:tr>
      <w:tr w:rsidR="00654EFB" w:rsidRPr="002D0085" w14:paraId="6EB37B9D" w14:textId="77777777" w:rsidTr="00627306">
        <w:trPr>
          <w:jc w:val="center"/>
        </w:trPr>
        <w:tc>
          <w:tcPr>
            <w:tcW w:w="2268" w:type="pct"/>
            <w:tcBorders>
              <w:left w:val="single" w:sz="12" w:space="0" w:color="auto"/>
              <w:bottom w:val="single" w:sz="2" w:space="0" w:color="auto"/>
              <w:right w:val="single" w:sz="2" w:space="0" w:color="auto"/>
            </w:tcBorders>
            <w:vAlign w:val="center"/>
          </w:tcPr>
          <w:p w14:paraId="37AAF6B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29" w:type="pct"/>
            <w:tcBorders>
              <w:left w:val="single" w:sz="2" w:space="0" w:color="auto"/>
            </w:tcBorders>
            <w:vAlign w:val="center"/>
          </w:tcPr>
          <w:p w14:paraId="34C700C1"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9" w:type="pct"/>
            <w:vAlign w:val="center"/>
          </w:tcPr>
          <w:p w14:paraId="5174B53E"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7" w:type="pct"/>
            <w:vAlign w:val="center"/>
          </w:tcPr>
          <w:p w14:paraId="0559F028"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665EDFD5"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7" w:type="pct"/>
            <w:tcBorders>
              <w:right w:val="single" w:sz="12" w:space="0" w:color="auto"/>
            </w:tcBorders>
            <w:vAlign w:val="center"/>
          </w:tcPr>
          <w:p w14:paraId="60BDDC2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5BEFD19D"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69A1FC2" w14:textId="1802BFAC"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cs="Times New Roman" w:hint="eastAsia"/>
                <w:b/>
                <w:szCs w:val="24"/>
              </w:rPr>
              <w:t>對畢業生離校不完備者啟動債權請求之作業</w:t>
            </w:r>
          </w:p>
        </w:tc>
        <w:tc>
          <w:tcPr>
            <w:tcW w:w="929" w:type="pct"/>
            <w:tcBorders>
              <w:left w:val="single" w:sz="2" w:space="0" w:color="auto"/>
              <w:bottom w:val="single" w:sz="12" w:space="0" w:color="auto"/>
            </w:tcBorders>
            <w:vAlign w:val="center"/>
          </w:tcPr>
          <w:p w14:paraId="11C13AB5" w14:textId="73E328A4"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29" w:type="pct"/>
            <w:tcBorders>
              <w:bottom w:val="single" w:sz="12" w:space="0" w:color="auto"/>
            </w:tcBorders>
            <w:vAlign w:val="center"/>
          </w:tcPr>
          <w:p w14:paraId="3CF5F484" w14:textId="6092025A"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3</w:t>
            </w:r>
          </w:p>
        </w:tc>
        <w:tc>
          <w:tcPr>
            <w:tcW w:w="657" w:type="pct"/>
            <w:tcBorders>
              <w:bottom w:val="single" w:sz="12" w:space="0" w:color="auto"/>
            </w:tcBorders>
            <w:vAlign w:val="center"/>
          </w:tcPr>
          <w:p w14:paraId="1CE83CAE" w14:textId="77777777" w:rsidR="00B114F1" w:rsidRPr="002D0085" w:rsidRDefault="00B114F1" w:rsidP="00B114F1">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r w:rsidRPr="002D0085">
              <w:rPr>
                <w:rFonts w:ascii="標楷體" w:eastAsia="標楷體" w:hAnsi="標楷體" w:hint="eastAsia"/>
                <w:sz w:val="20"/>
                <w:szCs w:val="20"/>
              </w:rPr>
              <w:t>/</w:t>
            </w:r>
          </w:p>
          <w:p w14:paraId="4B4378E5" w14:textId="0CC87FF5" w:rsidR="00627306" w:rsidRPr="002D0085" w:rsidRDefault="000E0557" w:rsidP="00B114F1">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17" w:type="pct"/>
            <w:tcBorders>
              <w:bottom w:val="single" w:sz="12" w:space="0" w:color="auto"/>
              <w:right w:val="single" w:sz="12" w:space="0" w:color="auto"/>
            </w:tcBorders>
            <w:vAlign w:val="center"/>
          </w:tcPr>
          <w:p w14:paraId="7681B71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14:paraId="695AD024" w14:textId="232C88E4"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044EA1"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A495A64" w14:textId="1654ADD6" w:rsidR="00627306" w:rsidRPr="002D0085" w:rsidRDefault="00E31B0C" w:rsidP="00927BAE">
      <w:pPr>
        <w:pStyle w:val="a9"/>
        <w:numPr>
          <w:ilvl w:val="0"/>
          <w:numId w:val="358"/>
        </w:numPr>
        <w:spacing w:before="100" w:beforeAutospacing="1"/>
        <w:ind w:leftChars="0"/>
        <w:rPr>
          <w:rFonts w:ascii="標楷體" w:eastAsia="標楷體" w:hAnsi="標楷體" w:cs="Times New Roman"/>
          <w:b/>
          <w:szCs w:val="24"/>
        </w:rPr>
      </w:pPr>
      <w:r w:rsidRPr="002D0085">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04BE6AD8" wp14:editId="3F9FDAA8">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2B014A53" w14:textId="77777777" w:rsidR="00996ACD" w:rsidRPr="006D7D73" w:rsidRDefault="00996ACD"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996ACD" w:rsidRDefault="00996ACD"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E6AD8" id="文字方塊 125" o:spid="_x0000_s1263"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" filled="f" stroked="f" strokeweight=".5pt">
                <v:textbox>
                  <w:txbxContent>
                    <w:p w14:paraId="2B014A53" w14:textId="77777777" w:rsidR="00996ACD" w:rsidRPr="006D7D73" w:rsidRDefault="00996ACD"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996ACD" w:rsidRDefault="00996ACD" w:rsidP="00E31B0C"/>
                  </w:txbxContent>
                </v:textbox>
              </v:shape>
            </w:pict>
          </mc:Fallback>
        </mc:AlternateContent>
      </w:r>
      <w:r w:rsidR="00627306" w:rsidRPr="002D0085">
        <w:rPr>
          <w:rFonts w:ascii="標楷體" w:eastAsia="標楷體" w:hAnsi="標楷體" w:cs="Times New Roman" w:hint="eastAsia"/>
          <w:b/>
          <w:szCs w:val="24"/>
        </w:rPr>
        <w:t>流程圖：</w:t>
      </w:r>
    </w:p>
    <w:p w14:paraId="01F0257E" w14:textId="507D2C36" w:rsidR="00627306" w:rsidRPr="002D0085" w:rsidRDefault="000B5AEE" w:rsidP="000E0557">
      <w:pPr>
        <w:pStyle w:val="a9"/>
        <w:spacing w:before="100" w:beforeAutospacing="1"/>
        <w:ind w:leftChars="0" w:left="0"/>
        <w:jc w:val="center"/>
      </w:pPr>
      <w:r w:rsidRPr="002D0085">
        <w:object w:dxaOrig="10005" w:dyaOrig="15330" w14:anchorId="323EA9FD">
          <v:shape id="_x0000_i1228" type="#_x0000_t75" style="width:477.55pt;height:569.65pt" o:ole="">
            <v:imagedata r:id="rId528" o:title=""/>
          </v:shape>
          <o:OLEObject Type="Embed" ProgID="Visio.Drawing.15" ShapeID="_x0000_i1228" DrawAspect="Content" ObjectID="_1843027045" r:id="rId529"/>
        </w:object>
      </w:r>
    </w:p>
    <w:p w14:paraId="6D15F9AB" w14:textId="77777777" w:rsidR="00E06B23" w:rsidRPr="002D0085" w:rsidRDefault="00E06B23" w:rsidP="00852A45">
      <w:pPr>
        <w:pStyle w:val="a9"/>
        <w:spacing w:before="100" w:beforeAutospacing="1"/>
        <w:ind w:leftChars="0" w:left="0"/>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654EFB" w:rsidRPr="002D0085" w14:paraId="136E81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DB12D6" w14:textId="77777777" w:rsidR="00627306" w:rsidRPr="002D0085"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t>佛光大學內部控制文件</w:t>
            </w:r>
          </w:p>
        </w:tc>
      </w:tr>
      <w:tr w:rsidR="00654EFB" w:rsidRPr="002D0085" w14:paraId="373DB048" w14:textId="77777777" w:rsidTr="00627306">
        <w:trPr>
          <w:jc w:val="center"/>
        </w:trPr>
        <w:tc>
          <w:tcPr>
            <w:tcW w:w="2263" w:type="pct"/>
            <w:tcBorders>
              <w:left w:val="single" w:sz="12" w:space="0" w:color="auto"/>
              <w:bottom w:val="single" w:sz="2" w:space="0" w:color="auto"/>
              <w:right w:val="single" w:sz="2" w:space="0" w:color="auto"/>
            </w:tcBorders>
            <w:vAlign w:val="center"/>
          </w:tcPr>
          <w:p w14:paraId="115F49D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31" w:type="pct"/>
            <w:tcBorders>
              <w:left w:val="single" w:sz="2" w:space="0" w:color="auto"/>
            </w:tcBorders>
            <w:vAlign w:val="center"/>
          </w:tcPr>
          <w:p w14:paraId="0FA05516"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30" w:type="pct"/>
            <w:vAlign w:val="center"/>
          </w:tcPr>
          <w:p w14:paraId="14ECE544"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9" w:type="pct"/>
            <w:vAlign w:val="center"/>
          </w:tcPr>
          <w:p w14:paraId="5F2424FD"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14:paraId="08ABDC19"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7" w:type="pct"/>
            <w:tcBorders>
              <w:right w:val="single" w:sz="12" w:space="0" w:color="auto"/>
            </w:tcBorders>
            <w:vAlign w:val="center"/>
          </w:tcPr>
          <w:p w14:paraId="44276AEC"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654EFB" w:rsidRPr="002D0085" w14:paraId="448C32F1"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4A09E1C" w14:textId="77777777" w:rsidR="00627306" w:rsidRPr="002D0085" w:rsidRDefault="00627306" w:rsidP="00627306">
            <w:pPr>
              <w:spacing w:line="0" w:lineRule="atLeast"/>
              <w:jc w:val="center"/>
              <w:rPr>
                <w:rFonts w:ascii="標楷體" w:eastAsia="標楷體" w:hAnsi="標楷體"/>
                <w:b/>
                <w:szCs w:val="24"/>
              </w:rPr>
            </w:pPr>
            <w:r w:rsidRPr="002D0085">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30DE7DDA"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w:t>
            </w:r>
            <w:r w:rsidRPr="002D0085">
              <w:rPr>
                <w:rFonts w:ascii="標楷體" w:eastAsia="標楷體" w:hAnsi="標楷體"/>
                <w:sz w:val="20"/>
                <w:szCs w:val="20"/>
              </w:rPr>
              <w:t>計室</w:t>
            </w:r>
          </w:p>
        </w:tc>
        <w:tc>
          <w:tcPr>
            <w:tcW w:w="630" w:type="pct"/>
            <w:tcBorders>
              <w:bottom w:val="single" w:sz="12" w:space="0" w:color="auto"/>
            </w:tcBorders>
            <w:vAlign w:val="center"/>
          </w:tcPr>
          <w:p w14:paraId="628EDA54" w14:textId="4D1E9183" w:rsidR="00627306" w:rsidRPr="002D0085" w:rsidRDefault="00F25573" w:rsidP="00627306">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1</w:t>
            </w:r>
            <w:r w:rsidRPr="002D0085">
              <w:rPr>
                <w:rFonts w:ascii="標楷體" w:eastAsia="標楷體" w:hAnsi="標楷體"/>
                <w:sz w:val="20"/>
                <w:szCs w:val="20"/>
              </w:rPr>
              <w:t>3</w:t>
            </w:r>
          </w:p>
        </w:tc>
        <w:tc>
          <w:tcPr>
            <w:tcW w:w="659" w:type="pct"/>
            <w:tcBorders>
              <w:bottom w:val="single" w:sz="12" w:space="0" w:color="auto"/>
            </w:tcBorders>
            <w:vAlign w:val="center"/>
          </w:tcPr>
          <w:p w14:paraId="4FCB63DE" w14:textId="77777777" w:rsidR="000E0557" w:rsidRPr="002D0085" w:rsidRDefault="000E0557" w:rsidP="000E0557">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2</w:t>
            </w:r>
            <w:r w:rsidRPr="002D0085">
              <w:rPr>
                <w:rFonts w:ascii="標楷體" w:eastAsia="標楷體" w:hAnsi="標楷體" w:hint="eastAsia"/>
                <w:sz w:val="20"/>
                <w:szCs w:val="20"/>
              </w:rPr>
              <w:t>/</w:t>
            </w:r>
          </w:p>
          <w:p w14:paraId="392A4DB2" w14:textId="48C322C0" w:rsidR="00627306" w:rsidRPr="002D0085" w:rsidRDefault="000E0557" w:rsidP="000E0557">
            <w:pPr>
              <w:spacing w:line="0" w:lineRule="atLeast"/>
              <w:jc w:val="center"/>
              <w:rPr>
                <w:rFonts w:ascii="標楷體" w:eastAsia="標楷體" w:hAnsi="標楷體"/>
                <w:sz w:val="20"/>
                <w:szCs w:val="20"/>
              </w:rPr>
            </w:pPr>
            <w:r w:rsidRPr="002D0085">
              <w:rPr>
                <w:rFonts w:ascii="標楷體" w:eastAsia="標楷體" w:hAnsi="標楷體"/>
                <w:sz w:val="20"/>
                <w:szCs w:val="20"/>
              </w:rPr>
              <w:t>113.1.3</w:t>
            </w:r>
          </w:p>
        </w:tc>
        <w:tc>
          <w:tcPr>
            <w:tcW w:w="517" w:type="pct"/>
            <w:tcBorders>
              <w:bottom w:val="single" w:sz="12" w:space="0" w:color="auto"/>
              <w:right w:val="single" w:sz="12" w:space="0" w:color="auto"/>
            </w:tcBorders>
            <w:vAlign w:val="center"/>
          </w:tcPr>
          <w:p w14:paraId="26F38473" w14:textId="77777777"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14:paraId="672D00FF" w14:textId="277FA5AF" w:rsidR="00627306" w:rsidRPr="002D0085" w:rsidRDefault="00627306" w:rsidP="00627306">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00044EA1" w:rsidRPr="002D0085">
              <w:rPr>
                <w:rFonts w:ascii="標楷體" w:eastAsia="標楷體" w:hAnsi="標楷體" w:hint="eastAsia"/>
                <w:sz w:val="20"/>
                <w:szCs w:val="20"/>
              </w:rPr>
              <w:t>2</w:t>
            </w:r>
            <w:r w:rsidRPr="002D0085">
              <w:rPr>
                <w:rFonts w:ascii="標楷體" w:eastAsia="標楷體" w:hAnsi="標楷體"/>
                <w:sz w:val="20"/>
                <w:szCs w:val="20"/>
              </w:rPr>
              <w:t>頁</w:t>
            </w:r>
          </w:p>
        </w:tc>
      </w:tr>
    </w:tbl>
    <w:p w14:paraId="128CB58E" w14:textId="77777777" w:rsidR="00852A45" w:rsidRPr="00852A45" w:rsidRDefault="00852A45" w:rsidP="00852A45"/>
    <w:p w14:paraId="518B2E80" w14:textId="020B9CD8" w:rsidR="00627306" w:rsidRPr="002D0085" w:rsidRDefault="00627306" w:rsidP="00627306">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2.作業程序：</w:t>
      </w:r>
    </w:p>
    <w:p w14:paraId="6988A8FB" w14:textId="40931886" w:rsidR="00B114F1"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1.</w:t>
      </w:r>
      <w:r w:rsidR="00B114F1" w:rsidRPr="002D0085">
        <w:rPr>
          <w:rFonts w:ascii="標楷體" w:eastAsia="標楷體" w:hAnsi="標楷體" w:cs="Times New Roman" w:hint="eastAsia"/>
        </w:rPr>
        <w:t xml:space="preserve"> 教</w:t>
      </w:r>
      <w:r w:rsidR="00B114F1" w:rsidRPr="002D0085">
        <w:rPr>
          <w:rFonts w:ascii="標楷體" w:eastAsia="標楷體" w:hAnsi="標楷體" w:cs="Times New Roman"/>
        </w:rPr>
        <w:t>務處</w:t>
      </w:r>
      <w:r w:rsidR="00B114F1" w:rsidRPr="002D0085">
        <w:rPr>
          <w:rFonts w:ascii="標楷體" w:eastAsia="標楷體" w:hAnsi="標楷體" w:cs="Times New Roman" w:hint="eastAsia"/>
        </w:rPr>
        <w:t>於5月預</w:t>
      </w:r>
      <w:r w:rsidR="00B114F1" w:rsidRPr="002D0085">
        <w:rPr>
          <w:rFonts w:ascii="標楷體" w:eastAsia="標楷體" w:hAnsi="標楷體" w:cs="Times New Roman"/>
        </w:rPr>
        <w:t>先產生</w:t>
      </w:r>
      <w:r w:rsidR="00B114F1" w:rsidRPr="002D0085">
        <w:rPr>
          <w:rFonts w:ascii="標楷體" w:eastAsia="標楷體" w:hAnsi="標楷體" w:cs="Times New Roman" w:hint="eastAsia"/>
        </w:rPr>
        <w:t>符</w:t>
      </w:r>
      <w:r w:rsidR="00B114F1" w:rsidRPr="002D0085">
        <w:rPr>
          <w:rFonts w:ascii="標楷體" w:eastAsia="標楷體" w:hAnsi="標楷體" w:cs="Times New Roman"/>
        </w:rPr>
        <w:t>合畢業</w:t>
      </w:r>
      <w:r w:rsidR="00B114F1" w:rsidRPr="002D0085">
        <w:rPr>
          <w:rFonts w:ascii="標楷體" w:eastAsia="標楷體" w:hAnsi="標楷體" w:cs="Times New Roman" w:hint="eastAsia"/>
        </w:rPr>
        <w:t>資</w:t>
      </w:r>
      <w:r w:rsidR="00B114F1" w:rsidRPr="002D0085">
        <w:rPr>
          <w:rFonts w:ascii="標楷體" w:eastAsia="標楷體" w:hAnsi="標楷體" w:cs="Times New Roman"/>
        </w:rPr>
        <w:t>格之畢業生名單</w:t>
      </w:r>
      <w:r w:rsidR="00B114F1" w:rsidRPr="002D0085">
        <w:rPr>
          <w:rFonts w:ascii="標楷體" w:eastAsia="標楷體" w:hAnsi="標楷體" w:cs="Times New Roman" w:hint="eastAsia"/>
        </w:rPr>
        <w:t>，1</w:t>
      </w:r>
      <w:r w:rsidR="00B114F1" w:rsidRPr="002D0085">
        <w:rPr>
          <w:rFonts w:ascii="標楷體" w:eastAsia="標楷體" w:hAnsi="標楷體" w:cs="Times New Roman"/>
        </w:rPr>
        <w:t>2</w:t>
      </w:r>
      <w:r w:rsidR="00B114F1" w:rsidRPr="002D0085">
        <w:rPr>
          <w:rFonts w:ascii="標楷體" w:eastAsia="標楷體" w:hAnsi="標楷體" w:cs="Times New Roman" w:hint="eastAsia"/>
        </w:rPr>
        <w:t>月</w:t>
      </w:r>
      <w:r w:rsidR="00B114F1" w:rsidRPr="002D0085">
        <w:rPr>
          <w:rFonts w:ascii="標楷體" w:eastAsia="標楷體" w:hAnsi="標楷體" w:cs="Times New Roman"/>
        </w:rPr>
        <w:t>產生</w:t>
      </w:r>
      <w:r w:rsidR="00B114F1" w:rsidRPr="002D0085">
        <w:rPr>
          <w:rFonts w:ascii="標楷體" w:eastAsia="標楷體" w:hAnsi="標楷體" w:cs="Times New Roman" w:hint="eastAsia"/>
        </w:rPr>
        <w:t>符</w:t>
      </w:r>
      <w:r w:rsidR="00B114F1" w:rsidRPr="002D0085">
        <w:rPr>
          <w:rFonts w:ascii="標楷體" w:eastAsia="標楷體" w:hAnsi="標楷體" w:cs="Times New Roman"/>
        </w:rPr>
        <w:t>合</w:t>
      </w:r>
      <w:r w:rsidR="00B114F1" w:rsidRPr="002D0085">
        <w:rPr>
          <w:rFonts w:ascii="標楷體" w:eastAsia="標楷體" w:hAnsi="標楷體" w:cs="Times New Roman" w:hint="eastAsia"/>
        </w:rPr>
        <w:t>提前</w:t>
      </w:r>
      <w:r w:rsidR="00B114F1" w:rsidRPr="002D0085">
        <w:rPr>
          <w:rFonts w:ascii="標楷體" w:eastAsia="標楷體" w:hAnsi="標楷體" w:cs="Times New Roman"/>
        </w:rPr>
        <w:t>畢業</w:t>
      </w:r>
      <w:r w:rsidR="00B114F1" w:rsidRPr="002D0085">
        <w:rPr>
          <w:rFonts w:ascii="標楷體" w:eastAsia="標楷體" w:hAnsi="標楷體" w:cs="Times New Roman" w:hint="eastAsia"/>
        </w:rPr>
        <w:t>資</w:t>
      </w:r>
      <w:r w:rsidR="00B114F1" w:rsidRPr="002D0085">
        <w:rPr>
          <w:rFonts w:ascii="標楷體" w:eastAsia="標楷體" w:hAnsi="標楷體" w:cs="Times New Roman"/>
        </w:rPr>
        <w:t>格之畢業生名單，</w:t>
      </w:r>
      <w:r w:rsidR="00B114F1" w:rsidRPr="002D0085">
        <w:rPr>
          <w:rFonts w:ascii="標楷體" w:eastAsia="標楷體" w:hAnsi="標楷體" w:cs="Times New Roman" w:hint="eastAsia"/>
        </w:rPr>
        <w:t>相關單位依據名單，在相</w:t>
      </w:r>
      <w:r w:rsidR="00B114F1" w:rsidRPr="002D0085">
        <w:rPr>
          <w:rFonts w:ascii="標楷體" w:eastAsia="標楷體" w:hAnsi="標楷體" w:cs="Times New Roman"/>
        </w:rPr>
        <w:t>關系統</w:t>
      </w:r>
      <w:r w:rsidR="00B114F1" w:rsidRPr="002D0085">
        <w:rPr>
          <w:rFonts w:ascii="標楷體" w:eastAsia="標楷體" w:hAnsi="標楷體" w:cs="Times New Roman" w:hint="eastAsia"/>
        </w:rPr>
        <w:t>核對確</w:t>
      </w:r>
      <w:r w:rsidR="00B114F1" w:rsidRPr="002D0085">
        <w:rPr>
          <w:rFonts w:ascii="標楷體" w:eastAsia="標楷體" w:hAnsi="標楷體" w:cs="Times New Roman"/>
        </w:rPr>
        <w:t>認</w:t>
      </w:r>
      <w:r w:rsidR="00B114F1" w:rsidRPr="002D0085">
        <w:rPr>
          <w:rFonts w:ascii="標楷體" w:eastAsia="標楷體" w:hAnsi="標楷體" w:cs="Times New Roman" w:hint="eastAsia"/>
        </w:rPr>
        <w:t>畢業生對學校是</w:t>
      </w:r>
      <w:r w:rsidR="00B114F1" w:rsidRPr="002D0085">
        <w:rPr>
          <w:rFonts w:ascii="標楷體" w:eastAsia="標楷體" w:hAnsi="標楷體" w:cs="Times New Roman"/>
        </w:rPr>
        <w:t>否</w:t>
      </w:r>
      <w:r w:rsidR="00B114F1" w:rsidRPr="002D0085">
        <w:rPr>
          <w:rFonts w:ascii="標楷體" w:eastAsia="標楷體" w:hAnsi="標楷體" w:cs="Times New Roman" w:hint="eastAsia"/>
        </w:rPr>
        <w:t>存有債務關係。</w:t>
      </w:r>
    </w:p>
    <w:p w14:paraId="5376FB41" w14:textId="2D607C2E"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2.畢</w:t>
      </w:r>
      <w:r w:rsidRPr="002D0085">
        <w:rPr>
          <w:rFonts w:ascii="標楷體" w:eastAsia="標楷體" w:hAnsi="標楷體" w:cs="Times New Roman"/>
        </w:rPr>
        <w:t>業生</w:t>
      </w:r>
      <w:r w:rsidRPr="002D0085">
        <w:rPr>
          <w:rFonts w:ascii="標楷體" w:eastAsia="標楷體" w:hAnsi="標楷體" w:cs="Times New Roman" w:hint="eastAsia"/>
        </w:rPr>
        <w:t>於畢業離校</w:t>
      </w:r>
      <w:r w:rsidRPr="002D0085">
        <w:rPr>
          <w:rFonts w:ascii="標楷體" w:eastAsia="標楷體" w:hAnsi="標楷體" w:cs="Times New Roman"/>
        </w:rPr>
        <w:t>系統</w:t>
      </w:r>
      <w:r w:rsidRPr="002D0085">
        <w:rPr>
          <w:rFonts w:ascii="標楷體" w:eastAsia="標楷體" w:hAnsi="標楷體" w:cs="Times New Roman" w:hint="eastAsia"/>
        </w:rPr>
        <w:t>起</w:t>
      </w:r>
      <w:r w:rsidRPr="002D0085">
        <w:rPr>
          <w:rFonts w:ascii="標楷體" w:eastAsia="標楷體" w:hAnsi="標楷體" w:cs="Times New Roman"/>
        </w:rPr>
        <w:t>單後，</w:t>
      </w:r>
      <w:r w:rsidRPr="002D0085">
        <w:rPr>
          <w:rFonts w:ascii="標楷體" w:eastAsia="標楷體" w:hAnsi="標楷體" w:cs="Times New Roman" w:hint="eastAsia"/>
        </w:rPr>
        <w:t>系</w:t>
      </w:r>
      <w:r w:rsidRPr="002D0085">
        <w:rPr>
          <w:rFonts w:ascii="標楷體" w:eastAsia="標楷體" w:hAnsi="標楷體" w:cs="Times New Roman"/>
        </w:rPr>
        <w:t>統</w:t>
      </w:r>
      <w:r w:rsidRPr="002D0085">
        <w:rPr>
          <w:rFonts w:ascii="標楷體" w:eastAsia="標楷體" w:hAnsi="標楷體" w:cs="Times New Roman" w:hint="eastAsia"/>
        </w:rPr>
        <w:t>會</w:t>
      </w:r>
      <w:r w:rsidRPr="002D0085">
        <w:rPr>
          <w:rFonts w:ascii="標楷體" w:eastAsia="標楷體" w:hAnsi="標楷體" w:cs="Times New Roman"/>
        </w:rPr>
        <w:t>警示</w:t>
      </w:r>
      <w:r w:rsidRPr="002D0085">
        <w:rPr>
          <w:rFonts w:ascii="標楷體" w:eastAsia="標楷體" w:hAnsi="標楷體" w:cs="Times New Roman" w:hint="eastAsia"/>
        </w:rPr>
        <w:t>學</w:t>
      </w:r>
      <w:r w:rsidRPr="002D0085">
        <w:rPr>
          <w:rFonts w:ascii="標楷體" w:eastAsia="標楷體" w:hAnsi="標楷體" w:cs="Times New Roman"/>
        </w:rPr>
        <w:t>生是否有債</w:t>
      </w:r>
      <w:r w:rsidRPr="002D0085">
        <w:rPr>
          <w:rFonts w:ascii="標楷體" w:eastAsia="標楷體" w:hAnsi="標楷體" w:cs="Times New Roman" w:hint="eastAsia"/>
        </w:rPr>
        <w:t>務</w:t>
      </w:r>
      <w:r w:rsidRPr="002D0085">
        <w:rPr>
          <w:rFonts w:ascii="標楷體" w:eastAsia="標楷體" w:hAnsi="標楷體" w:cs="Times New Roman"/>
        </w:rPr>
        <w:t>未清</w:t>
      </w:r>
      <w:r w:rsidRPr="002D0085">
        <w:rPr>
          <w:rFonts w:ascii="標楷體" w:eastAsia="標楷體" w:hAnsi="標楷體" w:cs="Times New Roman" w:hint="eastAsia"/>
        </w:rPr>
        <w:t>之</w:t>
      </w:r>
      <w:r w:rsidRPr="002D0085">
        <w:rPr>
          <w:rFonts w:ascii="標楷體" w:eastAsia="標楷體" w:hAnsi="標楷體" w:cs="Times New Roman"/>
        </w:rPr>
        <w:t>情事</w:t>
      </w:r>
      <w:r w:rsidRPr="002D0085">
        <w:rPr>
          <w:rFonts w:ascii="標楷體" w:eastAsia="標楷體" w:hAnsi="標楷體" w:cs="Times New Roman" w:hint="eastAsia"/>
        </w:rPr>
        <w:t>，提</w:t>
      </w:r>
      <w:r w:rsidRPr="002D0085">
        <w:rPr>
          <w:rFonts w:ascii="標楷體" w:eastAsia="標楷體" w:hAnsi="標楷體" w:cs="Times New Roman"/>
        </w:rPr>
        <w:t>醒學生主</w:t>
      </w:r>
      <w:r w:rsidRPr="002D0085">
        <w:rPr>
          <w:rFonts w:ascii="標楷體" w:eastAsia="標楷體" w:hAnsi="標楷體" w:cs="Times New Roman" w:hint="eastAsia"/>
        </w:rPr>
        <w:t>動</w:t>
      </w:r>
      <w:r w:rsidRPr="002D0085">
        <w:rPr>
          <w:rFonts w:ascii="標楷體" w:eastAsia="標楷體" w:hAnsi="標楷體" w:cs="Times New Roman"/>
        </w:rPr>
        <w:t>清理。</w:t>
      </w:r>
    </w:p>
    <w:p w14:paraId="48AECB53" w14:textId="3DB9308F" w:rsidR="00B114F1" w:rsidRPr="002D0085" w:rsidRDefault="00627306" w:rsidP="00B114F1">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3.</w:t>
      </w:r>
      <w:r w:rsidR="00B114F1" w:rsidRPr="002D0085">
        <w:rPr>
          <w:rFonts w:ascii="標楷體" w:eastAsia="標楷體" w:hAnsi="標楷體" w:cs="Times New Roman" w:hint="eastAsia"/>
        </w:rPr>
        <w:t>教務處於8月底及隔年1月底檢視未完成離校之畢業生名單，再次與相關單位確認畢業生對學校是</w:t>
      </w:r>
      <w:r w:rsidR="00B114F1" w:rsidRPr="002D0085">
        <w:rPr>
          <w:rFonts w:ascii="標楷體" w:eastAsia="標楷體" w:hAnsi="標楷體" w:cs="Times New Roman"/>
        </w:rPr>
        <w:t>否</w:t>
      </w:r>
      <w:r w:rsidR="00B114F1" w:rsidRPr="002D0085">
        <w:rPr>
          <w:rFonts w:ascii="標楷體" w:eastAsia="標楷體" w:hAnsi="標楷體" w:cs="Times New Roman" w:hint="eastAsia"/>
        </w:rPr>
        <w:t>存有債務關係，若畢業生與學校存有債務關係，會</w:t>
      </w:r>
      <w:r w:rsidR="00B114F1" w:rsidRPr="002D0085">
        <w:rPr>
          <w:rFonts w:ascii="標楷體" w:eastAsia="標楷體" w:hAnsi="標楷體" w:cs="Times New Roman"/>
        </w:rPr>
        <w:t>計室</w:t>
      </w:r>
      <w:r w:rsidR="00B114F1" w:rsidRPr="002D0085">
        <w:rPr>
          <w:rFonts w:ascii="標楷體" w:eastAsia="標楷體" w:hAnsi="標楷體" w:cs="Times New Roman" w:hint="eastAsia"/>
        </w:rPr>
        <w:t>於當年度1</w:t>
      </w:r>
      <w:r w:rsidR="00B114F1" w:rsidRPr="002D0085">
        <w:rPr>
          <w:rFonts w:ascii="標楷體" w:eastAsia="標楷體" w:hAnsi="標楷體" w:cs="Times New Roman"/>
        </w:rPr>
        <w:t>0</w:t>
      </w:r>
      <w:r w:rsidR="00B114F1" w:rsidRPr="002D0085">
        <w:rPr>
          <w:rFonts w:ascii="標楷體" w:eastAsia="標楷體" w:hAnsi="標楷體" w:cs="Times New Roman" w:hint="eastAsia"/>
        </w:rPr>
        <w:t>月、1</w:t>
      </w:r>
      <w:r w:rsidR="00B114F1" w:rsidRPr="002D0085">
        <w:rPr>
          <w:rFonts w:ascii="標楷體" w:eastAsia="標楷體" w:hAnsi="標楷體" w:cs="Times New Roman"/>
        </w:rPr>
        <w:t>1</w:t>
      </w:r>
      <w:r w:rsidR="00B114F1" w:rsidRPr="002D0085">
        <w:rPr>
          <w:rFonts w:ascii="標楷體" w:eastAsia="標楷體" w:hAnsi="標楷體" w:cs="Times New Roman" w:hint="eastAsia"/>
        </w:rPr>
        <w:t>月及隔年3月、4月，寄發兩</w:t>
      </w:r>
      <w:r w:rsidR="00B114F1" w:rsidRPr="002D0085">
        <w:rPr>
          <w:rFonts w:ascii="標楷體" w:eastAsia="標楷體" w:hAnsi="標楷體" w:cs="Times New Roman"/>
        </w:rPr>
        <w:t>次</w:t>
      </w:r>
      <w:r w:rsidR="00B114F1" w:rsidRPr="002D0085">
        <w:rPr>
          <w:rFonts w:ascii="標楷體" w:eastAsia="標楷體" w:hAnsi="標楷體" w:cs="Times New Roman" w:hint="eastAsia"/>
        </w:rPr>
        <w:t>電子信進行催討通知，內</w:t>
      </w:r>
      <w:r w:rsidR="00B114F1" w:rsidRPr="002D0085">
        <w:rPr>
          <w:rFonts w:ascii="標楷體" w:eastAsia="標楷體" w:hAnsi="標楷體" w:cs="Times New Roman"/>
        </w:rPr>
        <w:t>容</w:t>
      </w:r>
      <w:r w:rsidR="00B114F1" w:rsidRPr="002D0085">
        <w:rPr>
          <w:rFonts w:ascii="標楷體" w:eastAsia="標楷體" w:hAnsi="標楷體" w:cs="Times New Roman" w:hint="eastAsia"/>
        </w:rPr>
        <w:t>提及學校未來將採取法律行為，提醒學生儘速處理。</w:t>
      </w:r>
    </w:p>
    <w:p w14:paraId="73CD06E9" w14:textId="2915E995"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4.對兩次電子信置之不理者，會</w:t>
      </w:r>
      <w:r w:rsidRPr="002D0085">
        <w:rPr>
          <w:rFonts w:ascii="標楷體" w:eastAsia="標楷體" w:hAnsi="標楷體" w:cs="Times New Roman"/>
        </w:rPr>
        <w:t>計室</w:t>
      </w:r>
      <w:r w:rsidRPr="002D0085">
        <w:rPr>
          <w:rFonts w:ascii="標楷體" w:eastAsia="標楷體" w:hAnsi="標楷體" w:cs="Times New Roman" w:hint="eastAsia"/>
        </w:rPr>
        <w:t>由校</w:t>
      </w:r>
      <w:r w:rsidRPr="002D0085">
        <w:rPr>
          <w:rFonts w:ascii="標楷體" w:eastAsia="標楷體" w:hAnsi="標楷體" w:cs="Times New Roman"/>
        </w:rPr>
        <w:t>務行政系統批次產生名單</w:t>
      </w:r>
      <w:r w:rsidRPr="002D0085">
        <w:rPr>
          <w:rFonts w:ascii="標楷體" w:eastAsia="標楷體" w:hAnsi="標楷體" w:cs="Times New Roman" w:hint="eastAsia"/>
        </w:rPr>
        <w:t>（大</w:t>
      </w:r>
      <w:r w:rsidRPr="002D0085">
        <w:rPr>
          <w:rFonts w:ascii="標楷體" w:eastAsia="標楷體" w:hAnsi="標楷體" w:cs="Times New Roman"/>
        </w:rPr>
        <w:t>學部一年</w:t>
      </w:r>
      <w:r w:rsidRPr="002D0085">
        <w:rPr>
          <w:rFonts w:ascii="標楷體" w:eastAsia="標楷體" w:hAnsi="標楷體" w:cs="Times New Roman" w:hint="eastAsia"/>
        </w:rPr>
        <w:t>一次</w:t>
      </w:r>
      <w:r w:rsidRPr="002D0085">
        <w:rPr>
          <w:rFonts w:ascii="標楷體" w:eastAsia="標楷體" w:hAnsi="標楷體" w:cs="Times New Roman"/>
        </w:rPr>
        <w:t>，研究所一學</w:t>
      </w:r>
      <w:r w:rsidRPr="002D0085">
        <w:rPr>
          <w:rFonts w:ascii="標楷體" w:eastAsia="標楷體" w:hAnsi="標楷體" w:cs="Times New Roman" w:hint="eastAsia"/>
        </w:rPr>
        <w:t>期</w:t>
      </w:r>
      <w:r w:rsidRPr="002D0085">
        <w:rPr>
          <w:rFonts w:ascii="標楷體" w:eastAsia="標楷體" w:hAnsi="標楷體" w:cs="Times New Roman"/>
        </w:rPr>
        <w:t>一</w:t>
      </w:r>
      <w:r w:rsidRPr="002D0085">
        <w:rPr>
          <w:rFonts w:ascii="標楷體" w:eastAsia="標楷體" w:hAnsi="標楷體" w:cs="Times New Roman" w:hint="eastAsia"/>
        </w:rPr>
        <w:t>次）</w:t>
      </w:r>
      <w:r w:rsidRPr="002D0085">
        <w:rPr>
          <w:rFonts w:ascii="標楷體" w:eastAsia="標楷體" w:hAnsi="標楷體" w:cs="Times New Roman"/>
        </w:rPr>
        <w:t>，</w:t>
      </w:r>
      <w:r w:rsidRPr="002D0085">
        <w:rPr>
          <w:rFonts w:ascii="標楷體" w:eastAsia="標楷體" w:hAnsi="標楷體" w:cs="Times New Roman" w:hint="eastAsia"/>
        </w:rPr>
        <w:t>將此名單上簽，會簽相關單位，確認學校債權事實屬實，簽准後寄發存證信函。</w:t>
      </w:r>
    </w:p>
    <w:p w14:paraId="1B8F0B36"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2.5.畢業生對存證信函的催告仍無作為時，會計室將此名單上</w:t>
      </w:r>
      <w:r w:rsidRPr="002D0085">
        <w:rPr>
          <w:rFonts w:ascii="標楷體" w:eastAsia="標楷體" w:hAnsi="標楷體" w:cs="Times New Roman"/>
        </w:rPr>
        <w:t>簽，</w:t>
      </w:r>
      <w:r w:rsidRPr="002D0085">
        <w:rPr>
          <w:rFonts w:ascii="標楷體" w:eastAsia="標楷體" w:hAnsi="標楷體" w:cs="Times New Roman" w:hint="eastAsia"/>
        </w:rPr>
        <w:t>再</w:t>
      </w:r>
      <w:r w:rsidRPr="002D0085">
        <w:rPr>
          <w:rFonts w:ascii="標楷體" w:eastAsia="標楷體" w:hAnsi="標楷體" w:cs="Times New Roman"/>
        </w:rPr>
        <w:t>次</w:t>
      </w:r>
      <w:r w:rsidRPr="002D0085">
        <w:rPr>
          <w:rFonts w:ascii="標楷體" w:eastAsia="標楷體" w:hAnsi="標楷體" w:cs="Times New Roman" w:hint="eastAsia"/>
        </w:rPr>
        <w:t>確</w:t>
      </w:r>
      <w:r w:rsidRPr="002D0085">
        <w:rPr>
          <w:rFonts w:ascii="標楷體" w:eastAsia="標楷體" w:hAnsi="標楷體" w:cs="Times New Roman"/>
        </w:rPr>
        <w:t>認</w:t>
      </w:r>
      <w:r w:rsidRPr="002D0085">
        <w:rPr>
          <w:rFonts w:ascii="標楷體" w:eastAsia="標楷體" w:hAnsi="標楷體" w:cs="Times New Roman" w:hint="eastAsia"/>
        </w:rPr>
        <w:t>畢</w:t>
      </w:r>
      <w:r w:rsidRPr="002D0085">
        <w:rPr>
          <w:rFonts w:ascii="標楷體" w:eastAsia="標楷體" w:hAnsi="標楷體" w:cs="Times New Roman"/>
        </w:rPr>
        <w:t>業生是否清空債務，</w:t>
      </w:r>
      <w:r w:rsidRPr="002D0085">
        <w:rPr>
          <w:rFonts w:ascii="標楷體" w:eastAsia="標楷體" w:hAnsi="標楷體" w:cs="Times New Roman" w:hint="eastAsia"/>
        </w:rPr>
        <w:t>簽准後向法院聲請核發支付命令，釋明請求的原因及事實，透過公權力強制執行債務人的財產。</w:t>
      </w:r>
    </w:p>
    <w:p w14:paraId="59ADE61D" w14:textId="77777777" w:rsidR="00627306" w:rsidRPr="002D0085" w:rsidRDefault="00627306" w:rsidP="00627306">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3.控制重點：</w:t>
      </w:r>
    </w:p>
    <w:p w14:paraId="7F61DC05"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債權關係是否存在。</w:t>
      </w:r>
    </w:p>
    <w:p w14:paraId="6842A4D3"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債權金額是否確定。</w:t>
      </w:r>
    </w:p>
    <w:p w14:paraId="5FBA19F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3.證據力是否保存。</w:t>
      </w:r>
    </w:p>
    <w:p w14:paraId="0183782C" w14:textId="77777777" w:rsidR="00627306" w:rsidRPr="002D0085" w:rsidRDefault="00627306" w:rsidP="00627306">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4.使用表單</w:t>
      </w:r>
      <w:r w:rsidRPr="002D0085">
        <w:rPr>
          <w:rFonts w:ascii="標楷體" w:eastAsia="標楷體" w:hAnsi="標楷體" w:cs="Times New Roman" w:hint="eastAsia"/>
          <w:b/>
        </w:rPr>
        <w:t>：</w:t>
      </w:r>
    </w:p>
    <w:p w14:paraId="2BA5D620"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1.社團借出器材狀況登記表。</w:t>
      </w:r>
    </w:p>
    <w:p w14:paraId="14144E90"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2.電子信。</w:t>
      </w:r>
    </w:p>
    <w:p w14:paraId="6A16AD7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3.存證信函。</w:t>
      </w:r>
    </w:p>
    <w:p w14:paraId="030A54F7"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4.支付命令。</w:t>
      </w:r>
    </w:p>
    <w:p w14:paraId="3E6A3A88" w14:textId="77777777" w:rsidR="00627306" w:rsidRPr="002D0085" w:rsidRDefault="00627306" w:rsidP="00627306">
      <w:pPr>
        <w:spacing w:before="100" w:beforeAutospacing="1"/>
        <w:jc w:val="both"/>
        <w:textAlignment w:val="baseline"/>
        <w:rPr>
          <w:rFonts w:ascii="標楷體" w:eastAsia="標楷體" w:hAnsi="標楷體" w:cs="Times New Roman"/>
          <w:b/>
          <w:bCs/>
        </w:rPr>
      </w:pPr>
      <w:r w:rsidRPr="002D0085">
        <w:rPr>
          <w:rFonts w:ascii="標楷體" w:eastAsia="標楷體" w:hAnsi="標楷體" w:cs="Times New Roman" w:hint="eastAsia"/>
          <w:b/>
          <w:bCs/>
        </w:rPr>
        <w:t>5.依據及相關文件：</w:t>
      </w:r>
    </w:p>
    <w:p w14:paraId="0C545318"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1.校務</w:t>
      </w:r>
      <w:r w:rsidRPr="002D0085">
        <w:rPr>
          <w:rFonts w:ascii="標楷體" w:eastAsia="標楷體" w:hAnsi="標楷體" w:cs="Times New Roman"/>
        </w:rPr>
        <w:t>行政</w:t>
      </w:r>
      <w:r w:rsidRPr="002D0085">
        <w:rPr>
          <w:rFonts w:ascii="標楷體" w:eastAsia="標楷體" w:hAnsi="標楷體" w:cs="Times New Roman" w:hint="eastAsia"/>
        </w:rPr>
        <w:t>系統。</w:t>
      </w:r>
    </w:p>
    <w:p w14:paraId="1A04887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rPr>
        <w:t>5.2.</w:t>
      </w:r>
      <w:r w:rsidRPr="002D0085">
        <w:rPr>
          <w:rFonts w:ascii="標楷體" w:eastAsia="標楷體" w:hAnsi="標楷體" w:cs="Times New Roman" w:hint="eastAsia"/>
        </w:rPr>
        <w:t>教務處學</w:t>
      </w:r>
      <w:r w:rsidRPr="002D0085">
        <w:rPr>
          <w:rFonts w:ascii="標楷體" w:eastAsia="標楷體" w:hAnsi="標楷體" w:cs="Times New Roman"/>
        </w:rPr>
        <w:t>生系統</w:t>
      </w:r>
      <w:r w:rsidRPr="002D0085">
        <w:rPr>
          <w:rFonts w:ascii="標楷體" w:eastAsia="標楷體" w:hAnsi="標楷體" w:cs="Times New Roman" w:hint="eastAsia"/>
        </w:rPr>
        <w:t>。</w:t>
      </w:r>
    </w:p>
    <w:p w14:paraId="3AF4721C"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3.學務處「學生課外活動器材租用與管理要點」、校園e化整合系統（社團系統）。</w:t>
      </w:r>
    </w:p>
    <w:p w14:paraId="4ECA6214"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w:t>
      </w:r>
      <w:r w:rsidRPr="002D0085">
        <w:rPr>
          <w:rFonts w:ascii="標楷體" w:eastAsia="標楷體" w:hAnsi="標楷體" w:cs="Times New Roman"/>
        </w:rPr>
        <w:t>4</w:t>
      </w:r>
      <w:r w:rsidRPr="002D0085">
        <w:rPr>
          <w:rFonts w:ascii="標楷體" w:eastAsia="標楷體" w:hAnsi="標楷體" w:cs="Times New Roman" w:hint="eastAsia"/>
        </w:rPr>
        <w:t>.總務處「物品借用規則」、「財物管理辦法」。</w:t>
      </w:r>
    </w:p>
    <w:p w14:paraId="4521852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5.圖資處「圖書館圖書資料借閱規則」、「圖書館一般資料借閱期限及逾期日數核計規定」、圖書借閱系統。</w:t>
      </w:r>
    </w:p>
    <w:p w14:paraId="31FE6550"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5.6.會計室「學生分期付款切結書」、學雜費系統。</w:t>
      </w:r>
    </w:p>
    <w:p w14:paraId="07818BBA" w14:textId="77777777" w:rsidR="00627306" w:rsidRPr="002D0085" w:rsidRDefault="00627306" w:rsidP="00627306">
      <w:pPr>
        <w:tabs>
          <w:tab w:val="left" w:pos="960"/>
        </w:tabs>
        <w:ind w:leftChars="100" w:left="720" w:hangingChars="200" w:hanging="480"/>
        <w:jc w:val="both"/>
        <w:textAlignment w:val="baseline"/>
        <w:rPr>
          <w:rFonts w:ascii="標楷體" w:eastAsia="標楷體" w:hAnsi="標楷體" w:cs="Times New Roman"/>
        </w:rPr>
      </w:pPr>
    </w:p>
    <w:p w14:paraId="6354C2B9" w14:textId="758C29EE" w:rsidR="007E37D3" w:rsidRPr="002D0085" w:rsidRDefault="009B7479" w:rsidP="004361A4">
      <w:pPr>
        <w:jc w:val="center"/>
        <w:outlineLvl w:val="0"/>
        <w:rPr>
          <w:rFonts w:ascii="標楷體" w:eastAsia="標楷體" w:hAnsi="標楷體"/>
          <w:b/>
          <w:sz w:val="56"/>
          <w:szCs w:val="56"/>
        </w:rPr>
      </w:pPr>
      <w:r w:rsidRPr="002D0085">
        <w:br w:type="page"/>
      </w:r>
      <w:bookmarkStart w:id="1069" w:name="_Toc218582035"/>
      <w:bookmarkStart w:id="1070" w:name="秘書室"/>
      <w:bookmarkStart w:id="1071" w:name="_Hlk211860839"/>
      <w:r w:rsidR="007E37D3" w:rsidRPr="002D0085">
        <w:rPr>
          <w:rFonts w:ascii="標楷體" w:eastAsia="標楷體" w:hAnsi="標楷體" w:hint="eastAsia"/>
          <w:b/>
          <w:sz w:val="56"/>
          <w:szCs w:val="56"/>
        </w:rPr>
        <w:t>秘書室</w:t>
      </w:r>
      <w:bookmarkEnd w:id="1069"/>
    </w:p>
    <w:p w14:paraId="51EFC253" w14:textId="29F598D7" w:rsidR="00917480" w:rsidRPr="002D0085" w:rsidRDefault="007E37D3" w:rsidP="00917480">
      <w:pPr>
        <w:pStyle w:val="21"/>
        <w:spacing w:line="240" w:lineRule="auto"/>
        <w:rPr>
          <w:rFonts w:ascii="Times New Roman" w:hAnsi="Times New Roman" w:cs="Times New Roman"/>
        </w:rPr>
      </w:pPr>
      <w:bookmarkStart w:id="1072" w:name="_Toc146031041"/>
      <w:bookmarkStart w:id="1073" w:name="_Toc99130280"/>
      <w:bookmarkStart w:id="1074" w:name="_Toc92798268"/>
      <w:bookmarkStart w:id="1075" w:name="_Toc218582036"/>
      <w:bookmarkEnd w:id="1070"/>
      <w:r w:rsidRPr="002D0085">
        <w:rPr>
          <w:rFonts w:ascii="Times New Roman" w:hAnsi="Times New Roman" w:cs="Times New Roman"/>
        </w:rPr>
        <w:t>11</w:t>
      </w:r>
      <w:r w:rsidR="0033095D">
        <w:rPr>
          <w:rFonts w:ascii="Times New Roman" w:hAnsi="Times New Roman" w:cs="Times New Roman"/>
        </w:rPr>
        <w:t>4</w:t>
      </w:r>
      <w:r w:rsidRPr="002D0085">
        <w:rPr>
          <w:rFonts w:ascii="Times New Roman" w:hAnsi="Times New Roman" w:cs="Times New Roman" w:hint="eastAsia"/>
        </w:rPr>
        <w:t>學年度</w:t>
      </w:r>
      <w:r w:rsidRPr="002D0085">
        <w:rPr>
          <w:rFonts w:ascii="Times New Roman" w:hAnsi="Times New Roman" w:cs="Times New Roman"/>
        </w:rPr>
        <w:t xml:space="preserve"> </w:t>
      </w:r>
      <w:r w:rsidRPr="002D0085">
        <w:rPr>
          <w:rFonts w:ascii="Times New Roman" w:hAnsi="Times New Roman" w:cs="Times New Roman" w:hint="eastAsia"/>
        </w:rPr>
        <w:t>秘書室</w:t>
      </w:r>
      <w:r w:rsidRPr="002D0085">
        <w:rPr>
          <w:rFonts w:ascii="Times New Roman" w:hAnsi="Times New Roman" w:cs="Times New Roman"/>
        </w:rPr>
        <w:t xml:space="preserve"> </w:t>
      </w:r>
      <w:r w:rsidRPr="002D0085">
        <w:rPr>
          <w:rFonts w:ascii="Times New Roman" w:hAnsi="Times New Roman" w:cs="Times New Roman" w:hint="eastAsia"/>
        </w:rPr>
        <w:t>內部控制項目修訂總表</w:t>
      </w:r>
      <w:bookmarkEnd w:id="1072"/>
      <w:bookmarkEnd w:id="1073"/>
      <w:bookmarkEnd w:id="1074"/>
      <w:bookmarkEnd w:id="1075"/>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654EFB" w:rsidRPr="002D0085" w14:paraId="6E8976C5" w14:textId="77777777" w:rsidTr="00654EFB">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75FED9CB"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4CF63350"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1C1B5390" w14:textId="77777777" w:rsidR="00917480" w:rsidRPr="002D0085" w:rsidRDefault="00917480" w:rsidP="00654EFB">
            <w:pPr>
              <w:spacing w:line="0" w:lineRule="atLeast"/>
              <w:ind w:rightChars="-74" w:right="-178" w:hanging="182"/>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5F618A6F"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3C08BD5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36544D22"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5B1FD05D"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原因</w:t>
            </w:r>
          </w:p>
        </w:tc>
      </w:tr>
      <w:tr w:rsidR="00654EFB" w:rsidRPr="002D0085" w14:paraId="2E5379A9" w14:textId="77777777" w:rsidTr="00654EFB">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2A9E4E7E" w14:textId="77777777" w:rsidR="00917480" w:rsidRPr="002D0085"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635F30B" w14:textId="77777777" w:rsidR="00917480" w:rsidRPr="002D0085"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EB9BA79" w14:textId="77777777" w:rsidR="00917480" w:rsidRPr="002D0085"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63386C1" w14:textId="77777777" w:rsidR="00917480" w:rsidRPr="002D0085" w:rsidRDefault="00917480" w:rsidP="00654EFB">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21C568F1"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2D579C53"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514ED87" w14:textId="77777777" w:rsidR="00917480" w:rsidRPr="002D0085"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5EE9118F" w14:textId="77777777" w:rsidR="00917480" w:rsidRPr="002D0085" w:rsidRDefault="00917480" w:rsidP="00654EFB">
            <w:pPr>
              <w:widowControl/>
              <w:rPr>
                <w:rFonts w:ascii="Times New Roman" w:eastAsia="標楷體" w:hAnsi="Times New Roman" w:cs="Times New Roman"/>
                <w:szCs w:val="24"/>
              </w:rPr>
            </w:pPr>
          </w:p>
        </w:tc>
      </w:tr>
      <w:tr w:rsidR="002D0085" w:rsidRPr="002D0085" w14:paraId="7FB76475" w14:textId="77777777" w:rsidTr="00264B38">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36F12A6"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672B445E"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01EAB0BB" w14:textId="77777777" w:rsidR="00917480" w:rsidRPr="002D0085" w:rsidRDefault="00000000" w:rsidP="00654EFB">
            <w:pPr>
              <w:spacing w:line="0" w:lineRule="atLeast"/>
              <w:jc w:val="both"/>
              <w:rPr>
                <w:rFonts w:ascii="Times New Roman" w:eastAsia="標楷體" w:hAnsi="Times New Roman" w:cs="Times New Roman"/>
                <w:szCs w:val="24"/>
              </w:rPr>
            </w:pPr>
            <w:hyperlink r:id="rId530" w:anchor="校務會議暨行政會議辦理程序" w:history="1">
              <w:r w:rsidR="00917480" w:rsidRPr="002D0085">
                <w:rPr>
                  <w:rStyle w:val="a3"/>
                  <w:rFonts w:ascii="Times New Roman" w:eastAsia="標楷體" w:hAnsi="Times New Roman" w:cs="Times New Roman"/>
                  <w:color w:val="auto"/>
                  <w:szCs w:val="24"/>
                </w:rPr>
                <w:t>1150-001</w:t>
              </w:r>
              <w:r w:rsidR="00917480" w:rsidRPr="002D0085">
                <w:rPr>
                  <w:rStyle w:val="a3"/>
                  <w:rFonts w:ascii="Times New Roman" w:eastAsia="標楷體" w:hAnsi="Times New Roman" w:cs="Times New Roman" w:hint="eastAsia"/>
                  <w:color w:val="auto"/>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38A9C99"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17A668F0" w14:textId="77777777" w:rsidR="00917480" w:rsidRPr="002D0085"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66147103" w14:textId="5FF9F09D" w:rsidR="00917480" w:rsidRPr="002D0085" w:rsidRDefault="00724BBA" w:rsidP="00654EFB">
            <w:pPr>
              <w:spacing w:line="0" w:lineRule="atLeast"/>
              <w:jc w:val="center"/>
              <w:rPr>
                <w:rFonts w:ascii="Times New Roman" w:eastAsia="標楷體" w:hAnsi="Times New Roman" w:cs="Times New Roman"/>
                <w:szCs w:val="24"/>
              </w:rPr>
            </w:pPr>
            <w:r w:rsidRPr="00724BBA">
              <w:rPr>
                <w:rFonts w:ascii="Times New Roman" w:eastAsia="標楷體" w:hAnsi="Times New Roman" w:cs="Times New Roman"/>
                <w:color w:val="000000" w:themeColor="text1"/>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9407847" w14:textId="77777777" w:rsidR="00917480" w:rsidRPr="002D0085" w:rsidRDefault="00917480" w:rsidP="00654EF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7952FCC1" w14:textId="77777777" w:rsidR="00917480" w:rsidRPr="002D0085" w:rsidRDefault="00917480" w:rsidP="00654EFB">
            <w:pPr>
              <w:spacing w:line="0" w:lineRule="atLeast"/>
              <w:ind w:left="240" w:hangingChars="100" w:hanging="240"/>
              <w:jc w:val="both"/>
              <w:rPr>
                <w:rFonts w:ascii="Times New Roman" w:eastAsia="標楷體" w:hAnsi="Times New Roman" w:cs="Times New Roman"/>
                <w:szCs w:val="24"/>
              </w:rPr>
            </w:pPr>
          </w:p>
        </w:tc>
      </w:tr>
      <w:tr w:rsidR="002D0085" w:rsidRPr="002D0085" w14:paraId="48A7BA81" w14:textId="77777777" w:rsidTr="00264B38">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995CF8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4346F443"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4158B1B" w14:textId="77777777" w:rsidR="00917480" w:rsidRPr="002D0085" w:rsidRDefault="00000000" w:rsidP="00654EFB">
            <w:pPr>
              <w:spacing w:line="0" w:lineRule="atLeast"/>
              <w:jc w:val="both"/>
              <w:rPr>
                <w:rFonts w:ascii="Times New Roman" w:eastAsia="標楷體" w:hAnsi="Times New Roman" w:cs="Times New Roman"/>
                <w:szCs w:val="24"/>
              </w:rPr>
            </w:pPr>
            <w:hyperlink r:id="rId531" w:anchor="校務意見反應回覆機制" w:history="1">
              <w:r w:rsidR="00917480" w:rsidRPr="002D0085">
                <w:rPr>
                  <w:rStyle w:val="a3"/>
                  <w:rFonts w:ascii="Times New Roman" w:eastAsia="標楷體" w:hAnsi="Times New Roman" w:cs="Times New Roman"/>
                  <w:color w:val="auto"/>
                  <w:szCs w:val="24"/>
                </w:rPr>
                <w:t>1150-002</w:t>
              </w:r>
              <w:r w:rsidR="00917480" w:rsidRPr="002D0085">
                <w:rPr>
                  <w:rStyle w:val="a3"/>
                  <w:rFonts w:ascii="Times New Roman" w:eastAsia="標楷體" w:hAnsi="Times New Roman" w:cs="Times New Roman" w:hint="eastAsia"/>
                  <w:color w:val="auto"/>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9863957"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4D5290BA" w14:textId="77777777" w:rsidR="00917480" w:rsidRPr="002D0085"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73870C67" w14:textId="4A674E75" w:rsidR="00917480" w:rsidRPr="002D0085" w:rsidRDefault="00724BBA" w:rsidP="00654EFB">
            <w:pPr>
              <w:spacing w:line="0" w:lineRule="atLeast"/>
              <w:jc w:val="center"/>
              <w:rPr>
                <w:rFonts w:ascii="Times New Roman" w:eastAsia="標楷體" w:hAnsi="Times New Roman" w:cs="Times New Roman"/>
                <w:szCs w:val="24"/>
              </w:rPr>
            </w:pPr>
            <w:r w:rsidRPr="00724BBA">
              <w:rPr>
                <w:rFonts w:ascii="Times New Roman" w:eastAsia="標楷體" w:hAnsi="Times New Roman" w:cs="Times New Roman"/>
                <w:color w:val="000000" w:themeColor="text1"/>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1EF3CDA5" w14:textId="77777777" w:rsidR="00917480" w:rsidRPr="002D0085" w:rsidRDefault="00917480" w:rsidP="00654EF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0A250118" w14:textId="77777777" w:rsidR="00917480" w:rsidRPr="002D0085" w:rsidRDefault="00917480" w:rsidP="00654EFB">
            <w:pPr>
              <w:spacing w:line="0" w:lineRule="atLeast"/>
              <w:jc w:val="both"/>
              <w:rPr>
                <w:rFonts w:ascii="Times New Roman" w:eastAsia="標楷體" w:hAnsi="Times New Roman" w:cs="Times New Roman"/>
                <w:szCs w:val="24"/>
              </w:rPr>
            </w:pPr>
          </w:p>
        </w:tc>
      </w:tr>
      <w:tr w:rsidR="002D0085" w:rsidRPr="002D0085" w14:paraId="5C6D23E9" w14:textId="77777777" w:rsidTr="00264B38">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5AAB6F6"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6139DBE0" w14:textId="77777777" w:rsidR="00917480" w:rsidRPr="00954A25" w:rsidRDefault="00917480" w:rsidP="00654EFB">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秘</w:t>
            </w:r>
            <w:r w:rsidRPr="00954A25">
              <w:rPr>
                <w:rFonts w:ascii="Times New Roman" w:eastAsia="標楷體" w:hAnsi="Times New Roman" w:cs="Times New Roman"/>
                <w:color w:val="FF0000"/>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03B4F86B" w14:textId="77777777" w:rsidR="00917480" w:rsidRPr="00954A25" w:rsidRDefault="00000000" w:rsidP="00654EFB">
            <w:pPr>
              <w:spacing w:line="0" w:lineRule="atLeast"/>
              <w:jc w:val="both"/>
              <w:rPr>
                <w:rFonts w:ascii="Times New Roman" w:eastAsia="標楷體" w:hAnsi="Times New Roman" w:cs="Times New Roman"/>
                <w:color w:val="FF0000"/>
                <w:szCs w:val="24"/>
              </w:rPr>
            </w:pPr>
            <w:hyperlink r:id="rId532" w:anchor="電子報發行辦理程序" w:history="1">
              <w:r w:rsidR="00917480" w:rsidRPr="00954A25">
                <w:rPr>
                  <w:rStyle w:val="a3"/>
                  <w:rFonts w:ascii="Times New Roman" w:eastAsia="標楷體" w:hAnsi="Times New Roman" w:cs="Times New Roman"/>
                  <w:color w:val="FF0000"/>
                </w:rPr>
                <w:t>1150-003</w:t>
              </w:r>
              <w:r w:rsidR="00917480" w:rsidRPr="00954A25">
                <w:rPr>
                  <w:rStyle w:val="a3"/>
                  <w:rFonts w:ascii="Times New Roman" w:eastAsia="標楷體" w:hAnsi="Times New Roman" w:cs="Times New Roman" w:hint="eastAsia"/>
                  <w:color w:val="FF0000"/>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0AAE4C1" w14:textId="153B51A1" w:rsidR="00917480" w:rsidRPr="00954A25" w:rsidRDefault="00954A25" w:rsidP="00654EFB">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10</w:t>
            </w:r>
          </w:p>
        </w:tc>
        <w:tc>
          <w:tcPr>
            <w:tcW w:w="421" w:type="pct"/>
            <w:tcBorders>
              <w:top w:val="single" w:sz="6" w:space="0" w:color="auto"/>
              <w:left w:val="single" w:sz="6" w:space="0" w:color="auto"/>
              <w:bottom w:val="single" w:sz="6" w:space="0" w:color="auto"/>
              <w:right w:val="single" w:sz="6" w:space="0" w:color="auto"/>
            </w:tcBorders>
            <w:vAlign w:val="center"/>
          </w:tcPr>
          <w:p w14:paraId="4716AFAE" w14:textId="0FFD626B" w:rsidR="00917480" w:rsidRPr="00954A25" w:rsidRDefault="00917480" w:rsidP="00654EF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4C5E91CF" w14:textId="239CF0C8" w:rsidR="00917480" w:rsidRPr="00954A25" w:rsidRDefault="00917480" w:rsidP="00654EFB">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30C85BE" w14:textId="54C84F74" w:rsidR="00917480" w:rsidRPr="00954A25" w:rsidRDefault="00954A25" w:rsidP="00654EFB">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7273B82A" w14:textId="321958F0" w:rsidR="00917480" w:rsidRPr="00954A25" w:rsidRDefault="00954A25" w:rsidP="00654EFB">
            <w:pPr>
              <w:spacing w:line="0" w:lineRule="atLeast"/>
              <w:jc w:val="both"/>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廢止佛光大學舊版電子報發布機制。</w:t>
            </w:r>
          </w:p>
        </w:tc>
      </w:tr>
      <w:tr w:rsidR="002D0085" w:rsidRPr="002D0085" w14:paraId="708F45E3" w14:textId="77777777" w:rsidTr="00264B38">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20776D6"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5366DDBC"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C556803" w14:textId="77777777" w:rsidR="00917480" w:rsidRPr="002D0085" w:rsidRDefault="00000000" w:rsidP="00654EFB">
            <w:pPr>
              <w:spacing w:line="0" w:lineRule="atLeast"/>
              <w:jc w:val="both"/>
              <w:rPr>
                <w:rFonts w:ascii="Times New Roman" w:eastAsia="標楷體" w:hAnsi="Times New Roman" w:cs="Times New Roman"/>
                <w:szCs w:val="24"/>
              </w:rPr>
            </w:pPr>
            <w:hyperlink r:id="rId533" w:anchor="慶典辦理" w:history="1">
              <w:r w:rsidR="00917480" w:rsidRPr="002D0085">
                <w:rPr>
                  <w:rStyle w:val="a3"/>
                  <w:rFonts w:ascii="Times New Roman" w:eastAsia="標楷體" w:hAnsi="Times New Roman" w:cs="Times New Roman"/>
                  <w:color w:val="auto"/>
                  <w:szCs w:val="24"/>
                </w:rPr>
                <w:t>1150-004</w:t>
              </w:r>
              <w:r w:rsidR="00917480" w:rsidRPr="002D0085">
                <w:rPr>
                  <w:rStyle w:val="a3"/>
                  <w:rFonts w:ascii="Times New Roman" w:eastAsia="標楷體" w:hAnsi="Times New Roman" w:cs="Times New Roman" w:hint="eastAsia"/>
                  <w:color w:val="auto"/>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63841873"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5DAADA0E" w14:textId="77777777" w:rsidR="00917480" w:rsidRPr="002D0085"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7E7C2299" w14:textId="5A420F8D" w:rsidR="00917480" w:rsidRPr="002D0085" w:rsidRDefault="00724BBA" w:rsidP="00654EFB">
            <w:pPr>
              <w:spacing w:line="0" w:lineRule="atLeast"/>
              <w:jc w:val="center"/>
              <w:rPr>
                <w:rFonts w:ascii="Times New Roman" w:eastAsia="標楷體" w:hAnsi="Times New Roman" w:cs="Times New Roman"/>
                <w:szCs w:val="24"/>
              </w:rPr>
            </w:pPr>
            <w:r w:rsidRPr="00724BBA">
              <w:rPr>
                <w:rFonts w:ascii="Times New Roman" w:eastAsia="標楷體" w:hAnsi="Times New Roman" w:cs="Times New Roman"/>
                <w:color w:val="000000" w:themeColor="text1"/>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B484DC6" w14:textId="77777777" w:rsidR="00917480" w:rsidRPr="002D0085" w:rsidRDefault="00917480" w:rsidP="00654EF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1FDCB16C" w14:textId="77777777" w:rsidR="00917480" w:rsidRPr="002D0085" w:rsidRDefault="00917480" w:rsidP="00654EFB">
            <w:pPr>
              <w:spacing w:line="0" w:lineRule="atLeast"/>
              <w:jc w:val="both"/>
              <w:rPr>
                <w:rFonts w:ascii="Times New Roman" w:eastAsia="標楷體" w:hAnsi="Times New Roman" w:cs="Times New Roman"/>
                <w:szCs w:val="24"/>
              </w:rPr>
            </w:pPr>
          </w:p>
        </w:tc>
      </w:tr>
      <w:tr w:rsidR="002D0085" w:rsidRPr="002D0085" w14:paraId="0FF2771D" w14:textId="77777777" w:rsidTr="00264B38">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43790482"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14AED090"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183D5EB" w14:textId="77777777" w:rsidR="00917480" w:rsidRPr="002D0085" w:rsidRDefault="00000000" w:rsidP="00654EFB">
            <w:pPr>
              <w:spacing w:line="0" w:lineRule="atLeast"/>
              <w:jc w:val="both"/>
              <w:rPr>
                <w:rFonts w:ascii="Times New Roman" w:eastAsia="標楷體" w:hAnsi="Times New Roman" w:cs="Times New Roman"/>
                <w:szCs w:val="24"/>
              </w:rPr>
            </w:pPr>
            <w:hyperlink r:id="rId534" w:anchor="關防用印管理" w:history="1">
              <w:r w:rsidR="00917480" w:rsidRPr="002D0085">
                <w:rPr>
                  <w:rStyle w:val="a3"/>
                  <w:rFonts w:ascii="Times New Roman" w:eastAsia="標楷體" w:hAnsi="Times New Roman" w:cs="Times New Roman"/>
                  <w:color w:val="auto"/>
                  <w:szCs w:val="24"/>
                </w:rPr>
                <w:t>1150-005</w:t>
              </w:r>
              <w:r w:rsidR="00917480" w:rsidRPr="002D0085">
                <w:rPr>
                  <w:rStyle w:val="a3"/>
                  <w:rFonts w:ascii="Times New Roman" w:eastAsia="標楷體" w:hAnsi="Times New Roman" w:cs="Times New Roman" w:hint="eastAsia"/>
                  <w:color w:val="auto"/>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9B2554B"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197EC536" w14:textId="77777777" w:rsidR="00917480" w:rsidRPr="002D0085"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2F606D7A" w14:textId="335B8571" w:rsidR="00917480" w:rsidRPr="002D0085" w:rsidRDefault="00724BBA" w:rsidP="00654EFB">
            <w:pPr>
              <w:spacing w:line="0" w:lineRule="atLeast"/>
              <w:jc w:val="center"/>
              <w:rPr>
                <w:rFonts w:ascii="Times New Roman" w:eastAsia="標楷體" w:hAnsi="Times New Roman" w:cs="Times New Roman"/>
                <w:szCs w:val="24"/>
              </w:rPr>
            </w:pPr>
            <w:r w:rsidRPr="00724BBA">
              <w:rPr>
                <w:rFonts w:ascii="Times New Roman" w:eastAsia="標楷體" w:hAnsi="Times New Roman" w:cs="Times New Roman"/>
                <w:color w:val="000000" w:themeColor="text1"/>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2154B864" w14:textId="77777777" w:rsidR="00917480" w:rsidRPr="002D0085" w:rsidRDefault="00917480" w:rsidP="00654EFB">
            <w:pPr>
              <w:spacing w:line="0" w:lineRule="atLeast"/>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4A328A5A" w14:textId="77777777" w:rsidR="00917480" w:rsidRPr="002D0085" w:rsidRDefault="00917480" w:rsidP="00654EFB">
            <w:pPr>
              <w:spacing w:line="0" w:lineRule="atLeast"/>
              <w:jc w:val="both"/>
              <w:rPr>
                <w:rFonts w:ascii="Times New Roman" w:eastAsia="標楷體" w:hAnsi="Times New Roman" w:cs="Times New Roman"/>
                <w:szCs w:val="24"/>
              </w:rPr>
            </w:pPr>
          </w:p>
        </w:tc>
      </w:tr>
      <w:tr w:rsidR="003708A5" w:rsidRPr="002D0085" w14:paraId="5B675A89" w14:textId="77777777" w:rsidTr="00264B38">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3D053E6" w14:textId="77777777"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4A2F7984" w14:textId="77777777"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秘</w:t>
            </w:r>
            <w:r w:rsidRPr="00954A25">
              <w:rPr>
                <w:rFonts w:ascii="Times New Roman" w:eastAsia="標楷體" w:hAnsi="Times New Roman" w:cs="Times New Roman"/>
                <w:color w:val="FF0000"/>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A55AA6D" w14:textId="77777777" w:rsidR="003708A5" w:rsidRPr="00954A25" w:rsidRDefault="00000000" w:rsidP="003708A5">
            <w:pPr>
              <w:spacing w:line="0" w:lineRule="atLeast"/>
              <w:jc w:val="both"/>
              <w:rPr>
                <w:rFonts w:ascii="Times New Roman" w:eastAsia="標楷體" w:hAnsi="Times New Roman" w:cs="Times New Roman"/>
                <w:color w:val="FF0000"/>
                <w:szCs w:val="24"/>
              </w:rPr>
            </w:pPr>
            <w:hyperlink r:id="rId535" w:anchor="法制作業_法制作業規劃" w:history="1">
              <w:r w:rsidR="003708A5" w:rsidRPr="00954A25">
                <w:rPr>
                  <w:rStyle w:val="a3"/>
                  <w:rFonts w:ascii="Times New Roman" w:eastAsia="標楷體" w:hAnsi="Times New Roman" w:cs="Times New Roman"/>
                  <w:color w:val="FF0000"/>
                  <w:szCs w:val="24"/>
                </w:rPr>
                <w:t>1150-006-1</w:t>
              </w:r>
              <w:r w:rsidR="003708A5" w:rsidRPr="00954A25">
                <w:rPr>
                  <w:rStyle w:val="a3"/>
                  <w:rFonts w:ascii="Times New Roman" w:eastAsia="標楷體" w:hAnsi="Times New Roman" w:cs="Times New Roman" w:hint="eastAsia"/>
                  <w:color w:val="FF0000"/>
                  <w:szCs w:val="24"/>
                </w:rPr>
                <w:t>法制作業</w:t>
              </w:r>
              <w:r w:rsidR="003708A5" w:rsidRPr="00954A25">
                <w:rPr>
                  <w:rStyle w:val="a3"/>
                  <w:rFonts w:ascii="Times New Roman" w:eastAsia="標楷體" w:hAnsi="Times New Roman" w:cs="Times New Roman"/>
                  <w:color w:val="FF0000"/>
                  <w:szCs w:val="24"/>
                </w:rPr>
                <w:t>-</w:t>
              </w:r>
              <w:r w:rsidR="003708A5" w:rsidRPr="00954A25">
                <w:rPr>
                  <w:rStyle w:val="a3"/>
                  <w:rFonts w:ascii="Times New Roman" w:eastAsia="標楷體" w:hAnsi="Times New Roman" w:cs="Times New Roman" w:hint="eastAsia"/>
                  <w:color w:val="FF0000"/>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6377D988" w14:textId="3C11DC92"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07E1309E" w14:textId="1447A036"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6512DAB0" w14:textId="7747501B" w:rsidR="003708A5" w:rsidRPr="00954A25" w:rsidRDefault="003708A5" w:rsidP="003708A5">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1F5C821C" w14:textId="77777777" w:rsidR="003708A5" w:rsidRPr="00954A25" w:rsidRDefault="003708A5" w:rsidP="003708A5">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3AF81C6D" w14:textId="1ADA02EC" w:rsidR="003708A5" w:rsidRPr="00954A25" w:rsidRDefault="003708A5" w:rsidP="003708A5">
            <w:pPr>
              <w:spacing w:line="0" w:lineRule="atLeast"/>
              <w:jc w:val="both"/>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依法規修正。</w:t>
            </w:r>
          </w:p>
        </w:tc>
      </w:tr>
      <w:tr w:rsidR="003708A5" w:rsidRPr="002D0085" w14:paraId="7162E4A8" w14:textId="77777777" w:rsidTr="003F790D">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7092AEA" w14:textId="77777777"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25C01120" w14:textId="77777777"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秘</w:t>
            </w:r>
            <w:r w:rsidRPr="00954A25">
              <w:rPr>
                <w:rFonts w:ascii="Times New Roman" w:eastAsia="標楷體" w:hAnsi="Times New Roman" w:cs="Times New Roman"/>
                <w:color w:val="FF0000"/>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45DC25B" w14:textId="77777777" w:rsidR="003708A5" w:rsidRPr="00954A25" w:rsidRDefault="00000000" w:rsidP="003708A5">
            <w:pPr>
              <w:spacing w:line="0" w:lineRule="atLeast"/>
              <w:jc w:val="both"/>
              <w:rPr>
                <w:rFonts w:ascii="Times New Roman" w:eastAsia="標楷體" w:hAnsi="Times New Roman" w:cs="Times New Roman"/>
                <w:color w:val="FF0000"/>
                <w:szCs w:val="24"/>
              </w:rPr>
            </w:pPr>
            <w:hyperlink r:id="rId536" w:anchor="法制作業_修正暨廢止案" w:history="1">
              <w:r w:rsidR="003708A5" w:rsidRPr="00954A25">
                <w:rPr>
                  <w:rStyle w:val="a3"/>
                  <w:rFonts w:ascii="Times New Roman" w:eastAsia="標楷體" w:hAnsi="Times New Roman" w:cs="Times New Roman"/>
                  <w:color w:val="FF0000"/>
                  <w:szCs w:val="24"/>
                </w:rPr>
                <w:t>1150-006-2</w:t>
              </w:r>
              <w:r w:rsidR="003708A5" w:rsidRPr="00954A25">
                <w:rPr>
                  <w:rStyle w:val="a3"/>
                  <w:rFonts w:ascii="Times New Roman" w:eastAsia="標楷體" w:hAnsi="Times New Roman" w:cs="Times New Roman" w:hint="eastAsia"/>
                  <w:color w:val="FF0000"/>
                  <w:szCs w:val="24"/>
                </w:rPr>
                <w:t>法制作業</w:t>
              </w:r>
              <w:r w:rsidR="003708A5" w:rsidRPr="00954A25">
                <w:rPr>
                  <w:rStyle w:val="a3"/>
                  <w:rFonts w:ascii="Times New Roman" w:eastAsia="標楷體" w:hAnsi="Times New Roman" w:cs="Times New Roman"/>
                  <w:color w:val="FF0000"/>
                  <w:szCs w:val="24"/>
                </w:rPr>
                <w:t>-</w:t>
              </w:r>
              <w:r w:rsidR="003708A5" w:rsidRPr="00954A25">
                <w:rPr>
                  <w:rStyle w:val="a3"/>
                  <w:rFonts w:ascii="Times New Roman" w:eastAsia="標楷體" w:hAnsi="Times New Roman" w:cs="Times New Roman" w:hint="eastAsia"/>
                  <w:color w:val="FF0000"/>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BF5ECB5" w14:textId="27DE63F3"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color w:val="FF0000"/>
                <w:szCs w:val="24"/>
              </w:rPr>
              <w:t>05</w:t>
            </w:r>
          </w:p>
        </w:tc>
        <w:tc>
          <w:tcPr>
            <w:tcW w:w="421" w:type="pct"/>
            <w:tcBorders>
              <w:top w:val="single" w:sz="6" w:space="0" w:color="auto"/>
              <w:left w:val="single" w:sz="6" w:space="0" w:color="auto"/>
              <w:bottom w:val="single" w:sz="6" w:space="0" w:color="auto"/>
              <w:right w:val="single" w:sz="6" w:space="0" w:color="auto"/>
            </w:tcBorders>
            <w:vAlign w:val="center"/>
          </w:tcPr>
          <w:p w14:paraId="1486B8D1" w14:textId="19AD338D"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0F6CF455" w14:textId="77777777" w:rsidR="003708A5" w:rsidRPr="00954A25" w:rsidRDefault="003708A5" w:rsidP="003708A5">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1E62284" w14:textId="77777777" w:rsidR="003708A5" w:rsidRPr="00954A25" w:rsidRDefault="003708A5" w:rsidP="003708A5">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54C70049" w14:textId="4BC209A1" w:rsidR="003708A5" w:rsidRPr="00954A25" w:rsidRDefault="00F26CDF" w:rsidP="003708A5">
            <w:pPr>
              <w:jc w:val="both"/>
              <w:rPr>
                <w:rFonts w:ascii="Times New Roman" w:eastAsia="標楷體" w:hAnsi="Times New Roman" w:cs="Times New Roman"/>
                <w:color w:val="FF0000"/>
                <w:szCs w:val="24"/>
              </w:rPr>
            </w:pPr>
            <w:r>
              <w:rPr>
                <w:rFonts w:ascii="標楷體" w:eastAsia="標楷體" w:hAnsi="標楷體" w:hint="eastAsia"/>
                <w:color w:val="FF0000"/>
              </w:rPr>
              <w:t>依法規和行政會議修正。</w:t>
            </w:r>
          </w:p>
        </w:tc>
      </w:tr>
      <w:tr w:rsidR="003708A5" w:rsidRPr="002D0085" w14:paraId="73845F53" w14:textId="77777777" w:rsidTr="003F790D">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9EAEFB2" w14:textId="77777777"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44FA8ACE" w14:textId="77777777"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hint="eastAsia"/>
                <w:color w:val="FF0000"/>
                <w:szCs w:val="24"/>
              </w:rPr>
              <w:t>秘</w:t>
            </w:r>
            <w:r w:rsidRPr="00954A25">
              <w:rPr>
                <w:rFonts w:ascii="Times New Roman" w:eastAsia="標楷體" w:hAnsi="Times New Roman" w:cs="Times New Roman"/>
                <w:color w:val="FF0000"/>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AABE683" w14:textId="756AA523" w:rsidR="003708A5" w:rsidRPr="00954A25" w:rsidRDefault="00000000" w:rsidP="003708A5">
            <w:pPr>
              <w:spacing w:line="0" w:lineRule="atLeast"/>
              <w:jc w:val="both"/>
              <w:rPr>
                <w:rFonts w:ascii="Times New Roman" w:eastAsia="標楷體" w:hAnsi="Times New Roman" w:cs="Times New Roman"/>
                <w:color w:val="FF0000"/>
                <w:szCs w:val="24"/>
              </w:rPr>
            </w:pPr>
            <w:hyperlink r:id="rId537" w:anchor="法制作業_制訂案" w:history="1">
              <w:r w:rsidR="003708A5" w:rsidRPr="00954A25">
                <w:rPr>
                  <w:rStyle w:val="a3"/>
                  <w:rFonts w:ascii="Times New Roman" w:eastAsia="標楷體" w:hAnsi="Times New Roman" w:cs="Times New Roman"/>
                  <w:color w:val="FF0000"/>
                  <w:szCs w:val="24"/>
                </w:rPr>
                <w:t>1150-006-3</w:t>
              </w:r>
              <w:r w:rsidR="003708A5" w:rsidRPr="00954A25">
                <w:rPr>
                  <w:rStyle w:val="a3"/>
                  <w:rFonts w:ascii="Times New Roman" w:eastAsia="標楷體" w:hAnsi="Times New Roman" w:cs="Times New Roman" w:hint="eastAsia"/>
                  <w:color w:val="FF0000"/>
                  <w:szCs w:val="24"/>
                </w:rPr>
                <w:t>法制作業</w:t>
              </w:r>
              <w:r w:rsidR="003708A5" w:rsidRPr="00954A25">
                <w:rPr>
                  <w:rStyle w:val="a3"/>
                  <w:rFonts w:ascii="Times New Roman" w:eastAsia="標楷體" w:hAnsi="Times New Roman" w:cs="Times New Roman"/>
                  <w:color w:val="FF0000"/>
                  <w:szCs w:val="24"/>
                </w:rPr>
                <w:t>-</w:t>
              </w:r>
              <w:r w:rsidR="003708A5" w:rsidRPr="00954A25">
                <w:rPr>
                  <w:rStyle w:val="a3"/>
                  <w:rFonts w:ascii="Times New Roman" w:eastAsia="標楷體" w:hAnsi="Times New Roman" w:cs="Times New Roman" w:hint="eastAsia"/>
                  <w:color w:val="FF0000"/>
                  <w:szCs w:val="24"/>
                </w:rPr>
                <w:t>制</w:t>
              </w:r>
              <w:r w:rsidR="002927F7">
                <w:rPr>
                  <w:rStyle w:val="a3"/>
                  <w:rFonts w:ascii="Times New Roman" w:eastAsia="標楷體" w:hAnsi="Times New Roman" w:cs="Times New Roman" w:hint="eastAsia"/>
                  <w:color w:val="FF0000"/>
                  <w:szCs w:val="24"/>
                </w:rPr>
                <w:t>定</w:t>
              </w:r>
              <w:r w:rsidR="003708A5" w:rsidRPr="00954A25">
                <w:rPr>
                  <w:rStyle w:val="a3"/>
                  <w:rFonts w:ascii="Times New Roman" w:eastAsia="標楷體" w:hAnsi="Times New Roman" w:cs="Times New Roman" w:hint="eastAsia"/>
                  <w:color w:val="FF0000"/>
                  <w:szCs w:val="24"/>
                </w:rPr>
                <w:t>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FB71C17" w14:textId="015D2EB6"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color w:val="FF0000"/>
                <w:szCs w:val="24"/>
              </w:rPr>
              <w:t>06</w:t>
            </w:r>
          </w:p>
        </w:tc>
        <w:tc>
          <w:tcPr>
            <w:tcW w:w="421" w:type="pct"/>
            <w:tcBorders>
              <w:top w:val="single" w:sz="6" w:space="0" w:color="auto"/>
              <w:left w:val="single" w:sz="6" w:space="0" w:color="auto"/>
              <w:bottom w:val="single" w:sz="6" w:space="0" w:color="auto"/>
              <w:right w:val="single" w:sz="6" w:space="0" w:color="auto"/>
            </w:tcBorders>
            <w:vAlign w:val="center"/>
          </w:tcPr>
          <w:p w14:paraId="7EBD526D" w14:textId="6ED5ABEB" w:rsidR="003708A5" w:rsidRPr="00954A25" w:rsidRDefault="003708A5" w:rsidP="003708A5">
            <w:pPr>
              <w:spacing w:line="0" w:lineRule="atLeast"/>
              <w:jc w:val="center"/>
              <w:rPr>
                <w:rFonts w:ascii="Times New Roman" w:eastAsia="標楷體" w:hAnsi="Times New Roman" w:cs="Times New Roman"/>
                <w:color w:val="FF0000"/>
                <w:szCs w:val="24"/>
              </w:rPr>
            </w:pPr>
            <w:r w:rsidRPr="00954A25">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40102904" w14:textId="77777777" w:rsidR="003708A5" w:rsidRPr="00954A25" w:rsidRDefault="003708A5" w:rsidP="003708A5">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7025D63" w14:textId="77777777" w:rsidR="003708A5" w:rsidRPr="00954A25" w:rsidRDefault="003708A5" w:rsidP="003708A5">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40C57E20" w14:textId="4F307A60" w:rsidR="003708A5" w:rsidRPr="00954A25" w:rsidRDefault="00F26CDF" w:rsidP="003708A5">
            <w:pPr>
              <w:jc w:val="both"/>
              <w:rPr>
                <w:rFonts w:ascii="Times New Roman" w:eastAsia="標楷體" w:hAnsi="Times New Roman" w:cs="Times New Roman"/>
                <w:color w:val="FF0000"/>
                <w:szCs w:val="24"/>
              </w:rPr>
            </w:pPr>
            <w:r>
              <w:rPr>
                <w:rFonts w:ascii="標楷體" w:eastAsia="標楷體" w:hAnsi="標楷體" w:hint="eastAsia"/>
                <w:color w:val="FF0000"/>
              </w:rPr>
              <w:t>依法規和行政會議修正。</w:t>
            </w:r>
          </w:p>
        </w:tc>
      </w:tr>
      <w:tr w:rsidR="003708A5" w:rsidRPr="002D0085" w14:paraId="29217ACF" w14:textId="77777777" w:rsidTr="008463DC">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3849DADB" w14:textId="690D057F" w:rsidR="003708A5" w:rsidRPr="002D0085" w:rsidRDefault="003708A5" w:rsidP="003708A5">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045DC606" w14:textId="5C0E647F"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1C828C14" w14:textId="2F3252E6" w:rsidR="003708A5" w:rsidRPr="002D0085" w:rsidRDefault="00000000" w:rsidP="003708A5">
            <w:pPr>
              <w:spacing w:line="0" w:lineRule="atLeast"/>
              <w:jc w:val="both"/>
              <w:rPr>
                <w:rFonts w:ascii="Times New Roman" w:eastAsia="標楷體" w:hAnsi="Times New Roman" w:cs="Times New Roman"/>
                <w:szCs w:val="24"/>
              </w:rPr>
            </w:pPr>
            <w:hyperlink r:id="rId538" w:anchor="法制作業—學院（含相當等級之單位）修正暨廢止案" w:history="1">
              <w:r w:rsidR="003708A5" w:rsidRPr="002D0085">
                <w:rPr>
                  <w:rStyle w:val="a3"/>
                  <w:rFonts w:ascii="Times New Roman" w:eastAsia="標楷體" w:hAnsi="Times New Roman" w:cs="Times New Roman"/>
                  <w:color w:val="auto"/>
                  <w:szCs w:val="24"/>
                </w:rPr>
                <w:t>1150-006-4</w:t>
              </w:r>
              <w:r w:rsidR="003708A5" w:rsidRPr="002D0085">
                <w:rPr>
                  <w:rStyle w:val="a3"/>
                  <w:rFonts w:ascii="Times New Roman" w:eastAsia="標楷體" w:hAnsi="Times New Roman" w:cs="Times New Roman" w:hint="eastAsia"/>
                  <w:color w:val="auto"/>
                  <w:szCs w:val="24"/>
                </w:rPr>
                <w:t>法制作業</w:t>
              </w:r>
              <w:r w:rsidR="003708A5" w:rsidRPr="002D0085">
                <w:rPr>
                  <w:rStyle w:val="a3"/>
                  <w:rFonts w:ascii="Times New Roman" w:eastAsia="標楷體" w:hAnsi="Times New Roman" w:cs="Times New Roman"/>
                  <w:color w:val="auto"/>
                  <w:szCs w:val="24"/>
                </w:rPr>
                <w:t>-</w:t>
              </w:r>
              <w:r w:rsidR="003708A5" w:rsidRPr="002D0085">
                <w:rPr>
                  <w:rStyle w:val="a3"/>
                  <w:rFonts w:ascii="Times New Roman" w:eastAsia="標楷體" w:hAnsi="Times New Roman" w:cs="Times New Roman" w:hint="eastAsia"/>
                  <w:color w:val="auto"/>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5744A212" w14:textId="38A31793"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F0A7F53" w14:textId="77777777" w:rsidR="003708A5" w:rsidRPr="002D0085" w:rsidRDefault="003708A5" w:rsidP="003708A5">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50C39DD8" w14:textId="33CC3314" w:rsidR="003708A5" w:rsidRPr="002D0085" w:rsidRDefault="003708A5" w:rsidP="003708A5">
            <w:pPr>
              <w:spacing w:line="0" w:lineRule="atLeast"/>
              <w:jc w:val="center"/>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B8B49B2" w14:textId="63CC29F5" w:rsidR="003708A5" w:rsidRPr="002D0085" w:rsidRDefault="003708A5" w:rsidP="003708A5">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299736E3" w14:textId="2A7287C1" w:rsidR="003708A5" w:rsidRPr="002D0085" w:rsidRDefault="003708A5" w:rsidP="003708A5">
            <w:pPr>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併入</w:t>
            </w:r>
            <w:hyperlink r:id="rId539" w:anchor="法制作業_修正暨廢止案" w:history="1">
              <w:r w:rsidRPr="002D0085">
                <w:rPr>
                  <w:rStyle w:val="a3"/>
                  <w:rFonts w:ascii="Times New Roman" w:eastAsia="標楷體" w:hAnsi="Times New Roman" w:cs="Times New Roman"/>
                  <w:color w:val="auto"/>
                  <w:szCs w:val="24"/>
                </w:rPr>
                <w:t>1150-006-2</w:t>
              </w:r>
              <w:r w:rsidRPr="002D0085">
                <w:rPr>
                  <w:rStyle w:val="a3"/>
                  <w:rFonts w:ascii="Times New Roman" w:eastAsia="標楷體" w:hAnsi="Times New Roman" w:cs="Times New Roman" w:hint="eastAsia"/>
                  <w:color w:val="auto"/>
                  <w:szCs w:val="24"/>
                </w:rPr>
                <w:t>法制作業</w:t>
              </w:r>
              <w:r w:rsidRPr="002D0085">
                <w:rPr>
                  <w:rStyle w:val="a3"/>
                  <w:rFonts w:ascii="Times New Roman" w:eastAsia="標楷體" w:hAnsi="Times New Roman" w:cs="Times New Roman"/>
                  <w:color w:val="auto"/>
                  <w:szCs w:val="24"/>
                </w:rPr>
                <w:t>-</w:t>
              </w:r>
              <w:r w:rsidRPr="002D0085">
                <w:rPr>
                  <w:rStyle w:val="a3"/>
                  <w:rFonts w:ascii="Times New Roman" w:eastAsia="標楷體" w:hAnsi="Times New Roman" w:cs="Times New Roman" w:hint="eastAsia"/>
                  <w:color w:val="auto"/>
                  <w:szCs w:val="24"/>
                </w:rPr>
                <w:t>修正暨廢止案</w:t>
              </w:r>
            </w:hyperlink>
            <w:r w:rsidRPr="002D0085">
              <w:rPr>
                <w:rFonts w:ascii="Times New Roman" w:eastAsia="標楷體" w:hAnsi="Times New Roman" w:cs="Times New Roman" w:hint="eastAsia"/>
                <w:szCs w:val="24"/>
              </w:rPr>
              <w:t>。</w:t>
            </w:r>
          </w:p>
        </w:tc>
      </w:tr>
      <w:tr w:rsidR="003708A5" w:rsidRPr="002D0085" w14:paraId="41658082" w14:textId="77777777" w:rsidTr="008463DC">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04711099" w14:textId="77777777" w:rsidR="003708A5" w:rsidRPr="002D0085" w:rsidRDefault="003708A5" w:rsidP="003708A5">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0096764F" w14:textId="06CEB23C"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10</w:t>
            </w:r>
          </w:p>
        </w:tc>
        <w:tc>
          <w:tcPr>
            <w:tcW w:w="1214" w:type="pct"/>
            <w:tcBorders>
              <w:top w:val="single" w:sz="6" w:space="0" w:color="auto"/>
              <w:left w:val="single" w:sz="6" w:space="0" w:color="auto"/>
              <w:bottom w:val="single" w:sz="6" w:space="0" w:color="auto"/>
              <w:right w:val="single" w:sz="6" w:space="0" w:color="auto"/>
            </w:tcBorders>
            <w:vAlign w:val="center"/>
          </w:tcPr>
          <w:p w14:paraId="27455512" w14:textId="38601EA8" w:rsidR="003708A5" w:rsidRPr="002D0085" w:rsidRDefault="00000000" w:rsidP="003708A5">
            <w:pPr>
              <w:spacing w:line="0" w:lineRule="atLeast"/>
              <w:jc w:val="both"/>
            </w:pPr>
            <w:hyperlink r:id="rId540" w:anchor="法制作業—學院（含相當等級之單位）制訂案" w:history="1">
              <w:r w:rsidR="003708A5" w:rsidRPr="002D0085">
                <w:rPr>
                  <w:rStyle w:val="a3"/>
                  <w:rFonts w:ascii="Times New Roman" w:eastAsia="標楷體" w:hAnsi="Times New Roman" w:cs="Times New Roman"/>
                  <w:color w:val="auto"/>
                  <w:szCs w:val="24"/>
                </w:rPr>
                <w:t>1150-006-5</w:t>
              </w:r>
              <w:r w:rsidR="003708A5" w:rsidRPr="002D0085">
                <w:rPr>
                  <w:rStyle w:val="a3"/>
                  <w:rFonts w:ascii="Times New Roman" w:eastAsia="標楷體" w:hAnsi="Times New Roman" w:cs="Times New Roman" w:hint="eastAsia"/>
                  <w:color w:val="auto"/>
                  <w:szCs w:val="24"/>
                </w:rPr>
                <w:t>法制作業</w:t>
              </w:r>
              <w:r w:rsidR="003708A5" w:rsidRPr="002D0085">
                <w:rPr>
                  <w:rStyle w:val="a3"/>
                  <w:rFonts w:ascii="Times New Roman" w:eastAsia="標楷體" w:hAnsi="Times New Roman" w:cs="Times New Roman"/>
                  <w:color w:val="auto"/>
                  <w:szCs w:val="24"/>
                </w:rPr>
                <w:t>-</w:t>
              </w:r>
              <w:r w:rsidR="003708A5" w:rsidRPr="002D0085">
                <w:rPr>
                  <w:rStyle w:val="a3"/>
                  <w:rFonts w:ascii="Times New Roman" w:eastAsia="標楷體" w:hAnsi="Times New Roman" w:cs="Times New Roman" w:hint="eastAsia"/>
                  <w:color w:val="auto"/>
                  <w:szCs w:val="24"/>
                </w:rPr>
                <w:t>學院（含相當等級之單位）制</w:t>
              </w:r>
              <w:r w:rsidR="002927F7">
                <w:rPr>
                  <w:rStyle w:val="a3"/>
                  <w:rFonts w:ascii="Times New Roman" w:eastAsia="標楷體" w:hAnsi="Times New Roman" w:cs="Times New Roman" w:hint="eastAsia"/>
                  <w:color w:val="auto"/>
                  <w:szCs w:val="24"/>
                </w:rPr>
                <w:t>定</w:t>
              </w:r>
              <w:r w:rsidR="003708A5" w:rsidRPr="002D0085">
                <w:rPr>
                  <w:rStyle w:val="a3"/>
                  <w:rFonts w:ascii="Times New Roman" w:eastAsia="標楷體" w:hAnsi="Times New Roman" w:cs="Times New Roman" w:hint="eastAsia"/>
                  <w:color w:val="auto"/>
                  <w:szCs w:val="24"/>
                </w:rPr>
                <w:t>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29DD5900" w14:textId="6BC12947"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2BAC2297" w14:textId="77777777" w:rsidR="003708A5" w:rsidRPr="002D0085" w:rsidRDefault="003708A5" w:rsidP="003708A5">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05B7C4ED" w14:textId="77777777" w:rsidR="003708A5" w:rsidRPr="002D0085" w:rsidRDefault="003708A5" w:rsidP="003708A5">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60A6D8E" w14:textId="6C597D3B" w:rsidR="003708A5" w:rsidRPr="002D0085" w:rsidRDefault="003708A5" w:rsidP="003708A5">
            <w:pPr>
              <w:jc w:val="center"/>
              <w:rPr>
                <w:rFonts w:ascii="Times New Roman" w:eastAsia="標楷體" w:hAnsi="Times New Roman" w:cs="Times New Roman"/>
              </w:rPr>
            </w:pPr>
            <w:r w:rsidRPr="002D0085">
              <w:rPr>
                <w:rFonts w:ascii="Times New Roman" w:eastAsia="標楷體" w:hAnsi="Times New Roman" w:cs="Times New Roman" w:hint="eastAsia"/>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0919E4A7" w14:textId="402624C3" w:rsidR="003708A5" w:rsidRPr="002D0085" w:rsidRDefault="003708A5" w:rsidP="003708A5">
            <w:pPr>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併入</w:t>
            </w:r>
            <w:hyperlink r:id="rId541" w:anchor="法制作業_制訂案" w:history="1">
              <w:r w:rsidRPr="002D0085">
                <w:rPr>
                  <w:rStyle w:val="a3"/>
                  <w:rFonts w:ascii="Times New Roman" w:eastAsia="標楷體" w:hAnsi="Times New Roman" w:cs="Times New Roman"/>
                  <w:color w:val="auto"/>
                  <w:szCs w:val="24"/>
                </w:rPr>
                <w:t>1150-006-3</w:t>
              </w:r>
              <w:r w:rsidRPr="002D0085">
                <w:rPr>
                  <w:rStyle w:val="a3"/>
                  <w:rFonts w:ascii="Times New Roman" w:eastAsia="標楷體" w:hAnsi="Times New Roman" w:cs="Times New Roman" w:hint="eastAsia"/>
                  <w:color w:val="auto"/>
                  <w:szCs w:val="24"/>
                </w:rPr>
                <w:t>法制作業</w:t>
              </w:r>
              <w:r w:rsidRPr="002D0085">
                <w:rPr>
                  <w:rStyle w:val="a3"/>
                  <w:rFonts w:ascii="Times New Roman" w:eastAsia="標楷體" w:hAnsi="Times New Roman" w:cs="Times New Roman"/>
                  <w:color w:val="auto"/>
                  <w:szCs w:val="24"/>
                </w:rPr>
                <w:t>-</w:t>
              </w:r>
              <w:r w:rsidRPr="002D0085">
                <w:rPr>
                  <w:rStyle w:val="a3"/>
                  <w:rFonts w:ascii="Times New Roman" w:eastAsia="標楷體" w:hAnsi="Times New Roman" w:cs="Times New Roman" w:hint="eastAsia"/>
                  <w:color w:val="auto"/>
                  <w:szCs w:val="24"/>
                </w:rPr>
                <w:t>制訂案</w:t>
              </w:r>
            </w:hyperlink>
            <w:r w:rsidRPr="002D0085">
              <w:rPr>
                <w:rFonts w:ascii="Times New Roman" w:eastAsia="標楷體" w:hAnsi="Times New Roman" w:cs="Times New Roman" w:hint="eastAsia"/>
                <w:szCs w:val="24"/>
              </w:rPr>
              <w:t>。</w:t>
            </w:r>
          </w:p>
        </w:tc>
      </w:tr>
      <w:tr w:rsidR="003708A5" w:rsidRPr="002D0085" w14:paraId="47BE0FB1" w14:textId="77777777" w:rsidTr="008463DC">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6DFFCAA6" w14:textId="77777777" w:rsidR="003708A5" w:rsidRPr="002D0085" w:rsidRDefault="003708A5" w:rsidP="003708A5">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090E30D4" w14:textId="7C0F1E14"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11</w:t>
            </w:r>
          </w:p>
        </w:tc>
        <w:tc>
          <w:tcPr>
            <w:tcW w:w="1214" w:type="pct"/>
            <w:tcBorders>
              <w:top w:val="single" w:sz="6" w:space="0" w:color="auto"/>
              <w:left w:val="single" w:sz="6" w:space="0" w:color="auto"/>
              <w:bottom w:val="single" w:sz="12" w:space="0" w:color="auto"/>
              <w:right w:val="single" w:sz="6" w:space="0" w:color="auto"/>
            </w:tcBorders>
            <w:vAlign w:val="center"/>
          </w:tcPr>
          <w:p w14:paraId="0073E580" w14:textId="6B01D1AF" w:rsidR="003708A5" w:rsidRPr="002D0085" w:rsidRDefault="00000000" w:rsidP="003708A5">
            <w:pPr>
              <w:spacing w:line="0" w:lineRule="atLeast"/>
              <w:jc w:val="both"/>
            </w:pPr>
            <w:hyperlink r:id="rId542" w:anchor="年報發行辦理程序" w:history="1">
              <w:r w:rsidR="003708A5" w:rsidRPr="002D0085">
                <w:rPr>
                  <w:rStyle w:val="a3"/>
                  <w:rFonts w:ascii="Times New Roman" w:eastAsia="標楷體" w:hAnsi="Times New Roman" w:cs="Times New Roman"/>
                  <w:color w:val="auto"/>
                </w:rPr>
                <w:t>1150-007</w:t>
              </w:r>
              <w:r w:rsidR="003708A5" w:rsidRPr="002D0085">
                <w:rPr>
                  <w:rStyle w:val="a3"/>
                  <w:rFonts w:ascii="Times New Roman" w:eastAsia="標楷體" w:hAnsi="Times New Roman" w:cs="Times New Roman" w:hint="eastAsia"/>
                  <w:color w:val="auto"/>
                </w:rPr>
                <w:t>年報發行辦理程序</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7938009D" w14:textId="3FD6207C" w:rsidR="003708A5" w:rsidRPr="002D0085" w:rsidRDefault="003708A5" w:rsidP="003708A5">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747C922D" w14:textId="77777777" w:rsidR="003708A5" w:rsidRPr="002D0085" w:rsidRDefault="003708A5" w:rsidP="003708A5">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6A00B990" w14:textId="77777777" w:rsidR="003708A5" w:rsidRPr="002D0085" w:rsidRDefault="003708A5" w:rsidP="003708A5">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38DBB4D6" w14:textId="14A8FCE8" w:rsidR="003708A5" w:rsidRPr="002D0085" w:rsidRDefault="003708A5" w:rsidP="003708A5">
            <w:pPr>
              <w:jc w:val="center"/>
              <w:rPr>
                <w:rFonts w:ascii="Times New Roman" w:eastAsia="標楷體" w:hAnsi="Times New Roman" w:cs="Times New Roman"/>
              </w:rPr>
            </w:pPr>
            <w:r w:rsidRPr="002D0085">
              <w:rPr>
                <w:rFonts w:ascii="Times New Roman" w:eastAsia="標楷體" w:hAnsi="Times New Roman" w:cs="Times New Roman" w:hint="eastAsia"/>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5FB54251" w14:textId="31FB0B2D" w:rsidR="003708A5" w:rsidRPr="002D0085" w:rsidRDefault="003708A5" w:rsidP="003708A5">
            <w:pPr>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法規廢止。</w:t>
            </w:r>
          </w:p>
        </w:tc>
      </w:tr>
    </w:tbl>
    <w:p w14:paraId="616CD337" w14:textId="77777777" w:rsidR="00917480" w:rsidRPr="002D0085" w:rsidRDefault="00917480" w:rsidP="00917480">
      <w:pPr>
        <w:jc w:val="right"/>
        <w:rPr>
          <w:rFonts w:ascii="Times New Roman" w:eastAsia="標楷體" w:hAnsi="Times New Roman" w:cs="Times New Roman"/>
          <w:sz w:val="16"/>
          <w:szCs w:val="16"/>
          <w:u w:val="single"/>
        </w:rPr>
      </w:pPr>
      <w:r w:rsidRPr="002D0085">
        <w:rPr>
          <w:rFonts w:ascii="Times New Roman" w:eastAsia="標楷體" w:hAnsi="Times New Roman" w:cs="Times New Roman" w:hint="eastAsia"/>
          <w:sz w:val="16"/>
          <w:szCs w:val="16"/>
        </w:rPr>
        <w:t>回</w:t>
      </w:r>
      <w:hyperlink r:id="rId543" w:anchor="秘書室" w:history="1">
        <w:r w:rsidRPr="002D0085">
          <w:rPr>
            <w:rStyle w:val="a3"/>
            <w:rFonts w:ascii="Times New Roman" w:eastAsia="標楷體" w:hAnsi="Times New Roman" w:cs="Times New Roman" w:hint="eastAsia"/>
            <w:color w:val="auto"/>
            <w:sz w:val="16"/>
            <w:szCs w:val="16"/>
          </w:rPr>
          <w:t>秘書室</w:t>
        </w:r>
      </w:hyperlink>
      <w:r w:rsidRPr="002D0085">
        <w:rPr>
          <w:rFonts w:ascii="Times New Roman" w:eastAsia="標楷體" w:hAnsi="Times New Roman" w:cs="Times New Roman" w:hint="eastAsia"/>
          <w:sz w:val="16"/>
          <w:szCs w:val="16"/>
        </w:rPr>
        <w:t>、</w:t>
      </w:r>
      <w:hyperlink r:id="rId544" w:anchor="目錄" w:history="1">
        <w:r w:rsidRPr="002D0085">
          <w:rPr>
            <w:rStyle w:val="a3"/>
            <w:rFonts w:ascii="Times New Roman" w:eastAsia="標楷體" w:hAnsi="Times New Roman" w:cs="Times New Roman" w:hint="eastAsia"/>
            <w:color w:val="auto"/>
            <w:sz w:val="16"/>
            <w:szCs w:val="16"/>
          </w:rPr>
          <w:t>目錄</w:t>
        </w:r>
      </w:hyperlink>
      <w:r w:rsidRPr="002D0085">
        <w:rPr>
          <w:rFonts w:ascii="Times New Roman" w:eastAsia="標楷體" w:hAnsi="Times New Roman" w:cs="Times New Roman"/>
          <w:kern w:val="0"/>
        </w:rPr>
        <w:br w:type="page"/>
      </w:r>
    </w:p>
    <w:p w14:paraId="26EFBD9F" w14:textId="77777777" w:rsidR="00917480" w:rsidRPr="002D0085" w:rsidRDefault="00917480" w:rsidP="00917480">
      <w:pPr>
        <w:pStyle w:val="31"/>
        <w:jc w:val="center"/>
        <w:rPr>
          <w:rFonts w:ascii="Times New Roman" w:hAnsi="Times New Roman" w:cs="Times New Roman"/>
        </w:rPr>
      </w:pPr>
      <w:bookmarkStart w:id="1076" w:name="_Toc146031042"/>
      <w:bookmarkStart w:id="1077" w:name="_Toc218582037"/>
      <w:r w:rsidRPr="002D0085">
        <w:rPr>
          <w:rFonts w:ascii="Times New Roman" w:hAnsi="Times New Roman" w:cs="Times New Roman" w:hint="eastAsia"/>
          <w:sz w:val="36"/>
        </w:rPr>
        <w:t>佛光大學</w:t>
      </w:r>
      <w:r w:rsidRPr="002D0085">
        <w:rPr>
          <w:rFonts w:ascii="Times New Roman" w:hAnsi="Times New Roman" w:cs="Times New Roman"/>
          <w:sz w:val="36"/>
        </w:rPr>
        <w:t xml:space="preserve"> </w:t>
      </w:r>
      <w:r w:rsidRPr="002D0085">
        <w:rPr>
          <w:rFonts w:ascii="Times New Roman" w:hAnsi="Times New Roman" w:cs="Times New Roman" w:hint="eastAsia"/>
          <w:sz w:val="36"/>
        </w:rPr>
        <w:t>秘書室</w:t>
      </w:r>
      <w:r w:rsidRPr="002D0085">
        <w:rPr>
          <w:rFonts w:ascii="Times New Roman" w:hAnsi="Times New Roman" w:cs="Times New Roman"/>
          <w:sz w:val="36"/>
        </w:rPr>
        <w:t xml:space="preserve"> </w:t>
      </w:r>
      <w:r w:rsidRPr="002D0085">
        <w:rPr>
          <w:rFonts w:ascii="Times New Roman" w:hAnsi="Times New Roman" w:cs="Times New Roman" w:hint="eastAsia"/>
          <w:sz w:val="36"/>
        </w:rPr>
        <w:t>內控項目風險評估彙總表</w:t>
      </w:r>
      <w:bookmarkEnd w:id="1076"/>
      <w:bookmarkEnd w:id="1077"/>
    </w:p>
    <w:p w14:paraId="564A5207" w14:textId="77777777" w:rsidR="00917480" w:rsidRPr="002D0085" w:rsidRDefault="00917480" w:rsidP="00917480">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654EFB" w:rsidRPr="002D0085" w14:paraId="61E0A526" w14:textId="77777777" w:rsidTr="00654EFB">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7C39CB81"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5041027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6908203D"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77C9A6EA"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0E154849"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6182D3F0"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73097999"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4D8AD380"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值</w:t>
            </w:r>
          </w:p>
        </w:tc>
      </w:tr>
      <w:tr w:rsidR="00654EFB" w:rsidRPr="002D0085" w14:paraId="2FC4E9C8" w14:textId="77777777" w:rsidTr="00654EFB">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022C7FDF" w14:textId="77777777" w:rsidR="00917480" w:rsidRPr="002D0085" w:rsidRDefault="00917480" w:rsidP="00654EFB">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0032320E"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20B704BA"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83D228A"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50-001</w:t>
            </w:r>
            <w:r w:rsidRPr="002D0085">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C62E2F2"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08A93D74"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5FA72EF4"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BC1401A"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755B16E0"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0496A4F" w14:textId="77777777" w:rsidR="00917480" w:rsidRPr="002D0085"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B802B93"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4F1455D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A2DA564"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50-002</w:t>
            </w:r>
            <w:r w:rsidRPr="002D0085">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42EE571"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3624DA0C"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ECDC877"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790495B"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0529E150" w14:textId="77777777" w:rsidTr="00186DD7">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8B6702B" w14:textId="77777777" w:rsidR="00917480" w:rsidRPr="002D0085"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tcPr>
          <w:p w14:paraId="59F9E1E9" w14:textId="22B89E65" w:rsidR="00917480" w:rsidRPr="002D0085" w:rsidRDefault="00186DD7" w:rsidP="00654EF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625C7BA3"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1000DCF"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50-004</w:t>
            </w:r>
            <w:r w:rsidRPr="002D0085">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A1E7FC3"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申訴</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0F183336"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2E714A27"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B368219"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1DF17857" w14:textId="77777777" w:rsidTr="00186DD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2B56094" w14:textId="77777777" w:rsidR="00917480" w:rsidRPr="002D0085" w:rsidRDefault="00917480" w:rsidP="00654EFB">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tcPr>
          <w:p w14:paraId="7346CF2D" w14:textId="2D51B326" w:rsidR="00917480" w:rsidRPr="002D0085" w:rsidRDefault="00186DD7" w:rsidP="00654EF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4</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7E86E123"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1777FC38"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50-005</w:t>
            </w:r>
            <w:r w:rsidRPr="002D0085">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7113B799"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1C775ED2"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2A7D6A0B"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2859F3FA"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1640DB7A" w14:textId="77777777" w:rsidTr="00186DD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3A27620" w14:textId="77777777" w:rsidR="00917480" w:rsidRPr="002D0085" w:rsidRDefault="00917480" w:rsidP="00654EFB">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tcPr>
          <w:p w14:paraId="1A9A7F45" w14:textId="77777777" w:rsidR="00917480" w:rsidRPr="002D0085" w:rsidRDefault="00917480" w:rsidP="00654EF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114525" w14:textId="77777777" w:rsidR="00917480" w:rsidRPr="002D0085" w:rsidRDefault="00917480" w:rsidP="00654EF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6766F" w14:textId="77777777" w:rsidR="00917480" w:rsidRPr="002D0085" w:rsidRDefault="00917480" w:rsidP="00654EFB">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484A3992"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628F672F"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2766B6A"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04038639" w14:textId="77777777" w:rsidR="00917480" w:rsidRPr="002D0085" w:rsidRDefault="00917480" w:rsidP="00654EFB">
            <w:pPr>
              <w:widowControl/>
              <w:rPr>
                <w:rFonts w:ascii="Times New Roman" w:eastAsia="標楷體" w:hAnsi="Times New Roman" w:cs="Times New Roman"/>
                <w:szCs w:val="24"/>
              </w:rPr>
            </w:pPr>
          </w:p>
        </w:tc>
      </w:tr>
      <w:tr w:rsidR="00654EFB" w:rsidRPr="002D0085" w14:paraId="1BDB719C" w14:textId="77777777" w:rsidTr="00186DD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1309596" w14:textId="77777777" w:rsidR="00917480" w:rsidRPr="002D0085"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tcPr>
          <w:p w14:paraId="4FE77328" w14:textId="6B5562CC" w:rsidR="00917480" w:rsidRPr="002D0085" w:rsidRDefault="00186DD7" w:rsidP="00654EF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5</w:t>
            </w:r>
          </w:p>
        </w:tc>
        <w:tc>
          <w:tcPr>
            <w:tcW w:w="539" w:type="pct"/>
            <w:tcBorders>
              <w:top w:val="single" w:sz="6" w:space="0" w:color="auto"/>
              <w:left w:val="single" w:sz="6" w:space="0" w:color="auto"/>
              <w:bottom w:val="single" w:sz="6" w:space="0" w:color="auto"/>
              <w:right w:val="single" w:sz="6" w:space="0" w:color="auto"/>
            </w:tcBorders>
            <w:vAlign w:val="center"/>
            <w:hideMark/>
          </w:tcPr>
          <w:p w14:paraId="7D39B34C"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9A06EC9"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50-006-1</w:t>
            </w:r>
            <w:r w:rsidRPr="002D0085">
              <w:rPr>
                <w:rFonts w:ascii="Times New Roman" w:eastAsia="標楷體" w:hAnsi="Times New Roman" w:cs="Times New Roman" w:hint="eastAsia"/>
                <w:szCs w:val="24"/>
              </w:rPr>
              <w:t>法制作業</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0AC6D862"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0967E66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71FE6C68"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891C911"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11CCA95C" w14:textId="77777777" w:rsidTr="00186DD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CA23EBE" w14:textId="77777777" w:rsidR="00917480" w:rsidRPr="002D0085"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tcPr>
          <w:p w14:paraId="074DED66" w14:textId="073B8951" w:rsidR="00917480" w:rsidRPr="002D0085" w:rsidRDefault="00186DD7" w:rsidP="00654EF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5399048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04F5170"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50-006-2</w:t>
            </w:r>
            <w:r w:rsidRPr="002D0085">
              <w:rPr>
                <w:rFonts w:ascii="Times New Roman" w:eastAsia="標楷體" w:hAnsi="Times New Roman" w:cs="Times New Roman" w:hint="eastAsia"/>
                <w:szCs w:val="24"/>
              </w:rPr>
              <w:t>法制作業</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DF3F779"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4369C93B"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C59A20B"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5AA500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r w:rsidR="00654EFB" w:rsidRPr="002D0085" w14:paraId="3FA679F6" w14:textId="77777777" w:rsidTr="00186DD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389E438" w14:textId="77777777" w:rsidR="00917480" w:rsidRPr="002D0085"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0C052239" w14:textId="08E5A482" w:rsidR="00917480" w:rsidRPr="002D0085" w:rsidRDefault="00186DD7" w:rsidP="00654EF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7</w:t>
            </w:r>
          </w:p>
        </w:tc>
        <w:tc>
          <w:tcPr>
            <w:tcW w:w="539" w:type="pct"/>
            <w:tcBorders>
              <w:top w:val="single" w:sz="6" w:space="0" w:color="auto"/>
              <w:left w:val="single" w:sz="6" w:space="0" w:color="auto"/>
              <w:bottom w:val="single" w:sz="12" w:space="0" w:color="auto"/>
              <w:right w:val="single" w:sz="6" w:space="0" w:color="auto"/>
            </w:tcBorders>
            <w:vAlign w:val="center"/>
            <w:hideMark/>
          </w:tcPr>
          <w:p w14:paraId="3BFE8B25"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8</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2F2CEB40" w14:textId="6ED66566"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szCs w:val="24"/>
              </w:rPr>
              <w:t>1150-006-3</w:t>
            </w:r>
            <w:r w:rsidRPr="002D0085">
              <w:rPr>
                <w:rFonts w:ascii="Times New Roman" w:eastAsia="標楷體" w:hAnsi="Times New Roman" w:cs="Times New Roman" w:hint="eastAsia"/>
                <w:szCs w:val="24"/>
              </w:rPr>
              <w:t>法制作業</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制</w:t>
            </w:r>
            <w:r w:rsidR="002927F7">
              <w:rPr>
                <w:rFonts w:ascii="Times New Roman" w:eastAsia="標楷體" w:hAnsi="Times New Roman" w:cs="Times New Roman" w:hint="eastAsia"/>
                <w:szCs w:val="24"/>
              </w:rPr>
              <w:t>定</w:t>
            </w:r>
            <w:r w:rsidRPr="002D0085">
              <w:rPr>
                <w:rFonts w:ascii="Times New Roman" w:eastAsia="標楷體" w:hAnsi="Times New Roman" w:cs="Times New Roman" w:hint="eastAsia"/>
                <w:szCs w:val="24"/>
              </w:rPr>
              <w:t>案</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6949C3CC" w14:textId="77777777" w:rsidR="00917480" w:rsidRPr="002D0085" w:rsidRDefault="00917480" w:rsidP="00654EFB">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12" w:space="0" w:color="auto"/>
              <w:right w:val="single" w:sz="6" w:space="0" w:color="auto"/>
            </w:tcBorders>
            <w:vAlign w:val="center"/>
            <w:hideMark/>
          </w:tcPr>
          <w:p w14:paraId="4DE9693C"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08" w:type="pct"/>
            <w:tcBorders>
              <w:top w:val="single" w:sz="6" w:space="0" w:color="auto"/>
              <w:left w:val="single" w:sz="6" w:space="0" w:color="auto"/>
              <w:bottom w:val="single" w:sz="12" w:space="0" w:color="auto"/>
              <w:right w:val="single" w:sz="6" w:space="0" w:color="auto"/>
            </w:tcBorders>
            <w:vAlign w:val="center"/>
            <w:hideMark/>
          </w:tcPr>
          <w:p w14:paraId="0E7713DE"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0941E2CD" w14:textId="77777777" w:rsidR="00917480" w:rsidRPr="002D0085" w:rsidRDefault="00917480" w:rsidP="00654EF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r>
    </w:tbl>
    <w:p w14:paraId="33BE3DBF" w14:textId="77777777" w:rsidR="00917480" w:rsidRPr="002D0085" w:rsidRDefault="00917480" w:rsidP="00917480">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hint="eastAsia"/>
          <w:sz w:val="16"/>
          <w:szCs w:val="16"/>
        </w:rPr>
        <w:t>回</w:t>
      </w:r>
      <w:hyperlink r:id="rId545" w:anchor="秘書室" w:history="1">
        <w:r w:rsidRPr="002D0085">
          <w:rPr>
            <w:rStyle w:val="a3"/>
            <w:rFonts w:ascii="Times New Roman" w:eastAsia="標楷體" w:hAnsi="Times New Roman" w:cs="Times New Roman" w:hint="eastAsia"/>
            <w:color w:val="auto"/>
            <w:sz w:val="16"/>
            <w:szCs w:val="16"/>
          </w:rPr>
          <w:t>秘書室</w:t>
        </w:r>
      </w:hyperlink>
      <w:r w:rsidRPr="002D0085">
        <w:rPr>
          <w:rFonts w:ascii="Times New Roman" w:eastAsia="標楷體" w:hAnsi="Times New Roman" w:cs="Times New Roman" w:hint="eastAsia"/>
          <w:sz w:val="16"/>
          <w:szCs w:val="16"/>
        </w:rPr>
        <w:t>、</w:t>
      </w:r>
      <w:hyperlink r:id="rId546" w:anchor="目錄" w:history="1">
        <w:r w:rsidRPr="002D0085">
          <w:rPr>
            <w:rStyle w:val="a3"/>
            <w:rFonts w:ascii="Times New Roman" w:eastAsia="標楷體" w:hAnsi="Times New Roman" w:cs="Times New Roman" w:hint="eastAsia"/>
            <w:color w:val="auto"/>
            <w:sz w:val="16"/>
            <w:szCs w:val="16"/>
          </w:rPr>
          <w:t>目錄</w:t>
        </w:r>
      </w:hyperlink>
    </w:p>
    <w:p w14:paraId="24538DEC" w14:textId="77777777" w:rsidR="00917480" w:rsidRPr="002D0085" w:rsidRDefault="00917480" w:rsidP="00917480">
      <w:pPr>
        <w:pStyle w:val="31"/>
        <w:jc w:val="center"/>
        <w:rPr>
          <w:sz w:val="36"/>
          <w:szCs w:val="36"/>
        </w:rPr>
      </w:pPr>
      <w:r w:rsidRPr="002D0085">
        <w:rPr>
          <w:rFonts w:ascii="Times New Roman" w:hAnsi="Times New Roman" w:cs="Times New Roman"/>
          <w:kern w:val="0"/>
          <w:sz w:val="36"/>
          <w:szCs w:val="36"/>
        </w:rPr>
        <w:br w:type="page"/>
      </w:r>
    </w:p>
    <w:p w14:paraId="34785FCA" w14:textId="77777777" w:rsidR="00917480" w:rsidRPr="002D0085" w:rsidRDefault="00917480" w:rsidP="00917480">
      <w:pPr>
        <w:pStyle w:val="31"/>
        <w:jc w:val="center"/>
        <w:rPr>
          <w:rFonts w:ascii="Times New Roman" w:hAnsi="Times New Roman" w:cs="Times New Roman"/>
          <w:sz w:val="36"/>
          <w:szCs w:val="36"/>
        </w:rPr>
      </w:pPr>
      <w:bookmarkStart w:id="1078" w:name="_Toc146031043"/>
      <w:bookmarkStart w:id="1079" w:name="_Toc218582038"/>
      <w:r w:rsidRPr="002D0085">
        <w:rPr>
          <w:rFonts w:ascii="Times New Roman" w:hAnsi="Times New Roman" w:cs="Times New Roman" w:hint="eastAsia"/>
          <w:sz w:val="36"/>
          <w:szCs w:val="36"/>
        </w:rPr>
        <w:t>佛光大學</w:t>
      </w:r>
      <w:r w:rsidRPr="002D0085">
        <w:rPr>
          <w:rFonts w:ascii="Times New Roman" w:hAnsi="Times New Roman" w:cs="Times New Roman"/>
          <w:sz w:val="36"/>
          <w:szCs w:val="36"/>
        </w:rPr>
        <w:t xml:space="preserve"> </w:t>
      </w:r>
      <w:r w:rsidRPr="002D0085">
        <w:rPr>
          <w:rFonts w:ascii="Times New Roman" w:hAnsi="Times New Roman" w:cs="Times New Roman" w:hint="eastAsia"/>
          <w:sz w:val="36"/>
          <w:szCs w:val="36"/>
        </w:rPr>
        <w:t>秘書室</w:t>
      </w:r>
      <w:r w:rsidRPr="002D0085">
        <w:rPr>
          <w:rFonts w:ascii="Times New Roman" w:hAnsi="Times New Roman" w:cs="Times New Roman"/>
          <w:sz w:val="36"/>
          <w:szCs w:val="36"/>
        </w:rPr>
        <w:t xml:space="preserve"> </w:t>
      </w:r>
      <w:r w:rsidRPr="002D0085">
        <w:rPr>
          <w:rFonts w:ascii="Times New Roman" w:hAnsi="Times New Roman" w:cs="Times New Roman" w:hint="eastAsia"/>
          <w:sz w:val="36"/>
          <w:szCs w:val="36"/>
        </w:rPr>
        <w:t>風險圖像</w:t>
      </w:r>
      <w:bookmarkEnd w:id="1078"/>
      <w:bookmarkEnd w:id="1079"/>
    </w:p>
    <w:p w14:paraId="08FFA60C" w14:textId="77777777" w:rsidR="00917480" w:rsidRPr="002D0085" w:rsidRDefault="00917480" w:rsidP="00917480">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654EFB" w:rsidRPr="002D0085" w14:paraId="4316E90E" w14:textId="77777777" w:rsidTr="00654EFB">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91CFC8"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3EDD190D"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值（風險分布）</w:t>
            </w:r>
          </w:p>
        </w:tc>
      </w:tr>
      <w:tr w:rsidR="00654EFB" w:rsidRPr="002D0085" w14:paraId="506BF3B7" w14:textId="77777777" w:rsidTr="00654EFB">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60F7960D"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5445401"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795777B0"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2</w:t>
            </w: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4</w:t>
            </w: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5</w:t>
            </w: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7</w:t>
            </w: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8</w:t>
            </w:r>
            <w:r w:rsidRPr="002D0085">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B978629"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6F02AA09"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441FEA0"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02D21493"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r>
      <w:tr w:rsidR="00654EFB" w:rsidRPr="002D0085" w14:paraId="6B59E7AC" w14:textId="77777777" w:rsidTr="00654EFB">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87182AE"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5AF3DD5"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7EE3C813" w14:textId="0E559FD1" w:rsidR="00917480" w:rsidRPr="002D0085" w:rsidRDefault="00917480" w:rsidP="00DC6437">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1</w:t>
            </w:r>
            <w:r w:rsidRPr="002D0085">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7F8DD9"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4F716492"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2C0B5B"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50BC857D"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r>
      <w:tr w:rsidR="00654EFB" w:rsidRPr="002D0085" w14:paraId="2A7AA3F8" w14:textId="77777777" w:rsidTr="00654EFB">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3199476"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3761711F"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303D8EA6"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秘</w:t>
            </w:r>
            <w:r w:rsidRPr="002D0085">
              <w:rPr>
                <w:rFonts w:ascii="Times New Roman" w:eastAsia="標楷體" w:hAnsi="Times New Roman" w:cs="Times New Roman"/>
                <w:szCs w:val="24"/>
              </w:rPr>
              <w:t>6</w:t>
            </w:r>
            <w:r w:rsidRPr="002D0085">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44964EB8"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5556CF92"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E65EF00"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278EC079"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r>
      <w:tr w:rsidR="00654EFB" w:rsidRPr="002D0085" w14:paraId="5486849D" w14:textId="77777777" w:rsidTr="00654EFB">
        <w:trPr>
          <w:trHeight w:val="556"/>
          <w:jc w:val="center"/>
        </w:trPr>
        <w:tc>
          <w:tcPr>
            <w:tcW w:w="1024" w:type="pct"/>
            <w:tcBorders>
              <w:top w:val="nil"/>
              <w:left w:val="nil"/>
              <w:bottom w:val="nil"/>
              <w:right w:val="single" w:sz="4" w:space="0" w:color="auto"/>
            </w:tcBorders>
            <w:vAlign w:val="center"/>
          </w:tcPr>
          <w:p w14:paraId="3DF13BE8" w14:textId="77777777" w:rsidR="00917480" w:rsidRPr="002D0085" w:rsidRDefault="00917480" w:rsidP="00654EFB">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6A9412D0"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DA2A61B"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3CB2CE7"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hint="eastAsia"/>
                <w:szCs w:val="24"/>
              </w:rPr>
              <w:t>）</w:t>
            </w:r>
          </w:p>
        </w:tc>
      </w:tr>
      <w:tr w:rsidR="00654EFB" w:rsidRPr="002D0085" w14:paraId="6E358C02" w14:textId="77777777" w:rsidTr="00654EFB">
        <w:trPr>
          <w:trHeight w:val="540"/>
          <w:jc w:val="center"/>
        </w:trPr>
        <w:tc>
          <w:tcPr>
            <w:tcW w:w="1024" w:type="pct"/>
            <w:tcBorders>
              <w:top w:val="nil"/>
              <w:left w:val="nil"/>
              <w:bottom w:val="nil"/>
              <w:right w:val="single" w:sz="4" w:space="0" w:color="auto"/>
            </w:tcBorders>
            <w:vAlign w:val="center"/>
          </w:tcPr>
          <w:p w14:paraId="479A6E0D" w14:textId="77777777" w:rsidR="00917480" w:rsidRPr="002D0085" w:rsidRDefault="00917480" w:rsidP="00654EFB">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0A7CBB99" w14:textId="77777777" w:rsidR="00917480" w:rsidRPr="002D0085" w:rsidRDefault="00917480" w:rsidP="00654EFB">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發生機率</w:t>
            </w:r>
          </w:p>
        </w:tc>
      </w:tr>
    </w:tbl>
    <w:p w14:paraId="1749281C" w14:textId="77777777" w:rsidR="00917480" w:rsidRPr="002D0085" w:rsidRDefault="00917480" w:rsidP="00917480">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hint="eastAsia"/>
          <w:sz w:val="16"/>
          <w:szCs w:val="16"/>
        </w:rPr>
        <w:t>回</w:t>
      </w:r>
      <w:hyperlink r:id="rId547" w:anchor="秘書室" w:history="1">
        <w:r w:rsidRPr="002D0085">
          <w:rPr>
            <w:rStyle w:val="a3"/>
            <w:rFonts w:ascii="Times New Roman" w:eastAsia="標楷體" w:hAnsi="Times New Roman" w:cs="Times New Roman" w:hint="eastAsia"/>
            <w:color w:val="auto"/>
            <w:sz w:val="16"/>
            <w:szCs w:val="16"/>
          </w:rPr>
          <w:t>秘書室</w:t>
        </w:r>
      </w:hyperlink>
      <w:r w:rsidRPr="002D0085">
        <w:rPr>
          <w:rFonts w:ascii="Times New Roman" w:eastAsia="標楷體" w:hAnsi="Times New Roman" w:cs="Times New Roman" w:hint="eastAsia"/>
          <w:sz w:val="16"/>
          <w:szCs w:val="16"/>
        </w:rPr>
        <w:t>、</w:t>
      </w:r>
      <w:hyperlink r:id="rId548" w:anchor="目錄" w:history="1">
        <w:r w:rsidRPr="002D0085">
          <w:rPr>
            <w:rStyle w:val="a3"/>
            <w:rFonts w:ascii="Times New Roman" w:eastAsia="標楷體" w:hAnsi="Times New Roman" w:cs="Times New Roman" w:hint="eastAsia"/>
            <w:color w:val="auto"/>
            <w:sz w:val="16"/>
            <w:szCs w:val="16"/>
          </w:rPr>
          <w:t>目錄</w:t>
        </w:r>
      </w:hyperlink>
    </w:p>
    <w:p w14:paraId="6C94658E" w14:textId="6D2F946A" w:rsidR="00917480" w:rsidRPr="002D0085" w:rsidRDefault="00917480" w:rsidP="00917480">
      <w:pPr>
        <w:spacing w:before="100" w:beforeAutospacing="1" w:after="100" w:afterAutospacing="1"/>
        <w:rPr>
          <w:sz w:val="28"/>
          <w:szCs w:val="28"/>
        </w:rPr>
      </w:pPr>
      <w:r w:rsidRPr="002D0085">
        <w:rPr>
          <w:rFonts w:ascii="Times New Roman" w:eastAsia="標楷體" w:hAnsi="Times New Roman" w:cs="Times New Roman" w:hint="eastAsia"/>
          <w:sz w:val="28"/>
          <w:szCs w:val="28"/>
        </w:rPr>
        <w:t>秘書室現有內控項目經風險分析後，屬風險等級高者</w:t>
      </w:r>
      <w:r w:rsidRPr="002D0085">
        <w:rPr>
          <w:rFonts w:ascii="Times New Roman" w:eastAsia="標楷體" w:hAnsi="Times New Roman" w:cs="Times New Roman"/>
          <w:sz w:val="28"/>
          <w:szCs w:val="28"/>
          <w:u w:val="single"/>
        </w:rPr>
        <w:t>0</w:t>
      </w:r>
      <w:r w:rsidRPr="002D0085">
        <w:rPr>
          <w:rFonts w:ascii="Times New Roman" w:eastAsia="標楷體" w:hAnsi="Times New Roman" w:cs="Times New Roman" w:hint="eastAsia"/>
          <w:sz w:val="28"/>
          <w:szCs w:val="28"/>
        </w:rPr>
        <w:t>項，風險等級中者</w:t>
      </w:r>
      <w:r w:rsidRPr="002D0085">
        <w:rPr>
          <w:rFonts w:ascii="Times New Roman" w:eastAsia="標楷體" w:hAnsi="Times New Roman" w:cs="Times New Roman"/>
          <w:sz w:val="28"/>
          <w:szCs w:val="28"/>
          <w:u w:val="single"/>
        </w:rPr>
        <w:t>5</w:t>
      </w:r>
      <w:r w:rsidRPr="002D0085">
        <w:rPr>
          <w:rFonts w:ascii="Times New Roman" w:eastAsia="標楷體" w:hAnsi="Times New Roman" w:cs="Times New Roman" w:hint="eastAsia"/>
          <w:sz w:val="28"/>
          <w:szCs w:val="28"/>
        </w:rPr>
        <w:t>項，風險等級低者</w:t>
      </w:r>
      <w:r w:rsidR="00954A25" w:rsidRPr="00954A25">
        <w:rPr>
          <w:rFonts w:ascii="Times New Roman" w:eastAsia="標楷體" w:hAnsi="Times New Roman" w:cs="Times New Roman" w:hint="eastAsia"/>
          <w:color w:val="FF0000"/>
          <w:sz w:val="28"/>
          <w:szCs w:val="28"/>
          <w:u w:val="single"/>
        </w:rPr>
        <w:t>2</w:t>
      </w:r>
      <w:r w:rsidRPr="002D0085">
        <w:rPr>
          <w:rFonts w:ascii="Times New Roman" w:eastAsia="標楷體" w:hAnsi="Times New Roman" w:cs="Times New Roman" w:hint="eastAsia"/>
          <w:sz w:val="28"/>
          <w:szCs w:val="28"/>
        </w:rPr>
        <w:t>項。</w:t>
      </w:r>
      <w:bookmarkEnd w:id="1071"/>
    </w:p>
    <w:p w14:paraId="1408D8F2" w14:textId="77777777" w:rsidR="00917480" w:rsidRPr="002D0085" w:rsidRDefault="00917480" w:rsidP="00917480"/>
    <w:p w14:paraId="3277862B" w14:textId="77777777" w:rsidR="00917480" w:rsidRPr="002D0085" w:rsidRDefault="00917480" w:rsidP="00917480"/>
    <w:p w14:paraId="2E62F9B0" w14:textId="77777777" w:rsidR="00917480" w:rsidRPr="002D0085" w:rsidRDefault="00917480" w:rsidP="00917480"/>
    <w:p w14:paraId="26119527" w14:textId="77777777" w:rsidR="00917480" w:rsidRPr="002D0085" w:rsidRDefault="00917480" w:rsidP="00917480"/>
    <w:p w14:paraId="0B93C633" w14:textId="77777777" w:rsidR="00917480" w:rsidRPr="002D0085" w:rsidRDefault="00917480" w:rsidP="00917480"/>
    <w:p w14:paraId="3F273B83" w14:textId="77777777" w:rsidR="00917480" w:rsidRPr="002D0085" w:rsidRDefault="00917480" w:rsidP="00917480"/>
    <w:p w14:paraId="5F22F824" w14:textId="77777777" w:rsidR="00917480" w:rsidRPr="002D0085" w:rsidRDefault="00917480" w:rsidP="00917480">
      <w:r w:rsidRPr="002D0085">
        <w:rPr>
          <w:kern w:val="0"/>
        </w:rPr>
        <w:br w:type="page"/>
      </w:r>
    </w:p>
    <w:p w14:paraId="5B9657F7" w14:textId="77777777" w:rsidR="00917480" w:rsidRPr="002D0085" w:rsidRDefault="00917480" w:rsidP="00917480">
      <w:pPr>
        <w:widowControl/>
        <w:jc w:val="center"/>
        <w:rPr>
          <w:rFonts w:ascii="標楷體" w:eastAsia="標楷體" w:hAnsi="標楷體"/>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654EFB" w:rsidRPr="002D0085" w14:paraId="43B0A941" w14:textId="77777777" w:rsidTr="00654EFB">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31B9853C"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080" w:name="_Toc459812134"/>
        <w:bookmarkStart w:id="1081"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353914DB" w14:textId="77777777" w:rsidR="00917480" w:rsidRPr="002D0085" w:rsidRDefault="00917480" w:rsidP="00654EFB">
            <w:pPr>
              <w:pStyle w:val="31"/>
            </w:pPr>
            <w:r w:rsidRPr="002D0085">
              <w:fldChar w:fldCharType="begin"/>
            </w:r>
            <w:r w:rsidRPr="002D0085">
              <w:instrText xml:space="preserve"> HYPERLINK "https://d.docs.live.net/eb2729548f9f1107/桌面/內控-秘書室(全).docx" \l "秘書室目錄" </w:instrText>
            </w:r>
            <w:r w:rsidRPr="002D0085">
              <w:fldChar w:fldCharType="separate"/>
            </w:r>
            <w:bookmarkStart w:id="1082" w:name="_Toc218582039"/>
            <w:bookmarkStart w:id="1083" w:name="_Toc92798271"/>
            <w:bookmarkStart w:id="1084" w:name="_Toc99130283"/>
            <w:r w:rsidRPr="002D0085">
              <w:rPr>
                <w:rStyle w:val="a3"/>
                <w:rFonts w:hint="eastAsia"/>
                <w:color w:val="auto"/>
              </w:rPr>
              <w:t>1150-001校務會議暨行政會議辦理程序</w:t>
            </w:r>
            <w:bookmarkEnd w:id="1080"/>
            <w:bookmarkEnd w:id="1081"/>
            <w:bookmarkEnd w:id="1082"/>
            <w:bookmarkEnd w:id="1083"/>
            <w:bookmarkEnd w:id="1084"/>
            <w:r w:rsidRPr="002D0085">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69E1E907"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1AB598B9" w14:textId="77777777" w:rsidR="00917480" w:rsidRPr="002D0085" w:rsidRDefault="00917480" w:rsidP="00654EFB">
            <w:pPr>
              <w:spacing w:line="0" w:lineRule="atLeast"/>
              <w:rPr>
                <w:rFonts w:ascii="標楷體" w:eastAsia="標楷體" w:hAnsi="標楷體"/>
                <w:b/>
                <w:sz w:val="28"/>
                <w:szCs w:val="28"/>
              </w:rPr>
            </w:pPr>
            <w:r w:rsidRPr="002D0085">
              <w:rPr>
                <w:rFonts w:ascii="標楷體" w:eastAsia="標楷體" w:hAnsi="標楷體" w:hint="eastAsia"/>
                <w:b/>
                <w:sz w:val="28"/>
                <w:szCs w:val="28"/>
              </w:rPr>
              <w:t>秘書室</w:t>
            </w:r>
          </w:p>
        </w:tc>
      </w:tr>
      <w:tr w:rsidR="00654EFB" w:rsidRPr="002D0085" w14:paraId="199D210E"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B59F75B"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573489B"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62B54789"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5F863BE4"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3BB493F6"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7DAE847"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C09E403"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w:t>
            </w:r>
          </w:p>
        </w:tc>
        <w:tc>
          <w:tcPr>
            <w:tcW w:w="2495" w:type="pct"/>
            <w:tcBorders>
              <w:top w:val="single" w:sz="6" w:space="0" w:color="auto"/>
              <w:left w:val="single" w:sz="6" w:space="0" w:color="auto"/>
              <w:bottom w:val="single" w:sz="6" w:space="0" w:color="auto"/>
              <w:right w:val="single" w:sz="6" w:space="0" w:color="auto"/>
            </w:tcBorders>
            <w:vAlign w:val="center"/>
          </w:tcPr>
          <w:p w14:paraId="627D1D55" w14:textId="77777777" w:rsidR="00917480" w:rsidRPr="002D0085" w:rsidRDefault="00917480" w:rsidP="00654EFB">
            <w:pPr>
              <w:spacing w:line="0" w:lineRule="atLeast"/>
              <w:rPr>
                <w:rFonts w:ascii="標楷體" w:eastAsia="標楷體" w:hAnsi="標楷體"/>
              </w:rPr>
            </w:pPr>
          </w:p>
          <w:p w14:paraId="74DB2256" w14:textId="77777777" w:rsidR="00917480" w:rsidRPr="002D0085" w:rsidRDefault="00917480" w:rsidP="00654EFB">
            <w:pPr>
              <w:spacing w:line="0" w:lineRule="atLeast"/>
              <w:rPr>
                <w:rFonts w:ascii="標楷體" w:eastAsia="標楷體" w:hAnsi="標楷體"/>
              </w:rPr>
            </w:pPr>
            <w:r w:rsidRPr="002D0085">
              <w:rPr>
                <w:rFonts w:ascii="標楷體" w:eastAsia="標楷體" w:hAnsi="標楷體" w:hint="eastAsia"/>
              </w:rPr>
              <w:t>新訂</w:t>
            </w:r>
          </w:p>
          <w:p w14:paraId="15C142FE" w14:textId="77777777" w:rsidR="00917480" w:rsidRPr="002D0085" w:rsidRDefault="00917480" w:rsidP="00654EFB">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3233C698" w14:textId="77777777" w:rsidR="00917480" w:rsidRPr="002D0085" w:rsidRDefault="00917480" w:rsidP="00654EFB">
            <w:pPr>
              <w:spacing w:line="0" w:lineRule="atLeast"/>
              <w:jc w:val="both"/>
              <w:rPr>
                <w:rFonts w:ascii="標楷體" w:eastAsia="標楷體" w:hAnsi="標楷體"/>
              </w:rPr>
            </w:pPr>
            <w:r w:rsidRPr="002D0085">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0756712A"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1A4017BA" w14:textId="77777777" w:rsidR="00917480" w:rsidRPr="002D0085" w:rsidRDefault="00917480" w:rsidP="00654EFB">
            <w:pPr>
              <w:spacing w:line="0" w:lineRule="atLeast"/>
              <w:jc w:val="center"/>
              <w:rPr>
                <w:rFonts w:ascii="標楷體" w:eastAsia="標楷體" w:hAnsi="標楷體"/>
              </w:rPr>
            </w:pPr>
          </w:p>
        </w:tc>
      </w:tr>
      <w:tr w:rsidR="00654EFB" w:rsidRPr="002D0085" w14:paraId="16CA4A35"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140DBDFE"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E3E76B6" w14:textId="77777777" w:rsidR="00917480" w:rsidRPr="002D0085" w:rsidRDefault="00917480" w:rsidP="00654EFB">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配合新版內控格式修正流程圖。</w:t>
            </w:r>
          </w:p>
          <w:p w14:paraId="6D5D2238" w14:textId="77777777" w:rsidR="00917480" w:rsidRPr="002D0085" w:rsidRDefault="00917480" w:rsidP="00654EFB">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28F6B329" w14:textId="77777777" w:rsidR="00917480" w:rsidRPr="002D0085" w:rsidRDefault="00917480" w:rsidP="00654EFB">
            <w:pPr>
              <w:spacing w:line="0" w:lineRule="atLeast"/>
              <w:ind w:leftChars="100" w:left="480" w:hangingChars="100" w:hanging="240"/>
              <w:rPr>
                <w:rFonts w:ascii="標楷體" w:eastAsia="標楷體" w:hAnsi="標楷體" w:cs="Times New Roman"/>
                <w:szCs w:val="24"/>
              </w:rPr>
            </w:pPr>
            <w:r w:rsidRPr="002D0085">
              <w:rPr>
                <w:rFonts w:ascii="標楷體" w:eastAsia="標楷體" w:hAnsi="標楷體" w:cs="Times New Roman" w:hint="eastAsia"/>
                <w:szCs w:val="24"/>
              </w:rPr>
              <w:t>（1）流程圖。</w:t>
            </w:r>
          </w:p>
          <w:p w14:paraId="1B43E644" w14:textId="77777777" w:rsidR="00917480" w:rsidRPr="002D0085" w:rsidRDefault="00917480" w:rsidP="00654EFB">
            <w:pPr>
              <w:spacing w:line="0" w:lineRule="atLeast"/>
              <w:ind w:leftChars="100" w:left="480" w:hangingChars="100" w:hanging="240"/>
              <w:rPr>
                <w:rFonts w:ascii="標楷體" w:eastAsia="標楷體" w:hAnsi="標楷體" w:cs="Times New Roman"/>
                <w:szCs w:val="24"/>
              </w:rPr>
            </w:pPr>
            <w:r w:rsidRPr="002D0085">
              <w:rPr>
                <w:rFonts w:ascii="標楷體" w:eastAsia="標楷體" w:hAnsi="標楷體" w:cs="Times New Roman" w:hint="eastAsia"/>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16E5854A" w14:textId="77777777" w:rsidR="00917480" w:rsidRPr="002D0085" w:rsidRDefault="00917480" w:rsidP="00654EFB">
            <w:pPr>
              <w:spacing w:line="0" w:lineRule="atLeast"/>
              <w:jc w:val="both"/>
              <w:rPr>
                <w:rFonts w:ascii="標楷體" w:eastAsia="標楷體" w:hAnsi="標楷體"/>
              </w:rPr>
            </w:pPr>
            <w:r w:rsidRPr="002D0085">
              <w:rPr>
                <w:rFonts w:ascii="標楷體" w:eastAsia="標楷體" w:hAnsi="標楷體" w:hint="eastAsia"/>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E371F67"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23BCA31D" w14:textId="77777777" w:rsidR="00917480" w:rsidRPr="002D0085" w:rsidRDefault="00917480" w:rsidP="00654EFB">
            <w:pPr>
              <w:spacing w:line="0" w:lineRule="atLeast"/>
              <w:jc w:val="both"/>
              <w:rPr>
                <w:rFonts w:ascii="標楷體" w:eastAsia="標楷體" w:hAnsi="標楷體"/>
              </w:rPr>
            </w:pPr>
          </w:p>
        </w:tc>
      </w:tr>
      <w:tr w:rsidR="00654EFB" w:rsidRPr="002D0085" w14:paraId="588A50DC"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98D8F58"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3</w:t>
            </w:r>
          </w:p>
        </w:tc>
        <w:tc>
          <w:tcPr>
            <w:tcW w:w="2495" w:type="pct"/>
            <w:tcBorders>
              <w:top w:val="single" w:sz="6" w:space="0" w:color="auto"/>
              <w:left w:val="single" w:sz="6" w:space="0" w:color="auto"/>
              <w:bottom w:val="single" w:sz="6" w:space="0" w:color="auto"/>
              <w:right w:val="single" w:sz="6" w:space="0" w:color="auto"/>
            </w:tcBorders>
            <w:hideMark/>
          </w:tcPr>
          <w:p w14:paraId="76C116BB" w14:textId="77777777" w:rsidR="00917480" w:rsidRPr="002D0085" w:rsidRDefault="00917480" w:rsidP="00654EFB">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加入法制作業規範相關程序。</w:t>
            </w:r>
          </w:p>
          <w:p w14:paraId="6891F61F" w14:textId="77777777" w:rsidR="00917480" w:rsidRPr="002D0085" w:rsidRDefault="00917480" w:rsidP="00654EFB">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w:t>
            </w:r>
          </w:p>
          <w:p w14:paraId="429BFC92" w14:textId="77777777" w:rsidR="00917480" w:rsidRPr="002D0085" w:rsidRDefault="00917480" w:rsidP="00654EFB">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1）流程圖修改。</w:t>
            </w:r>
          </w:p>
          <w:p w14:paraId="753549CC" w14:textId="77777777" w:rsidR="00917480" w:rsidRPr="002D0085" w:rsidRDefault="00917480" w:rsidP="00654EFB">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1.1.-2.1.4.，新增2.1.5.1.及2.1.5.2.。</w:t>
            </w:r>
          </w:p>
          <w:p w14:paraId="185D125F" w14:textId="77777777" w:rsidR="00917480" w:rsidRPr="002D0085" w:rsidRDefault="00917480" w:rsidP="00654EFB">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45967258" w14:textId="77777777" w:rsidR="00917480" w:rsidRPr="002D0085" w:rsidRDefault="00917480" w:rsidP="00654EFB">
            <w:pPr>
              <w:spacing w:line="0" w:lineRule="atLeast"/>
              <w:jc w:val="both"/>
              <w:rPr>
                <w:rFonts w:ascii="標楷體" w:eastAsia="標楷體" w:hAnsi="標楷體"/>
              </w:rPr>
            </w:pPr>
            <w:r w:rsidRPr="002D0085">
              <w:rPr>
                <w:rFonts w:ascii="標楷體" w:eastAsia="標楷體" w:hAnsi="標楷體" w:hint="eastAsia"/>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7AD7DC6"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15BEECAC" w14:textId="77777777" w:rsidR="00917480" w:rsidRPr="002D0085" w:rsidRDefault="00917480" w:rsidP="00654EFB">
            <w:pPr>
              <w:spacing w:line="0" w:lineRule="atLeast"/>
              <w:jc w:val="both"/>
              <w:rPr>
                <w:rFonts w:ascii="標楷體" w:eastAsia="標楷體" w:hAnsi="標楷體"/>
              </w:rPr>
            </w:pPr>
          </w:p>
        </w:tc>
      </w:tr>
    </w:tbl>
    <w:p w14:paraId="4D4CE19C"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49"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50" w:anchor="目錄" w:history="1">
        <w:r w:rsidRPr="002D0085">
          <w:rPr>
            <w:rStyle w:val="a3"/>
            <w:rFonts w:ascii="標楷體" w:eastAsia="標楷體" w:hAnsi="標楷體" w:hint="eastAsia"/>
            <w:color w:val="auto"/>
            <w:sz w:val="16"/>
            <w:szCs w:val="16"/>
          </w:rPr>
          <w:t>目錄</w:t>
        </w:r>
      </w:hyperlink>
    </w:p>
    <w:p w14:paraId="197807C6" w14:textId="77777777" w:rsidR="00917480" w:rsidRPr="002D0085" w:rsidRDefault="00917480" w:rsidP="00917480">
      <w:pPr>
        <w:widowControl/>
      </w:pPr>
      <w:r w:rsidRPr="002D0085">
        <w:rPr>
          <w:rFonts w:hint="eastAsia"/>
          <w:noProof/>
        </w:rPr>
        <mc:AlternateContent>
          <mc:Choice Requires="wps">
            <w:drawing>
              <wp:anchor distT="0" distB="0" distL="114300" distR="114300" simplePos="0" relativeHeight="251669765" behindDoc="0" locked="0" layoutInCell="1" allowOverlap="1" wp14:anchorId="37E05B8F" wp14:editId="35255345">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DD9FD5" w14:textId="77777777" w:rsidR="00996ACD" w:rsidRDefault="00996ACD" w:rsidP="00917480">
                            <w:pPr>
                              <w:rPr>
                                <w:rFonts w:ascii="標楷體" w:eastAsia="標楷體" w:hAnsi="標楷體"/>
                                <w:sz w:val="16"/>
                                <w:szCs w:val="16"/>
                              </w:rPr>
                            </w:pPr>
                            <w:r>
                              <w:rPr>
                                <w:rFonts w:ascii="標楷體" w:eastAsia="標楷體" w:hAnsi="標楷體" w:hint="eastAsia"/>
                                <w:sz w:val="16"/>
                                <w:szCs w:val="16"/>
                              </w:rPr>
                              <w:t>表單修訂日期：108.12.04</w:t>
                            </w:r>
                          </w:p>
                          <w:p w14:paraId="7C496513" w14:textId="77777777" w:rsidR="00996ACD" w:rsidRDefault="00996ACD" w:rsidP="0091748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E05B8F" id="文字方塊 654" o:spid="_x0000_s1264" type="#_x0000_t202" style="position:absolute;margin-left:337.55pt;margin-top:731.45pt;width:162pt;height:45pt;z-index:2516697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" fillcolor="white [3201]" stroked="f" strokeweight="1pt">
                <v:textbox>
                  <w:txbxContent>
                    <w:p w14:paraId="27DD9FD5" w14:textId="77777777" w:rsidR="00996ACD" w:rsidRDefault="00996ACD" w:rsidP="00917480">
                      <w:pPr>
                        <w:rPr>
                          <w:rFonts w:ascii="標楷體" w:eastAsia="標楷體" w:hAnsi="標楷體"/>
                          <w:sz w:val="16"/>
                          <w:szCs w:val="16"/>
                        </w:rPr>
                      </w:pPr>
                      <w:r>
                        <w:rPr>
                          <w:rFonts w:ascii="標楷體" w:eastAsia="標楷體" w:hAnsi="標楷體" w:hint="eastAsia"/>
                          <w:sz w:val="16"/>
                          <w:szCs w:val="16"/>
                        </w:rPr>
                        <w:t>表單修訂日期：108.12.04</w:t>
                      </w:r>
                    </w:p>
                    <w:p w14:paraId="7C496513" w14:textId="77777777" w:rsidR="00996ACD" w:rsidRDefault="00996ACD" w:rsidP="0091748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654EFB" w:rsidRPr="002D0085" w14:paraId="1A2E5C01"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CCEF233" w14:textId="77777777" w:rsidR="00917480" w:rsidRPr="002D0085" w:rsidRDefault="00917480" w:rsidP="00654EFB">
            <w:pPr>
              <w:spacing w:line="0" w:lineRule="atLeast"/>
              <w:jc w:val="center"/>
              <w:rPr>
                <w:rFonts w:ascii="標楷體" w:eastAsia="標楷體" w:hAnsi="標楷體"/>
                <w:sz w:val="32"/>
                <w:szCs w:val="32"/>
              </w:rPr>
            </w:pPr>
            <w:r w:rsidRPr="002D0085">
              <w:rPr>
                <w:rFonts w:ascii="標楷體" w:eastAsia="標楷體" w:hAnsi="標楷體" w:hint="eastAsia"/>
                <w:b/>
                <w:bCs/>
              </w:rPr>
              <w:br w:type="page"/>
            </w:r>
            <w:r w:rsidRPr="002D0085">
              <w:rPr>
                <w:rFonts w:ascii="標楷體" w:eastAsia="標楷體" w:hAnsi="標楷體" w:hint="eastAsia"/>
                <w:b/>
                <w:bCs/>
              </w:rPr>
              <w:br w:type="page"/>
            </w:r>
            <w:r w:rsidRPr="002D0085">
              <w:rPr>
                <w:rFonts w:ascii="標楷體" w:eastAsia="標楷體" w:hAnsi="標楷體" w:hint="eastAsia"/>
                <w:sz w:val="32"/>
                <w:szCs w:val="32"/>
              </w:rPr>
              <w:t>佛光大學內部控制文件</w:t>
            </w:r>
          </w:p>
        </w:tc>
      </w:tr>
      <w:tr w:rsidR="00654EFB" w:rsidRPr="002D0085" w14:paraId="2DDC2AAD" w14:textId="77777777" w:rsidTr="00654EFB">
        <w:tc>
          <w:tcPr>
            <w:tcW w:w="2002" w:type="pct"/>
            <w:tcBorders>
              <w:top w:val="single" w:sz="6" w:space="0" w:color="auto"/>
              <w:left w:val="single" w:sz="12" w:space="0" w:color="auto"/>
              <w:bottom w:val="single" w:sz="6" w:space="0" w:color="auto"/>
              <w:right w:val="single" w:sz="6" w:space="0" w:color="auto"/>
            </w:tcBorders>
            <w:vAlign w:val="center"/>
            <w:hideMark/>
          </w:tcPr>
          <w:p w14:paraId="7F8C6528"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811A4B8"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7E903FA"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14A858E"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52F27C77"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3B9DC004"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19F299A8" w14:textId="77777777" w:rsidTr="00654EFB">
        <w:tc>
          <w:tcPr>
            <w:tcW w:w="2002" w:type="pct"/>
            <w:tcBorders>
              <w:top w:val="single" w:sz="6" w:space="0" w:color="auto"/>
              <w:left w:val="single" w:sz="12" w:space="0" w:color="auto"/>
              <w:bottom w:val="single" w:sz="12" w:space="0" w:color="auto"/>
              <w:right w:val="single" w:sz="6" w:space="0" w:color="auto"/>
            </w:tcBorders>
            <w:vAlign w:val="center"/>
            <w:hideMark/>
          </w:tcPr>
          <w:p w14:paraId="725E04CA"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b/>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BEAA056"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315CCE6"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6625C3C"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p>
          <w:p w14:paraId="46794AFB"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363E4937"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0E8B8825"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0AFD8DF0"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51"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52" w:anchor="目錄" w:history="1">
        <w:r w:rsidRPr="002D0085">
          <w:rPr>
            <w:rStyle w:val="a3"/>
            <w:rFonts w:ascii="標楷體" w:eastAsia="標楷體" w:hAnsi="標楷體" w:hint="eastAsia"/>
            <w:color w:val="auto"/>
            <w:sz w:val="16"/>
            <w:szCs w:val="16"/>
          </w:rPr>
          <w:t>目錄</w:t>
        </w:r>
      </w:hyperlink>
    </w:p>
    <w:p w14:paraId="3C3AE3BD" w14:textId="77777777" w:rsidR="00917480" w:rsidRPr="002D0085" w:rsidRDefault="00917480" w:rsidP="00917480">
      <w:pPr>
        <w:autoSpaceDE w:val="0"/>
        <w:spacing w:before="100" w:beforeAutospacing="1"/>
        <w:jc w:val="both"/>
        <w:textAlignment w:val="baseline"/>
        <w:rPr>
          <w:b/>
          <w:bCs/>
        </w:rPr>
      </w:pPr>
      <w:r w:rsidRPr="002D0085">
        <w:rPr>
          <w:rFonts w:ascii="標楷體" w:eastAsia="標楷體" w:hAnsi="標楷體" w:hint="eastAsia"/>
          <w:b/>
          <w:bCs/>
        </w:rPr>
        <w:t>1.流程圖：</w:t>
      </w:r>
    </w:p>
    <w:p w14:paraId="3A3FA24D" w14:textId="77777777" w:rsidR="00917480" w:rsidRPr="002D0085" w:rsidRDefault="00917480" w:rsidP="00917480">
      <w:pPr>
        <w:autoSpaceDE w:val="0"/>
        <w:ind w:leftChars="-59" w:right="26" w:hangingChars="59" w:hanging="142"/>
        <w:rPr>
          <w:rFonts w:ascii="標楷體" w:eastAsia="標楷體" w:hAnsi="標楷體"/>
        </w:rPr>
      </w:pPr>
      <w:r w:rsidRPr="002D0085">
        <w:rPr>
          <w:rFonts w:ascii="標楷體" w:eastAsia="標楷體" w:hAnsi="標楷體" w:hint="eastAsia"/>
        </w:rPr>
        <w:object w:dxaOrig="9930" w:dyaOrig="11070" w14:anchorId="621D926F">
          <v:shape id="_x0000_i1229" type="#_x0000_t75" style="width:7in;height:553.75pt" o:ole="">
            <v:imagedata r:id="rId553" o:title=""/>
          </v:shape>
          <o:OLEObject Type="Embed" ProgID="Visio.Drawing.11" ShapeID="_x0000_i1229" DrawAspect="Content" ObjectID="_1843027046" r:id="rId554"/>
        </w:object>
      </w:r>
    </w:p>
    <w:p w14:paraId="3642393E" w14:textId="77777777" w:rsidR="00917480" w:rsidRPr="002D0085" w:rsidRDefault="00917480" w:rsidP="00917480">
      <w:pPr>
        <w:autoSpaceDE w:val="0"/>
        <w:ind w:leftChars="-59" w:right="26" w:hangingChars="59" w:hanging="142"/>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654EFB" w:rsidRPr="002D0085" w14:paraId="3EE269DB"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59ACE20" w14:textId="77777777" w:rsidR="00917480" w:rsidRPr="002D0085" w:rsidRDefault="00917480" w:rsidP="00654EFB">
            <w:pPr>
              <w:spacing w:line="0" w:lineRule="atLeast"/>
              <w:jc w:val="center"/>
              <w:rPr>
                <w:rFonts w:ascii="標楷體" w:eastAsia="標楷體" w:hAnsi="標楷體"/>
                <w:sz w:val="32"/>
                <w:szCs w:val="32"/>
              </w:rPr>
            </w:pPr>
            <w:r w:rsidRPr="002D0085">
              <w:rPr>
                <w:rFonts w:ascii="標楷體" w:eastAsia="標楷體" w:hAnsi="標楷體" w:hint="eastAsia"/>
                <w:b/>
                <w:bCs/>
              </w:rPr>
              <w:br w:type="page"/>
            </w:r>
            <w:r w:rsidRPr="002D0085">
              <w:rPr>
                <w:rFonts w:ascii="標楷體" w:eastAsia="標楷體" w:hAnsi="標楷體" w:hint="eastAsia"/>
                <w:b/>
                <w:bCs/>
              </w:rPr>
              <w:br w:type="page"/>
            </w:r>
            <w:r w:rsidRPr="002D0085">
              <w:rPr>
                <w:rFonts w:ascii="標楷體" w:eastAsia="標楷體" w:hAnsi="標楷體" w:hint="eastAsia"/>
                <w:sz w:val="32"/>
                <w:szCs w:val="32"/>
              </w:rPr>
              <w:t>佛光大學內部控制文件</w:t>
            </w:r>
          </w:p>
        </w:tc>
      </w:tr>
      <w:tr w:rsidR="00654EFB" w:rsidRPr="002D0085" w14:paraId="49BA4A3D" w14:textId="77777777" w:rsidTr="00654EFB">
        <w:tc>
          <w:tcPr>
            <w:tcW w:w="2094" w:type="pct"/>
            <w:tcBorders>
              <w:top w:val="single" w:sz="6" w:space="0" w:color="auto"/>
              <w:left w:val="single" w:sz="12" w:space="0" w:color="auto"/>
              <w:bottom w:val="single" w:sz="6" w:space="0" w:color="auto"/>
              <w:right w:val="single" w:sz="6" w:space="0" w:color="auto"/>
            </w:tcBorders>
            <w:vAlign w:val="center"/>
            <w:hideMark/>
          </w:tcPr>
          <w:p w14:paraId="0F03D44C"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20F42401"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5115FD46"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53A24823"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13B63B29"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51086292"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418986A3" w14:textId="77777777" w:rsidTr="00654EFB">
        <w:tc>
          <w:tcPr>
            <w:tcW w:w="2094" w:type="pct"/>
            <w:tcBorders>
              <w:top w:val="single" w:sz="6" w:space="0" w:color="auto"/>
              <w:left w:val="single" w:sz="12" w:space="0" w:color="auto"/>
              <w:bottom w:val="single" w:sz="12" w:space="0" w:color="auto"/>
              <w:right w:val="single" w:sz="6" w:space="0" w:color="auto"/>
            </w:tcBorders>
            <w:vAlign w:val="center"/>
            <w:hideMark/>
          </w:tcPr>
          <w:p w14:paraId="0ABEDFC7"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b/>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579B920F"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063F2F35"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4102AAFE"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p>
          <w:p w14:paraId="1E66A898"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635E8C49"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3D38A7C8"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53FEF308" w14:textId="77777777" w:rsidR="00917480" w:rsidRPr="002D0085" w:rsidRDefault="00917480" w:rsidP="00917480">
      <w:pPr>
        <w:autoSpaceDE w:val="0"/>
        <w:adjustRightInd w:val="0"/>
        <w:ind w:right="26"/>
        <w:textAlignment w:val="baseline"/>
        <w:rPr>
          <w:rFonts w:ascii="標楷體" w:eastAsia="標楷體" w:hAnsi="標楷體"/>
          <w:b/>
          <w:bCs/>
        </w:rPr>
      </w:pPr>
    </w:p>
    <w:p w14:paraId="76BE4F3F" w14:textId="77777777" w:rsidR="00917480" w:rsidRPr="002D0085" w:rsidRDefault="00917480" w:rsidP="00917480">
      <w:pPr>
        <w:jc w:val="right"/>
        <w:rPr>
          <w:rFonts w:ascii="標楷體" w:eastAsia="標楷體" w:hAnsi="標楷體"/>
          <w:sz w:val="16"/>
          <w:szCs w:val="16"/>
          <w:u w:val="single"/>
        </w:rPr>
      </w:pPr>
      <w:r w:rsidRPr="002D0085">
        <w:rPr>
          <w:rFonts w:ascii="標楷體" w:eastAsia="標楷體" w:hAnsi="標楷體" w:hint="eastAsia"/>
          <w:b/>
          <w:bCs/>
        </w:rPr>
        <w:t xml:space="preserve">2.作業程序：                                                          </w:t>
      </w:r>
      <w:r w:rsidRPr="002D0085">
        <w:rPr>
          <w:rFonts w:ascii="標楷體" w:eastAsia="標楷體" w:hAnsi="標楷體" w:hint="eastAsia"/>
          <w:sz w:val="16"/>
          <w:szCs w:val="16"/>
        </w:rPr>
        <w:t>回</w:t>
      </w:r>
      <w:hyperlink r:id="rId555"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56" w:anchor="目錄" w:history="1">
        <w:r w:rsidRPr="002D0085">
          <w:rPr>
            <w:rStyle w:val="a3"/>
            <w:rFonts w:ascii="標楷體" w:eastAsia="標楷體" w:hAnsi="標楷體" w:hint="eastAsia"/>
            <w:color w:val="auto"/>
            <w:sz w:val="16"/>
            <w:szCs w:val="16"/>
          </w:rPr>
          <w:t>目錄</w:t>
        </w:r>
      </w:hyperlink>
    </w:p>
    <w:p w14:paraId="7DF31FD1" w14:textId="77777777" w:rsidR="00917480" w:rsidRPr="002D0085" w:rsidRDefault="00917480" w:rsidP="00927BAE">
      <w:pPr>
        <w:numPr>
          <w:ilvl w:val="1"/>
          <w:numId w:val="383"/>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開會前置作業：</w:t>
      </w:r>
    </w:p>
    <w:p w14:paraId="73187F8C"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1.於前一學年度排定下學年度之會議時間。</w:t>
      </w:r>
    </w:p>
    <w:p w14:paraId="0DE209FC"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2於前一學年度預借會議室。</w:t>
      </w:r>
    </w:p>
    <w:p w14:paraId="33A5C038"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3.開會通知單行政會議於兩個月前，校務會議於一個月前，簽核後發送開會通知單，電子公文、紙本與電子郵件並行。</w:t>
      </w:r>
    </w:p>
    <w:p w14:paraId="78CBFC9B"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4.前次會議決議、法制作業列管法規、列管案件執行情況等資料整理。</w:t>
      </w:r>
    </w:p>
    <w:p w14:paraId="44A6C576"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5.相關單位提送提案與業務報告。</w:t>
      </w:r>
    </w:p>
    <w:p w14:paraId="4CF22326" w14:textId="77777777" w:rsidR="00917480" w:rsidRPr="002D0085" w:rsidRDefault="00917480" w:rsidP="00917480">
      <w:pPr>
        <w:ind w:leftChars="600" w:left="2400" w:hangingChars="400" w:hanging="960"/>
        <w:jc w:val="both"/>
        <w:rPr>
          <w:rFonts w:ascii="標楷體" w:eastAsia="標楷體" w:hAnsi="標楷體"/>
        </w:rPr>
      </w:pPr>
      <w:r w:rsidRPr="002D0085">
        <w:rPr>
          <w:rFonts w:ascii="標楷體" w:eastAsia="標楷體" w:hAnsi="標楷體" w:hint="eastAsia"/>
        </w:rPr>
        <w:t>2.1.5.1.逾期提案是否排入臨時動議，依主管指示辦理，並於議程中說明。</w:t>
      </w:r>
    </w:p>
    <w:p w14:paraId="003B3623" w14:textId="77777777" w:rsidR="00917480" w:rsidRPr="002D0085" w:rsidRDefault="00917480" w:rsidP="00917480">
      <w:pPr>
        <w:ind w:leftChars="600" w:left="2400" w:hangingChars="400" w:hanging="960"/>
        <w:jc w:val="both"/>
        <w:rPr>
          <w:rFonts w:ascii="標楷體" w:eastAsia="標楷體" w:hAnsi="標楷體"/>
        </w:rPr>
      </w:pPr>
      <w:r w:rsidRPr="002D0085">
        <w:rPr>
          <w:rFonts w:ascii="標楷體" w:eastAsia="標楷體" w:hAnsi="標楷體" w:hint="eastAsia"/>
        </w:rPr>
        <w:t>2.1.5.2.所收提案若與法規相關，則依法制作業規範審核，若不符合法制作業規範，是否排入臨時動議則依主管指示辦理，並於議程中說明。</w:t>
      </w:r>
    </w:p>
    <w:p w14:paraId="7A987B35"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6.議程與簽到表製作。</w:t>
      </w:r>
    </w:p>
    <w:p w14:paraId="46BB9DAF"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7.議程簽核。</w:t>
      </w:r>
    </w:p>
    <w:p w14:paraId="269D2D59"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1.8.議程發送。</w:t>
      </w:r>
    </w:p>
    <w:p w14:paraId="76E182F3" w14:textId="77777777" w:rsidR="00917480" w:rsidRPr="002D0085" w:rsidRDefault="00917480" w:rsidP="00927BAE">
      <w:pPr>
        <w:numPr>
          <w:ilvl w:val="1"/>
          <w:numId w:val="383"/>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議進行事項：</w:t>
      </w:r>
    </w:p>
    <w:p w14:paraId="44699964"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2.1.確定實際出席人數符合會議規定。</w:t>
      </w:r>
    </w:p>
    <w:p w14:paraId="222E6793"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2.2.會議過程是否符合程序。</w:t>
      </w:r>
    </w:p>
    <w:p w14:paraId="69482880" w14:textId="77777777" w:rsidR="00917480" w:rsidRPr="002D0085" w:rsidRDefault="00917480" w:rsidP="00927BAE">
      <w:pPr>
        <w:numPr>
          <w:ilvl w:val="1"/>
          <w:numId w:val="383"/>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議後續作業：</w:t>
      </w:r>
    </w:p>
    <w:p w14:paraId="104695E3"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3.1.會議紀錄的撰寫與簽核。</w:t>
      </w:r>
    </w:p>
    <w:p w14:paraId="7EF0E1B4"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3.2.會議紀錄公告周知。</w:t>
      </w:r>
    </w:p>
    <w:p w14:paraId="7A0FB817"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48163461" w14:textId="77777777" w:rsidR="00917480" w:rsidRPr="002D0085" w:rsidRDefault="00917480" w:rsidP="00927BAE">
      <w:pPr>
        <w:numPr>
          <w:ilvl w:val="1"/>
          <w:numId w:val="384"/>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議召開是否依規定辦理。</w:t>
      </w:r>
    </w:p>
    <w:p w14:paraId="16E447FB" w14:textId="77777777" w:rsidR="00917480" w:rsidRPr="002D0085" w:rsidRDefault="00917480" w:rsidP="00927BAE">
      <w:pPr>
        <w:numPr>
          <w:ilvl w:val="1"/>
          <w:numId w:val="384"/>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議議程是否依程序簽核後發送。</w:t>
      </w:r>
    </w:p>
    <w:p w14:paraId="4EAA1A63" w14:textId="77777777" w:rsidR="00917480" w:rsidRPr="002D0085" w:rsidRDefault="00917480" w:rsidP="00927BAE">
      <w:pPr>
        <w:numPr>
          <w:ilvl w:val="1"/>
          <w:numId w:val="384"/>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議紀錄是否依程序簽核後公告周知。</w:t>
      </w:r>
    </w:p>
    <w:p w14:paraId="6EC31643"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D3A016C" w14:textId="77777777" w:rsidR="00917480" w:rsidRPr="002D0085" w:rsidRDefault="00917480" w:rsidP="00927BAE">
      <w:pPr>
        <w:numPr>
          <w:ilvl w:val="1"/>
          <w:numId w:val="385"/>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開會通知單。</w:t>
      </w:r>
    </w:p>
    <w:p w14:paraId="45557A74" w14:textId="77777777" w:rsidR="00917480" w:rsidRPr="002D0085" w:rsidRDefault="00917480" w:rsidP="00927BAE">
      <w:pPr>
        <w:numPr>
          <w:ilvl w:val="1"/>
          <w:numId w:val="385"/>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提案單。</w:t>
      </w:r>
    </w:p>
    <w:p w14:paraId="7B479565" w14:textId="77777777" w:rsidR="00917480" w:rsidRPr="002D0085" w:rsidRDefault="00917480" w:rsidP="00927BAE">
      <w:pPr>
        <w:numPr>
          <w:ilvl w:val="1"/>
          <w:numId w:val="385"/>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會議簽到表。</w:t>
      </w:r>
    </w:p>
    <w:p w14:paraId="043B3B0E"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F554932" w14:textId="77777777" w:rsidR="00917480" w:rsidRPr="002D0085" w:rsidRDefault="00917480" w:rsidP="00917480">
      <w:p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1.佛光大學校務會議設置辦法。</w:t>
      </w:r>
    </w:p>
    <w:p w14:paraId="35E5FD73" w14:textId="77777777" w:rsidR="00917480" w:rsidRPr="002D0085" w:rsidRDefault="00917480" w:rsidP="00917480">
      <w:pPr>
        <w:tabs>
          <w:tab w:val="left" w:pos="960"/>
        </w:tabs>
        <w:ind w:leftChars="100" w:left="720" w:hangingChars="200" w:hanging="480"/>
        <w:textAlignment w:val="baseline"/>
        <w:rPr>
          <w:rFonts w:ascii="標楷體" w:eastAsia="標楷體" w:hAnsi="標楷體"/>
        </w:rPr>
      </w:pPr>
      <w:r w:rsidRPr="002D0085">
        <w:rPr>
          <w:rFonts w:ascii="標楷體" w:eastAsia="標楷體" w:hAnsi="標楷體" w:hint="eastAsia"/>
        </w:rPr>
        <w:t>5.2.佛光大學行政會議實施辦法。</w:t>
      </w:r>
    </w:p>
    <w:p w14:paraId="5338E909" w14:textId="77777777" w:rsidR="00917480" w:rsidRPr="002D0085" w:rsidRDefault="00917480" w:rsidP="00917480">
      <w:pPr>
        <w:tabs>
          <w:tab w:val="left" w:pos="960"/>
        </w:tabs>
        <w:ind w:leftChars="100" w:left="720" w:hangingChars="200" w:hanging="480"/>
        <w:jc w:val="center"/>
        <w:textAlignment w:val="baseline"/>
        <w:rPr>
          <w:rFonts w:ascii="標楷體" w:eastAsia="標楷體" w:hAnsi="標楷體"/>
          <w:b/>
          <w:sz w:val="28"/>
          <w:szCs w:val="28"/>
        </w:rPr>
      </w:pPr>
      <w:r w:rsidRPr="002D0085">
        <w:rPr>
          <w:rFonts w:ascii="標楷體" w:eastAsia="標楷體" w:hAnsi="標楷體" w:hint="eastAsia"/>
          <w:kern w:val="0"/>
        </w:rPr>
        <w:br w:type="page"/>
      </w: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654EFB" w:rsidRPr="002D0085" w14:paraId="7E747038" w14:textId="77777777" w:rsidTr="00654EFB">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4950EA51"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4039FC6B" w14:textId="77777777" w:rsidR="00917480" w:rsidRPr="002D0085" w:rsidRDefault="00000000" w:rsidP="00654EFB">
            <w:pPr>
              <w:pStyle w:val="31"/>
            </w:pPr>
            <w:hyperlink r:id="rId557" w:anchor="秘書室目錄" w:history="1">
              <w:bookmarkStart w:id="1085" w:name="_Toc92798272"/>
              <w:bookmarkStart w:id="1086" w:name="_Toc99130284"/>
              <w:bookmarkStart w:id="1087" w:name="_Toc218582040"/>
              <w:r w:rsidR="00917480" w:rsidRPr="002D0085">
                <w:rPr>
                  <w:rStyle w:val="a3"/>
                  <w:rFonts w:hint="eastAsia"/>
                  <w:color w:val="auto"/>
                </w:rPr>
                <w:t>1150-002</w:t>
              </w:r>
              <w:bookmarkStart w:id="1088" w:name="校務意見反應回覆機制"/>
              <w:r w:rsidR="00917480" w:rsidRPr="002D0085">
                <w:rPr>
                  <w:rStyle w:val="a3"/>
                  <w:rFonts w:hint="eastAsia"/>
                  <w:color w:val="auto"/>
                </w:rPr>
                <w:t>校務意見反應回覆機制</w:t>
              </w:r>
              <w:bookmarkEnd w:id="1085"/>
              <w:bookmarkEnd w:id="1086"/>
              <w:bookmarkEnd w:id="1087"/>
              <w:bookmarkEnd w:id="108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0B956A4B"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7E1B756A" w14:textId="77777777" w:rsidR="00917480" w:rsidRPr="002D0085" w:rsidRDefault="00917480" w:rsidP="00654EFB">
            <w:pPr>
              <w:spacing w:line="0" w:lineRule="atLeast"/>
              <w:rPr>
                <w:rFonts w:ascii="標楷體" w:eastAsia="標楷體" w:hAnsi="標楷體"/>
                <w:b/>
                <w:sz w:val="28"/>
                <w:szCs w:val="28"/>
              </w:rPr>
            </w:pPr>
            <w:r w:rsidRPr="002D0085">
              <w:rPr>
                <w:rFonts w:ascii="標楷體" w:eastAsia="標楷體" w:hAnsi="標楷體" w:hint="eastAsia"/>
                <w:b/>
                <w:sz w:val="28"/>
                <w:szCs w:val="28"/>
              </w:rPr>
              <w:t>秘書室</w:t>
            </w:r>
          </w:p>
        </w:tc>
      </w:tr>
      <w:tr w:rsidR="00654EFB" w:rsidRPr="002D0085" w14:paraId="2A490FA6"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54021957"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6F930854"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76B363AA"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5B03795A"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F5350A1"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BA8DEE6"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FEA2101"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w:t>
            </w:r>
          </w:p>
        </w:tc>
        <w:tc>
          <w:tcPr>
            <w:tcW w:w="2516" w:type="pct"/>
            <w:tcBorders>
              <w:top w:val="single" w:sz="6" w:space="0" w:color="auto"/>
              <w:left w:val="single" w:sz="6" w:space="0" w:color="auto"/>
              <w:bottom w:val="single" w:sz="6" w:space="0" w:color="auto"/>
              <w:right w:val="single" w:sz="6" w:space="0" w:color="auto"/>
            </w:tcBorders>
            <w:vAlign w:val="center"/>
          </w:tcPr>
          <w:p w14:paraId="64010B10" w14:textId="77777777" w:rsidR="00917480" w:rsidRPr="002D0085" w:rsidRDefault="00917480" w:rsidP="00654EFB">
            <w:pPr>
              <w:spacing w:line="0" w:lineRule="atLeast"/>
              <w:rPr>
                <w:rFonts w:ascii="標楷體" w:eastAsia="標楷體" w:hAnsi="標楷體"/>
              </w:rPr>
            </w:pPr>
          </w:p>
          <w:p w14:paraId="17124DA4" w14:textId="77777777" w:rsidR="00917480" w:rsidRPr="002D0085" w:rsidRDefault="00917480" w:rsidP="00654EFB">
            <w:pPr>
              <w:spacing w:line="0" w:lineRule="atLeast"/>
              <w:rPr>
                <w:rFonts w:ascii="標楷體" w:eastAsia="標楷體" w:hAnsi="標楷體"/>
              </w:rPr>
            </w:pPr>
            <w:r w:rsidRPr="002D0085">
              <w:rPr>
                <w:rFonts w:ascii="標楷體" w:eastAsia="標楷體" w:hAnsi="標楷體" w:hint="eastAsia"/>
              </w:rPr>
              <w:t>新訂</w:t>
            </w:r>
          </w:p>
          <w:p w14:paraId="3439447A" w14:textId="77777777" w:rsidR="00917480" w:rsidRPr="002D0085" w:rsidRDefault="00917480" w:rsidP="00654EFB">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1404C321"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5BE956B"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4B76E7D6" w14:textId="77777777" w:rsidR="00917480" w:rsidRPr="002D0085" w:rsidRDefault="00917480" w:rsidP="00654EFB">
            <w:pPr>
              <w:spacing w:line="0" w:lineRule="atLeast"/>
              <w:jc w:val="center"/>
              <w:rPr>
                <w:rFonts w:ascii="標楷體" w:eastAsia="標楷體" w:hAnsi="標楷體"/>
              </w:rPr>
            </w:pPr>
          </w:p>
        </w:tc>
      </w:tr>
      <w:tr w:rsidR="00654EFB" w:rsidRPr="002D0085" w14:paraId="3C4DBD18"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87BF573"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1683F2BB"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正原因：</w:t>
            </w:r>
            <w:r w:rsidRPr="002D0085">
              <w:rPr>
                <w:rFonts w:ascii="標楷體" w:eastAsia="標楷體" w:hAnsi="標楷體" w:cs="Times New Roman" w:hint="eastAsia"/>
                <w:szCs w:val="24"/>
              </w:rPr>
              <w:t>配合新版內控格式修正流程圖。</w:t>
            </w:r>
          </w:p>
          <w:p w14:paraId="5F039B04"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285ED34D"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58DD0B8F"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33115DF1" w14:textId="77777777" w:rsidR="00917480" w:rsidRPr="002D0085" w:rsidRDefault="00917480" w:rsidP="00654EFB">
            <w:pPr>
              <w:spacing w:line="0" w:lineRule="atLeast"/>
              <w:jc w:val="center"/>
              <w:rPr>
                <w:rFonts w:ascii="標楷體" w:eastAsia="標楷體" w:hAnsi="標楷體"/>
              </w:rPr>
            </w:pPr>
          </w:p>
        </w:tc>
      </w:tr>
      <w:tr w:rsidR="00654EFB" w:rsidRPr="002D0085" w14:paraId="7C2E242A"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D5C13B2"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206C3C34"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正原因：</w:t>
            </w:r>
            <w:r w:rsidRPr="002D0085">
              <w:rPr>
                <w:rFonts w:ascii="標楷體" w:eastAsia="標楷體" w:hAnsi="標楷體" w:cs="Times New Roman" w:hint="eastAsia"/>
                <w:szCs w:val="24"/>
              </w:rPr>
              <w:t>依現況修正。</w:t>
            </w:r>
          </w:p>
          <w:p w14:paraId="734E54A1"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1F11981B"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10501C7"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3821EB16" w14:textId="77777777" w:rsidR="00917480" w:rsidRPr="002D0085" w:rsidRDefault="00917480" w:rsidP="00654EFB">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084482E3" w14:textId="77777777" w:rsidR="00917480" w:rsidRPr="002D0085" w:rsidRDefault="00917480" w:rsidP="00654EFB">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475DFFE1"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112E5FC3"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58"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59" w:anchor="目錄" w:history="1">
        <w:r w:rsidRPr="002D0085">
          <w:rPr>
            <w:rStyle w:val="a3"/>
            <w:rFonts w:ascii="標楷體" w:eastAsia="標楷體" w:hAnsi="標楷體" w:hint="eastAsia"/>
            <w:color w:val="auto"/>
            <w:sz w:val="16"/>
            <w:szCs w:val="16"/>
          </w:rPr>
          <w:t>目錄</w:t>
        </w:r>
      </w:hyperlink>
    </w:p>
    <w:p w14:paraId="3B1C8319" w14:textId="77777777" w:rsidR="00917480" w:rsidRPr="002D0085" w:rsidRDefault="00917480" w:rsidP="00917480">
      <w:pPr>
        <w:widowControl/>
      </w:pPr>
      <w:r w:rsidRPr="002D0085">
        <w:rPr>
          <w:rFonts w:hint="eastAsia"/>
          <w:noProof/>
        </w:rPr>
        <mc:AlternateContent>
          <mc:Choice Requires="wps">
            <w:drawing>
              <wp:anchor distT="0" distB="0" distL="114300" distR="114300" simplePos="0" relativeHeight="251670789" behindDoc="0" locked="0" layoutInCell="1" allowOverlap="1" wp14:anchorId="73F83B21" wp14:editId="1501629E">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B77AAC"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67E9DA32"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F83B21" id="文字方塊 653" o:spid="_x0000_s1265" type="#_x0000_t202" style="position:absolute;margin-left:337.55pt;margin-top:731.6pt;width:162pt;height:45pt;z-index:2516707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" fillcolor="white [3201]" stroked="f" strokeweight="1pt">
                <v:textbox>
                  <w:txbxContent>
                    <w:p w14:paraId="26B77AAC"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67E9DA32"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654EFB" w:rsidRPr="002D0085" w14:paraId="1862F39C"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FDE25F4" w14:textId="77777777" w:rsidR="00917480" w:rsidRPr="002D0085" w:rsidRDefault="00917480" w:rsidP="00654EFB">
            <w:pPr>
              <w:spacing w:line="0" w:lineRule="atLeast"/>
              <w:jc w:val="center"/>
              <w:rPr>
                <w:rFonts w:ascii="標楷體" w:eastAsia="標楷體" w:hAnsi="標楷體"/>
                <w:sz w:val="32"/>
                <w:szCs w:val="32"/>
              </w:rPr>
            </w:pPr>
            <w:r w:rsidRPr="002D0085">
              <w:rPr>
                <w:rFonts w:ascii="標楷體" w:eastAsia="標楷體" w:hAnsi="標楷體" w:hint="eastAsia"/>
                <w:b/>
                <w:bCs/>
              </w:rPr>
              <w:br w:type="page"/>
            </w:r>
            <w:r w:rsidRPr="002D0085">
              <w:rPr>
                <w:rFonts w:ascii="標楷體" w:eastAsia="標楷體" w:hAnsi="標楷體" w:hint="eastAsia"/>
                <w:b/>
                <w:bCs/>
              </w:rPr>
              <w:br w:type="page"/>
            </w:r>
            <w:r w:rsidRPr="002D0085">
              <w:rPr>
                <w:rFonts w:ascii="標楷體" w:eastAsia="標楷體" w:hAnsi="標楷體" w:hint="eastAsia"/>
                <w:sz w:val="32"/>
                <w:szCs w:val="32"/>
              </w:rPr>
              <w:t>佛光大學內部控制文件</w:t>
            </w:r>
          </w:p>
        </w:tc>
      </w:tr>
      <w:tr w:rsidR="00654EFB" w:rsidRPr="002D0085" w14:paraId="35FEA4BD" w14:textId="77777777" w:rsidTr="00654EFB">
        <w:tc>
          <w:tcPr>
            <w:tcW w:w="2002" w:type="pct"/>
            <w:tcBorders>
              <w:top w:val="single" w:sz="6" w:space="0" w:color="auto"/>
              <w:left w:val="single" w:sz="12" w:space="0" w:color="auto"/>
              <w:bottom w:val="single" w:sz="6" w:space="0" w:color="auto"/>
              <w:right w:val="single" w:sz="6" w:space="0" w:color="auto"/>
            </w:tcBorders>
            <w:vAlign w:val="center"/>
            <w:hideMark/>
          </w:tcPr>
          <w:p w14:paraId="272865B7"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3D2E03E"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BF17E4B"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5A86DFEE"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0349A1C1"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3ACF18FE"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76D84B2E" w14:textId="77777777" w:rsidTr="00654EFB">
        <w:tc>
          <w:tcPr>
            <w:tcW w:w="2002" w:type="pct"/>
            <w:tcBorders>
              <w:top w:val="single" w:sz="6" w:space="0" w:color="auto"/>
              <w:left w:val="single" w:sz="12" w:space="0" w:color="auto"/>
              <w:bottom w:val="single" w:sz="12" w:space="0" w:color="auto"/>
              <w:right w:val="single" w:sz="6" w:space="0" w:color="auto"/>
            </w:tcBorders>
            <w:vAlign w:val="center"/>
            <w:hideMark/>
          </w:tcPr>
          <w:p w14:paraId="0502B6B0"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b/>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427311D"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E9401B2"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F11F38B"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p>
          <w:p w14:paraId="3EB8C1EF"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50F4CEA2"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5AA7EA67"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62C914C7"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60"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61" w:anchor="目錄" w:history="1">
        <w:r w:rsidRPr="002D0085">
          <w:rPr>
            <w:rStyle w:val="a3"/>
            <w:rFonts w:ascii="標楷體" w:eastAsia="標楷體" w:hAnsi="標楷體" w:hint="eastAsia"/>
            <w:color w:val="auto"/>
            <w:sz w:val="16"/>
            <w:szCs w:val="16"/>
          </w:rPr>
          <w:t>目錄</w:t>
        </w:r>
      </w:hyperlink>
    </w:p>
    <w:p w14:paraId="572EF3E1" w14:textId="77777777" w:rsidR="00917480" w:rsidRPr="002D0085" w:rsidRDefault="00917480" w:rsidP="00917480">
      <w:pPr>
        <w:autoSpaceDE w:val="0"/>
        <w:spacing w:before="100" w:beforeAutospacing="1"/>
        <w:jc w:val="both"/>
        <w:textAlignment w:val="baseline"/>
        <w:rPr>
          <w:b/>
          <w:bCs/>
        </w:rPr>
      </w:pPr>
      <w:r w:rsidRPr="002D0085">
        <w:rPr>
          <w:rFonts w:ascii="標楷體" w:eastAsia="標楷體" w:hAnsi="標楷體" w:hint="eastAsia"/>
          <w:b/>
          <w:bCs/>
          <w:kern w:val="0"/>
          <w:szCs w:val="20"/>
        </w:rPr>
        <w:t>1.</w:t>
      </w:r>
      <w:r w:rsidRPr="002D0085">
        <w:rPr>
          <w:rFonts w:ascii="標楷體" w:eastAsia="標楷體" w:hAnsi="標楷體" w:hint="eastAsia"/>
          <w:b/>
          <w:bCs/>
        </w:rPr>
        <w:t>流程圖：</w:t>
      </w:r>
    </w:p>
    <w:p w14:paraId="3F4ED38F" w14:textId="77777777" w:rsidR="00917480" w:rsidRPr="002D0085" w:rsidRDefault="00917480" w:rsidP="00917480">
      <w:r w:rsidRPr="002D0085">
        <w:rPr>
          <w:rFonts w:cs="Times New Roman"/>
          <w:kern w:val="0"/>
          <w:sz w:val="28"/>
          <w:szCs w:val="20"/>
        </w:rPr>
        <w:object w:dxaOrig="9930" w:dyaOrig="10950" w14:anchorId="2387900E">
          <v:shape id="_x0000_i1230" type="#_x0000_t75" style="width:7in;height:547.4pt" o:ole="">
            <v:imagedata r:id="rId562" o:title=""/>
          </v:shape>
          <o:OLEObject Type="Embed" ProgID="Visio.Drawing.11" ShapeID="_x0000_i1230" DrawAspect="Content" ObjectID="_1843027047" r:id="rId563"/>
        </w:object>
      </w:r>
    </w:p>
    <w:p w14:paraId="4E16E01A" w14:textId="77777777" w:rsidR="00917480" w:rsidRPr="002D0085" w:rsidRDefault="00917480" w:rsidP="00917480"/>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2D0085" w14:paraId="40EE18E8"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EA02667" w14:textId="77777777" w:rsidR="00917480" w:rsidRPr="002D0085" w:rsidRDefault="00917480" w:rsidP="00654EFB">
            <w:pPr>
              <w:spacing w:line="0" w:lineRule="atLeast"/>
              <w:jc w:val="center"/>
              <w:rPr>
                <w:rFonts w:ascii="標楷體" w:eastAsia="標楷體" w:hAnsi="標楷體"/>
                <w:sz w:val="32"/>
                <w:szCs w:val="32"/>
              </w:rPr>
            </w:pPr>
            <w:r w:rsidRPr="002D0085">
              <w:rPr>
                <w:rFonts w:ascii="標楷體" w:eastAsia="標楷體" w:hAnsi="標楷體" w:hint="eastAsia"/>
                <w:b/>
                <w:bCs/>
              </w:rPr>
              <w:br w:type="page"/>
            </w:r>
            <w:r w:rsidRPr="002D0085">
              <w:rPr>
                <w:rFonts w:ascii="標楷體" w:eastAsia="標楷體" w:hAnsi="標楷體" w:hint="eastAsia"/>
                <w:b/>
                <w:bCs/>
              </w:rPr>
              <w:br w:type="page"/>
            </w:r>
            <w:r w:rsidRPr="002D0085">
              <w:rPr>
                <w:rFonts w:ascii="標楷體" w:eastAsia="標楷體" w:hAnsi="標楷體" w:hint="eastAsia"/>
                <w:sz w:val="32"/>
                <w:szCs w:val="32"/>
              </w:rPr>
              <w:t>佛光大學內部控制文件</w:t>
            </w:r>
          </w:p>
        </w:tc>
      </w:tr>
      <w:tr w:rsidR="00654EFB" w:rsidRPr="002D0085" w14:paraId="4CFE5021"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093E4DCF"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363BA34A"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8F4245A"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9235BB3"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1C81B50D"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70B7117"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085D46B4"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5354D47C"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b/>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868725C"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9F8210A"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F1872F2"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3/</w:t>
            </w:r>
          </w:p>
          <w:p w14:paraId="07FE807D"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4993F554"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4C378104" w14:textId="77777777" w:rsidR="00917480" w:rsidRPr="002D0085" w:rsidRDefault="00917480" w:rsidP="00654EFB">
            <w:pPr>
              <w:spacing w:line="0" w:lineRule="atLeast"/>
              <w:jc w:val="center"/>
              <w:rPr>
                <w:rFonts w:ascii="標楷體" w:eastAsia="標楷體" w:hAnsi="標楷體"/>
                <w:sz w:val="20"/>
              </w:rPr>
            </w:pPr>
            <w:r w:rsidRPr="002D0085">
              <w:rPr>
                <w:rFonts w:hint="eastAsia"/>
                <w:noProof/>
              </w:rPr>
              <mc:AlternateContent>
                <mc:Choice Requires="wps">
                  <w:drawing>
                    <wp:anchor distT="0" distB="0" distL="114300" distR="114300" simplePos="0" relativeHeight="251671813" behindDoc="0" locked="0" layoutInCell="1" allowOverlap="1" wp14:anchorId="7131042A" wp14:editId="0079A504">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11649578" w14:textId="77777777" w:rsidR="00996ACD" w:rsidRDefault="00996ACD" w:rsidP="00917480">
                                  <w:pPr>
                                    <w:jc w:val="right"/>
                                    <w:rPr>
                                      <w:rStyle w:val="a3"/>
                                      <w:rFonts w:ascii="標楷體" w:eastAsia="標楷體" w:hAnsi="標楷體"/>
                                      <w:sz w:val="16"/>
                                      <w:szCs w:val="16"/>
                                    </w:rPr>
                                  </w:pPr>
                                  <w:r>
                                    <w:rPr>
                                      <w:rFonts w:ascii="標楷體" w:eastAsia="標楷體" w:hAnsi="標楷體" w:hint="eastAsia"/>
                                      <w:sz w:val="16"/>
                                      <w:szCs w:val="16"/>
                                    </w:rPr>
                                    <w:t>回</w:t>
                                  </w:r>
                                  <w:hyperlink r:id="rId56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5" w:anchor="目錄" w:history="1">
                                    <w:r>
                                      <w:rPr>
                                        <w:rStyle w:val="a3"/>
                                        <w:rFonts w:ascii="標楷體" w:eastAsia="標楷體" w:hAnsi="標楷體" w:hint="eastAsia"/>
                                        <w:sz w:val="16"/>
                                        <w:szCs w:val="16"/>
                                      </w:rPr>
                                      <w:t>目錄</w:t>
                                    </w:r>
                                  </w:hyperlink>
                                </w:p>
                                <w:p w14:paraId="5AC6E63F" w14:textId="77777777" w:rsidR="00996ACD" w:rsidRDefault="00996ACD" w:rsidP="0091748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1042A" id="文字方塊 652" o:spid="_x0000_s1266" type="#_x0000_t202" style="position:absolute;left:0;text-align:left;margin-left:-20.35pt;margin-top:14.65pt;width:73.1pt;height:27.75pt;z-index:2516718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" filled="f" stroked="f" strokeweight=".5pt">
                      <v:textbox>
                        <w:txbxContent>
                          <w:p w14:paraId="11649578" w14:textId="77777777" w:rsidR="00996ACD" w:rsidRDefault="00996ACD" w:rsidP="00917480">
                            <w:pPr>
                              <w:jc w:val="right"/>
                              <w:rPr>
                                <w:rStyle w:val="a3"/>
                                <w:rFonts w:ascii="標楷體" w:eastAsia="標楷體" w:hAnsi="標楷體"/>
                                <w:sz w:val="16"/>
                                <w:szCs w:val="16"/>
                              </w:rPr>
                            </w:pPr>
                            <w:r>
                              <w:rPr>
                                <w:rFonts w:ascii="標楷體" w:eastAsia="標楷體" w:hAnsi="標楷體" w:hint="eastAsia"/>
                                <w:sz w:val="16"/>
                                <w:szCs w:val="16"/>
                              </w:rPr>
                              <w:t>回</w:t>
                            </w:r>
                            <w:hyperlink r:id="rId56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7" w:anchor="目錄" w:history="1">
                              <w:r>
                                <w:rPr>
                                  <w:rStyle w:val="a3"/>
                                  <w:rFonts w:ascii="標楷體" w:eastAsia="標楷體" w:hAnsi="標楷體" w:hint="eastAsia"/>
                                  <w:sz w:val="16"/>
                                  <w:szCs w:val="16"/>
                                </w:rPr>
                                <w:t>目錄</w:t>
                              </w:r>
                            </w:hyperlink>
                          </w:p>
                          <w:p w14:paraId="5AC6E63F" w14:textId="77777777" w:rsidR="00996ACD" w:rsidRDefault="00996ACD" w:rsidP="00917480"/>
                        </w:txbxContent>
                      </v:textbox>
                    </v:shape>
                  </w:pict>
                </mc:Fallback>
              </mc:AlternateContent>
            </w:r>
            <w:r w:rsidRPr="002D0085">
              <w:rPr>
                <w:rFonts w:ascii="標楷體" w:eastAsia="標楷體" w:hAnsi="標楷體" w:hint="eastAsia"/>
                <w:sz w:val="20"/>
              </w:rPr>
              <w:t>共2頁</w:t>
            </w:r>
          </w:p>
        </w:tc>
      </w:tr>
    </w:tbl>
    <w:p w14:paraId="7D6E2F78" w14:textId="77777777" w:rsidR="00917480" w:rsidRPr="002D0085" w:rsidRDefault="00917480" w:rsidP="00917480">
      <w:pPr>
        <w:pStyle w:val="ae"/>
        <w:tabs>
          <w:tab w:val="left" w:pos="360"/>
        </w:tabs>
        <w:adjustRightInd/>
        <w:ind w:leftChars="0" w:left="0" w:right="0"/>
        <w:rPr>
          <w:rFonts w:hAnsi="標楷體"/>
          <w:sz w:val="24"/>
        </w:rPr>
      </w:pPr>
      <w:r w:rsidRPr="002D0085">
        <w:rPr>
          <w:rFonts w:hAnsi="標楷體" w:hint="eastAsia"/>
          <w:b/>
          <w:bCs/>
        </w:rPr>
        <w:t xml:space="preserve">2.作業程序：                                                 </w:t>
      </w:r>
    </w:p>
    <w:p w14:paraId="072004C2" w14:textId="77777777" w:rsidR="00917480" w:rsidRPr="002D0085" w:rsidRDefault="00917480" w:rsidP="00927BAE">
      <w:pPr>
        <w:numPr>
          <w:ilvl w:val="1"/>
          <w:numId w:val="386"/>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意見反應信箱之意見彙集及整理。</w:t>
      </w:r>
    </w:p>
    <w:p w14:paraId="72634B2F" w14:textId="77777777" w:rsidR="00917480" w:rsidRPr="002D0085" w:rsidRDefault="00917480" w:rsidP="00927BAE">
      <w:pPr>
        <w:numPr>
          <w:ilvl w:val="1"/>
          <w:numId w:val="386"/>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經由秘書室反應之意見：</w:t>
      </w:r>
    </w:p>
    <w:p w14:paraId="66483991"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2.1.屬情節重大者：</w:t>
      </w:r>
    </w:p>
    <w:p w14:paraId="7BD5544D" w14:textId="77777777" w:rsidR="00917480" w:rsidRPr="002D0085" w:rsidRDefault="00917480" w:rsidP="00917480">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2.1.1.陳報校長，依問題性質責成相關單位處理。業務單位承辦人將處理結果陳報單位主管後，再陳校長核示。</w:t>
      </w:r>
    </w:p>
    <w:p w14:paraId="42100C01" w14:textId="77777777" w:rsidR="00917480" w:rsidRPr="002D0085" w:rsidRDefault="00917480" w:rsidP="00917480">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2.1.2.經校長核示之處理結果，若為須回覆之意見，則逕自回覆反應人並副知秘書室；若為無須回覆之意見，則將處理結果送秘書室備查。</w:t>
      </w:r>
    </w:p>
    <w:p w14:paraId="7CA949EB"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2.2.非屬情節重大者，依問題性質責成相關單位處理。業務單位承辦人將處理結果陳報單位主管後，若為須回覆之意見，則逕自回覆反應人並副知秘書室；若為無須回覆之意見，則將處理結果送秘書室備查。</w:t>
      </w:r>
    </w:p>
    <w:p w14:paraId="0585A81F" w14:textId="77777777" w:rsidR="00917480" w:rsidRPr="002D0085" w:rsidRDefault="00917480" w:rsidP="00927BAE">
      <w:pPr>
        <w:numPr>
          <w:ilvl w:val="1"/>
          <w:numId w:val="386"/>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直接於學校網頁之Q＆A系統反映之意見（未經由秘書室）：</w:t>
      </w:r>
    </w:p>
    <w:p w14:paraId="738F6887"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3.1.由業務單位承辦人將處理結果陳報單位主管。</w:t>
      </w:r>
    </w:p>
    <w:p w14:paraId="5FA9F6E1" w14:textId="77777777" w:rsidR="00917480" w:rsidRPr="002D0085" w:rsidRDefault="00917480" w:rsidP="00917480">
      <w:pPr>
        <w:ind w:leftChars="300" w:left="1440" w:hangingChars="300" w:hanging="720"/>
        <w:jc w:val="both"/>
        <w:rPr>
          <w:rFonts w:ascii="標楷體" w:eastAsia="標楷體" w:hAnsi="標楷體"/>
        </w:rPr>
      </w:pPr>
      <w:r w:rsidRPr="002D0085">
        <w:rPr>
          <w:rFonts w:ascii="標楷體" w:eastAsia="標楷體" w:hAnsi="標楷體" w:hint="eastAsia"/>
        </w:rPr>
        <w:t>2.3.2.若為須回覆之意見，則逕自回覆反應人並副知秘書室；若為無須回覆之意見，則將處理結果送秘書室備查。</w:t>
      </w:r>
    </w:p>
    <w:p w14:paraId="16710F0D" w14:textId="77777777" w:rsidR="00917480" w:rsidRPr="002D0085" w:rsidRDefault="00917480" w:rsidP="00917480">
      <w:pPr>
        <w:ind w:firstLineChars="100" w:firstLine="240"/>
        <w:jc w:val="both"/>
        <w:rPr>
          <w:rFonts w:ascii="標楷體" w:eastAsia="標楷體" w:hAnsi="標楷體"/>
        </w:rPr>
      </w:pPr>
      <w:r w:rsidRPr="002D0085">
        <w:rPr>
          <w:rFonts w:ascii="標楷體" w:eastAsia="標楷體" w:hAnsi="標楷體" w:hint="eastAsia"/>
        </w:rPr>
        <w:t>2.4暱名案處理程序(適用各單位意見信箱):</w:t>
      </w:r>
    </w:p>
    <w:p w14:paraId="0A5B1C20" w14:textId="77777777" w:rsidR="00917480" w:rsidRPr="002D0085" w:rsidRDefault="00917480" w:rsidP="00917480">
      <w:pPr>
        <w:ind w:leftChars="100" w:left="1440" w:hangingChars="500" w:hanging="1200"/>
        <w:jc w:val="both"/>
        <w:rPr>
          <w:rFonts w:ascii="標楷體" w:eastAsia="標楷體" w:hAnsi="標楷體"/>
        </w:rPr>
      </w:pPr>
      <w:r w:rsidRPr="002D0085">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6452A627" w14:textId="77777777" w:rsidR="00917480" w:rsidRPr="002D0085" w:rsidRDefault="00917480" w:rsidP="00917480">
      <w:pPr>
        <w:ind w:leftChars="100" w:left="1440" w:hangingChars="500" w:hanging="1200"/>
        <w:jc w:val="both"/>
        <w:rPr>
          <w:rFonts w:ascii="標楷體" w:eastAsia="標楷體" w:hAnsi="標楷體"/>
        </w:rPr>
      </w:pPr>
      <w:r w:rsidRPr="002D0085">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51BD1EA7" w14:textId="77777777" w:rsidR="00917480" w:rsidRPr="002D0085" w:rsidRDefault="00917480" w:rsidP="00917480">
      <w:pPr>
        <w:ind w:leftChars="100" w:left="1440" w:hangingChars="500" w:hanging="1200"/>
        <w:jc w:val="both"/>
        <w:rPr>
          <w:rFonts w:ascii="標楷體" w:eastAsia="標楷體" w:hAnsi="標楷體"/>
        </w:rPr>
      </w:pPr>
      <w:r w:rsidRPr="002D0085">
        <w:rPr>
          <w:rFonts w:ascii="標楷體" w:eastAsia="標楷體" w:hAnsi="標楷體" w:hint="eastAsia"/>
        </w:rPr>
        <w:t xml:space="preserve">    2.4.3 具名但姓名明顯為不可辨或有疑慮時，其所提具體意見依2.4.2辦理，否則以2.4.1項辦理。</w:t>
      </w:r>
    </w:p>
    <w:p w14:paraId="5F4DC981"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463835BA" w14:textId="77777777" w:rsidR="00917480" w:rsidRPr="002D0085" w:rsidRDefault="00917480" w:rsidP="00927BAE">
      <w:pPr>
        <w:numPr>
          <w:ilvl w:val="1"/>
          <w:numId w:val="387"/>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校務意見箱是否有定期檢閱。</w:t>
      </w:r>
    </w:p>
    <w:p w14:paraId="7571EE91" w14:textId="77777777" w:rsidR="00917480" w:rsidRPr="002D0085" w:rsidRDefault="00917480" w:rsidP="00927BAE">
      <w:pPr>
        <w:numPr>
          <w:ilvl w:val="1"/>
          <w:numId w:val="387"/>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反應之意見是否切實處理。</w:t>
      </w:r>
    </w:p>
    <w:p w14:paraId="2EDA3440"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4135398" w14:textId="77777777" w:rsidR="00917480" w:rsidRPr="002D0085" w:rsidRDefault="00917480" w:rsidP="00917480">
      <w:pPr>
        <w:pStyle w:val="ae"/>
        <w:adjustRightInd/>
        <w:ind w:leftChars="100" w:left="720" w:right="0" w:hangingChars="200" w:hanging="480"/>
        <w:jc w:val="both"/>
        <w:rPr>
          <w:rFonts w:hAnsi="標楷體"/>
          <w:sz w:val="24"/>
        </w:rPr>
      </w:pPr>
      <w:r w:rsidRPr="002D0085">
        <w:rPr>
          <w:rFonts w:hAnsi="標楷體" w:hint="eastAsia"/>
          <w:sz w:val="24"/>
          <w:szCs w:val="24"/>
        </w:rPr>
        <w:t>4.2.校務意見箱資料處理表。</w:t>
      </w:r>
    </w:p>
    <w:p w14:paraId="747AA79C"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07D111F" w14:textId="77777777" w:rsidR="00917480" w:rsidRPr="002D0085" w:rsidRDefault="00917480" w:rsidP="00917480">
      <w:pPr>
        <w:pStyle w:val="ae"/>
        <w:adjustRightInd/>
        <w:ind w:leftChars="100" w:left="720" w:right="0" w:hangingChars="200" w:hanging="480"/>
        <w:jc w:val="both"/>
        <w:rPr>
          <w:rFonts w:hAnsi="標楷體"/>
          <w:sz w:val="24"/>
        </w:rPr>
      </w:pPr>
      <w:r w:rsidRPr="002D0085">
        <w:rPr>
          <w:rFonts w:hAnsi="標楷體" w:hint="eastAsia"/>
          <w:sz w:val="24"/>
        </w:rPr>
        <w:t>無。</w:t>
      </w:r>
    </w:p>
    <w:p w14:paraId="79069911" w14:textId="77777777" w:rsidR="00917480" w:rsidRPr="002D0085" w:rsidRDefault="00917480" w:rsidP="00917480">
      <w:pPr>
        <w:pStyle w:val="ae"/>
        <w:adjustRightInd/>
        <w:ind w:leftChars="100" w:left="800" w:right="0" w:hangingChars="200" w:hanging="560"/>
        <w:jc w:val="both"/>
        <w:rPr>
          <w:rFonts w:hAnsi="標楷體"/>
          <w:sz w:val="24"/>
        </w:rPr>
      </w:pPr>
      <w:r w:rsidRPr="002D0085">
        <w:rPr>
          <w:rFonts w:hAnsi="標楷體" w:hint="eastAsia"/>
        </w:rPr>
        <w:br w:type="page"/>
      </w:r>
    </w:p>
    <w:p w14:paraId="0D2B13F8" w14:textId="420CF0D9" w:rsidR="00917480" w:rsidRPr="002D0085" w:rsidRDefault="00917480" w:rsidP="00917480">
      <w:pPr>
        <w:pStyle w:val="ae"/>
        <w:adjustRightInd/>
        <w:ind w:leftChars="100" w:left="960" w:right="0" w:hangingChars="200" w:hanging="720"/>
        <w:jc w:val="center"/>
        <w:rPr>
          <w:rFonts w:hAnsi="標楷體"/>
          <w:b/>
          <w:szCs w:val="28"/>
        </w:rPr>
      </w:pPr>
      <w:r w:rsidRPr="002D0085">
        <w:rPr>
          <w:rFonts w:hAnsi="標楷體" w:hint="eastAsia"/>
          <w:sz w:val="36"/>
          <w:szCs w:val="36"/>
        </w:rPr>
        <w:t>佛光大學內部控制文件制訂/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9"/>
        <w:gridCol w:w="5267"/>
        <w:gridCol w:w="1207"/>
        <w:gridCol w:w="1019"/>
        <w:gridCol w:w="1296"/>
      </w:tblGrid>
      <w:tr w:rsidR="00654EFB" w:rsidRPr="002D0085" w14:paraId="6C3A4F8D" w14:textId="77777777" w:rsidTr="00954A25">
        <w:trPr>
          <w:jc w:val="center"/>
        </w:trPr>
        <w:tc>
          <w:tcPr>
            <w:tcW w:w="565" w:type="pct"/>
            <w:tcBorders>
              <w:top w:val="single" w:sz="12" w:space="0" w:color="auto"/>
              <w:left w:val="single" w:sz="12" w:space="0" w:color="auto"/>
              <w:bottom w:val="single" w:sz="6" w:space="0" w:color="auto"/>
              <w:right w:val="single" w:sz="6" w:space="0" w:color="auto"/>
            </w:tcBorders>
            <w:vAlign w:val="center"/>
            <w:hideMark/>
          </w:tcPr>
          <w:p w14:paraId="48A9CF0F"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089" w:name="電子報發行辦理程序"/>
        <w:tc>
          <w:tcPr>
            <w:tcW w:w="2658" w:type="pct"/>
            <w:tcBorders>
              <w:top w:val="single" w:sz="12" w:space="0" w:color="auto"/>
              <w:left w:val="single" w:sz="6" w:space="0" w:color="auto"/>
              <w:bottom w:val="single" w:sz="6" w:space="0" w:color="auto"/>
              <w:right w:val="single" w:sz="6" w:space="0" w:color="auto"/>
            </w:tcBorders>
            <w:vAlign w:val="center"/>
            <w:hideMark/>
          </w:tcPr>
          <w:p w14:paraId="3579549B" w14:textId="77777777" w:rsidR="00917480" w:rsidRPr="002D0085" w:rsidRDefault="00917480" w:rsidP="00654EFB">
            <w:pPr>
              <w:pStyle w:val="31"/>
            </w:pPr>
            <w:r w:rsidRPr="002D0085">
              <w:fldChar w:fldCharType="begin"/>
            </w:r>
            <w:r w:rsidRPr="002D0085">
              <w:instrText xml:space="preserve"> HYPERLINK "https://d.docs.live.net/eb2729548f9f1107/桌面/內控-秘書室(全).docx" \l "秘書室目錄" </w:instrText>
            </w:r>
            <w:r w:rsidRPr="002D0085">
              <w:fldChar w:fldCharType="separate"/>
            </w:r>
            <w:bookmarkStart w:id="1090" w:name="_Toc218582041"/>
            <w:bookmarkStart w:id="1091" w:name="_Toc92798273"/>
            <w:bookmarkStart w:id="1092" w:name="_Toc99130285"/>
            <w:r w:rsidRPr="002D0085">
              <w:rPr>
                <w:rStyle w:val="a3"/>
                <w:rFonts w:hint="eastAsia"/>
                <w:color w:val="auto"/>
              </w:rPr>
              <w:t>1150-003電子報發行辦理程序</w:t>
            </w:r>
            <w:bookmarkEnd w:id="1089"/>
            <w:bookmarkEnd w:id="1090"/>
            <w:bookmarkEnd w:id="1091"/>
            <w:bookmarkEnd w:id="1092"/>
            <w:r w:rsidRPr="002D0085">
              <w:fldChar w:fldCharType="end"/>
            </w:r>
          </w:p>
        </w:tc>
        <w:tc>
          <w:tcPr>
            <w:tcW w:w="609" w:type="pct"/>
            <w:tcBorders>
              <w:top w:val="single" w:sz="12" w:space="0" w:color="auto"/>
              <w:left w:val="single" w:sz="6" w:space="0" w:color="auto"/>
              <w:bottom w:val="single" w:sz="6" w:space="0" w:color="auto"/>
              <w:right w:val="single" w:sz="6" w:space="0" w:color="auto"/>
            </w:tcBorders>
            <w:vAlign w:val="center"/>
            <w:hideMark/>
          </w:tcPr>
          <w:p w14:paraId="0AAF9634"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68" w:type="pct"/>
            <w:gridSpan w:val="2"/>
            <w:tcBorders>
              <w:top w:val="single" w:sz="12" w:space="0" w:color="auto"/>
              <w:left w:val="single" w:sz="6" w:space="0" w:color="auto"/>
              <w:bottom w:val="single" w:sz="6" w:space="0" w:color="auto"/>
              <w:right w:val="single" w:sz="12" w:space="0" w:color="auto"/>
            </w:tcBorders>
            <w:vAlign w:val="center"/>
            <w:hideMark/>
          </w:tcPr>
          <w:p w14:paraId="0D21FED8" w14:textId="77777777" w:rsidR="00917480" w:rsidRPr="002D0085" w:rsidRDefault="00917480" w:rsidP="00654EFB">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秘書室</w:t>
            </w:r>
          </w:p>
        </w:tc>
      </w:tr>
      <w:tr w:rsidR="00654EFB" w:rsidRPr="002D0085" w14:paraId="3E718FF8"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140ABF13"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658" w:type="pct"/>
            <w:tcBorders>
              <w:top w:val="single" w:sz="6" w:space="0" w:color="auto"/>
              <w:left w:val="single" w:sz="6" w:space="0" w:color="auto"/>
              <w:bottom w:val="single" w:sz="6" w:space="0" w:color="auto"/>
              <w:right w:val="single" w:sz="6" w:space="0" w:color="auto"/>
            </w:tcBorders>
            <w:vAlign w:val="center"/>
            <w:hideMark/>
          </w:tcPr>
          <w:p w14:paraId="7B50F046"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09" w:type="pct"/>
            <w:tcBorders>
              <w:top w:val="single" w:sz="6" w:space="0" w:color="auto"/>
              <w:left w:val="single" w:sz="6" w:space="0" w:color="auto"/>
              <w:bottom w:val="single" w:sz="6" w:space="0" w:color="auto"/>
              <w:right w:val="single" w:sz="6" w:space="0" w:color="auto"/>
            </w:tcBorders>
            <w:vAlign w:val="center"/>
            <w:hideMark/>
          </w:tcPr>
          <w:p w14:paraId="6B1EAC5B"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14" w:type="pct"/>
            <w:tcBorders>
              <w:top w:val="single" w:sz="6" w:space="0" w:color="auto"/>
              <w:left w:val="single" w:sz="6" w:space="0" w:color="auto"/>
              <w:bottom w:val="single" w:sz="6" w:space="0" w:color="auto"/>
              <w:right w:val="single" w:sz="6" w:space="0" w:color="auto"/>
            </w:tcBorders>
            <w:vAlign w:val="center"/>
            <w:hideMark/>
          </w:tcPr>
          <w:p w14:paraId="12C713E0"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54" w:type="pct"/>
            <w:tcBorders>
              <w:top w:val="single" w:sz="6" w:space="0" w:color="auto"/>
              <w:left w:val="single" w:sz="6" w:space="0" w:color="auto"/>
              <w:bottom w:val="single" w:sz="6" w:space="0" w:color="auto"/>
              <w:right w:val="single" w:sz="12" w:space="0" w:color="auto"/>
            </w:tcBorders>
            <w:vAlign w:val="center"/>
            <w:hideMark/>
          </w:tcPr>
          <w:p w14:paraId="7A5232BE"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0DEB20EC" w14:textId="77777777" w:rsidTr="00954A25">
        <w:trPr>
          <w:trHeight w:val="91"/>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25ACFB21"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w:t>
            </w:r>
          </w:p>
        </w:tc>
        <w:tc>
          <w:tcPr>
            <w:tcW w:w="2658" w:type="pct"/>
            <w:tcBorders>
              <w:top w:val="single" w:sz="6" w:space="0" w:color="auto"/>
              <w:left w:val="single" w:sz="6" w:space="0" w:color="auto"/>
              <w:bottom w:val="single" w:sz="6" w:space="0" w:color="auto"/>
              <w:right w:val="single" w:sz="6" w:space="0" w:color="auto"/>
            </w:tcBorders>
            <w:vAlign w:val="center"/>
          </w:tcPr>
          <w:p w14:paraId="782AF940" w14:textId="77777777" w:rsidR="00917480" w:rsidRPr="002D0085" w:rsidRDefault="00917480" w:rsidP="00654EFB">
            <w:pPr>
              <w:spacing w:line="0" w:lineRule="atLeast"/>
              <w:jc w:val="both"/>
              <w:rPr>
                <w:rFonts w:ascii="標楷體" w:eastAsia="標楷體" w:hAnsi="標楷體"/>
              </w:rPr>
            </w:pPr>
            <w:r w:rsidRPr="002D0085">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hideMark/>
          </w:tcPr>
          <w:p w14:paraId="23A90B68"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0.3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272751B3"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林郁忻</w:t>
            </w:r>
          </w:p>
        </w:tc>
        <w:tc>
          <w:tcPr>
            <w:tcW w:w="654" w:type="pct"/>
            <w:tcBorders>
              <w:top w:val="single" w:sz="6" w:space="0" w:color="auto"/>
              <w:left w:val="single" w:sz="6" w:space="0" w:color="auto"/>
              <w:bottom w:val="single" w:sz="6" w:space="0" w:color="auto"/>
              <w:right w:val="single" w:sz="12" w:space="0" w:color="auto"/>
            </w:tcBorders>
            <w:vAlign w:val="center"/>
          </w:tcPr>
          <w:p w14:paraId="2A760D5B" w14:textId="77777777" w:rsidR="00917480" w:rsidRPr="002D0085" w:rsidRDefault="00917480" w:rsidP="00654EFB">
            <w:pPr>
              <w:spacing w:line="0" w:lineRule="atLeast"/>
              <w:jc w:val="center"/>
              <w:rPr>
                <w:rFonts w:ascii="標楷體" w:eastAsia="標楷體" w:hAnsi="標楷體"/>
              </w:rPr>
            </w:pPr>
          </w:p>
        </w:tc>
      </w:tr>
      <w:tr w:rsidR="00654EFB" w:rsidRPr="002D0085" w14:paraId="0A5090EF"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105AAE71"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2</w:t>
            </w:r>
          </w:p>
        </w:tc>
        <w:tc>
          <w:tcPr>
            <w:tcW w:w="2658" w:type="pct"/>
            <w:tcBorders>
              <w:top w:val="single" w:sz="6" w:space="0" w:color="auto"/>
              <w:left w:val="single" w:sz="6" w:space="0" w:color="auto"/>
              <w:bottom w:val="single" w:sz="6" w:space="0" w:color="auto"/>
              <w:right w:val="single" w:sz="6" w:space="0" w:color="auto"/>
            </w:tcBorders>
            <w:vAlign w:val="center"/>
          </w:tcPr>
          <w:p w14:paraId="01E2DB14" w14:textId="77777777" w:rsidR="00917480" w:rsidRPr="002D0085" w:rsidRDefault="00917480" w:rsidP="00654EFB">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內稽委員建議。</w:t>
            </w:r>
          </w:p>
          <w:p w14:paraId="1FDF4A28" w14:textId="33B4EAA1" w:rsidR="00917480" w:rsidRPr="002D0085" w:rsidRDefault="00917480" w:rsidP="00954A25">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作業程序刪除2.5.及修改2.6.。</w:t>
            </w:r>
          </w:p>
        </w:tc>
        <w:tc>
          <w:tcPr>
            <w:tcW w:w="609" w:type="pct"/>
            <w:tcBorders>
              <w:top w:val="single" w:sz="6" w:space="0" w:color="auto"/>
              <w:left w:val="single" w:sz="6" w:space="0" w:color="auto"/>
              <w:bottom w:val="single" w:sz="6" w:space="0" w:color="auto"/>
              <w:right w:val="single" w:sz="6" w:space="0" w:color="auto"/>
            </w:tcBorders>
            <w:vAlign w:val="center"/>
            <w:hideMark/>
          </w:tcPr>
          <w:p w14:paraId="542CAC22"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3.4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50D478C1"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周俊雄</w:t>
            </w:r>
          </w:p>
        </w:tc>
        <w:tc>
          <w:tcPr>
            <w:tcW w:w="654" w:type="pct"/>
            <w:tcBorders>
              <w:top w:val="single" w:sz="6" w:space="0" w:color="auto"/>
              <w:left w:val="single" w:sz="6" w:space="0" w:color="auto"/>
              <w:bottom w:val="single" w:sz="6" w:space="0" w:color="auto"/>
              <w:right w:val="single" w:sz="12" w:space="0" w:color="auto"/>
            </w:tcBorders>
            <w:vAlign w:val="center"/>
          </w:tcPr>
          <w:p w14:paraId="02296D3E" w14:textId="77777777" w:rsidR="00917480" w:rsidRPr="002D0085" w:rsidRDefault="00917480" w:rsidP="00654EFB">
            <w:pPr>
              <w:spacing w:line="0" w:lineRule="atLeast"/>
              <w:jc w:val="center"/>
              <w:rPr>
                <w:rFonts w:ascii="標楷體" w:eastAsia="標楷體" w:hAnsi="標楷體"/>
              </w:rPr>
            </w:pPr>
          </w:p>
        </w:tc>
      </w:tr>
      <w:tr w:rsidR="00654EFB" w:rsidRPr="002D0085" w14:paraId="4692468C"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4FD4D726"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3</w:t>
            </w:r>
          </w:p>
        </w:tc>
        <w:tc>
          <w:tcPr>
            <w:tcW w:w="2658" w:type="pct"/>
            <w:tcBorders>
              <w:top w:val="single" w:sz="6" w:space="0" w:color="auto"/>
              <w:left w:val="single" w:sz="6" w:space="0" w:color="auto"/>
              <w:bottom w:val="single" w:sz="6" w:space="0" w:color="auto"/>
              <w:right w:val="single" w:sz="6" w:space="0" w:color="auto"/>
            </w:tcBorders>
            <w:vAlign w:val="center"/>
            <w:hideMark/>
          </w:tcPr>
          <w:p w14:paraId="334EB1BA" w14:textId="77777777" w:rsidR="00917480" w:rsidRPr="002D0085" w:rsidRDefault="00917480" w:rsidP="00654EFB">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內稽委員建議。</w:t>
            </w:r>
          </w:p>
          <w:p w14:paraId="6D04EA75" w14:textId="77777777" w:rsidR="00917480" w:rsidRPr="002D0085" w:rsidRDefault="00917480" w:rsidP="00654EFB">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作業程序修改2.5.，調整電子報發行時間。</w:t>
            </w:r>
          </w:p>
        </w:tc>
        <w:tc>
          <w:tcPr>
            <w:tcW w:w="609" w:type="pct"/>
            <w:tcBorders>
              <w:top w:val="single" w:sz="6" w:space="0" w:color="auto"/>
              <w:left w:val="single" w:sz="6" w:space="0" w:color="auto"/>
              <w:bottom w:val="single" w:sz="6" w:space="0" w:color="auto"/>
              <w:right w:val="single" w:sz="6" w:space="0" w:color="auto"/>
            </w:tcBorders>
            <w:vAlign w:val="center"/>
            <w:hideMark/>
          </w:tcPr>
          <w:p w14:paraId="70A38C0D"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4.4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4D40D12C"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周俊雄</w:t>
            </w:r>
          </w:p>
        </w:tc>
        <w:tc>
          <w:tcPr>
            <w:tcW w:w="654" w:type="pct"/>
            <w:tcBorders>
              <w:top w:val="single" w:sz="6" w:space="0" w:color="auto"/>
              <w:left w:val="single" w:sz="6" w:space="0" w:color="auto"/>
              <w:bottom w:val="single" w:sz="6" w:space="0" w:color="auto"/>
              <w:right w:val="single" w:sz="12" w:space="0" w:color="auto"/>
            </w:tcBorders>
            <w:vAlign w:val="center"/>
          </w:tcPr>
          <w:p w14:paraId="4AA567F7" w14:textId="77777777" w:rsidR="00917480" w:rsidRPr="002D0085" w:rsidRDefault="00917480" w:rsidP="00654EFB">
            <w:pPr>
              <w:spacing w:line="0" w:lineRule="atLeast"/>
              <w:jc w:val="center"/>
              <w:rPr>
                <w:rFonts w:ascii="標楷體" w:eastAsia="標楷體" w:hAnsi="標楷體"/>
              </w:rPr>
            </w:pPr>
          </w:p>
        </w:tc>
      </w:tr>
      <w:tr w:rsidR="00654EFB" w:rsidRPr="002D0085" w14:paraId="15F28112"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74A93E33"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4</w:t>
            </w:r>
          </w:p>
        </w:tc>
        <w:tc>
          <w:tcPr>
            <w:tcW w:w="2658" w:type="pct"/>
            <w:tcBorders>
              <w:top w:val="single" w:sz="6" w:space="0" w:color="auto"/>
              <w:left w:val="single" w:sz="6" w:space="0" w:color="auto"/>
              <w:bottom w:val="single" w:sz="6" w:space="0" w:color="auto"/>
              <w:right w:val="single" w:sz="6" w:space="0" w:color="auto"/>
            </w:tcBorders>
            <w:vAlign w:val="center"/>
            <w:hideMark/>
          </w:tcPr>
          <w:p w14:paraId="1BC42676" w14:textId="77777777" w:rsidR="00917480" w:rsidRPr="002D0085" w:rsidRDefault="00917480" w:rsidP="00654EFB">
            <w:pPr>
              <w:spacing w:line="0" w:lineRule="atLeast"/>
              <w:ind w:left="240" w:hangingChars="100" w:hanging="240"/>
              <w:jc w:val="both"/>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依內稽委員建議修訂。</w:t>
            </w:r>
          </w:p>
          <w:p w14:paraId="4F044120" w14:textId="77777777" w:rsidR="00917480" w:rsidRPr="002D0085" w:rsidRDefault="00917480" w:rsidP="00654EFB">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控制重點新增3.3.定期增加收件者電子信箱。</w:t>
            </w:r>
          </w:p>
        </w:tc>
        <w:tc>
          <w:tcPr>
            <w:tcW w:w="609" w:type="pct"/>
            <w:tcBorders>
              <w:top w:val="single" w:sz="6" w:space="0" w:color="auto"/>
              <w:left w:val="single" w:sz="6" w:space="0" w:color="auto"/>
              <w:bottom w:val="single" w:sz="6" w:space="0" w:color="auto"/>
              <w:right w:val="single" w:sz="6" w:space="0" w:color="auto"/>
            </w:tcBorders>
            <w:vAlign w:val="center"/>
            <w:hideMark/>
          </w:tcPr>
          <w:p w14:paraId="714354AB"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5.3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3F14217A"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周俊雄</w:t>
            </w:r>
          </w:p>
        </w:tc>
        <w:tc>
          <w:tcPr>
            <w:tcW w:w="654" w:type="pct"/>
            <w:tcBorders>
              <w:top w:val="single" w:sz="6" w:space="0" w:color="auto"/>
              <w:left w:val="single" w:sz="6" w:space="0" w:color="auto"/>
              <w:bottom w:val="single" w:sz="6" w:space="0" w:color="auto"/>
              <w:right w:val="single" w:sz="12" w:space="0" w:color="auto"/>
            </w:tcBorders>
            <w:vAlign w:val="center"/>
          </w:tcPr>
          <w:p w14:paraId="02551AD1" w14:textId="77777777" w:rsidR="00917480" w:rsidRPr="002D0085" w:rsidRDefault="00917480" w:rsidP="00654EFB">
            <w:pPr>
              <w:spacing w:line="0" w:lineRule="atLeast"/>
              <w:jc w:val="center"/>
              <w:rPr>
                <w:rFonts w:ascii="標楷體" w:eastAsia="標楷體" w:hAnsi="標楷體"/>
              </w:rPr>
            </w:pPr>
          </w:p>
        </w:tc>
      </w:tr>
      <w:tr w:rsidR="00654EFB" w:rsidRPr="002D0085" w14:paraId="51BAE107"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134E4B6A"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5</w:t>
            </w:r>
          </w:p>
        </w:tc>
        <w:tc>
          <w:tcPr>
            <w:tcW w:w="2658" w:type="pct"/>
            <w:tcBorders>
              <w:top w:val="single" w:sz="6" w:space="0" w:color="auto"/>
              <w:left w:val="single" w:sz="6" w:space="0" w:color="auto"/>
              <w:bottom w:val="single" w:sz="6" w:space="0" w:color="auto"/>
              <w:right w:val="single" w:sz="6" w:space="0" w:color="auto"/>
            </w:tcBorders>
            <w:vAlign w:val="center"/>
            <w:hideMark/>
          </w:tcPr>
          <w:p w14:paraId="3DAFCAA5"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w:t>
            </w:r>
            <w:r w:rsidRPr="002D0085">
              <w:rPr>
                <w:rFonts w:ascii="標楷體" w:eastAsia="標楷體" w:hAnsi="標楷體" w:cs="Times New Roman" w:hint="eastAsia"/>
                <w:szCs w:val="24"/>
              </w:rPr>
              <w:t>訂</w:t>
            </w:r>
            <w:r w:rsidRPr="002D0085">
              <w:rPr>
                <w:rFonts w:ascii="標楷體" w:eastAsia="標楷體" w:hAnsi="標楷體" w:hint="eastAsia"/>
              </w:rPr>
              <w:t>原因：</w:t>
            </w:r>
            <w:r w:rsidRPr="002D0085">
              <w:rPr>
                <w:rFonts w:ascii="標楷體" w:eastAsia="標楷體" w:hAnsi="標楷體" w:cs="Times New Roman" w:hint="eastAsia"/>
                <w:szCs w:val="24"/>
              </w:rPr>
              <w:t>配合新版內控格式修正流程圖。</w:t>
            </w:r>
          </w:p>
          <w:p w14:paraId="1BFDEB11"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w:t>
            </w:r>
          </w:p>
        </w:tc>
        <w:tc>
          <w:tcPr>
            <w:tcW w:w="609" w:type="pct"/>
            <w:tcBorders>
              <w:top w:val="single" w:sz="6" w:space="0" w:color="auto"/>
              <w:left w:val="single" w:sz="6" w:space="0" w:color="auto"/>
              <w:bottom w:val="single" w:sz="6" w:space="0" w:color="auto"/>
              <w:right w:val="single" w:sz="6" w:space="0" w:color="auto"/>
            </w:tcBorders>
            <w:vAlign w:val="center"/>
            <w:hideMark/>
          </w:tcPr>
          <w:p w14:paraId="772FBDD2"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5.10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7D920889"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周俊雄</w:t>
            </w:r>
          </w:p>
        </w:tc>
        <w:tc>
          <w:tcPr>
            <w:tcW w:w="654" w:type="pct"/>
            <w:tcBorders>
              <w:top w:val="single" w:sz="6" w:space="0" w:color="auto"/>
              <w:left w:val="single" w:sz="6" w:space="0" w:color="auto"/>
              <w:bottom w:val="single" w:sz="6" w:space="0" w:color="auto"/>
              <w:right w:val="single" w:sz="12" w:space="0" w:color="auto"/>
            </w:tcBorders>
            <w:vAlign w:val="center"/>
          </w:tcPr>
          <w:p w14:paraId="665E7BA9" w14:textId="77777777" w:rsidR="00917480" w:rsidRPr="002D0085" w:rsidRDefault="00917480" w:rsidP="00654EFB">
            <w:pPr>
              <w:spacing w:line="0" w:lineRule="atLeast"/>
              <w:jc w:val="center"/>
              <w:rPr>
                <w:rFonts w:ascii="標楷體" w:eastAsia="標楷體" w:hAnsi="標楷體"/>
              </w:rPr>
            </w:pPr>
          </w:p>
        </w:tc>
      </w:tr>
      <w:tr w:rsidR="00654EFB" w:rsidRPr="002D0085" w14:paraId="362BBD26"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0957B332"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6</w:t>
            </w:r>
          </w:p>
        </w:tc>
        <w:tc>
          <w:tcPr>
            <w:tcW w:w="2658" w:type="pct"/>
            <w:tcBorders>
              <w:top w:val="single" w:sz="6" w:space="0" w:color="auto"/>
              <w:left w:val="single" w:sz="6" w:space="0" w:color="auto"/>
              <w:bottom w:val="single" w:sz="6" w:space="0" w:color="auto"/>
              <w:right w:val="single" w:sz="6" w:space="0" w:color="auto"/>
            </w:tcBorders>
            <w:vAlign w:val="center"/>
            <w:hideMark/>
          </w:tcPr>
          <w:p w14:paraId="04823CFD"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訂原因：因電子報發行時間已重新調整，故修訂內控文件。</w:t>
            </w:r>
          </w:p>
          <w:p w14:paraId="136A75C1"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2.修正處：作業程序修改2.5.，調整電子報發行時間。</w:t>
            </w:r>
          </w:p>
        </w:tc>
        <w:tc>
          <w:tcPr>
            <w:tcW w:w="609" w:type="pct"/>
            <w:tcBorders>
              <w:top w:val="single" w:sz="6" w:space="0" w:color="auto"/>
              <w:left w:val="single" w:sz="6" w:space="0" w:color="auto"/>
              <w:bottom w:val="single" w:sz="6" w:space="0" w:color="auto"/>
              <w:right w:val="single" w:sz="6" w:space="0" w:color="auto"/>
            </w:tcBorders>
            <w:vAlign w:val="center"/>
            <w:hideMark/>
          </w:tcPr>
          <w:p w14:paraId="7634174C"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8.10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476EA290"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李育昀</w:t>
            </w:r>
          </w:p>
        </w:tc>
        <w:tc>
          <w:tcPr>
            <w:tcW w:w="654" w:type="pct"/>
            <w:tcBorders>
              <w:top w:val="single" w:sz="6" w:space="0" w:color="auto"/>
              <w:left w:val="single" w:sz="6" w:space="0" w:color="auto"/>
              <w:bottom w:val="single" w:sz="6" w:space="0" w:color="auto"/>
              <w:right w:val="single" w:sz="12" w:space="0" w:color="auto"/>
            </w:tcBorders>
            <w:vAlign w:val="center"/>
          </w:tcPr>
          <w:p w14:paraId="7A5F5423" w14:textId="77777777" w:rsidR="00917480" w:rsidRPr="002D0085" w:rsidRDefault="00917480" w:rsidP="00654EFB">
            <w:pPr>
              <w:spacing w:line="0" w:lineRule="atLeast"/>
              <w:jc w:val="center"/>
              <w:rPr>
                <w:rFonts w:ascii="標楷體" w:eastAsia="標楷體" w:hAnsi="標楷體"/>
              </w:rPr>
            </w:pPr>
          </w:p>
        </w:tc>
      </w:tr>
      <w:tr w:rsidR="00654EFB" w:rsidRPr="002D0085" w14:paraId="603EBCE6"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47042D27"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7</w:t>
            </w:r>
          </w:p>
        </w:tc>
        <w:tc>
          <w:tcPr>
            <w:tcW w:w="2658" w:type="pct"/>
            <w:tcBorders>
              <w:top w:val="single" w:sz="6" w:space="0" w:color="auto"/>
              <w:left w:val="single" w:sz="6" w:space="0" w:color="auto"/>
              <w:bottom w:val="single" w:sz="6" w:space="0" w:color="auto"/>
              <w:right w:val="single" w:sz="6" w:space="0" w:color="auto"/>
            </w:tcBorders>
            <w:vAlign w:val="center"/>
            <w:hideMark/>
          </w:tcPr>
          <w:p w14:paraId="0644FC8D"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作業程序修改文件內容。</w:t>
            </w:r>
          </w:p>
          <w:p w14:paraId="1F99565C" w14:textId="77777777" w:rsidR="00917480" w:rsidRPr="002D0085" w:rsidRDefault="00917480" w:rsidP="00654EFB">
            <w:pPr>
              <w:spacing w:line="0" w:lineRule="atLeast"/>
              <w:ind w:left="100" w:hanging="100"/>
              <w:jc w:val="both"/>
              <w:rPr>
                <w:rFonts w:ascii="標楷體" w:eastAsia="標楷體" w:hAnsi="標楷體"/>
              </w:rPr>
            </w:pPr>
            <w:r w:rsidRPr="002D0085">
              <w:rPr>
                <w:rFonts w:ascii="標楷體" w:eastAsia="標楷體" w:hAnsi="標楷體" w:hint="eastAsia"/>
              </w:rPr>
              <w:t>2.修正處：</w:t>
            </w:r>
          </w:p>
          <w:p w14:paraId="5892D68C"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重新繪製。</w:t>
            </w:r>
          </w:p>
          <w:p w14:paraId="143D8B82"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2.，刪除2.3.、2.4.及修改條序。</w:t>
            </w:r>
          </w:p>
          <w:p w14:paraId="181DBB1E"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控制重點修改3.3.，刪除3.2.及修改條序。</w:t>
            </w:r>
          </w:p>
          <w:p w14:paraId="47A02CEA"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4）依據及相關文件刪除5.1.。</w:t>
            </w:r>
          </w:p>
        </w:tc>
        <w:tc>
          <w:tcPr>
            <w:tcW w:w="609" w:type="pct"/>
            <w:tcBorders>
              <w:top w:val="single" w:sz="6" w:space="0" w:color="auto"/>
              <w:left w:val="single" w:sz="6" w:space="0" w:color="auto"/>
              <w:bottom w:val="single" w:sz="6" w:space="0" w:color="auto"/>
              <w:right w:val="single" w:sz="6" w:space="0" w:color="auto"/>
            </w:tcBorders>
            <w:vAlign w:val="center"/>
            <w:hideMark/>
          </w:tcPr>
          <w:p w14:paraId="66E7DDA1"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9.11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682E5469"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李育昀</w:t>
            </w:r>
          </w:p>
        </w:tc>
        <w:tc>
          <w:tcPr>
            <w:tcW w:w="654" w:type="pct"/>
            <w:tcBorders>
              <w:top w:val="single" w:sz="6" w:space="0" w:color="auto"/>
              <w:left w:val="single" w:sz="6" w:space="0" w:color="auto"/>
              <w:bottom w:val="single" w:sz="6" w:space="0" w:color="auto"/>
              <w:right w:val="single" w:sz="12" w:space="0" w:color="auto"/>
            </w:tcBorders>
            <w:vAlign w:val="center"/>
          </w:tcPr>
          <w:p w14:paraId="546921B3" w14:textId="77777777" w:rsidR="00917480" w:rsidRPr="002D0085" w:rsidRDefault="00917480" w:rsidP="00654EFB">
            <w:pPr>
              <w:spacing w:line="0" w:lineRule="atLeast"/>
              <w:jc w:val="center"/>
              <w:rPr>
                <w:rFonts w:ascii="標楷體" w:eastAsia="標楷體" w:hAnsi="標楷體"/>
              </w:rPr>
            </w:pPr>
          </w:p>
        </w:tc>
      </w:tr>
      <w:tr w:rsidR="00654EFB" w:rsidRPr="002D0085" w14:paraId="58B92906"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hideMark/>
          </w:tcPr>
          <w:p w14:paraId="61E19A78"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8</w:t>
            </w:r>
          </w:p>
        </w:tc>
        <w:tc>
          <w:tcPr>
            <w:tcW w:w="2658" w:type="pct"/>
            <w:tcBorders>
              <w:top w:val="single" w:sz="6" w:space="0" w:color="auto"/>
              <w:left w:val="single" w:sz="6" w:space="0" w:color="auto"/>
              <w:bottom w:val="single" w:sz="6" w:space="0" w:color="auto"/>
              <w:right w:val="single" w:sz="6" w:space="0" w:color="auto"/>
            </w:tcBorders>
            <w:vAlign w:val="center"/>
            <w:hideMark/>
          </w:tcPr>
          <w:p w14:paraId="26EFE269"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作業程序修改文件內容。</w:t>
            </w:r>
          </w:p>
          <w:p w14:paraId="5BCD9070" w14:textId="77777777" w:rsidR="00917480" w:rsidRPr="002D0085" w:rsidRDefault="00917480" w:rsidP="00654EFB">
            <w:pPr>
              <w:spacing w:line="0" w:lineRule="atLeast"/>
              <w:ind w:left="100" w:hanging="100"/>
              <w:jc w:val="both"/>
              <w:rPr>
                <w:rFonts w:ascii="標楷體" w:eastAsia="標楷體" w:hAnsi="標楷體"/>
              </w:rPr>
            </w:pPr>
            <w:r w:rsidRPr="002D0085">
              <w:rPr>
                <w:rFonts w:ascii="標楷體" w:eastAsia="標楷體" w:hAnsi="標楷體" w:hint="eastAsia"/>
              </w:rPr>
              <w:t>2.修正處：</w:t>
            </w:r>
          </w:p>
          <w:p w14:paraId="782AFEA9"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中作業期程將每季修改為每月。</w:t>
            </w:r>
          </w:p>
          <w:p w14:paraId="2478A1C4" w14:textId="77777777" w:rsidR="00917480" w:rsidRPr="002D0085" w:rsidRDefault="00917480" w:rsidP="00654EFB">
            <w:pPr>
              <w:spacing w:line="0" w:lineRule="atLeast"/>
              <w:jc w:val="both"/>
              <w:rPr>
                <w:rFonts w:ascii="標楷體" w:eastAsia="標楷體" w:hAnsi="標楷體"/>
              </w:rPr>
            </w:pPr>
            <w:r w:rsidRPr="002D0085">
              <w:rPr>
                <w:rFonts w:ascii="標楷體" w:eastAsia="標楷體" w:hAnsi="標楷體" w:hint="eastAsia"/>
              </w:rPr>
              <w:t xml:space="preserve">  （2）作業程序修改2.3。</w:t>
            </w:r>
          </w:p>
        </w:tc>
        <w:tc>
          <w:tcPr>
            <w:tcW w:w="609" w:type="pct"/>
            <w:tcBorders>
              <w:top w:val="single" w:sz="6" w:space="0" w:color="auto"/>
              <w:left w:val="single" w:sz="6" w:space="0" w:color="auto"/>
              <w:bottom w:val="single" w:sz="6" w:space="0" w:color="auto"/>
              <w:right w:val="single" w:sz="6" w:space="0" w:color="auto"/>
            </w:tcBorders>
            <w:vAlign w:val="center"/>
            <w:hideMark/>
          </w:tcPr>
          <w:p w14:paraId="42E2A628"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11.1月</w:t>
            </w:r>
          </w:p>
        </w:tc>
        <w:tc>
          <w:tcPr>
            <w:tcW w:w="514" w:type="pct"/>
            <w:tcBorders>
              <w:top w:val="single" w:sz="6" w:space="0" w:color="auto"/>
              <w:left w:val="single" w:sz="6" w:space="0" w:color="auto"/>
              <w:bottom w:val="single" w:sz="6" w:space="0" w:color="auto"/>
              <w:right w:val="single" w:sz="6" w:space="0" w:color="auto"/>
            </w:tcBorders>
            <w:vAlign w:val="center"/>
            <w:hideMark/>
          </w:tcPr>
          <w:p w14:paraId="0C0D3117"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李育昀</w:t>
            </w:r>
          </w:p>
        </w:tc>
        <w:tc>
          <w:tcPr>
            <w:tcW w:w="654" w:type="pct"/>
            <w:tcBorders>
              <w:top w:val="single" w:sz="6" w:space="0" w:color="auto"/>
              <w:left w:val="single" w:sz="6" w:space="0" w:color="auto"/>
              <w:bottom w:val="single" w:sz="6" w:space="0" w:color="auto"/>
              <w:right w:val="single" w:sz="12" w:space="0" w:color="auto"/>
            </w:tcBorders>
            <w:vAlign w:val="center"/>
            <w:hideMark/>
          </w:tcPr>
          <w:p w14:paraId="7120E9B0"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11.01.12</w:t>
            </w:r>
          </w:p>
          <w:p w14:paraId="16B1F6D5"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10-2</w:t>
            </w:r>
          </w:p>
          <w:p w14:paraId="44570074"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35AA3EC1"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tcPr>
          <w:p w14:paraId="52679E93"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9</w:t>
            </w:r>
          </w:p>
        </w:tc>
        <w:tc>
          <w:tcPr>
            <w:tcW w:w="2658" w:type="pct"/>
            <w:tcBorders>
              <w:top w:val="single" w:sz="6" w:space="0" w:color="auto"/>
              <w:left w:val="single" w:sz="6" w:space="0" w:color="auto"/>
              <w:bottom w:val="single" w:sz="6" w:space="0" w:color="auto"/>
              <w:right w:val="single" w:sz="6" w:space="0" w:color="auto"/>
            </w:tcBorders>
            <w:vAlign w:val="center"/>
          </w:tcPr>
          <w:p w14:paraId="6C3B4D9C" w14:textId="7D2E8AF5"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訂原因：依112學年內稽委員建議修改。</w:t>
            </w:r>
          </w:p>
          <w:p w14:paraId="3A1D3C34" w14:textId="77777777" w:rsidR="00917480" w:rsidRPr="002D0085" w:rsidRDefault="00917480" w:rsidP="00654EFB">
            <w:pPr>
              <w:spacing w:line="0" w:lineRule="atLeast"/>
              <w:ind w:left="100" w:hanging="100"/>
              <w:jc w:val="both"/>
              <w:rPr>
                <w:rFonts w:ascii="標楷體" w:eastAsia="標楷體" w:hAnsi="標楷體"/>
              </w:rPr>
            </w:pPr>
            <w:r w:rsidRPr="002D0085">
              <w:rPr>
                <w:rFonts w:ascii="標楷體" w:eastAsia="標楷體" w:hAnsi="標楷體" w:hint="eastAsia"/>
              </w:rPr>
              <w:t>2.修正處：</w:t>
            </w:r>
          </w:p>
          <w:p w14:paraId="0E9B6B57"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作業程序修改2.</w:t>
            </w:r>
            <w:r w:rsidRPr="002D0085">
              <w:rPr>
                <w:rFonts w:ascii="標楷體" w:eastAsia="標楷體" w:hAnsi="標楷體"/>
              </w:rPr>
              <w:t>1</w:t>
            </w:r>
            <w:r w:rsidRPr="002D0085">
              <w:rPr>
                <w:rFonts w:ascii="標楷體" w:eastAsia="標楷體" w:hAnsi="標楷體" w:hint="eastAsia"/>
              </w:rPr>
              <w:t>。</w:t>
            </w:r>
          </w:p>
          <w:p w14:paraId="7B7190EA"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 xml:space="preserve">  （2）控制重點刪除3.2。</w:t>
            </w:r>
          </w:p>
        </w:tc>
        <w:tc>
          <w:tcPr>
            <w:tcW w:w="609" w:type="pct"/>
            <w:tcBorders>
              <w:top w:val="single" w:sz="6" w:space="0" w:color="auto"/>
              <w:left w:val="single" w:sz="6" w:space="0" w:color="auto"/>
              <w:bottom w:val="single" w:sz="6" w:space="0" w:color="auto"/>
              <w:right w:val="single" w:sz="6" w:space="0" w:color="auto"/>
            </w:tcBorders>
            <w:vAlign w:val="center"/>
          </w:tcPr>
          <w:p w14:paraId="4ED15692"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3</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514" w:type="pct"/>
            <w:tcBorders>
              <w:top w:val="single" w:sz="6" w:space="0" w:color="auto"/>
              <w:left w:val="single" w:sz="6" w:space="0" w:color="auto"/>
              <w:bottom w:val="single" w:sz="6" w:space="0" w:color="auto"/>
              <w:right w:val="single" w:sz="6" w:space="0" w:color="auto"/>
            </w:tcBorders>
            <w:vAlign w:val="center"/>
          </w:tcPr>
          <w:p w14:paraId="4FF2F8BA"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李育昀</w:t>
            </w:r>
          </w:p>
        </w:tc>
        <w:tc>
          <w:tcPr>
            <w:tcW w:w="654" w:type="pct"/>
            <w:tcBorders>
              <w:top w:val="single" w:sz="6" w:space="0" w:color="auto"/>
              <w:left w:val="single" w:sz="6" w:space="0" w:color="auto"/>
              <w:bottom w:val="single" w:sz="6" w:space="0" w:color="auto"/>
              <w:right w:val="single" w:sz="12" w:space="0" w:color="auto"/>
            </w:tcBorders>
            <w:vAlign w:val="center"/>
          </w:tcPr>
          <w:p w14:paraId="4165DFF8" w14:textId="52CDBA2B"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3.12.11</w:t>
            </w:r>
          </w:p>
          <w:p w14:paraId="7C4DF433" w14:textId="39E3D33F"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3</w:t>
            </w:r>
            <w:r w:rsidRPr="002D0085">
              <w:rPr>
                <w:rFonts w:ascii="標楷體" w:eastAsia="標楷體" w:hAnsi="標楷體" w:hint="eastAsia"/>
              </w:rPr>
              <w:t>-2</w:t>
            </w:r>
          </w:p>
          <w:p w14:paraId="373CE1AB" w14:textId="2ED436A4" w:rsidR="00917480" w:rsidRPr="002D0085" w:rsidRDefault="00E2715D" w:rsidP="00E2715D">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AF5352" w:rsidRPr="002D0085" w14:paraId="34A55194" w14:textId="77777777" w:rsidTr="00954A25">
        <w:trPr>
          <w:jc w:val="center"/>
        </w:trPr>
        <w:tc>
          <w:tcPr>
            <w:tcW w:w="565" w:type="pct"/>
            <w:tcBorders>
              <w:top w:val="single" w:sz="6" w:space="0" w:color="auto"/>
              <w:left w:val="single" w:sz="12" w:space="0" w:color="auto"/>
              <w:bottom w:val="single" w:sz="6" w:space="0" w:color="auto"/>
              <w:right w:val="single" w:sz="6" w:space="0" w:color="auto"/>
            </w:tcBorders>
            <w:vAlign w:val="center"/>
          </w:tcPr>
          <w:p w14:paraId="12DB3F79" w14:textId="406C098A" w:rsidR="00AF5352" w:rsidRPr="00AF5352" w:rsidRDefault="00AF5352" w:rsidP="00AF5352">
            <w:pPr>
              <w:spacing w:line="0" w:lineRule="atLeast"/>
              <w:jc w:val="center"/>
              <w:rPr>
                <w:rFonts w:ascii="標楷體" w:eastAsia="標楷體" w:hAnsi="標楷體"/>
                <w:color w:val="FF0000"/>
              </w:rPr>
            </w:pPr>
            <w:r w:rsidRPr="00AF5352">
              <w:rPr>
                <w:rFonts w:ascii="標楷體" w:eastAsia="標楷體" w:hAnsi="標楷體" w:hint="eastAsia"/>
                <w:color w:val="FF0000"/>
              </w:rPr>
              <w:t>10</w:t>
            </w:r>
          </w:p>
        </w:tc>
        <w:tc>
          <w:tcPr>
            <w:tcW w:w="2658" w:type="pct"/>
            <w:tcBorders>
              <w:top w:val="single" w:sz="6" w:space="0" w:color="auto"/>
              <w:left w:val="single" w:sz="6" w:space="0" w:color="auto"/>
              <w:bottom w:val="single" w:sz="6" w:space="0" w:color="auto"/>
              <w:right w:val="single" w:sz="6" w:space="0" w:color="auto"/>
            </w:tcBorders>
            <w:vAlign w:val="center"/>
          </w:tcPr>
          <w:p w14:paraId="2650BECE" w14:textId="77777777" w:rsidR="00AF5352" w:rsidRPr="00AF5352" w:rsidRDefault="00AF5352" w:rsidP="00AF5352">
            <w:pPr>
              <w:spacing w:line="0" w:lineRule="atLeast"/>
              <w:ind w:left="240" w:hangingChars="100" w:hanging="240"/>
              <w:rPr>
                <w:rFonts w:ascii="標楷體" w:eastAsia="標楷體" w:hAnsi="標楷體"/>
                <w:color w:val="FF0000"/>
              </w:rPr>
            </w:pPr>
            <w:r w:rsidRPr="00AF5352">
              <w:rPr>
                <w:rFonts w:ascii="標楷體" w:eastAsia="標楷體" w:hAnsi="標楷體" w:hint="eastAsia"/>
                <w:color w:val="FF0000"/>
              </w:rPr>
              <w:t>廢止原因：</w:t>
            </w:r>
            <w:r w:rsidRPr="00AF5352">
              <w:rPr>
                <w:rFonts w:ascii="標楷體" w:eastAsia="標楷體" w:hAnsi="標楷體"/>
                <w:color w:val="FF0000"/>
              </w:rPr>
              <w:t>廢止佛光大學舊版電子報發布機制</w:t>
            </w:r>
          </w:p>
          <w:p w14:paraId="001EC3D3" w14:textId="6D9172A4" w:rsidR="00AF5352" w:rsidRPr="00AF5352" w:rsidRDefault="00AF5352" w:rsidP="00AF5352">
            <w:pPr>
              <w:spacing w:line="0" w:lineRule="atLeast"/>
              <w:rPr>
                <w:rFonts w:ascii="標楷體" w:eastAsia="標楷體" w:hAnsi="標楷體"/>
                <w:color w:val="FF0000"/>
              </w:rPr>
            </w:pPr>
            <w:r w:rsidRPr="00AF5352">
              <w:rPr>
                <w:rFonts w:ascii="標楷體" w:eastAsia="標楷體" w:hAnsi="標楷體"/>
                <w:color w:val="FF0000"/>
              </w:rPr>
              <w:t>因舊版電子報已不符現行校務及活動宣傳效益</w:t>
            </w:r>
            <w:r w:rsidRPr="00AF5352">
              <w:rPr>
                <w:rFonts w:ascii="標楷體" w:eastAsia="標楷體" w:hAnsi="標楷體" w:hint="eastAsia"/>
                <w:color w:val="FF0000"/>
              </w:rPr>
              <w:t>，故</w:t>
            </w:r>
            <w:r w:rsidRPr="00AF5352">
              <w:rPr>
                <w:rFonts w:ascii="標楷體" w:eastAsia="標楷體" w:hAnsi="標楷體"/>
                <w:color w:val="FF0000"/>
              </w:rPr>
              <w:t>廢止其編製與發布作業。本校訊息宣傳以官方網站及多個社群媒體平台為主要發布管道</w:t>
            </w:r>
            <w:r w:rsidRPr="00AF5352">
              <w:rPr>
                <w:rFonts w:ascii="標楷體" w:eastAsia="標楷體" w:hAnsi="標楷體" w:hint="eastAsia"/>
                <w:color w:val="FF0000"/>
              </w:rPr>
              <w:t>為主</w:t>
            </w:r>
            <w:r w:rsidRPr="00AF5352">
              <w:rPr>
                <w:rFonts w:ascii="標楷體" w:eastAsia="標楷體" w:hAnsi="標楷體"/>
                <w:color w:val="FF0000"/>
              </w:rPr>
              <w:t>，確保宣傳效率並提升對內對外之資訊觸及率。</w:t>
            </w:r>
          </w:p>
        </w:tc>
        <w:tc>
          <w:tcPr>
            <w:tcW w:w="609" w:type="pct"/>
            <w:tcBorders>
              <w:top w:val="single" w:sz="6" w:space="0" w:color="auto"/>
              <w:left w:val="single" w:sz="6" w:space="0" w:color="auto"/>
              <w:bottom w:val="single" w:sz="6" w:space="0" w:color="auto"/>
              <w:right w:val="single" w:sz="6" w:space="0" w:color="auto"/>
            </w:tcBorders>
            <w:vAlign w:val="center"/>
          </w:tcPr>
          <w:p w14:paraId="374B3857" w14:textId="58F6BC7A" w:rsidR="00AF5352" w:rsidRPr="00AF5352" w:rsidRDefault="00AF5352" w:rsidP="00AF5352">
            <w:pPr>
              <w:spacing w:line="0" w:lineRule="atLeast"/>
              <w:jc w:val="center"/>
              <w:rPr>
                <w:rFonts w:ascii="標楷體" w:eastAsia="標楷體" w:hAnsi="標楷體"/>
                <w:color w:val="FF0000"/>
              </w:rPr>
            </w:pPr>
            <w:r w:rsidRPr="00AF5352">
              <w:rPr>
                <w:rFonts w:ascii="標楷體" w:eastAsia="標楷體" w:hAnsi="標楷體" w:hint="eastAsia"/>
                <w:color w:val="FF0000"/>
              </w:rPr>
              <w:t>114.12月</w:t>
            </w:r>
          </w:p>
        </w:tc>
        <w:tc>
          <w:tcPr>
            <w:tcW w:w="514" w:type="pct"/>
            <w:tcBorders>
              <w:top w:val="single" w:sz="6" w:space="0" w:color="auto"/>
              <w:left w:val="single" w:sz="6" w:space="0" w:color="auto"/>
              <w:bottom w:val="single" w:sz="6" w:space="0" w:color="auto"/>
              <w:right w:val="single" w:sz="6" w:space="0" w:color="auto"/>
            </w:tcBorders>
            <w:vAlign w:val="center"/>
          </w:tcPr>
          <w:p w14:paraId="5BBD2E68" w14:textId="76B446C9" w:rsidR="00AF5352" w:rsidRPr="00AF5352" w:rsidRDefault="00AF5352" w:rsidP="00AF5352">
            <w:pPr>
              <w:spacing w:line="0" w:lineRule="atLeast"/>
              <w:jc w:val="center"/>
              <w:rPr>
                <w:rFonts w:ascii="標楷體" w:eastAsia="標楷體" w:hAnsi="標楷體"/>
                <w:color w:val="FF0000"/>
              </w:rPr>
            </w:pPr>
            <w:r w:rsidRPr="00AF5352">
              <w:rPr>
                <w:rFonts w:ascii="標楷體" w:eastAsia="標楷體" w:hAnsi="標楷體" w:hint="eastAsia"/>
                <w:color w:val="FF0000"/>
              </w:rPr>
              <w:t>李育昀</w:t>
            </w:r>
          </w:p>
        </w:tc>
        <w:tc>
          <w:tcPr>
            <w:tcW w:w="654" w:type="pct"/>
            <w:tcBorders>
              <w:top w:val="single" w:sz="6" w:space="0" w:color="auto"/>
              <w:left w:val="single" w:sz="6" w:space="0" w:color="auto"/>
              <w:bottom w:val="single" w:sz="6" w:space="0" w:color="auto"/>
              <w:right w:val="single" w:sz="12" w:space="0" w:color="auto"/>
            </w:tcBorders>
            <w:vAlign w:val="center"/>
          </w:tcPr>
          <w:p w14:paraId="3C16CAA0"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51682375"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03AA3AFB" w14:textId="7F1072D3" w:rsidR="00AF5352" w:rsidRPr="002D0085" w:rsidRDefault="00E15B78" w:rsidP="00E15B78">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r>
              <w:rPr>
                <w:rFonts w:ascii="標楷體" w:eastAsia="標楷體" w:hAnsi="標楷體" w:cs="Times New Roman" w:hint="eastAsia"/>
                <w:bCs/>
              </w:rPr>
              <w:t>廢止</w:t>
            </w:r>
          </w:p>
        </w:tc>
      </w:tr>
    </w:tbl>
    <w:p w14:paraId="3F3256A7" w14:textId="7D95C3A0" w:rsidR="00917480" w:rsidRPr="00AF5352" w:rsidRDefault="00917480" w:rsidP="00AF5352">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r:id="rId568"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69" w:anchor="目錄" w:history="1">
        <w:r w:rsidRPr="002D0085">
          <w:rPr>
            <w:rStyle w:val="a3"/>
            <w:rFonts w:ascii="標楷體" w:eastAsia="標楷體" w:hAnsi="標楷體" w:hint="eastAsia"/>
            <w:color w:val="auto"/>
            <w:sz w:val="16"/>
            <w:szCs w:val="16"/>
          </w:rPr>
          <w:t>目錄</w:t>
        </w:r>
      </w:hyperlink>
      <w:r w:rsidRPr="002D0085">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2D0085" w14:paraId="077FA5EA"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933137F" w14:textId="77777777" w:rsidR="00917480" w:rsidRPr="002D0085" w:rsidRDefault="00917480" w:rsidP="00654EFB">
            <w:pPr>
              <w:spacing w:line="0" w:lineRule="atLeast"/>
              <w:jc w:val="center"/>
              <w:rPr>
                <w:rFonts w:ascii="標楷體" w:eastAsia="標楷體" w:hAnsi="標楷體" w:cs="Times New Roman"/>
                <w:sz w:val="32"/>
                <w:szCs w:val="32"/>
              </w:rPr>
            </w:pP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sz w:val="32"/>
                <w:szCs w:val="32"/>
              </w:rPr>
              <w:t>佛光大學內部控制文件</w:t>
            </w:r>
          </w:p>
        </w:tc>
      </w:tr>
      <w:tr w:rsidR="00654EFB" w:rsidRPr="002D0085" w14:paraId="34C8AFE7"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470CAD04"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C565655"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73AD997"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7BA401D"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版本/</w:t>
            </w:r>
          </w:p>
          <w:p w14:paraId="5F3A4C3C"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A8B805F"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頁數</w:t>
            </w:r>
          </w:p>
        </w:tc>
      </w:tr>
      <w:tr w:rsidR="00654EFB" w:rsidRPr="002D0085" w14:paraId="7E155C15"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12110045"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1441841" w14:textId="77777777" w:rsidR="00917480" w:rsidRPr="002D0085" w:rsidRDefault="00917480" w:rsidP="00654EFB">
            <w:pPr>
              <w:spacing w:line="0" w:lineRule="atLeast"/>
              <w:jc w:val="center"/>
              <w:rPr>
                <w:rFonts w:ascii="標楷體" w:eastAsia="標楷體" w:hAnsi="標楷體" w:cs="Times New Roman"/>
                <w:sz w:val="20"/>
                <w:szCs w:val="20"/>
              </w:rPr>
            </w:pPr>
            <w:r w:rsidRPr="002D0085">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C635081" w14:textId="77777777" w:rsidR="00917480" w:rsidRPr="002D0085" w:rsidRDefault="00917480" w:rsidP="00654EFB">
            <w:pPr>
              <w:spacing w:line="0" w:lineRule="atLeast"/>
              <w:jc w:val="center"/>
              <w:rPr>
                <w:rFonts w:ascii="標楷體" w:eastAsia="標楷體" w:hAnsi="標楷體" w:cs="Times New Roman"/>
                <w:sz w:val="20"/>
                <w:szCs w:val="20"/>
              </w:rPr>
            </w:pPr>
            <w:r w:rsidRPr="002D0085">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9142501" w14:textId="56613355" w:rsidR="00917480" w:rsidRPr="002D0085" w:rsidRDefault="009E2139" w:rsidP="00654EFB">
            <w:pPr>
              <w:spacing w:line="0" w:lineRule="atLeast"/>
              <w:jc w:val="center"/>
              <w:rPr>
                <w:rFonts w:ascii="標楷體" w:eastAsia="標楷體" w:hAnsi="標楷體"/>
                <w:sz w:val="20"/>
                <w:szCs w:val="20"/>
              </w:rPr>
            </w:pPr>
            <w:r>
              <w:rPr>
                <w:rFonts w:ascii="標楷體" w:eastAsia="標楷體" w:hAnsi="標楷體" w:hint="eastAsia"/>
                <w:sz w:val="20"/>
                <w:szCs w:val="20"/>
              </w:rPr>
              <w:t>10</w:t>
            </w:r>
            <w:r w:rsidR="00917480" w:rsidRPr="002D0085">
              <w:rPr>
                <w:rFonts w:ascii="標楷體" w:eastAsia="標楷體" w:hAnsi="標楷體" w:hint="eastAsia"/>
                <w:sz w:val="20"/>
                <w:szCs w:val="20"/>
              </w:rPr>
              <w:t>/</w:t>
            </w:r>
          </w:p>
          <w:p w14:paraId="04DC5D6D" w14:textId="4D0AC19D" w:rsidR="00917480" w:rsidRPr="002D0085" w:rsidRDefault="00E2715D" w:rsidP="00654EFB">
            <w:pPr>
              <w:spacing w:line="0" w:lineRule="atLeast"/>
              <w:jc w:val="center"/>
              <w:rPr>
                <w:rFonts w:ascii="標楷體" w:eastAsia="標楷體" w:hAnsi="標楷體"/>
                <w:sz w:val="20"/>
                <w:szCs w:val="20"/>
              </w:rPr>
            </w:pPr>
            <w:r w:rsidRPr="002D0085">
              <w:rPr>
                <w:rFonts w:ascii="標楷體" w:eastAsia="標楷體" w:hAnsi="標楷體"/>
                <w:sz w:val="20"/>
                <w:szCs w:val="20"/>
              </w:rPr>
              <w:t>11</w:t>
            </w:r>
            <w:r w:rsidR="009E2139">
              <w:rPr>
                <w:rFonts w:ascii="標楷體" w:eastAsia="標楷體" w:hAnsi="標楷體" w:hint="eastAsia"/>
                <w:sz w:val="20"/>
                <w:szCs w:val="20"/>
              </w:rPr>
              <w:t>4</w:t>
            </w:r>
            <w:r w:rsidRPr="002D0085">
              <w:rPr>
                <w:rFonts w:ascii="標楷體" w:eastAsia="標楷體" w:hAnsi="標楷體"/>
                <w:sz w:val="20"/>
                <w:szCs w:val="20"/>
              </w:rPr>
              <w:t>.12.1</w:t>
            </w:r>
            <w:r w:rsidR="009E2139">
              <w:rPr>
                <w:rFonts w:ascii="標楷體" w:eastAsia="標楷體" w:hAnsi="標楷體" w:hint="eastAsia"/>
                <w:sz w:val="20"/>
                <w:szCs w:val="20"/>
              </w:rPr>
              <w:t>7</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14F8CBB5"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第1頁/</w:t>
            </w:r>
          </w:p>
          <w:p w14:paraId="27AB9F92"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共2頁</w:t>
            </w:r>
          </w:p>
        </w:tc>
      </w:tr>
    </w:tbl>
    <w:p w14:paraId="147A8CBD"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70"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71" w:anchor="目錄" w:history="1">
        <w:r w:rsidRPr="002D0085">
          <w:rPr>
            <w:rStyle w:val="a3"/>
            <w:rFonts w:ascii="標楷體" w:eastAsia="標楷體" w:hAnsi="標楷體" w:hint="eastAsia"/>
            <w:color w:val="auto"/>
            <w:sz w:val="16"/>
            <w:szCs w:val="16"/>
          </w:rPr>
          <w:t>目錄</w:t>
        </w:r>
      </w:hyperlink>
    </w:p>
    <w:p w14:paraId="3C75F2EC" w14:textId="77777777" w:rsidR="00917480" w:rsidRPr="002D0085" w:rsidRDefault="00917480" w:rsidP="00917480">
      <w:pPr>
        <w:autoSpaceDE w:val="0"/>
        <w:adjustRightInd w:val="0"/>
        <w:spacing w:before="100" w:beforeAutospacing="1"/>
        <w:jc w:val="both"/>
        <w:textAlignment w:val="baseline"/>
        <w:rPr>
          <w:b/>
          <w:bCs/>
        </w:rPr>
      </w:pPr>
      <w:r w:rsidRPr="002D0085">
        <w:rPr>
          <w:rFonts w:ascii="標楷體" w:eastAsia="標楷體" w:hAnsi="標楷體" w:hint="eastAsia"/>
          <w:b/>
          <w:bCs/>
        </w:rPr>
        <w:t>1.流程圖：</w:t>
      </w:r>
    </w:p>
    <w:p w14:paraId="13F50D6C" w14:textId="77777777" w:rsidR="00917480" w:rsidRPr="002D0085" w:rsidRDefault="00917480" w:rsidP="00917480">
      <w:pPr>
        <w:autoSpaceDE w:val="0"/>
        <w:ind w:leftChars="-59" w:hangingChars="59" w:hanging="142"/>
        <w:jc w:val="both"/>
        <w:rPr>
          <w:rFonts w:ascii="標楷體" w:eastAsia="標楷體" w:hAnsi="標楷體"/>
        </w:rPr>
      </w:pPr>
      <w:r w:rsidRPr="002D0085">
        <w:rPr>
          <w:rFonts w:ascii="標楷體" w:eastAsia="標楷體" w:hAnsi="標楷體" w:hint="eastAsia"/>
        </w:rPr>
        <w:object w:dxaOrig="10080" w:dyaOrig="11220" w14:anchorId="22AE39DC">
          <v:shape id="_x0000_i1231" type="#_x0000_t75" style="width:7in;height:561.2pt" o:ole="">
            <v:imagedata r:id="rId572" o:title=""/>
          </v:shape>
          <o:OLEObject Type="Embed" ProgID="Visio.Drawing.11" ShapeID="_x0000_i1231" DrawAspect="Content" ObjectID="_1843027048" r:id="rId573"/>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2D0085" w14:paraId="06C52BB5"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B1098DD" w14:textId="77777777" w:rsidR="00917480" w:rsidRPr="002D0085" w:rsidRDefault="00917480" w:rsidP="00654EFB">
            <w:pPr>
              <w:spacing w:line="0" w:lineRule="atLeast"/>
              <w:jc w:val="center"/>
              <w:rPr>
                <w:rFonts w:ascii="標楷體" w:eastAsia="標楷體" w:hAnsi="標楷體" w:cs="Times New Roman"/>
                <w:sz w:val="32"/>
                <w:szCs w:val="32"/>
              </w:rPr>
            </w:pP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sz w:val="32"/>
                <w:szCs w:val="32"/>
              </w:rPr>
              <w:t>佛光大學內部控制文件</w:t>
            </w:r>
          </w:p>
        </w:tc>
      </w:tr>
      <w:tr w:rsidR="00654EFB" w:rsidRPr="002D0085" w14:paraId="255A2592"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552A74ED"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8D48E73"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D69B042"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0A9BD60E"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版本/</w:t>
            </w:r>
          </w:p>
          <w:p w14:paraId="176F9727"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F067242"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頁數</w:t>
            </w:r>
          </w:p>
        </w:tc>
      </w:tr>
      <w:tr w:rsidR="009E2139" w:rsidRPr="002D0085" w14:paraId="491C38EE"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0E60127B" w14:textId="77777777" w:rsidR="009E2139" w:rsidRPr="002D0085" w:rsidRDefault="009E2139" w:rsidP="009E2139">
            <w:pPr>
              <w:spacing w:line="0" w:lineRule="atLeast"/>
              <w:jc w:val="center"/>
              <w:rPr>
                <w:rFonts w:ascii="標楷體" w:eastAsia="標楷體" w:hAnsi="標楷體" w:cs="Times New Roman"/>
                <w:szCs w:val="24"/>
              </w:rPr>
            </w:pPr>
            <w:r w:rsidRPr="002D0085">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6B1B441" w14:textId="77777777" w:rsidR="009E2139" w:rsidRPr="002D0085" w:rsidRDefault="009E2139" w:rsidP="009E2139">
            <w:pPr>
              <w:spacing w:line="0" w:lineRule="atLeast"/>
              <w:jc w:val="center"/>
              <w:rPr>
                <w:rFonts w:ascii="標楷體" w:eastAsia="標楷體" w:hAnsi="標楷體" w:cs="Times New Roman"/>
                <w:sz w:val="20"/>
                <w:szCs w:val="24"/>
              </w:rPr>
            </w:pPr>
            <w:r w:rsidRPr="002D0085">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A5CE49A" w14:textId="77777777" w:rsidR="009E2139" w:rsidRPr="002D0085" w:rsidRDefault="009E2139" w:rsidP="009E2139">
            <w:pPr>
              <w:spacing w:line="0" w:lineRule="atLeast"/>
              <w:jc w:val="center"/>
              <w:rPr>
                <w:rFonts w:ascii="標楷體" w:eastAsia="標楷體" w:hAnsi="標楷體" w:cs="Times New Roman"/>
                <w:sz w:val="20"/>
                <w:szCs w:val="20"/>
              </w:rPr>
            </w:pPr>
            <w:r w:rsidRPr="002D0085">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C5EE6F3" w14:textId="77777777" w:rsidR="009E2139" w:rsidRPr="002D0085" w:rsidRDefault="009E2139" w:rsidP="009E2139">
            <w:pPr>
              <w:spacing w:line="0" w:lineRule="atLeast"/>
              <w:jc w:val="center"/>
              <w:rPr>
                <w:rFonts w:ascii="標楷體" w:eastAsia="標楷體" w:hAnsi="標楷體"/>
                <w:sz w:val="20"/>
                <w:szCs w:val="20"/>
              </w:rPr>
            </w:pPr>
            <w:r>
              <w:rPr>
                <w:rFonts w:ascii="標楷體" w:eastAsia="標楷體" w:hAnsi="標楷體" w:hint="eastAsia"/>
                <w:sz w:val="20"/>
                <w:szCs w:val="20"/>
              </w:rPr>
              <w:t>10</w:t>
            </w:r>
            <w:r w:rsidRPr="002D0085">
              <w:rPr>
                <w:rFonts w:ascii="標楷體" w:eastAsia="標楷體" w:hAnsi="標楷體" w:hint="eastAsia"/>
                <w:sz w:val="20"/>
                <w:szCs w:val="20"/>
              </w:rPr>
              <w:t>/</w:t>
            </w:r>
          </w:p>
          <w:p w14:paraId="4C22764D" w14:textId="1FCED1BE" w:rsidR="009E2139" w:rsidRPr="002D0085" w:rsidRDefault="009E2139" w:rsidP="009E2139">
            <w:pPr>
              <w:spacing w:line="0" w:lineRule="atLeast"/>
              <w:jc w:val="center"/>
              <w:rPr>
                <w:rFonts w:ascii="標楷體" w:eastAsia="標楷體" w:hAnsi="標楷體"/>
                <w:sz w:val="20"/>
                <w:szCs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1213705" w14:textId="77777777" w:rsidR="009E2139" w:rsidRPr="002D0085" w:rsidRDefault="009E2139" w:rsidP="009E2139">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第2頁/</w:t>
            </w:r>
          </w:p>
          <w:p w14:paraId="5248ACDB" w14:textId="77777777" w:rsidR="009E2139" w:rsidRPr="002D0085" w:rsidRDefault="009E2139" w:rsidP="009E2139">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共2頁</w:t>
            </w:r>
          </w:p>
        </w:tc>
      </w:tr>
    </w:tbl>
    <w:p w14:paraId="5AC0E777"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74"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75" w:anchor="目錄" w:history="1">
        <w:r w:rsidRPr="002D0085">
          <w:rPr>
            <w:rStyle w:val="a3"/>
            <w:rFonts w:ascii="標楷體" w:eastAsia="標楷體" w:hAnsi="標楷體" w:hint="eastAsia"/>
            <w:color w:val="auto"/>
            <w:sz w:val="16"/>
            <w:szCs w:val="16"/>
          </w:rPr>
          <w:t>目錄</w:t>
        </w:r>
      </w:hyperlink>
    </w:p>
    <w:p w14:paraId="357C9460" w14:textId="77777777" w:rsidR="00917480" w:rsidRPr="002D0085" w:rsidRDefault="00917480" w:rsidP="00917480">
      <w:pPr>
        <w:autoSpaceDE w:val="0"/>
        <w:adjustRightInd w:val="0"/>
        <w:spacing w:before="100" w:beforeAutospacing="1"/>
        <w:jc w:val="both"/>
        <w:textAlignment w:val="baseline"/>
        <w:rPr>
          <w:b/>
          <w:bCs/>
        </w:rPr>
      </w:pPr>
      <w:r w:rsidRPr="002D0085">
        <w:rPr>
          <w:rFonts w:ascii="標楷體" w:eastAsia="標楷體" w:hAnsi="標楷體" w:hint="eastAsia"/>
          <w:b/>
          <w:bCs/>
        </w:rPr>
        <w:t>2.作業程序：</w:t>
      </w:r>
    </w:p>
    <w:p w14:paraId="0755000B" w14:textId="4ED0147A" w:rsidR="00917480" w:rsidRPr="002D0085" w:rsidRDefault="00917480" w:rsidP="00917480">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1.規劃新聞主題。</w:t>
      </w:r>
    </w:p>
    <w:p w14:paraId="62EF5F50" w14:textId="77777777" w:rsidR="00917480" w:rsidRPr="002D0085" w:rsidRDefault="00917480" w:rsidP="00917480">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14287E8B" w14:textId="77777777" w:rsidR="00917480" w:rsidRPr="002D0085" w:rsidRDefault="00917480" w:rsidP="00917480">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708B6559" w14:textId="77777777" w:rsidR="00917480" w:rsidRPr="002D0085" w:rsidRDefault="00917480" w:rsidP="00917480">
      <w:pPr>
        <w:autoSpaceDE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EBBF2C8" w14:textId="77777777" w:rsidR="00917480" w:rsidRPr="002D0085" w:rsidRDefault="00917480" w:rsidP="00917480">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1.定期發送電子報。</w:t>
      </w:r>
    </w:p>
    <w:p w14:paraId="5312C878" w14:textId="77777777" w:rsidR="00917480" w:rsidRPr="002D0085" w:rsidRDefault="00917480" w:rsidP="00917480">
      <w:pPr>
        <w:autoSpaceDE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12A1750B" w14:textId="77777777" w:rsidR="00917480" w:rsidRPr="002D0085" w:rsidRDefault="00917480" w:rsidP="00917480">
      <w:pPr>
        <w:autoSpaceDE w:val="0"/>
        <w:ind w:leftChars="100" w:left="240"/>
        <w:jc w:val="both"/>
        <w:rPr>
          <w:rFonts w:ascii="標楷體" w:eastAsia="標楷體" w:hAnsi="標楷體"/>
          <w:bCs/>
        </w:rPr>
      </w:pPr>
      <w:r w:rsidRPr="002D0085">
        <w:rPr>
          <w:rFonts w:ascii="標楷體" w:eastAsia="標楷體" w:hAnsi="標楷體" w:hint="eastAsia"/>
          <w:bCs/>
        </w:rPr>
        <w:t>無。</w:t>
      </w:r>
    </w:p>
    <w:p w14:paraId="5713EB7B" w14:textId="77777777" w:rsidR="00917480" w:rsidRPr="002D0085" w:rsidRDefault="00917480" w:rsidP="00917480">
      <w:pPr>
        <w:autoSpaceDE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23DA846" w14:textId="77777777" w:rsidR="00917480" w:rsidRPr="002D0085" w:rsidRDefault="00917480" w:rsidP="00917480">
      <w:pPr>
        <w:autoSpaceDE w:val="0"/>
        <w:ind w:leftChars="100" w:left="240"/>
        <w:jc w:val="both"/>
        <w:rPr>
          <w:rFonts w:ascii="標楷體" w:eastAsia="標楷體" w:hAnsi="標楷體"/>
          <w:bCs/>
        </w:rPr>
      </w:pPr>
      <w:r w:rsidRPr="002D0085">
        <w:rPr>
          <w:rFonts w:ascii="標楷體" w:eastAsia="標楷體" w:hAnsi="標楷體" w:hint="eastAsia"/>
          <w:bCs/>
        </w:rPr>
        <w:t>無。</w:t>
      </w:r>
    </w:p>
    <w:p w14:paraId="026D5010" w14:textId="77777777" w:rsidR="00917480" w:rsidRPr="002D0085" w:rsidRDefault="00917480" w:rsidP="00917480">
      <w:pPr>
        <w:widowControl/>
        <w:rPr>
          <w:rFonts w:ascii="標楷體" w:eastAsia="標楷體" w:hAnsi="標楷體"/>
        </w:rPr>
      </w:pPr>
    </w:p>
    <w:p w14:paraId="36A525FE" w14:textId="77777777" w:rsidR="00917480" w:rsidRPr="002D0085" w:rsidRDefault="00917480" w:rsidP="00917480">
      <w:pPr>
        <w:widowControl/>
        <w:rPr>
          <w:rFonts w:ascii="標楷體" w:eastAsia="標楷體" w:hAnsi="標楷體"/>
        </w:rPr>
      </w:pPr>
      <w:r w:rsidRPr="002D0085">
        <w:rPr>
          <w:rFonts w:ascii="標楷體" w:eastAsia="標楷體" w:hAnsi="標楷體" w:hint="eastAsia"/>
          <w:kern w:val="0"/>
        </w:rPr>
        <w:br w:type="page"/>
      </w:r>
    </w:p>
    <w:p w14:paraId="78AF533F" w14:textId="77777777" w:rsidR="00917480" w:rsidRPr="002D0085" w:rsidRDefault="00917480" w:rsidP="00917480">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654EFB" w:rsidRPr="002D0085" w14:paraId="5889D9D9" w14:textId="77777777" w:rsidTr="00654EFB">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79197DC9"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61FB896B" w14:textId="77777777" w:rsidR="00917480" w:rsidRPr="002D0085" w:rsidRDefault="00000000" w:rsidP="00654EFB">
            <w:pPr>
              <w:pStyle w:val="31"/>
            </w:pPr>
            <w:hyperlink r:id="rId576" w:anchor="秘書室目錄" w:history="1">
              <w:bookmarkStart w:id="1093" w:name="_Toc92798274"/>
              <w:bookmarkStart w:id="1094" w:name="_Toc99130286"/>
              <w:bookmarkStart w:id="1095" w:name="_Toc218582042"/>
              <w:r w:rsidR="00917480" w:rsidRPr="002D0085">
                <w:rPr>
                  <w:rStyle w:val="a3"/>
                  <w:rFonts w:hint="eastAsia"/>
                  <w:color w:val="auto"/>
                </w:rPr>
                <w:t>1150-004</w:t>
              </w:r>
              <w:bookmarkStart w:id="1096" w:name="慶典辦理"/>
              <w:r w:rsidR="00917480" w:rsidRPr="002D0085">
                <w:rPr>
                  <w:rStyle w:val="a3"/>
                  <w:rFonts w:hint="eastAsia"/>
                  <w:color w:val="auto"/>
                </w:rPr>
                <w:t>慶典辦理</w:t>
              </w:r>
              <w:bookmarkEnd w:id="1093"/>
              <w:bookmarkEnd w:id="1094"/>
              <w:bookmarkEnd w:id="1095"/>
              <w:bookmarkEnd w:id="1096"/>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09D3C263"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1BD514C0" w14:textId="77777777" w:rsidR="00917480" w:rsidRPr="002D0085" w:rsidRDefault="00917480" w:rsidP="00654EFB">
            <w:pPr>
              <w:spacing w:line="0" w:lineRule="atLeast"/>
              <w:rPr>
                <w:rFonts w:ascii="標楷體" w:eastAsia="標楷體" w:hAnsi="標楷體"/>
                <w:b/>
                <w:sz w:val="28"/>
                <w:szCs w:val="28"/>
              </w:rPr>
            </w:pPr>
            <w:r w:rsidRPr="002D0085">
              <w:rPr>
                <w:rFonts w:ascii="標楷體" w:eastAsia="標楷體" w:hAnsi="標楷體" w:hint="eastAsia"/>
                <w:b/>
                <w:sz w:val="28"/>
                <w:szCs w:val="28"/>
              </w:rPr>
              <w:t>秘書室</w:t>
            </w:r>
          </w:p>
        </w:tc>
      </w:tr>
      <w:tr w:rsidR="00654EFB" w:rsidRPr="002D0085" w14:paraId="6B1E5DE9"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B773A57"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6805F3A5"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4760EB31"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6C2B8001"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5BDA91F5" w14:textId="77777777" w:rsidR="00917480" w:rsidRPr="002D0085" w:rsidRDefault="00917480" w:rsidP="00654EFB">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371149C9"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705A1CB"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7E1C9CD1" w14:textId="77777777" w:rsidR="00917480" w:rsidRPr="002D0085" w:rsidRDefault="00917480" w:rsidP="00654EFB">
            <w:pPr>
              <w:spacing w:line="0" w:lineRule="atLeast"/>
              <w:rPr>
                <w:rFonts w:ascii="標楷體" w:eastAsia="標楷體" w:hAnsi="標楷體"/>
              </w:rPr>
            </w:pPr>
          </w:p>
          <w:p w14:paraId="2AB90759" w14:textId="77777777" w:rsidR="00917480" w:rsidRPr="002D0085" w:rsidRDefault="00917480" w:rsidP="00654EFB">
            <w:pPr>
              <w:spacing w:line="0" w:lineRule="atLeast"/>
              <w:rPr>
                <w:rFonts w:ascii="標楷體" w:eastAsia="標楷體" w:hAnsi="標楷體"/>
              </w:rPr>
            </w:pPr>
            <w:r w:rsidRPr="002D0085">
              <w:rPr>
                <w:rFonts w:ascii="標楷體" w:eastAsia="標楷體" w:hAnsi="標楷體" w:hint="eastAsia"/>
              </w:rPr>
              <w:t>新訂</w:t>
            </w:r>
          </w:p>
          <w:p w14:paraId="175B99E8" w14:textId="77777777" w:rsidR="00917480" w:rsidRPr="002D0085" w:rsidRDefault="00917480" w:rsidP="00654EFB">
            <w:pPr>
              <w:spacing w:line="0" w:lineRule="atLeast"/>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302C1214"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25BE56F8"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21B296F" w14:textId="77777777" w:rsidR="00917480" w:rsidRPr="002D0085" w:rsidRDefault="00917480" w:rsidP="00654EFB">
            <w:pPr>
              <w:spacing w:line="0" w:lineRule="atLeast"/>
              <w:jc w:val="center"/>
              <w:rPr>
                <w:rFonts w:ascii="標楷體" w:eastAsia="標楷體" w:hAnsi="標楷體"/>
              </w:rPr>
            </w:pPr>
          </w:p>
        </w:tc>
      </w:tr>
      <w:tr w:rsidR="00654EFB" w:rsidRPr="002D0085" w14:paraId="0F3E5BD9"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D488248"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hideMark/>
          </w:tcPr>
          <w:p w14:paraId="51BACAF6"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正原因：應內稽委員要求增加控制點。</w:t>
            </w:r>
          </w:p>
          <w:p w14:paraId="06093229"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29D60CDD"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13B83615"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CFF7529" w14:textId="77777777" w:rsidR="00917480" w:rsidRPr="002D0085" w:rsidRDefault="00917480" w:rsidP="00654EFB">
            <w:pPr>
              <w:spacing w:line="0" w:lineRule="atLeast"/>
              <w:jc w:val="center"/>
              <w:rPr>
                <w:rFonts w:ascii="標楷體" w:eastAsia="標楷體" w:hAnsi="標楷體"/>
              </w:rPr>
            </w:pPr>
          </w:p>
        </w:tc>
      </w:tr>
      <w:tr w:rsidR="00654EFB" w:rsidRPr="002D0085" w14:paraId="56AF803D"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6563EEA"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15B881DC"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正原因：</w:t>
            </w:r>
          </w:p>
          <w:p w14:paraId="625A8925"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2.修正處：流程圖增加控制點。</w:t>
            </w:r>
          </w:p>
          <w:p w14:paraId="464C416F" w14:textId="77777777" w:rsidR="00917480" w:rsidRPr="002D0085" w:rsidRDefault="00917480" w:rsidP="00654EFB">
            <w:pPr>
              <w:spacing w:line="0" w:lineRule="atLeast"/>
              <w:ind w:left="240" w:hangingChars="100" w:hanging="240"/>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767715DD"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518EB79F"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B271DCF" w14:textId="77777777" w:rsidR="00917480" w:rsidRPr="002D0085" w:rsidRDefault="00917480" w:rsidP="00654EFB">
            <w:pPr>
              <w:spacing w:line="0" w:lineRule="atLeast"/>
              <w:jc w:val="center"/>
              <w:rPr>
                <w:rFonts w:ascii="標楷體" w:eastAsia="標楷體" w:hAnsi="標楷體"/>
              </w:rPr>
            </w:pPr>
          </w:p>
        </w:tc>
      </w:tr>
      <w:tr w:rsidR="00654EFB" w:rsidRPr="002D0085" w14:paraId="5084DAB6"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5D78FAF"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hideMark/>
          </w:tcPr>
          <w:p w14:paraId="59AFF926"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1.修正原因：依內控小組決議進行文字統一修訂。</w:t>
            </w:r>
          </w:p>
          <w:p w14:paraId="4EF61912" w14:textId="77777777" w:rsidR="00917480" w:rsidRPr="002D0085" w:rsidRDefault="00917480" w:rsidP="00654EFB">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522CA174" w14:textId="77777777" w:rsidR="00917480" w:rsidRPr="002D0085" w:rsidRDefault="00917480" w:rsidP="00654EFB">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文字。</w:t>
            </w:r>
          </w:p>
          <w:p w14:paraId="153AB7C9" w14:textId="77777777" w:rsidR="00917480" w:rsidRPr="002D0085" w:rsidRDefault="00917480" w:rsidP="00654EFB">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08A948EE"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615F7AB2"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26F2ED43" w14:textId="77777777" w:rsidR="00917480" w:rsidRPr="002D0085" w:rsidRDefault="00917480" w:rsidP="00654EFB">
            <w:pPr>
              <w:spacing w:line="0" w:lineRule="atLeast"/>
              <w:jc w:val="center"/>
              <w:rPr>
                <w:rFonts w:ascii="標楷體" w:eastAsia="標楷體" w:hAnsi="標楷體"/>
              </w:rPr>
            </w:pPr>
          </w:p>
        </w:tc>
      </w:tr>
    </w:tbl>
    <w:p w14:paraId="13C75AE0"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77"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78" w:anchor="目錄" w:history="1">
        <w:r w:rsidRPr="002D0085">
          <w:rPr>
            <w:rStyle w:val="a3"/>
            <w:rFonts w:ascii="標楷體" w:eastAsia="標楷體" w:hAnsi="標楷體" w:hint="eastAsia"/>
            <w:color w:val="auto"/>
            <w:sz w:val="16"/>
            <w:szCs w:val="16"/>
          </w:rPr>
          <w:t>目錄</w:t>
        </w:r>
      </w:hyperlink>
    </w:p>
    <w:p w14:paraId="61F60649" w14:textId="77777777" w:rsidR="00917480" w:rsidRPr="002D0085" w:rsidRDefault="00917480" w:rsidP="00917480">
      <w:pPr>
        <w:widowControl/>
      </w:pPr>
      <w:r w:rsidRPr="002D0085">
        <w:rPr>
          <w:rFonts w:hint="eastAsia"/>
          <w:noProof/>
        </w:rPr>
        <mc:AlternateContent>
          <mc:Choice Requires="wps">
            <w:drawing>
              <wp:anchor distT="0" distB="0" distL="114300" distR="114300" simplePos="0" relativeHeight="251673861" behindDoc="0" locked="0" layoutInCell="1" allowOverlap="1" wp14:anchorId="1CB67093" wp14:editId="1E098B66">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B017F9"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F94709E"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B67093" id="文字方塊 650" o:spid="_x0000_s1267" type="#_x0000_t202" style="position:absolute;margin-left:337.55pt;margin-top:731.8pt;width:162pt;height:45pt;z-index:2516738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SOA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" fillcolor="white [3201]" stroked="f" strokeweight="1pt">
                <v:textbox>
                  <w:txbxContent>
                    <w:p w14:paraId="15B017F9"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F94709E"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654EFB" w:rsidRPr="002D0085" w14:paraId="02818585"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65C003A" w14:textId="77777777" w:rsidR="00917480" w:rsidRPr="002D0085" w:rsidRDefault="00917480" w:rsidP="00654EFB">
            <w:pPr>
              <w:spacing w:line="0" w:lineRule="atLeast"/>
              <w:jc w:val="center"/>
              <w:rPr>
                <w:rFonts w:ascii="標楷體" w:eastAsia="標楷體" w:hAnsi="標楷體"/>
                <w:sz w:val="32"/>
                <w:szCs w:val="32"/>
              </w:rPr>
            </w:pPr>
            <w:r w:rsidRPr="002D0085">
              <w:rPr>
                <w:rFonts w:ascii="標楷體" w:eastAsia="標楷體" w:hAnsi="標楷體" w:hint="eastAsia"/>
                <w:b/>
                <w:bCs/>
              </w:rPr>
              <w:br w:type="page"/>
            </w:r>
            <w:r w:rsidRPr="002D0085">
              <w:rPr>
                <w:rFonts w:ascii="標楷體" w:eastAsia="標楷體" w:hAnsi="標楷體" w:hint="eastAsia"/>
                <w:b/>
                <w:bCs/>
              </w:rPr>
              <w:br w:type="page"/>
            </w:r>
            <w:r w:rsidRPr="002D0085">
              <w:rPr>
                <w:rFonts w:ascii="標楷體" w:eastAsia="標楷體" w:hAnsi="標楷體" w:hint="eastAsia"/>
                <w:sz w:val="32"/>
                <w:szCs w:val="32"/>
              </w:rPr>
              <w:t>佛光大學內部控制文件</w:t>
            </w:r>
          </w:p>
        </w:tc>
      </w:tr>
      <w:tr w:rsidR="00654EFB" w:rsidRPr="002D0085" w14:paraId="24681D57" w14:textId="77777777" w:rsidTr="00654EFB">
        <w:tc>
          <w:tcPr>
            <w:tcW w:w="2028" w:type="pct"/>
            <w:tcBorders>
              <w:top w:val="single" w:sz="6" w:space="0" w:color="auto"/>
              <w:left w:val="single" w:sz="12" w:space="0" w:color="auto"/>
              <w:bottom w:val="single" w:sz="6" w:space="0" w:color="auto"/>
              <w:right w:val="single" w:sz="6" w:space="0" w:color="auto"/>
            </w:tcBorders>
            <w:vAlign w:val="center"/>
            <w:hideMark/>
          </w:tcPr>
          <w:p w14:paraId="3DEBE7A1"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1E21DAB1"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13CF828F"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1AD05BA7"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4658D5E2"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59120C20"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670D050E" w14:textId="77777777" w:rsidTr="00654EFB">
        <w:tc>
          <w:tcPr>
            <w:tcW w:w="2028" w:type="pct"/>
            <w:tcBorders>
              <w:top w:val="single" w:sz="6" w:space="0" w:color="auto"/>
              <w:left w:val="single" w:sz="12" w:space="0" w:color="auto"/>
              <w:bottom w:val="single" w:sz="12" w:space="0" w:color="auto"/>
              <w:right w:val="single" w:sz="6" w:space="0" w:color="auto"/>
            </w:tcBorders>
            <w:vAlign w:val="center"/>
            <w:hideMark/>
          </w:tcPr>
          <w:p w14:paraId="493A53CB"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b/>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5DAD6DA2"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153C65A"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5ED571D"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p>
          <w:p w14:paraId="5D33ED5E"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2C261654"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4C334C90"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7987D4A1"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79"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80" w:anchor="目錄" w:history="1">
        <w:r w:rsidRPr="002D0085">
          <w:rPr>
            <w:rStyle w:val="a3"/>
            <w:rFonts w:ascii="標楷體" w:eastAsia="標楷體" w:hAnsi="標楷體" w:hint="eastAsia"/>
            <w:color w:val="auto"/>
            <w:sz w:val="16"/>
            <w:szCs w:val="16"/>
          </w:rPr>
          <w:t>目錄</w:t>
        </w:r>
      </w:hyperlink>
    </w:p>
    <w:p w14:paraId="6AF52FED" w14:textId="77777777" w:rsidR="00917480" w:rsidRPr="002D0085" w:rsidRDefault="00917480" w:rsidP="00917480">
      <w:pPr>
        <w:autoSpaceDE w:val="0"/>
        <w:spacing w:before="100" w:beforeAutospacing="1"/>
        <w:jc w:val="both"/>
        <w:textAlignment w:val="baseline"/>
        <w:rPr>
          <w:b/>
          <w:bCs/>
        </w:rPr>
      </w:pPr>
      <w:r w:rsidRPr="002D0085">
        <w:rPr>
          <w:rFonts w:ascii="標楷體" w:eastAsia="標楷體" w:hAnsi="標楷體" w:hint="eastAsia"/>
          <w:b/>
          <w:bCs/>
        </w:rPr>
        <w:t>1.流程圖：</w:t>
      </w:r>
    </w:p>
    <w:p w14:paraId="5B3C98A6" w14:textId="77777777" w:rsidR="00917480" w:rsidRPr="002D0085" w:rsidRDefault="00917480" w:rsidP="00917480">
      <w:pPr>
        <w:ind w:leftChars="-59" w:hangingChars="59" w:hanging="142"/>
        <w:jc w:val="center"/>
        <w:rPr>
          <w:rFonts w:ascii="標楷體" w:eastAsia="標楷體" w:hAnsi="標楷體"/>
        </w:rPr>
      </w:pPr>
      <w:r w:rsidRPr="002D0085">
        <w:rPr>
          <w:rFonts w:ascii="標楷體" w:eastAsia="標楷體" w:hAnsi="標楷體" w:hint="eastAsia"/>
        </w:rPr>
        <w:object w:dxaOrig="9930" w:dyaOrig="11100" w14:anchorId="10EE7F6C">
          <v:shape id="_x0000_i1232" type="#_x0000_t75" style="width:7in;height:554.8pt" o:ole="">
            <v:imagedata r:id="rId581" o:title=""/>
          </v:shape>
          <o:OLEObject Type="Embed" ProgID="Visio.Drawing.11" ShapeID="_x0000_i1232" DrawAspect="Content" ObjectID="_1843027049" r:id="rId582"/>
        </w:object>
      </w:r>
    </w:p>
    <w:p w14:paraId="3EB8F464" w14:textId="77777777" w:rsidR="00917480" w:rsidRPr="002D0085" w:rsidRDefault="00917480" w:rsidP="00917480">
      <w:pPr>
        <w:ind w:leftChars="-59" w:hangingChars="59" w:hanging="142"/>
        <w:jc w:val="center"/>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654EFB" w:rsidRPr="002D0085" w14:paraId="6EAB65A4"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884833B" w14:textId="77777777" w:rsidR="00917480" w:rsidRPr="002D0085" w:rsidRDefault="00917480" w:rsidP="00654EFB">
            <w:pPr>
              <w:spacing w:line="0" w:lineRule="atLeast"/>
              <w:jc w:val="center"/>
              <w:rPr>
                <w:rFonts w:ascii="標楷體" w:eastAsia="標楷體" w:hAnsi="標楷體"/>
                <w:sz w:val="32"/>
                <w:szCs w:val="32"/>
              </w:rPr>
            </w:pPr>
            <w:r w:rsidRPr="002D0085">
              <w:rPr>
                <w:rFonts w:ascii="標楷體" w:eastAsia="標楷體" w:hAnsi="標楷體" w:hint="eastAsia"/>
                <w:b/>
                <w:bCs/>
              </w:rPr>
              <w:br w:type="page"/>
            </w:r>
            <w:r w:rsidRPr="002D0085">
              <w:rPr>
                <w:rFonts w:ascii="標楷體" w:eastAsia="標楷體" w:hAnsi="標楷體" w:hint="eastAsia"/>
                <w:b/>
                <w:bCs/>
              </w:rPr>
              <w:br w:type="page"/>
            </w:r>
            <w:r w:rsidRPr="002D0085">
              <w:rPr>
                <w:rFonts w:ascii="標楷體" w:eastAsia="標楷體" w:hAnsi="標楷體" w:hint="eastAsia"/>
                <w:sz w:val="32"/>
                <w:szCs w:val="32"/>
              </w:rPr>
              <w:t>佛光大學內部控制文件</w:t>
            </w:r>
          </w:p>
        </w:tc>
      </w:tr>
      <w:tr w:rsidR="00654EFB" w:rsidRPr="002D0085" w14:paraId="231804D2" w14:textId="77777777" w:rsidTr="00654EFB">
        <w:tc>
          <w:tcPr>
            <w:tcW w:w="2028" w:type="pct"/>
            <w:tcBorders>
              <w:top w:val="single" w:sz="6" w:space="0" w:color="auto"/>
              <w:left w:val="single" w:sz="12" w:space="0" w:color="auto"/>
              <w:bottom w:val="single" w:sz="6" w:space="0" w:color="auto"/>
              <w:right w:val="single" w:sz="6" w:space="0" w:color="auto"/>
            </w:tcBorders>
            <w:vAlign w:val="center"/>
            <w:hideMark/>
          </w:tcPr>
          <w:p w14:paraId="40674468"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54B81F20"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368EE432"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22D51647"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63C4598A"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7EABE25D"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7A6D7425" w14:textId="77777777" w:rsidTr="00654EFB">
        <w:tc>
          <w:tcPr>
            <w:tcW w:w="2028" w:type="pct"/>
            <w:tcBorders>
              <w:top w:val="single" w:sz="6" w:space="0" w:color="auto"/>
              <w:left w:val="single" w:sz="12" w:space="0" w:color="auto"/>
              <w:bottom w:val="single" w:sz="12" w:space="0" w:color="auto"/>
              <w:right w:val="single" w:sz="6" w:space="0" w:color="auto"/>
            </w:tcBorders>
            <w:vAlign w:val="center"/>
            <w:hideMark/>
          </w:tcPr>
          <w:p w14:paraId="6B7DA9A7" w14:textId="77777777" w:rsidR="00917480" w:rsidRPr="002D0085" w:rsidRDefault="00917480" w:rsidP="00654EFB">
            <w:pPr>
              <w:spacing w:line="0" w:lineRule="atLeast"/>
              <w:jc w:val="center"/>
              <w:rPr>
                <w:rFonts w:ascii="標楷體" w:eastAsia="標楷體" w:hAnsi="標楷體"/>
              </w:rPr>
            </w:pPr>
            <w:r w:rsidRPr="002D0085">
              <w:rPr>
                <w:rFonts w:ascii="標楷體" w:eastAsia="標楷體" w:hAnsi="標楷體" w:hint="eastAsia"/>
                <w:b/>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4EE262CE"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5DF54B7B"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65D94F0"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p>
          <w:p w14:paraId="6F277A33"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5887ED83"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71AFA583" w14:textId="77777777" w:rsidR="00917480" w:rsidRPr="002D0085" w:rsidRDefault="00917480" w:rsidP="00654EFB">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540D9C76"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83"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84" w:anchor="目錄" w:history="1">
        <w:r w:rsidRPr="002D0085">
          <w:rPr>
            <w:rStyle w:val="a3"/>
            <w:rFonts w:ascii="標楷體" w:eastAsia="標楷體" w:hAnsi="標楷體" w:hint="eastAsia"/>
            <w:color w:val="auto"/>
            <w:sz w:val="16"/>
            <w:szCs w:val="16"/>
          </w:rPr>
          <w:t>目錄</w:t>
        </w:r>
      </w:hyperlink>
    </w:p>
    <w:p w14:paraId="29383FCC" w14:textId="77777777" w:rsidR="00917480" w:rsidRPr="002D0085" w:rsidRDefault="00917480" w:rsidP="00917480">
      <w:pPr>
        <w:autoSpaceDE w:val="0"/>
        <w:spacing w:before="100" w:beforeAutospacing="1"/>
        <w:jc w:val="both"/>
        <w:textAlignment w:val="baseline"/>
        <w:rPr>
          <w:b/>
          <w:bCs/>
        </w:rPr>
      </w:pPr>
      <w:r w:rsidRPr="002D0085">
        <w:rPr>
          <w:rFonts w:ascii="標楷體" w:eastAsia="標楷體" w:hAnsi="標楷體" w:hint="eastAsia"/>
          <w:b/>
          <w:bCs/>
        </w:rPr>
        <w:t>2.作業程序：</w:t>
      </w:r>
    </w:p>
    <w:p w14:paraId="6DF44248"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辦理慶典活動前，依活動規模大小籌組相關工作小組，研擬相關活動項目及內容。</w:t>
      </w:r>
    </w:p>
    <w:p w14:paraId="4E9FC7CE"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擬訂活動實施計畫，並簽請校長核定後辦理。</w:t>
      </w:r>
    </w:p>
    <w:p w14:paraId="62C10938"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召開工作籌備會議，說明活動內容及協助項目。</w:t>
      </w:r>
    </w:p>
    <w:p w14:paraId="228B8BF4"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4.於籌備會後公告活動人員配置及分組分工表，讓參與人員了解活動中分配之工作及負責之業務範圍。</w:t>
      </w:r>
    </w:p>
    <w:p w14:paraId="5E84C49D"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5.各分組人員依分工表內容進行作業。</w:t>
      </w:r>
    </w:p>
    <w:p w14:paraId="2677A4FC"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6.於典禮前舉行預演，以確保典禮可依計畫進行。</w:t>
      </w:r>
    </w:p>
    <w:p w14:paraId="57012B3E"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7.舉行典禮。</w:t>
      </w:r>
    </w:p>
    <w:p w14:paraId="62E4BF3D"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8.於活動結束後辦理相關經費核銷事宜。</w:t>
      </w:r>
    </w:p>
    <w:p w14:paraId="7C897F91"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9.活動結案。</w:t>
      </w:r>
    </w:p>
    <w:p w14:paraId="41EFD9E8"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2987796A"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各組人員是否依分工項目進行負責業務。</w:t>
      </w:r>
    </w:p>
    <w:p w14:paraId="4D49B312"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是否有事前規劃之簽呈及計畫。</w:t>
      </w:r>
    </w:p>
    <w:p w14:paraId="1F679208" w14:textId="77777777" w:rsidR="00917480" w:rsidRPr="002D0085" w:rsidRDefault="00917480" w:rsidP="00917480">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經費核銷是否依規定辦理。</w:t>
      </w:r>
    </w:p>
    <w:p w14:paraId="635A043C"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0F616F01" w14:textId="77777777" w:rsidR="00917480" w:rsidRPr="002D0085" w:rsidRDefault="00917480" w:rsidP="00917480">
      <w:pPr>
        <w:pStyle w:val="ae"/>
        <w:tabs>
          <w:tab w:val="num" w:pos="1680"/>
        </w:tabs>
        <w:adjustRightInd/>
        <w:ind w:leftChars="0" w:left="0" w:right="0" w:firstLineChars="100" w:firstLine="240"/>
        <w:jc w:val="both"/>
        <w:rPr>
          <w:rFonts w:hAnsi="標楷體"/>
          <w:sz w:val="24"/>
        </w:rPr>
      </w:pPr>
      <w:r w:rsidRPr="002D0085">
        <w:rPr>
          <w:rFonts w:hAnsi="標楷體" w:hint="eastAsia"/>
          <w:sz w:val="24"/>
        </w:rPr>
        <w:t>無。</w:t>
      </w:r>
    </w:p>
    <w:p w14:paraId="27EC40D9" w14:textId="77777777" w:rsidR="00917480" w:rsidRPr="002D0085" w:rsidRDefault="00917480" w:rsidP="00917480">
      <w:pPr>
        <w:autoSpaceDE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2D808340" w14:textId="77777777" w:rsidR="00917480" w:rsidRPr="002D0085" w:rsidRDefault="00917480" w:rsidP="00917480">
      <w:pPr>
        <w:ind w:leftChars="100" w:left="240"/>
        <w:rPr>
          <w:rFonts w:ascii="標楷體" w:eastAsia="標楷體" w:hAnsi="標楷體"/>
        </w:rPr>
      </w:pPr>
      <w:r w:rsidRPr="002D0085">
        <w:rPr>
          <w:rFonts w:ascii="標楷體" w:eastAsia="標楷體" w:hAnsi="標楷體" w:hint="eastAsia"/>
        </w:rPr>
        <w:t>5.1.簽呈。</w:t>
      </w:r>
    </w:p>
    <w:p w14:paraId="3637ED7E" w14:textId="77777777" w:rsidR="00917480" w:rsidRPr="002D0085" w:rsidRDefault="00917480" w:rsidP="00917480">
      <w:pPr>
        <w:ind w:leftChars="100" w:left="240"/>
        <w:rPr>
          <w:rFonts w:ascii="標楷體" w:eastAsia="標楷體" w:hAnsi="標楷體"/>
        </w:rPr>
      </w:pPr>
    </w:p>
    <w:p w14:paraId="1A9EB9F1" w14:textId="77777777" w:rsidR="00917480" w:rsidRPr="002D0085" w:rsidRDefault="00917480" w:rsidP="00917480">
      <w:pPr>
        <w:widowControl/>
        <w:jc w:val="center"/>
        <w:rPr>
          <w:rFonts w:ascii="標楷體" w:eastAsia="標楷體" w:hAnsi="標楷體"/>
        </w:rPr>
      </w:pPr>
      <w:r w:rsidRPr="002D0085">
        <w:rPr>
          <w:rFonts w:ascii="標楷體" w:eastAsia="標楷體" w:hAnsi="標楷體" w:hint="eastAsia"/>
          <w:kern w:val="0"/>
        </w:rPr>
        <w:br w:type="page"/>
      </w:r>
    </w:p>
    <w:p w14:paraId="56500ABF" w14:textId="77777777" w:rsidR="00917480" w:rsidRPr="002D0085" w:rsidRDefault="00917480" w:rsidP="00917480">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654EFB" w:rsidRPr="002D0085" w14:paraId="3ACE0476" w14:textId="77777777" w:rsidTr="00654EFB">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57B92411" w14:textId="77777777" w:rsidR="00917480" w:rsidRPr="002D0085" w:rsidRDefault="00917480" w:rsidP="00654EF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編號與名稱</w:t>
            </w:r>
          </w:p>
        </w:tc>
        <w:bookmarkStart w:id="1097"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74A9827B" w14:textId="77777777" w:rsidR="00917480" w:rsidRPr="002D0085" w:rsidRDefault="00917480" w:rsidP="00654EFB">
            <w:pPr>
              <w:pStyle w:val="31"/>
              <w:rPr>
                <w:rStyle w:val="a3"/>
                <w:color w:val="auto"/>
              </w:rPr>
            </w:pPr>
            <w:r w:rsidRPr="002D0085">
              <w:fldChar w:fldCharType="begin"/>
            </w:r>
            <w:r w:rsidRPr="002D0085">
              <w:instrText xml:space="preserve"> HYPERLINK "https://d.docs.live.net/eb2729548f9f1107/桌面/內控-秘書室(全).docx" \l "秘書室目錄" </w:instrText>
            </w:r>
            <w:r w:rsidRPr="002D0085">
              <w:fldChar w:fldCharType="separate"/>
            </w:r>
            <w:bookmarkStart w:id="1098" w:name="_Toc218582043"/>
            <w:bookmarkStart w:id="1099" w:name="_Toc99130287"/>
            <w:bookmarkStart w:id="1100" w:name="_Toc92798275"/>
            <w:r w:rsidRPr="002D0085">
              <w:rPr>
                <w:rStyle w:val="a3"/>
                <w:rFonts w:hint="eastAsia"/>
                <w:color w:val="auto"/>
              </w:rPr>
              <w:t>1150-005關防用印管理</w:t>
            </w:r>
            <w:bookmarkEnd w:id="1097"/>
            <w:bookmarkEnd w:id="1098"/>
            <w:bookmarkEnd w:id="1099"/>
            <w:bookmarkEnd w:id="1100"/>
            <w:r w:rsidRPr="002D0085">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25FF8E83" w14:textId="77777777" w:rsidR="00917480" w:rsidRPr="002D0085" w:rsidRDefault="00917480" w:rsidP="00654EF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580B0BBC" w14:textId="77777777" w:rsidR="00917480" w:rsidRPr="002D0085" w:rsidRDefault="00917480" w:rsidP="00654EFB">
            <w:pPr>
              <w:spacing w:line="0" w:lineRule="atLeast"/>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w:t>
            </w:r>
          </w:p>
        </w:tc>
      </w:tr>
      <w:tr w:rsidR="00654EFB" w:rsidRPr="002D0085" w14:paraId="09923747"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C8E028E" w14:textId="77777777" w:rsidR="00917480" w:rsidRPr="002D0085" w:rsidRDefault="00917480" w:rsidP="00654EF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3F04B357" w14:textId="77777777" w:rsidR="00917480" w:rsidRPr="002D0085" w:rsidRDefault="00917480" w:rsidP="00654EF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3260DB76" w14:textId="77777777" w:rsidR="00917480" w:rsidRPr="002D0085" w:rsidRDefault="00917480" w:rsidP="00654EF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48D002F3" w14:textId="77777777" w:rsidR="00917480" w:rsidRPr="002D0085" w:rsidRDefault="00917480" w:rsidP="00654EF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F0E103F" w14:textId="77777777" w:rsidR="00917480" w:rsidRPr="002D0085" w:rsidRDefault="00917480" w:rsidP="00654EFB">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4C668460"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95F51F8"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373" w:type="pct"/>
            <w:tcBorders>
              <w:top w:val="single" w:sz="6" w:space="0" w:color="auto"/>
              <w:left w:val="single" w:sz="6" w:space="0" w:color="auto"/>
              <w:bottom w:val="single" w:sz="6" w:space="0" w:color="auto"/>
              <w:right w:val="single" w:sz="6" w:space="0" w:color="auto"/>
            </w:tcBorders>
          </w:tcPr>
          <w:p w14:paraId="68D87341" w14:textId="77777777" w:rsidR="00917480" w:rsidRPr="002D0085" w:rsidRDefault="00917480" w:rsidP="00654EFB">
            <w:pPr>
              <w:spacing w:line="0" w:lineRule="atLeast"/>
              <w:rPr>
                <w:rFonts w:ascii="標楷體" w:eastAsia="標楷體" w:hAnsi="標楷體" w:cs="Times New Roman"/>
                <w:szCs w:val="24"/>
              </w:rPr>
            </w:pPr>
          </w:p>
          <w:p w14:paraId="52CA6E7C" w14:textId="77777777" w:rsidR="00917480" w:rsidRPr="002D0085" w:rsidRDefault="00917480" w:rsidP="00654EFB">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新訂</w:t>
            </w:r>
          </w:p>
          <w:p w14:paraId="3AFD7E23" w14:textId="77777777" w:rsidR="00917480" w:rsidRPr="002D0085" w:rsidRDefault="00917480" w:rsidP="00654EFB">
            <w:pPr>
              <w:spacing w:line="0" w:lineRule="atLeast"/>
              <w:rPr>
                <w:rFonts w:ascii="標楷體" w:eastAsia="標楷體" w:hAnsi="標楷體" w:cs="Times New Roman"/>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29DCDE8E"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952BF43"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1680205E" w14:textId="77777777" w:rsidR="00917480" w:rsidRPr="002D0085" w:rsidRDefault="00917480" w:rsidP="00654EFB">
            <w:pPr>
              <w:spacing w:line="0" w:lineRule="atLeast"/>
              <w:jc w:val="center"/>
              <w:rPr>
                <w:rFonts w:ascii="標楷體" w:eastAsia="標楷體" w:hAnsi="標楷體" w:cs="Times New Roman"/>
                <w:szCs w:val="24"/>
              </w:rPr>
            </w:pPr>
          </w:p>
        </w:tc>
      </w:tr>
      <w:tr w:rsidR="00654EFB" w:rsidRPr="002D0085" w14:paraId="3826E0A6"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3F122A1"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24CA4678" w14:textId="77777777" w:rsidR="00917480" w:rsidRPr="002D0085" w:rsidRDefault="00917480" w:rsidP="00654EFB">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業務職掌隸屬由校長室更改為秘書室。</w:t>
            </w:r>
          </w:p>
          <w:p w14:paraId="7EFE241C" w14:textId="77777777" w:rsidR="00917480" w:rsidRPr="002D0085" w:rsidRDefault="00917480" w:rsidP="00654EFB">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76BC410D"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新增提出申請者。</w:t>
            </w:r>
          </w:p>
          <w:p w14:paraId="2F188BBB"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1.。</w:t>
            </w:r>
          </w:p>
          <w:p w14:paraId="5BB55016" w14:textId="77777777" w:rsidR="00917480" w:rsidRPr="002D0085" w:rsidRDefault="00917480" w:rsidP="00654EFB">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3）使用表單修改4.1.。</w:t>
            </w:r>
          </w:p>
          <w:p w14:paraId="55CE3CF3" w14:textId="77777777" w:rsidR="00917480" w:rsidRPr="002D0085" w:rsidRDefault="00917480" w:rsidP="00654EFB">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hint="eastAsia"/>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640511C3"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1875DBA"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31237406" w14:textId="77777777" w:rsidR="00917480" w:rsidRPr="002D0085" w:rsidRDefault="00917480" w:rsidP="00654EFB">
            <w:pPr>
              <w:spacing w:line="0" w:lineRule="atLeast"/>
              <w:jc w:val="center"/>
              <w:rPr>
                <w:rFonts w:ascii="標楷體" w:eastAsia="標楷體" w:hAnsi="標楷體" w:cs="Times New Roman"/>
                <w:szCs w:val="24"/>
              </w:rPr>
            </w:pPr>
          </w:p>
        </w:tc>
      </w:tr>
      <w:tr w:rsidR="00654EFB" w:rsidRPr="002D0085" w14:paraId="2E16A61B"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6850B4F"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790FA8B7" w14:textId="77777777" w:rsidR="00917480" w:rsidRPr="002D0085" w:rsidRDefault="00917480" w:rsidP="00654EFB">
            <w:pPr>
              <w:autoSpaceDE w:val="0"/>
              <w:spacing w:before="100" w:beforeAutospacing="1"/>
              <w:ind w:left="274" w:hangingChars="114" w:hanging="274"/>
              <w:jc w:val="both"/>
              <w:textAlignment w:val="baseline"/>
              <w:rPr>
                <w:rFonts w:ascii="標楷體" w:eastAsia="標楷體" w:hAnsi="標楷體"/>
              </w:rPr>
            </w:pPr>
            <w:r w:rsidRPr="002D0085">
              <w:rPr>
                <w:rFonts w:ascii="標楷體" w:eastAsia="標楷體" w:hAnsi="標楷體" w:hint="eastAsia"/>
              </w:rPr>
              <w:t>1.修正原因:依現況原於印信管理作業辦法中所述印鑑的異動管理、及保管作法列入。</w:t>
            </w:r>
          </w:p>
          <w:p w14:paraId="68C87E92" w14:textId="77777777" w:rsidR="00917480" w:rsidRPr="002D0085" w:rsidRDefault="00917480" w:rsidP="00654EFB">
            <w:pPr>
              <w:spacing w:line="0" w:lineRule="atLeast"/>
              <w:ind w:left="274" w:hangingChars="114" w:hanging="274"/>
              <w:jc w:val="both"/>
              <w:rPr>
                <w:rFonts w:ascii="標楷體" w:eastAsia="標楷體" w:hAnsi="標楷體"/>
              </w:rPr>
            </w:pPr>
            <w:r w:rsidRPr="002D0085">
              <w:rPr>
                <w:rFonts w:ascii="標楷體" w:eastAsia="標楷體" w:hAnsi="標楷體" w:hint="eastAsia"/>
              </w:rPr>
              <w:t>2.修正處：</w:t>
            </w:r>
          </w:p>
          <w:p w14:paraId="6EAC9E3F" w14:textId="77777777" w:rsidR="00917480" w:rsidRPr="002D0085" w:rsidRDefault="00917480" w:rsidP="00927BAE">
            <w:pPr>
              <w:pStyle w:val="a9"/>
              <w:numPr>
                <w:ilvl w:val="0"/>
                <w:numId w:val="388"/>
              </w:numPr>
              <w:autoSpaceDN w:val="0"/>
              <w:spacing w:line="0" w:lineRule="atLeast"/>
              <w:ind w:leftChars="0"/>
              <w:jc w:val="both"/>
              <w:rPr>
                <w:rFonts w:ascii="標楷體" w:eastAsia="標楷體" w:hAnsi="標楷體"/>
                <w:szCs w:val="24"/>
              </w:rPr>
            </w:pPr>
            <w:r w:rsidRPr="002D0085">
              <w:rPr>
                <w:rFonts w:ascii="標楷體" w:eastAsia="標楷體" w:hAnsi="標楷體" w:hint="eastAsia"/>
              </w:rPr>
              <w:t>原僅有2.1使用項，新增2.2</w:t>
            </w:r>
            <w:r w:rsidRPr="002D0085">
              <w:rPr>
                <w:rFonts w:ascii="標楷體" w:eastAsia="標楷體" w:hAnsi="標楷體" w:hint="eastAsia"/>
                <w:szCs w:val="24"/>
              </w:rPr>
              <w:t>印鑑的異動管理、及保管項。</w:t>
            </w:r>
          </w:p>
          <w:p w14:paraId="6F3FD6B6" w14:textId="77777777" w:rsidR="00917480" w:rsidRPr="002D0085" w:rsidRDefault="00917480" w:rsidP="00927BAE">
            <w:pPr>
              <w:pStyle w:val="a9"/>
              <w:numPr>
                <w:ilvl w:val="0"/>
                <w:numId w:val="388"/>
              </w:numPr>
              <w:autoSpaceDN w:val="0"/>
              <w:spacing w:line="0" w:lineRule="atLeast"/>
              <w:ind w:leftChars="0"/>
              <w:jc w:val="both"/>
              <w:rPr>
                <w:rFonts w:ascii="標楷體" w:eastAsia="標楷體" w:hAnsi="標楷體"/>
              </w:rPr>
            </w:pPr>
            <w:r w:rsidRPr="002D0085">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7F1CFFD2"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68F174C"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A7D89C4" w14:textId="77777777" w:rsidR="00917480" w:rsidRPr="002D0085" w:rsidRDefault="00917480" w:rsidP="00654EFB">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14:paraId="0D1ADECD" w14:textId="77777777" w:rsidR="00917480" w:rsidRPr="002D0085" w:rsidRDefault="00917480" w:rsidP="00654EFB">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5AE21398"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654EFB" w:rsidRPr="002D0085" w14:paraId="77D34AE4"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35EF2543"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327551CF" w14:textId="77777777" w:rsidR="00917480" w:rsidRPr="002D0085" w:rsidRDefault="00917480" w:rsidP="00927BAE">
            <w:pPr>
              <w:pStyle w:val="a9"/>
              <w:widowControl/>
              <w:numPr>
                <w:ilvl w:val="0"/>
                <w:numId w:val="377"/>
              </w:numPr>
              <w:autoSpaceDN w:val="0"/>
              <w:spacing w:line="276" w:lineRule="auto"/>
              <w:ind w:leftChars="0"/>
              <w:contextualSpacing/>
              <w:rPr>
                <w:rFonts w:ascii="標楷體" w:eastAsia="標楷體" w:hAnsi="標楷體"/>
                <w:szCs w:val="24"/>
              </w:rPr>
            </w:pPr>
            <w:r w:rsidRPr="002D0085">
              <w:rPr>
                <w:rFonts w:ascii="標楷體" w:eastAsia="標楷體" w:hAnsi="標楷體" w:cs="Times New Roman" w:hint="eastAsia"/>
              </w:rPr>
              <w:t>修正原因:</w:t>
            </w:r>
            <w:r w:rsidRPr="002D0085">
              <w:rPr>
                <w:rFonts w:ascii="標楷體" w:eastAsia="標楷體" w:hAnsi="標楷體" w:hint="eastAsia"/>
                <w:szCs w:val="24"/>
              </w:rPr>
              <w:t>依監察人意見，就學校重要印鑑新增包含「財務銀行印鑑」。另就實務調整保管與流程圖</w:t>
            </w:r>
          </w:p>
          <w:p w14:paraId="59D03D34" w14:textId="77777777" w:rsidR="00917480" w:rsidRPr="002D0085" w:rsidRDefault="00917480" w:rsidP="00927BAE">
            <w:pPr>
              <w:pStyle w:val="a9"/>
              <w:widowControl/>
              <w:numPr>
                <w:ilvl w:val="0"/>
                <w:numId w:val="377"/>
              </w:numPr>
              <w:autoSpaceDN w:val="0"/>
              <w:spacing w:line="276" w:lineRule="auto"/>
              <w:ind w:leftChars="0"/>
              <w:contextualSpacing/>
              <w:rPr>
                <w:rFonts w:ascii="標楷體" w:eastAsia="標楷體" w:hAnsi="標楷體" w:cs="Times New Roman"/>
              </w:rPr>
            </w:pPr>
            <w:r w:rsidRPr="002D0085">
              <w:rPr>
                <w:rFonts w:ascii="標楷體" w:eastAsia="標楷體" w:hAnsi="標楷體" w:cs="Times New Roman" w:hint="eastAsia"/>
              </w:rPr>
              <w:t>修正處：</w:t>
            </w:r>
          </w:p>
          <w:p w14:paraId="24C8C6EA" w14:textId="77777777" w:rsidR="00917480" w:rsidRPr="002D0085" w:rsidRDefault="00917480" w:rsidP="00927BAE">
            <w:pPr>
              <w:pStyle w:val="a9"/>
              <w:numPr>
                <w:ilvl w:val="0"/>
                <w:numId w:val="389"/>
              </w:numPr>
              <w:autoSpaceDN w:val="0"/>
              <w:spacing w:line="0" w:lineRule="atLeast"/>
              <w:ind w:leftChars="0"/>
              <w:jc w:val="both"/>
              <w:rPr>
                <w:rFonts w:ascii="標楷體" w:eastAsia="標楷體" w:hAnsi="標楷體"/>
              </w:rPr>
            </w:pPr>
            <w:r w:rsidRPr="002D0085">
              <w:rPr>
                <w:rFonts w:ascii="標楷體" w:eastAsia="標楷體" w:hAnsi="標楷體" w:hint="eastAsia"/>
              </w:rPr>
              <w:t>流程圖修正與作程序一致。</w:t>
            </w:r>
          </w:p>
          <w:p w14:paraId="4583BC60" w14:textId="77777777" w:rsidR="00917480" w:rsidRPr="002D0085" w:rsidRDefault="00917480" w:rsidP="00927BAE">
            <w:pPr>
              <w:pStyle w:val="a9"/>
              <w:numPr>
                <w:ilvl w:val="0"/>
                <w:numId w:val="389"/>
              </w:numPr>
              <w:autoSpaceDN w:val="0"/>
              <w:spacing w:line="0" w:lineRule="atLeast"/>
              <w:ind w:leftChars="0"/>
              <w:jc w:val="both"/>
              <w:rPr>
                <w:rFonts w:ascii="標楷體" w:eastAsia="標楷體" w:hAnsi="標楷體"/>
              </w:rPr>
            </w:pPr>
            <w:r w:rsidRPr="002D0085">
              <w:rPr>
                <w:rFonts w:ascii="標楷體" w:eastAsia="標楷體" w:hAnsi="標楷體" w:hint="eastAsia"/>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69DE7FA5"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7D3D5CE"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4BDF2CA" w14:textId="77777777" w:rsidR="00917480" w:rsidRPr="002D0085" w:rsidRDefault="00917480" w:rsidP="00654EFB">
            <w:pPr>
              <w:spacing w:line="0" w:lineRule="atLeast"/>
              <w:jc w:val="center"/>
              <w:rPr>
                <w:rFonts w:ascii="標楷體" w:eastAsia="標楷體" w:hAnsi="標楷體" w:cs="Times New Roman"/>
              </w:rPr>
            </w:pPr>
            <w:r w:rsidRPr="002D0085">
              <w:rPr>
                <w:rFonts w:ascii="標楷體" w:eastAsia="標楷體" w:hAnsi="標楷體" w:cs="Times New Roman" w:hint="eastAsia"/>
              </w:rPr>
              <w:t>112.11.08</w:t>
            </w:r>
          </w:p>
          <w:p w14:paraId="7617F6A3" w14:textId="77777777" w:rsidR="00917480" w:rsidRPr="002D0085" w:rsidRDefault="00917480" w:rsidP="00654EFB">
            <w:pPr>
              <w:spacing w:line="0" w:lineRule="atLeast"/>
              <w:jc w:val="center"/>
              <w:rPr>
                <w:rFonts w:ascii="標楷體" w:eastAsia="標楷體" w:hAnsi="標楷體" w:cs="Times New Roman"/>
              </w:rPr>
            </w:pPr>
            <w:r w:rsidRPr="002D0085">
              <w:rPr>
                <w:rFonts w:ascii="標楷體" w:eastAsia="標楷體" w:hAnsi="標楷體" w:cs="Times New Roman" w:hint="eastAsia"/>
              </w:rPr>
              <w:t>112-1</w:t>
            </w:r>
          </w:p>
          <w:p w14:paraId="105DC174" w14:textId="77777777" w:rsidR="00917480" w:rsidRPr="002D0085" w:rsidRDefault="00917480" w:rsidP="00654EFB">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7FECFF2A"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85"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86" w:anchor="目錄" w:history="1">
        <w:r w:rsidRPr="002D0085">
          <w:rPr>
            <w:rStyle w:val="a3"/>
            <w:rFonts w:ascii="標楷體" w:eastAsia="標楷體" w:hAnsi="標楷體" w:hint="eastAsia"/>
            <w:color w:val="auto"/>
            <w:sz w:val="16"/>
            <w:szCs w:val="16"/>
          </w:rPr>
          <w:t>目錄</w:t>
        </w:r>
      </w:hyperlink>
    </w:p>
    <w:p w14:paraId="4205F5A7" w14:textId="77777777" w:rsidR="00917480" w:rsidRPr="002D0085" w:rsidRDefault="00917480" w:rsidP="00917480">
      <w:pPr>
        <w:jc w:val="right"/>
        <w:rPr>
          <w:rFonts w:cs="Times New Roman"/>
          <w:szCs w:val="24"/>
        </w:rPr>
      </w:pPr>
    </w:p>
    <w:p w14:paraId="79ADEA32" w14:textId="77777777" w:rsidR="00917480" w:rsidRPr="002D0085" w:rsidRDefault="00917480" w:rsidP="00917480">
      <w:pPr>
        <w:widowControl/>
        <w:rPr>
          <w:rFonts w:ascii="標楷體" w:eastAsia="標楷體" w:hAnsi="標楷體" w:cs="Times New Roman"/>
          <w:szCs w:val="24"/>
        </w:rPr>
      </w:pPr>
      <w:r w:rsidRPr="002D0085">
        <w:rPr>
          <w:noProof/>
        </w:rPr>
        <mc:AlternateContent>
          <mc:Choice Requires="wps">
            <w:drawing>
              <wp:anchor distT="0" distB="0" distL="114300" distR="114300" simplePos="0" relativeHeight="251674885" behindDoc="0" locked="0" layoutInCell="1" allowOverlap="1" wp14:anchorId="6F359348" wp14:editId="75601914">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B129FA"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112.11.08</w:t>
                            </w:r>
                          </w:p>
                          <w:p w14:paraId="53A427B9"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359348" id="文字方塊 649" o:spid="_x0000_s1268" type="#_x0000_t202" style="position:absolute;margin-left:337.55pt;margin-top:731.55pt;width:162pt;height:45pt;z-index:2516748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E1u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" fillcolor="white [3201]" stroked="f" strokeweight="1pt">
                <v:textbox>
                  <w:txbxContent>
                    <w:p w14:paraId="1CB129FA"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112.11.08</w:t>
                      </w:r>
                    </w:p>
                    <w:p w14:paraId="53A427B9" w14:textId="77777777" w:rsidR="00996ACD" w:rsidRDefault="00996ACD"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hint="eastAsia"/>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654EFB" w:rsidRPr="002D0085" w14:paraId="00BD916A"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FFE7AE6" w14:textId="77777777" w:rsidR="00917480" w:rsidRPr="002D0085" w:rsidRDefault="00917480" w:rsidP="00654EFB">
            <w:pPr>
              <w:spacing w:line="0" w:lineRule="atLeast"/>
              <w:jc w:val="center"/>
              <w:rPr>
                <w:rFonts w:ascii="標楷體" w:eastAsia="標楷體" w:hAnsi="標楷體" w:cs="Times New Roman"/>
                <w:sz w:val="32"/>
                <w:szCs w:val="32"/>
              </w:rPr>
            </w:pP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sz w:val="32"/>
                <w:szCs w:val="32"/>
              </w:rPr>
              <w:t>佛光大學內部控制文件</w:t>
            </w:r>
          </w:p>
        </w:tc>
      </w:tr>
      <w:tr w:rsidR="00654EFB" w:rsidRPr="002D0085" w14:paraId="41C790E4" w14:textId="77777777" w:rsidTr="00654EFB">
        <w:tc>
          <w:tcPr>
            <w:tcW w:w="2026" w:type="pct"/>
            <w:tcBorders>
              <w:top w:val="single" w:sz="6" w:space="0" w:color="auto"/>
              <w:left w:val="single" w:sz="12" w:space="0" w:color="auto"/>
              <w:bottom w:val="single" w:sz="6" w:space="0" w:color="auto"/>
              <w:right w:val="single" w:sz="6" w:space="0" w:color="auto"/>
            </w:tcBorders>
            <w:vAlign w:val="center"/>
            <w:hideMark/>
          </w:tcPr>
          <w:p w14:paraId="03804A68"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6BB3226A"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523C2F68"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9F37CC6"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版本/</w:t>
            </w:r>
          </w:p>
          <w:p w14:paraId="3D06A985"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43A23B3E"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頁數</w:t>
            </w:r>
          </w:p>
        </w:tc>
      </w:tr>
      <w:tr w:rsidR="00654EFB" w:rsidRPr="002D0085" w14:paraId="11D8EAFE" w14:textId="77777777" w:rsidTr="00654EFB">
        <w:tc>
          <w:tcPr>
            <w:tcW w:w="2026" w:type="pct"/>
            <w:tcBorders>
              <w:top w:val="single" w:sz="6" w:space="0" w:color="auto"/>
              <w:left w:val="single" w:sz="12" w:space="0" w:color="auto"/>
              <w:bottom w:val="single" w:sz="12" w:space="0" w:color="auto"/>
              <w:right w:val="single" w:sz="6" w:space="0" w:color="auto"/>
            </w:tcBorders>
            <w:vAlign w:val="center"/>
            <w:hideMark/>
          </w:tcPr>
          <w:p w14:paraId="200E4CBA"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b/>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5FA24380" w14:textId="77777777" w:rsidR="00917480" w:rsidRPr="002D0085" w:rsidRDefault="00917480" w:rsidP="00654EFB">
            <w:pPr>
              <w:spacing w:line="0" w:lineRule="atLeast"/>
              <w:jc w:val="center"/>
              <w:rPr>
                <w:rFonts w:ascii="標楷體" w:eastAsia="標楷體" w:hAnsi="標楷體" w:cs="Times New Roman"/>
                <w:sz w:val="20"/>
                <w:szCs w:val="20"/>
              </w:rPr>
            </w:pPr>
            <w:r w:rsidRPr="002D0085">
              <w:rPr>
                <w:rFonts w:ascii="標楷體" w:eastAsia="標楷體" w:hAnsi="標楷體" w:hint="eastAsia"/>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6F046DB9"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7F24573"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p>
          <w:p w14:paraId="445F0E57"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0DB5F6FA"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第1頁/</w:t>
            </w:r>
          </w:p>
          <w:p w14:paraId="18D0805B"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共2頁</w:t>
            </w:r>
          </w:p>
        </w:tc>
      </w:tr>
    </w:tbl>
    <w:p w14:paraId="49BBD423"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87"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88" w:anchor="目錄" w:history="1">
        <w:r w:rsidRPr="002D0085">
          <w:rPr>
            <w:rStyle w:val="a3"/>
            <w:rFonts w:ascii="標楷體" w:eastAsia="標楷體" w:hAnsi="標楷體" w:hint="eastAsia"/>
            <w:color w:val="auto"/>
            <w:sz w:val="16"/>
            <w:szCs w:val="16"/>
          </w:rPr>
          <w:t>目錄</w:t>
        </w:r>
      </w:hyperlink>
    </w:p>
    <w:p w14:paraId="45C60F97" w14:textId="77777777" w:rsidR="00917480" w:rsidRPr="002D0085" w:rsidRDefault="00917480" w:rsidP="00917480">
      <w:pPr>
        <w:autoSpaceDE w:val="0"/>
        <w:spacing w:before="100" w:beforeAutospacing="1"/>
        <w:textAlignment w:val="baseline"/>
        <w:rPr>
          <w:rFonts w:cs="Times New Roman"/>
          <w:b/>
          <w:bCs/>
          <w:szCs w:val="24"/>
        </w:rPr>
      </w:pPr>
      <w:r w:rsidRPr="002D0085">
        <w:rPr>
          <w:rFonts w:ascii="標楷體" w:eastAsia="標楷體" w:hAnsi="標楷體" w:cs="Times New Roman" w:hint="eastAsia"/>
          <w:b/>
          <w:bCs/>
          <w:szCs w:val="24"/>
        </w:rPr>
        <w:t>1.流程圖：</w:t>
      </w:r>
    </w:p>
    <w:p w14:paraId="5A50FBA1" w14:textId="77777777" w:rsidR="00917480" w:rsidRPr="002D0085" w:rsidRDefault="00917480" w:rsidP="00917480">
      <w:pPr>
        <w:ind w:leftChars="-59" w:hangingChars="59" w:hanging="142"/>
        <w:rPr>
          <w:rFonts w:ascii="標楷體" w:eastAsia="標楷體" w:hAnsi="標楷體"/>
        </w:rPr>
      </w:pPr>
      <w:r w:rsidRPr="002D0085">
        <w:rPr>
          <w:noProof/>
        </w:rPr>
        <w:drawing>
          <wp:anchor distT="0" distB="0" distL="114300" distR="114300" simplePos="0" relativeHeight="251682053" behindDoc="0" locked="0" layoutInCell="1" allowOverlap="1" wp14:anchorId="02AF1213" wp14:editId="1155157B">
            <wp:simplePos x="0" y="0"/>
            <wp:positionH relativeFrom="column">
              <wp:posOffset>180975</wp:posOffset>
            </wp:positionH>
            <wp:positionV relativeFrom="paragraph">
              <wp:posOffset>51435</wp:posOffset>
            </wp:positionV>
            <wp:extent cx="5936615" cy="6562725"/>
            <wp:effectExtent l="0" t="0" r="0" b="9525"/>
            <wp:wrapSquare wrapText="right"/>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936615" cy="6562725"/>
                    </a:xfrm>
                    <a:prstGeom prst="rect">
                      <a:avLst/>
                    </a:prstGeom>
                    <a:noFill/>
                  </pic:spPr>
                </pic:pic>
              </a:graphicData>
            </a:graphic>
            <wp14:sizeRelH relativeFrom="page">
              <wp14:pctWidth>0</wp14:pctWidth>
            </wp14:sizeRelH>
            <wp14:sizeRelV relativeFrom="page">
              <wp14:pctHeight>0</wp14:pctHeight>
            </wp14:sizeRelV>
          </wp:anchor>
        </w:drawing>
      </w:r>
    </w:p>
    <w:p w14:paraId="6FD23F47" w14:textId="77777777" w:rsidR="00917480" w:rsidRPr="002D0085" w:rsidRDefault="00917480" w:rsidP="00917480">
      <w:pPr>
        <w:ind w:leftChars="-59" w:hangingChars="59" w:hanging="142"/>
        <w:rPr>
          <w:rFonts w:ascii="標楷體" w:eastAsia="標楷體" w:hAnsi="標楷體"/>
        </w:rPr>
      </w:pPr>
    </w:p>
    <w:p w14:paraId="6FD2874B" w14:textId="77777777" w:rsidR="00917480" w:rsidRPr="002D0085" w:rsidRDefault="00917480" w:rsidP="00917480">
      <w:pPr>
        <w:ind w:leftChars="-59" w:hangingChars="59" w:hanging="142"/>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2D0085" w14:paraId="7C285598"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A9D35DD" w14:textId="77777777" w:rsidR="00917480" w:rsidRPr="002D0085" w:rsidRDefault="00917480" w:rsidP="00654EFB">
            <w:pPr>
              <w:spacing w:line="0" w:lineRule="atLeast"/>
              <w:jc w:val="center"/>
              <w:rPr>
                <w:rFonts w:ascii="標楷體" w:eastAsia="標楷體" w:hAnsi="標楷體" w:cs="Times New Roman"/>
                <w:sz w:val="32"/>
                <w:szCs w:val="32"/>
              </w:rPr>
            </w:pP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sz w:val="32"/>
                <w:szCs w:val="32"/>
              </w:rPr>
              <w:t>佛光大學內部控制文件</w:t>
            </w:r>
          </w:p>
        </w:tc>
      </w:tr>
      <w:tr w:rsidR="00654EFB" w:rsidRPr="002D0085" w14:paraId="58360F46"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3268A13B"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2FE1565"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887B00A"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8793C49"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版本/</w:t>
            </w:r>
          </w:p>
          <w:p w14:paraId="4E0A8F64"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062BC520"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頁數</w:t>
            </w:r>
          </w:p>
        </w:tc>
      </w:tr>
      <w:tr w:rsidR="00654EFB" w:rsidRPr="002D0085" w14:paraId="38ACF501"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2CF4E88B" w14:textId="77777777" w:rsidR="00917480" w:rsidRPr="002D0085" w:rsidRDefault="00917480" w:rsidP="00654EFB">
            <w:pPr>
              <w:spacing w:line="0" w:lineRule="atLeast"/>
              <w:jc w:val="center"/>
              <w:rPr>
                <w:rFonts w:ascii="標楷體" w:eastAsia="標楷體" w:hAnsi="標楷體" w:cs="Times New Roman"/>
                <w:szCs w:val="24"/>
              </w:rPr>
            </w:pPr>
            <w:r w:rsidRPr="002D0085">
              <w:rPr>
                <w:rFonts w:ascii="標楷體" w:eastAsia="標楷體" w:hAnsi="標楷體" w:cs="Times New Roman" w:hint="eastAsia"/>
                <w:b/>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A89D67E" w14:textId="77777777" w:rsidR="00917480" w:rsidRPr="002D0085" w:rsidRDefault="00917480" w:rsidP="00654EFB">
            <w:pPr>
              <w:spacing w:line="0" w:lineRule="atLeast"/>
              <w:jc w:val="center"/>
              <w:rPr>
                <w:rFonts w:ascii="標楷體" w:eastAsia="標楷體" w:hAnsi="標楷體" w:cs="Times New Roman"/>
                <w:sz w:val="20"/>
                <w:szCs w:val="20"/>
              </w:rPr>
            </w:pPr>
            <w:r w:rsidRPr="002D0085">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4F669E1"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C48A8DE"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4/</w:t>
            </w:r>
          </w:p>
          <w:p w14:paraId="2A83151B" w14:textId="77777777" w:rsidR="00917480" w:rsidRPr="002D0085" w:rsidRDefault="00917480" w:rsidP="00654EFB">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1CD7917"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第2頁/</w:t>
            </w:r>
          </w:p>
          <w:p w14:paraId="42AB1762" w14:textId="77777777" w:rsidR="00917480" w:rsidRPr="002D0085" w:rsidRDefault="00917480" w:rsidP="00654EFB">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共2頁</w:t>
            </w:r>
          </w:p>
        </w:tc>
      </w:tr>
    </w:tbl>
    <w:p w14:paraId="5E3FEF25" w14:textId="77777777" w:rsidR="00917480" w:rsidRPr="002D0085" w:rsidRDefault="00917480" w:rsidP="00917480">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590" w:anchor="秘書室" w:history="1">
        <w:r w:rsidRPr="002D0085">
          <w:rPr>
            <w:rStyle w:val="a3"/>
            <w:rFonts w:ascii="標楷體" w:eastAsia="標楷體" w:hAnsi="標楷體" w:hint="eastAsia"/>
            <w:color w:val="auto"/>
            <w:sz w:val="16"/>
            <w:szCs w:val="16"/>
          </w:rPr>
          <w:t>秘書室</w:t>
        </w:r>
      </w:hyperlink>
      <w:r w:rsidRPr="002D0085">
        <w:rPr>
          <w:rFonts w:ascii="標楷體" w:eastAsia="標楷體" w:hAnsi="標楷體" w:hint="eastAsia"/>
          <w:sz w:val="16"/>
          <w:szCs w:val="16"/>
        </w:rPr>
        <w:t>、</w:t>
      </w:r>
      <w:hyperlink r:id="rId591" w:anchor="目錄" w:history="1">
        <w:r w:rsidRPr="002D0085">
          <w:rPr>
            <w:rStyle w:val="a3"/>
            <w:rFonts w:ascii="標楷體" w:eastAsia="標楷體" w:hAnsi="標楷體" w:hint="eastAsia"/>
            <w:color w:val="auto"/>
            <w:sz w:val="16"/>
            <w:szCs w:val="16"/>
          </w:rPr>
          <w:t>目錄</w:t>
        </w:r>
      </w:hyperlink>
    </w:p>
    <w:p w14:paraId="55C638BB" w14:textId="77777777" w:rsidR="00917480" w:rsidRPr="002D0085" w:rsidRDefault="00917480" w:rsidP="00917480">
      <w:pPr>
        <w:autoSpaceDE w:val="0"/>
        <w:spacing w:before="100" w:beforeAutospacing="1"/>
        <w:jc w:val="both"/>
        <w:textAlignment w:val="baseline"/>
        <w:rPr>
          <w:rFonts w:cs="Times New Roman"/>
          <w:b/>
          <w:bCs/>
          <w:szCs w:val="24"/>
        </w:rPr>
      </w:pPr>
      <w:r w:rsidRPr="002D0085">
        <w:rPr>
          <w:rFonts w:ascii="標楷體" w:eastAsia="標楷體" w:hAnsi="標楷體" w:cs="Times New Roman" w:hint="eastAsia"/>
          <w:b/>
          <w:bCs/>
          <w:szCs w:val="24"/>
        </w:rPr>
        <w:t>2.作業程序：</w:t>
      </w:r>
    </w:p>
    <w:p w14:paraId="307B330E" w14:textId="77777777" w:rsidR="00917480" w:rsidRPr="002D0085" w:rsidRDefault="00917480" w:rsidP="00917480">
      <w:pPr>
        <w:autoSpaceDE w:val="0"/>
        <w:spacing w:before="100" w:beforeAutospacing="1"/>
        <w:ind w:left="1680" w:hangingChars="700" w:hanging="16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印鑑的使用:</w:t>
      </w:r>
      <w:r w:rsidRPr="002D0085">
        <w:rPr>
          <w:rFonts w:ascii="標楷體" w:eastAsia="標楷體" w:hAnsi="Calibri" w:cs="標楷體" w:hint="eastAsia"/>
          <w:kern w:val="0"/>
          <w:szCs w:val="24"/>
        </w:rPr>
        <w:t>本校印信、章戳由秘書室管理、校長姓名章由</w:t>
      </w:r>
      <w:bookmarkStart w:id="1101" w:name="_Hlk155165004"/>
      <w:r w:rsidRPr="002D0085">
        <w:rPr>
          <w:rFonts w:ascii="標楷體" w:eastAsia="標楷體" w:hAnsi="Calibri" w:cs="標楷體" w:hint="eastAsia"/>
          <w:kern w:val="0"/>
          <w:szCs w:val="24"/>
        </w:rPr>
        <w:t>總務處事務組</w:t>
      </w:r>
      <w:bookmarkEnd w:id="1101"/>
      <w:r w:rsidRPr="002D0085">
        <w:rPr>
          <w:rFonts w:ascii="標楷體" w:eastAsia="標楷體" w:hAnsi="Calibri" w:cs="標楷體" w:hint="eastAsia"/>
          <w:kern w:val="0"/>
          <w:szCs w:val="24"/>
        </w:rPr>
        <w:t>、教務處註課組管理，印信係指校印（大小校印）、校長職章、校長簽名章（中、英文）及</w:t>
      </w:r>
      <w:r w:rsidRPr="002D0085">
        <w:rPr>
          <w:rFonts w:ascii="標楷體" w:eastAsia="標楷體" w:hAnsi="標楷體" w:hint="eastAsia"/>
          <w:szCs w:val="24"/>
        </w:rPr>
        <w:t>財務銀行印鑑等</w:t>
      </w:r>
      <w:r w:rsidRPr="002D0085">
        <w:rPr>
          <w:rFonts w:ascii="標楷體" w:eastAsia="標楷體" w:hAnsi="Calibri" w:cs="標楷體" w:hint="eastAsia"/>
          <w:kern w:val="0"/>
          <w:szCs w:val="24"/>
        </w:rPr>
        <w:t>，並指定保管人員專責典守及用印，秘書室並編制保管清冊在案。</w:t>
      </w:r>
    </w:p>
    <w:p w14:paraId="016260C1" w14:textId="77777777" w:rsidR="00917480" w:rsidRPr="002D0085" w:rsidRDefault="00917480" w:rsidP="00917480">
      <w:pPr>
        <w:autoSpaceDE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1.依用印申請書提出之用印類別進行審核。</w:t>
      </w:r>
    </w:p>
    <w:p w14:paraId="36267639" w14:textId="77777777" w:rsidR="00917480" w:rsidRPr="002D0085" w:rsidRDefault="00917480" w:rsidP="00917480">
      <w:pPr>
        <w:autoSpaceDE w:val="0"/>
        <w:ind w:leftChars="200" w:left="1440" w:hangingChars="400" w:hanging="960"/>
        <w:rPr>
          <w:rFonts w:ascii="標楷體" w:eastAsia="標楷體" w:hAnsi="Calibri" w:cs="標楷體"/>
          <w:kern w:val="0"/>
          <w:szCs w:val="24"/>
        </w:rPr>
      </w:pPr>
      <w:r w:rsidRPr="002D0085">
        <w:rPr>
          <w:rFonts w:ascii="標楷體" w:eastAsia="標楷體" w:hAnsi="Calibri" w:cs="標楷體" w:hint="eastAsia"/>
          <w:kern w:val="0"/>
          <w:szCs w:val="24"/>
        </w:rPr>
        <w:t>2.1.1.1.學生學位考試、學分、學位證明，送至教務處審核加蓋校長條戳章，再經秘書室核准後用印關防。</w:t>
      </w:r>
    </w:p>
    <w:p w14:paraId="7C9245B1" w14:textId="77777777" w:rsidR="00917480" w:rsidRPr="002D0085" w:rsidRDefault="00917480" w:rsidP="00917480">
      <w:pPr>
        <w:autoSpaceDE w:val="0"/>
        <w:ind w:leftChars="200" w:left="1440" w:hangingChars="400" w:hanging="960"/>
        <w:rPr>
          <w:rFonts w:ascii="標楷體" w:eastAsia="標楷體" w:hAnsi="Calibri" w:cs="標楷體"/>
          <w:kern w:val="0"/>
          <w:szCs w:val="24"/>
        </w:rPr>
      </w:pPr>
      <w:r w:rsidRPr="002D0085">
        <w:rPr>
          <w:rFonts w:ascii="標楷體" w:eastAsia="標楷體" w:hAnsi="Calibri" w:cs="標楷體" w:hint="eastAsia"/>
          <w:kern w:val="0"/>
          <w:szCs w:val="24"/>
        </w:rPr>
        <w:t>2.1.1.2.學生各類獎助學金申請書，送至學務處生活輔導組統籌申請用印；個別申請證明者，應會簽學務處，再經秘書室核准後用印。</w:t>
      </w:r>
    </w:p>
    <w:p w14:paraId="12888C91" w14:textId="77777777" w:rsidR="00917480" w:rsidRPr="002D0085" w:rsidRDefault="00917480" w:rsidP="00917480">
      <w:pPr>
        <w:tabs>
          <w:tab w:val="left" w:pos="960"/>
        </w:tabs>
        <w:ind w:firstLineChars="100" w:firstLine="24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2.於文件上加蓋關防等印章。</w:t>
      </w:r>
    </w:p>
    <w:p w14:paraId="1B85547F" w14:textId="77777777" w:rsidR="00917480" w:rsidRPr="002D0085" w:rsidRDefault="00917480" w:rsidP="00917480">
      <w:pPr>
        <w:tabs>
          <w:tab w:val="left" w:pos="960"/>
        </w:tabs>
        <w:ind w:firstLineChars="100" w:firstLine="24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3.如需加蓋校長條戳章則再送至</w:t>
      </w:r>
      <w:r w:rsidRPr="002D0085">
        <w:rPr>
          <w:rFonts w:ascii="標楷體" w:eastAsia="標楷體" w:hAnsi="Calibri" w:cs="標楷體" w:hint="eastAsia"/>
          <w:kern w:val="0"/>
          <w:szCs w:val="24"/>
        </w:rPr>
        <w:t>總務處事務組</w:t>
      </w:r>
      <w:r w:rsidRPr="002D0085">
        <w:rPr>
          <w:rFonts w:ascii="標楷體" w:eastAsia="標楷體" w:hAnsi="標楷體" w:cs="Times New Roman" w:hint="eastAsia"/>
          <w:szCs w:val="24"/>
        </w:rPr>
        <w:t>用印。</w:t>
      </w:r>
    </w:p>
    <w:p w14:paraId="650739FE" w14:textId="77777777" w:rsidR="00917480" w:rsidRPr="002D0085" w:rsidRDefault="00917480" w:rsidP="00917480">
      <w:pPr>
        <w:tabs>
          <w:tab w:val="left" w:pos="960"/>
        </w:tabs>
        <w:ind w:firstLineChars="100" w:firstLine="24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4.用印結束，送回申請單位。</w:t>
      </w:r>
    </w:p>
    <w:p w14:paraId="6148A568" w14:textId="77777777" w:rsidR="00917480" w:rsidRPr="002D0085" w:rsidRDefault="00917480" w:rsidP="00917480">
      <w:pPr>
        <w:autoSpaceDE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rPr>
        <w:t>2.2</w:t>
      </w:r>
      <w:r w:rsidRPr="002D0085">
        <w:rPr>
          <w:rFonts w:ascii="標楷體" w:eastAsia="標楷體" w:hAnsi="標楷體" w:cs="Times New Roman" w:hint="eastAsia"/>
          <w:szCs w:val="24"/>
        </w:rPr>
        <w:t>印鑑的異動管理、及保管項</w:t>
      </w:r>
      <w:r w:rsidRPr="002D0085">
        <w:rPr>
          <w:rFonts w:ascii="標楷體" w:eastAsia="標楷體" w:hAnsi="標楷體" w:cs="Times New Roman" w:hint="eastAsia"/>
          <w:b/>
          <w:bCs/>
          <w:szCs w:val="24"/>
        </w:rPr>
        <w:t>：</w:t>
      </w:r>
    </w:p>
    <w:p w14:paraId="3AFE6258" w14:textId="77777777" w:rsidR="00917480" w:rsidRPr="002D0085" w:rsidRDefault="00917480" w:rsidP="00917480">
      <w:pPr>
        <w:autoSpaceDE w:val="0"/>
        <w:ind w:leftChars="100" w:left="708" w:hangingChars="195" w:hanging="468"/>
        <w:rPr>
          <w:rFonts w:ascii="標楷體" w:eastAsia="標楷體" w:hAnsi="Calibri" w:cs="標楷體"/>
          <w:kern w:val="0"/>
          <w:szCs w:val="24"/>
        </w:rPr>
      </w:pPr>
      <w:r w:rsidRPr="002D0085">
        <w:rPr>
          <w:rFonts w:ascii="標楷體" w:eastAsia="標楷體" w:hAnsi="標楷體" w:cs="Times New Roman" w:hint="eastAsia"/>
        </w:rPr>
        <w:t>2.2</w:t>
      </w:r>
      <w:r w:rsidRPr="002D0085">
        <w:rPr>
          <w:rFonts w:ascii="標楷體" w:eastAsia="標楷體" w:hAnsi="標楷體" w:cs="Times New Roman" w:hint="eastAsia"/>
          <w:kern w:val="0"/>
          <w:szCs w:val="24"/>
        </w:rPr>
        <w:t>.1</w:t>
      </w:r>
      <w:r w:rsidRPr="002D0085">
        <w:rPr>
          <w:rFonts w:ascii="標楷體" w:eastAsia="標楷體" w:hAnsi="Calibri" w:cs="標楷體" w:hint="eastAsia"/>
          <w:kern w:val="0"/>
          <w:szCs w:val="24"/>
        </w:rPr>
        <w:t>.印信管理單位指定專人負責印信之製發、換發、補發及每年定期或不定期之盤點等工作。</w:t>
      </w:r>
    </w:p>
    <w:p w14:paraId="4C0FA275" w14:textId="77777777" w:rsidR="00917480" w:rsidRPr="002D0085" w:rsidRDefault="00917480" w:rsidP="00917480">
      <w:pPr>
        <w:autoSpaceDE w:val="0"/>
        <w:ind w:leftChars="100" w:left="708" w:hangingChars="195" w:hanging="468"/>
        <w:rPr>
          <w:rFonts w:ascii="標楷體" w:eastAsia="標楷體" w:hAnsi="Calibri" w:cs="標楷體"/>
          <w:kern w:val="0"/>
          <w:szCs w:val="24"/>
        </w:rPr>
      </w:pPr>
      <w:r w:rsidRPr="002D0085">
        <w:rPr>
          <w:rFonts w:ascii="標楷體" w:eastAsia="標楷體" w:hAnsi="標楷體" w:cs="Times New Roman" w:hint="eastAsia"/>
        </w:rPr>
        <w:t>2.2</w:t>
      </w:r>
      <w:r w:rsidRPr="002D0085">
        <w:rPr>
          <w:rFonts w:ascii="標楷體" w:eastAsia="標楷體" w:hAnsi="標楷體" w:cs="Times New Roman" w:hint="eastAsia"/>
          <w:kern w:val="0"/>
          <w:szCs w:val="24"/>
        </w:rPr>
        <w:t>.2</w:t>
      </w:r>
      <w:r w:rsidRPr="002D0085">
        <w:rPr>
          <w:rFonts w:ascii="標楷體" w:eastAsia="標楷體" w:hAnsi="Calibri" w:cs="標楷體" w:hint="eastAsia"/>
          <w:kern w:val="0"/>
          <w:szCs w:val="24"/>
        </w:rPr>
        <w:t>.各式印信之保管人員應監督印信之正確使用，如有變更，應確實辦理移交手續。</w:t>
      </w:r>
    </w:p>
    <w:p w14:paraId="0ED85034" w14:textId="77777777" w:rsidR="00917480" w:rsidRPr="002D0085" w:rsidRDefault="00917480" w:rsidP="00917480">
      <w:pPr>
        <w:autoSpaceDE w:val="0"/>
        <w:ind w:leftChars="100" w:left="960" w:hangingChars="300" w:hanging="720"/>
        <w:rPr>
          <w:rFonts w:ascii="標楷體" w:eastAsia="標楷體" w:hAnsi="標楷體" w:cs="Times New Roman"/>
          <w:b/>
          <w:bCs/>
          <w:kern w:val="0"/>
          <w:szCs w:val="24"/>
        </w:rPr>
      </w:pPr>
      <w:r w:rsidRPr="002D0085">
        <w:rPr>
          <w:rFonts w:ascii="標楷體" w:eastAsia="標楷體" w:hAnsi="標楷體" w:cs="Times New Roman" w:hint="eastAsia"/>
        </w:rPr>
        <w:t>2.2</w:t>
      </w:r>
      <w:r w:rsidRPr="002D0085">
        <w:rPr>
          <w:rFonts w:ascii="標楷體" w:eastAsia="標楷體" w:hAnsi="標楷體" w:cs="標楷體" w:hint="eastAsia"/>
          <w:kern w:val="0"/>
          <w:szCs w:val="24"/>
        </w:rPr>
        <w:t>.3印鑑的異動管理、及保管</w:t>
      </w:r>
    </w:p>
    <w:p w14:paraId="1B898B5F" w14:textId="77777777" w:rsidR="00917480" w:rsidRPr="002D0085" w:rsidRDefault="00917480" w:rsidP="00917480">
      <w:pPr>
        <w:autoSpaceDE w:val="0"/>
        <w:ind w:leftChars="200" w:left="1440" w:hangingChars="400" w:hanging="960"/>
        <w:rPr>
          <w:rFonts w:ascii="標楷體" w:eastAsia="標楷體" w:hAnsi="Calibri" w:cs="標楷體"/>
          <w:kern w:val="0"/>
          <w:szCs w:val="24"/>
        </w:rPr>
      </w:pPr>
      <w:r w:rsidRPr="002D0085">
        <w:rPr>
          <w:rFonts w:ascii="標楷體" w:eastAsia="標楷體" w:hAnsi="Calibri" w:cs="標楷體" w:hint="eastAsia"/>
          <w:kern w:val="0"/>
          <w:szCs w:val="24"/>
        </w:rPr>
        <w:t>2.2.3.1.本校關防之補換發係經主管機關同意後辦理、校長條戳或姓名章之補換發由秘書室統籌辦理。</w:t>
      </w:r>
    </w:p>
    <w:p w14:paraId="06B482FF" w14:textId="77777777" w:rsidR="00917480" w:rsidRPr="002D0085" w:rsidRDefault="00917480" w:rsidP="00917480">
      <w:pPr>
        <w:autoSpaceDE w:val="0"/>
        <w:ind w:leftChars="200" w:left="1440" w:hangingChars="400" w:hanging="960"/>
        <w:rPr>
          <w:rFonts w:ascii="標楷體" w:eastAsia="標楷體" w:hAnsi="Calibri" w:cs="標楷體"/>
          <w:kern w:val="0"/>
          <w:szCs w:val="24"/>
        </w:rPr>
      </w:pPr>
      <w:r w:rsidRPr="002D0085">
        <w:rPr>
          <w:rFonts w:ascii="標楷體" w:eastAsia="標楷體" w:hAnsi="Calibri" w:cs="標楷體" w:hint="eastAsia"/>
          <w:kern w:val="0"/>
          <w:szCs w:val="24"/>
        </w:rPr>
        <w:t>2.2.3.2.本校關防基於安全理由，不得外借攜出，若為投標計畫之需，應簽請校長核可後，以「投標專用章」授權方式處理。</w:t>
      </w:r>
    </w:p>
    <w:p w14:paraId="56122F0D" w14:textId="77777777" w:rsidR="00917480" w:rsidRPr="002D0085" w:rsidRDefault="00917480" w:rsidP="00917480">
      <w:pPr>
        <w:autoSpaceDE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控制重點：</w:t>
      </w:r>
    </w:p>
    <w:p w14:paraId="12A3EB54" w14:textId="77777777" w:rsidR="00917480" w:rsidRPr="002D0085" w:rsidRDefault="00917480" w:rsidP="00917480">
      <w:pPr>
        <w:autoSpaceDE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是否有用印申請書或核定簽呈。</w:t>
      </w:r>
    </w:p>
    <w:p w14:paraId="3587B4AE" w14:textId="77777777" w:rsidR="00917480" w:rsidRPr="002D0085" w:rsidRDefault="00917480" w:rsidP="00917480">
      <w:pPr>
        <w:autoSpaceDE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322B55C6" w14:textId="77777777" w:rsidR="00917480" w:rsidRPr="002D0085" w:rsidRDefault="00917480" w:rsidP="00917480">
      <w:pPr>
        <w:autoSpaceDE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用印申請書。</w:t>
      </w:r>
    </w:p>
    <w:p w14:paraId="4386493F" w14:textId="77777777" w:rsidR="00917480" w:rsidRPr="002D0085" w:rsidRDefault="00917480" w:rsidP="00917480">
      <w:pPr>
        <w:autoSpaceDE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11B4D832" w14:textId="77777777" w:rsidR="00917480" w:rsidRPr="002D0085" w:rsidRDefault="00917480" w:rsidP="00917480">
      <w:pPr>
        <w:autoSpaceDE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用印申請書或核定之簽呈。</w:t>
      </w:r>
    </w:p>
    <w:p w14:paraId="61D6B5A0" w14:textId="77777777" w:rsidR="00917480" w:rsidRPr="002D0085" w:rsidRDefault="00917480" w:rsidP="00917480">
      <w:pPr>
        <w:autoSpaceDE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印信管理作業辦法。</w:t>
      </w:r>
    </w:p>
    <w:p w14:paraId="728A3CEF" w14:textId="77777777" w:rsidR="00881009" w:rsidRDefault="00917480" w:rsidP="00881009">
      <w:pPr>
        <w:autoSpaceDE w:val="0"/>
        <w:jc w:val="center"/>
        <w:textAlignment w:val="baseline"/>
        <w:rPr>
          <w:rFonts w:ascii="標楷體" w:eastAsia="標楷體" w:hAnsi="標楷體" w:cs="Times New Roman"/>
          <w:b/>
          <w:sz w:val="28"/>
          <w:szCs w:val="28"/>
        </w:rPr>
      </w:pPr>
      <w:r w:rsidRPr="002D0085">
        <w:rPr>
          <w:rFonts w:ascii="標楷體" w:eastAsia="標楷體" w:hAnsi="標楷體" w:cs="Times New Roman" w:hint="eastAsia"/>
          <w:kern w:val="0"/>
          <w:szCs w:val="24"/>
          <w:u w:val="single"/>
        </w:rPr>
        <w:br w:type="page"/>
      </w:r>
      <w:r w:rsidR="00881009">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881009" w14:paraId="6CF98671" w14:textId="77777777" w:rsidTr="00881009">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3C50A246"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bookmarkStart w:id="1102" w:name="_Hlk155164752"/>
        <w:tc>
          <w:tcPr>
            <w:tcW w:w="2451" w:type="pct"/>
            <w:tcBorders>
              <w:top w:val="single" w:sz="12" w:space="0" w:color="auto"/>
              <w:left w:val="single" w:sz="6" w:space="0" w:color="auto"/>
              <w:bottom w:val="single" w:sz="6" w:space="0" w:color="auto"/>
              <w:right w:val="single" w:sz="6" w:space="0" w:color="auto"/>
            </w:tcBorders>
            <w:vAlign w:val="center"/>
            <w:hideMark/>
          </w:tcPr>
          <w:p w14:paraId="7C6E1E3C" w14:textId="77777777" w:rsidR="00881009" w:rsidRDefault="00881009">
            <w:pPr>
              <w:pStyle w:val="31"/>
              <w:rPr>
                <w:rFonts w:cs="標楷體"/>
                <w:kern w:val="0"/>
                <w:lang w:val="zh-TW"/>
              </w:rPr>
            </w:pPr>
            <w:r>
              <w:fldChar w:fldCharType="begin"/>
            </w:r>
            <w:r>
              <w:instrText xml:space="preserve"> HYPERLINK "https://d.docs.live.net/eb2729548f9f1107/桌面/內控-秘書室(全).docx" \l "秘書室目錄" </w:instrText>
            </w:r>
            <w:r>
              <w:fldChar w:fldCharType="separate"/>
            </w:r>
            <w:bookmarkStart w:id="1103" w:name="_Toc218582044"/>
            <w:bookmarkStart w:id="1104" w:name="_Toc92798276"/>
            <w:bookmarkStart w:id="1105" w:name="_Toc99130288"/>
            <w:r>
              <w:rPr>
                <w:rStyle w:val="a3"/>
                <w:rFonts w:hint="eastAsia"/>
              </w:rPr>
              <w:t>1150-006-1</w:t>
            </w:r>
            <w:bookmarkStart w:id="1106" w:name="法制作業_法制作業規劃"/>
            <w:r>
              <w:rPr>
                <w:rStyle w:val="a3"/>
                <w:rFonts w:hint="eastAsia"/>
              </w:rPr>
              <w:t>法制作業-法制作業規劃</w:t>
            </w:r>
            <w:bookmarkEnd w:id="1102"/>
            <w:bookmarkEnd w:id="1103"/>
            <w:bookmarkEnd w:id="1104"/>
            <w:bookmarkEnd w:id="1105"/>
            <w:bookmarkEnd w:id="1106"/>
            <w:r>
              <w:fldChar w:fldCharType="end"/>
            </w:r>
          </w:p>
        </w:tc>
        <w:tc>
          <w:tcPr>
            <w:tcW w:w="620" w:type="pct"/>
            <w:tcBorders>
              <w:top w:val="single" w:sz="12" w:space="0" w:color="auto"/>
              <w:left w:val="single" w:sz="6" w:space="0" w:color="auto"/>
              <w:bottom w:val="single" w:sz="6" w:space="0" w:color="auto"/>
              <w:right w:val="single" w:sz="6" w:space="0" w:color="auto"/>
            </w:tcBorders>
            <w:vAlign w:val="center"/>
            <w:hideMark/>
          </w:tcPr>
          <w:p w14:paraId="278AD697"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14571CD3" w14:textId="77777777" w:rsidR="00881009" w:rsidRDefault="00881009">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881009" w14:paraId="3E7051FB"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BA79B4E"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27FDDBB9"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50E3209F"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34675A7D"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C07485F"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881009" w14:paraId="22F410BE"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605F28E"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5D3732C3" w14:textId="77777777" w:rsidR="00881009" w:rsidRDefault="00881009">
            <w:pPr>
              <w:spacing w:line="0" w:lineRule="atLeast"/>
              <w:rPr>
                <w:rFonts w:ascii="標楷體" w:eastAsia="標楷體" w:hAnsi="標楷體" w:cs="Times New Roman"/>
                <w:szCs w:val="24"/>
              </w:rPr>
            </w:pPr>
          </w:p>
          <w:p w14:paraId="29A34260" w14:textId="77777777" w:rsidR="00881009" w:rsidRDefault="00881009">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7736270D" w14:textId="77777777" w:rsidR="00881009" w:rsidRDefault="00881009">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7385172E"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3D72A7C"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0085AABF" w14:textId="77777777" w:rsidR="00881009" w:rsidRDefault="00881009">
            <w:pPr>
              <w:spacing w:line="0" w:lineRule="atLeast"/>
              <w:jc w:val="center"/>
              <w:rPr>
                <w:rFonts w:ascii="標楷體" w:eastAsia="標楷體" w:hAnsi="標楷體" w:cs="Times New Roman"/>
                <w:szCs w:val="24"/>
              </w:rPr>
            </w:pPr>
          </w:p>
        </w:tc>
      </w:tr>
      <w:tr w:rsidR="00881009" w14:paraId="698E7245"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8331B13"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2BA262E9"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0FB94CEB"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52C87B0B" w14:textId="77777777" w:rsidR="00881009" w:rsidRDefault="00881009" w:rsidP="00927BAE">
            <w:pPr>
              <w:pStyle w:val="a9"/>
              <w:numPr>
                <w:ilvl w:val="0"/>
                <w:numId w:val="390"/>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702548DF" w14:textId="77777777" w:rsidR="00881009" w:rsidRDefault="00881009" w:rsidP="00927BAE">
            <w:pPr>
              <w:pStyle w:val="a9"/>
              <w:numPr>
                <w:ilvl w:val="0"/>
                <w:numId w:val="390"/>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0" w:type="pct"/>
            <w:tcBorders>
              <w:top w:val="single" w:sz="6" w:space="0" w:color="auto"/>
              <w:left w:val="single" w:sz="6" w:space="0" w:color="auto"/>
              <w:bottom w:val="single" w:sz="6" w:space="0" w:color="auto"/>
              <w:right w:val="single" w:sz="6" w:space="0" w:color="auto"/>
            </w:tcBorders>
            <w:vAlign w:val="center"/>
            <w:hideMark/>
          </w:tcPr>
          <w:p w14:paraId="61697C82"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26DA7DD7"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71A6930"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B42263D"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3C1B6CB"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rPr>
              <w:t>內控會議通過</w:t>
            </w:r>
          </w:p>
        </w:tc>
      </w:tr>
      <w:tr w:rsidR="00881009" w14:paraId="76C3BACD"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8C2A9E5"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7EFC6E16"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35182F2A"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2.修正處：每年作業時程由12月改成7月。</w:t>
            </w:r>
          </w:p>
        </w:tc>
        <w:tc>
          <w:tcPr>
            <w:tcW w:w="620" w:type="pct"/>
            <w:tcBorders>
              <w:top w:val="single" w:sz="6" w:space="0" w:color="auto"/>
              <w:left w:val="single" w:sz="6" w:space="0" w:color="auto"/>
              <w:bottom w:val="single" w:sz="6" w:space="0" w:color="auto"/>
              <w:right w:val="single" w:sz="6" w:space="0" w:color="auto"/>
            </w:tcBorders>
            <w:vAlign w:val="center"/>
            <w:hideMark/>
          </w:tcPr>
          <w:p w14:paraId="7BD62AC2"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62333FC6"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3226CF6" w14:textId="77777777" w:rsidR="00881009" w:rsidRDefault="00881009">
            <w:pPr>
              <w:spacing w:line="0" w:lineRule="atLeast"/>
              <w:jc w:val="center"/>
              <w:rPr>
                <w:rFonts w:ascii="標楷體" w:eastAsia="標楷體" w:hAnsi="標楷體"/>
              </w:rPr>
            </w:pPr>
            <w:r>
              <w:rPr>
                <w:rFonts w:ascii="標楷體" w:eastAsia="標楷體" w:hAnsi="標楷體" w:hint="eastAsia"/>
              </w:rPr>
              <w:t>113.1.3</w:t>
            </w:r>
          </w:p>
          <w:p w14:paraId="3ABB17FF" w14:textId="77777777" w:rsidR="00881009" w:rsidRDefault="00881009">
            <w:pPr>
              <w:spacing w:line="0" w:lineRule="atLeast"/>
              <w:jc w:val="center"/>
              <w:rPr>
                <w:rFonts w:ascii="標楷體" w:eastAsia="標楷體" w:hAnsi="標楷體"/>
              </w:rPr>
            </w:pPr>
            <w:r>
              <w:rPr>
                <w:rFonts w:ascii="標楷體" w:eastAsia="標楷體" w:hAnsi="標楷體" w:hint="eastAsia"/>
              </w:rPr>
              <w:t>112-2</w:t>
            </w:r>
          </w:p>
          <w:p w14:paraId="36946A6D" w14:textId="77777777" w:rsidR="00881009" w:rsidRDefault="00881009">
            <w:pPr>
              <w:spacing w:line="0" w:lineRule="atLeast"/>
              <w:jc w:val="center"/>
              <w:rPr>
                <w:rFonts w:ascii="標楷體" w:eastAsia="標楷體" w:hAnsi="標楷體" w:cs="Times New Roman"/>
              </w:rPr>
            </w:pPr>
            <w:r>
              <w:rPr>
                <w:rFonts w:ascii="標楷體" w:eastAsia="標楷體" w:hAnsi="標楷體" w:hint="eastAsia"/>
              </w:rPr>
              <w:t>內控會議通過</w:t>
            </w:r>
          </w:p>
        </w:tc>
      </w:tr>
      <w:tr w:rsidR="00881009" w14:paraId="19659E5F" w14:textId="77777777" w:rsidTr="00881009">
        <w:trPr>
          <w:trHeight w:val="921"/>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DE23731"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7A6C4237" w14:textId="77777777" w:rsidR="00881009" w:rsidRDefault="00881009">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法規修正。</w:t>
            </w:r>
          </w:p>
          <w:p w14:paraId="26353C02" w14:textId="77777777" w:rsidR="00881009" w:rsidRDefault="00881009">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6月改成4月。</w:t>
            </w:r>
          </w:p>
        </w:tc>
        <w:tc>
          <w:tcPr>
            <w:tcW w:w="620" w:type="pct"/>
            <w:tcBorders>
              <w:top w:val="single" w:sz="6" w:space="0" w:color="auto"/>
              <w:left w:val="single" w:sz="6" w:space="0" w:color="auto"/>
              <w:bottom w:val="single" w:sz="6" w:space="0" w:color="auto"/>
              <w:right w:val="single" w:sz="6" w:space="0" w:color="auto"/>
            </w:tcBorders>
            <w:vAlign w:val="center"/>
            <w:hideMark/>
          </w:tcPr>
          <w:p w14:paraId="634BCE4C" w14:textId="77777777" w:rsidR="00881009" w:rsidRDefault="00881009">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4.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6E3634F0" w14:textId="77777777" w:rsidR="00881009" w:rsidRDefault="00881009">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2B4CE64A"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402B7941"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3099DAA4" w14:textId="5ED77A51" w:rsidR="00881009" w:rsidRDefault="00E15B78" w:rsidP="00E15B78">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6A795F5A" w14:textId="77777777" w:rsidR="00881009" w:rsidRDefault="00881009" w:rsidP="00881009">
      <w:pPr>
        <w:jc w:val="right"/>
        <w:rPr>
          <w:rStyle w:val="a3"/>
          <w:sz w:val="16"/>
          <w:szCs w:val="16"/>
        </w:rPr>
      </w:pPr>
      <w:r>
        <w:rPr>
          <w:rFonts w:ascii="標楷體" w:eastAsia="標楷體" w:hAnsi="標楷體" w:hint="eastAsia"/>
          <w:sz w:val="16"/>
          <w:szCs w:val="16"/>
        </w:rPr>
        <w:t>回</w:t>
      </w:r>
      <w:hyperlink r:id="rId592" w:anchor="秘書室" w:history="1">
        <w:r>
          <w:rPr>
            <w:rStyle w:val="a3"/>
            <w:rFonts w:hint="eastAsia"/>
            <w:sz w:val="16"/>
            <w:szCs w:val="16"/>
          </w:rPr>
          <w:t>秘書室</w:t>
        </w:r>
      </w:hyperlink>
      <w:r>
        <w:rPr>
          <w:rFonts w:ascii="標楷體" w:eastAsia="標楷體" w:hAnsi="標楷體" w:hint="eastAsia"/>
          <w:sz w:val="16"/>
          <w:szCs w:val="16"/>
        </w:rPr>
        <w:t>、</w:t>
      </w:r>
      <w:hyperlink r:id="rId593" w:anchor="目錄" w:history="1">
        <w:r>
          <w:rPr>
            <w:rStyle w:val="a3"/>
            <w:rFonts w:hint="eastAsia"/>
            <w:sz w:val="16"/>
            <w:szCs w:val="16"/>
          </w:rPr>
          <w:t>目錄</w:t>
        </w:r>
      </w:hyperlink>
    </w:p>
    <w:p w14:paraId="4D4BEC6A" w14:textId="77777777" w:rsidR="00881009" w:rsidRDefault="00881009" w:rsidP="00881009">
      <w:pPr>
        <w:autoSpaceDE w:val="0"/>
        <w:jc w:val="right"/>
        <w:textAlignment w:val="baseline"/>
        <w:rPr>
          <w:rFonts w:cs="Times New Roman"/>
          <w:b/>
          <w:bCs/>
          <w:szCs w:val="24"/>
        </w:rPr>
      </w:pPr>
    </w:p>
    <w:p w14:paraId="74B98DD9" w14:textId="77777777" w:rsidR="00881009" w:rsidRDefault="00881009" w:rsidP="00881009">
      <w:pPr>
        <w:widowControl/>
        <w:rPr>
          <w:rFonts w:ascii="標楷體" w:eastAsia="標楷體" w:hAnsi="標楷體"/>
        </w:rPr>
      </w:pPr>
    </w:p>
    <w:p w14:paraId="0D83BAE4" w14:textId="4BE1DCA7" w:rsidR="00881009" w:rsidRDefault="00881009" w:rsidP="00881009">
      <w:pPr>
        <w:widowControl/>
        <w:rPr>
          <w:rFonts w:ascii="標楷體" w:eastAsia="標楷體" w:hAnsi="標楷體"/>
        </w:rPr>
      </w:pPr>
      <w:r>
        <w:rPr>
          <w:rFonts w:hint="eastAsia"/>
          <w:noProof/>
        </w:rPr>
        <mc:AlternateContent>
          <mc:Choice Requires="wps">
            <w:drawing>
              <wp:anchor distT="0" distB="0" distL="114300" distR="114300" simplePos="0" relativeHeight="251764997" behindDoc="0" locked="0" layoutInCell="1" allowOverlap="1" wp14:anchorId="74DBAC3C" wp14:editId="60522EFF">
                <wp:simplePos x="0" y="0"/>
                <wp:positionH relativeFrom="column">
                  <wp:posOffset>4286885</wp:posOffset>
                </wp:positionH>
                <wp:positionV relativeFrom="page">
                  <wp:posOffset>9291320</wp:posOffset>
                </wp:positionV>
                <wp:extent cx="2057400" cy="57150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162176" w14:textId="5B72AB70"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2</w:t>
                            </w:r>
                            <w:r>
                              <w:rPr>
                                <w:rFonts w:ascii="標楷體" w:eastAsia="標楷體" w:hAnsi="標楷體" w:hint="eastAsia"/>
                                <w:sz w:val="16"/>
                                <w:szCs w:val="16"/>
                              </w:rPr>
                              <w:t>.</w:t>
                            </w:r>
                            <w:r>
                              <w:rPr>
                                <w:rFonts w:ascii="標楷體" w:eastAsia="標楷體" w:hAnsi="標楷體"/>
                                <w:sz w:val="16"/>
                                <w:szCs w:val="16"/>
                              </w:rPr>
                              <w:t>17</w:t>
                            </w:r>
                          </w:p>
                          <w:p w14:paraId="7F0E7359" w14:textId="77777777"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BAC3C" id="文字方塊 478" o:spid="_x0000_s1269" type="#_x0000_t202" style="position:absolute;margin-left:337.55pt;margin-top:731.6pt;width:162pt;height:45pt;z-index:2517649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" fillcolor="white [3201]" stroked="f" strokeweight="1pt">
                <v:textbox>
                  <w:txbxContent>
                    <w:p w14:paraId="2F162176" w14:textId="5B72AB70"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2</w:t>
                      </w:r>
                      <w:r>
                        <w:rPr>
                          <w:rFonts w:ascii="標楷體" w:eastAsia="標楷體" w:hAnsi="標楷體" w:hint="eastAsia"/>
                          <w:sz w:val="16"/>
                          <w:szCs w:val="16"/>
                        </w:rPr>
                        <w:t>.</w:t>
                      </w:r>
                      <w:r>
                        <w:rPr>
                          <w:rFonts w:ascii="標楷體" w:eastAsia="標楷體" w:hAnsi="標楷體"/>
                          <w:sz w:val="16"/>
                          <w:szCs w:val="16"/>
                        </w:rPr>
                        <w:t>17</w:t>
                      </w:r>
                    </w:p>
                    <w:p w14:paraId="7F0E7359" w14:textId="77777777"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11A57673" w14:textId="77777777" w:rsidR="00881009" w:rsidRDefault="00881009" w:rsidP="00881009">
      <w:pPr>
        <w:widowControl/>
        <w:rPr>
          <w:rFonts w:ascii="標楷體" w:eastAsia="標楷體" w:hAnsi="標楷體"/>
        </w:rPr>
      </w:pPr>
    </w:p>
    <w:p w14:paraId="13BDE768" w14:textId="77777777" w:rsidR="00881009" w:rsidRDefault="00881009" w:rsidP="00881009">
      <w:pPr>
        <w:widowControl/>
        <w:rPr>
          <w:rFonts w:ascii="標楷體" w:eastAsia="標楷體" w:hAnsi="標楷體"/>
        </w:rPr>
      </w:pPr>
    </w:p>
    <w:p w14:paraId="77633B26" w14:textId="77777777" w:rsidR="00881009" w:rsidRDefault="00881009" w:rsidP="00881009">
      <w:pPr>
        <w:widowControl/>
        <w:rPr>
          <w:rFonts w:ascii="標楷體" w:eastAsia="標楷體" w:hAnsi="標楷體"/>
        </w:rPr>
      </w:pPr>
    </w:p>
    <w:p w14:paraId="34E10DC0" w14:textId="77777777" w:rsidR="00881009" w:rsidRDefault="00881009" w:rsidP="00881009">
      <w:pPr>
        <w:widowControl/>
        <w:rPr>
          <w:rFonts w:ascii="標楷體" w:eastAsia="標楷體" w:hAnsi="標楷體"/>
        </w:rPr>
      </w:pPr>
    </w:p>
    <w:p w14:paraId="38D95CC9" w14:textId="77777777" w:rsidR="00881009" w:rsidRDefault="00881009" w:rsidP="00881009">
      <w:pPr>
        <w:widowControl/>
        <w:rPr>
          <w:rFonts w:ascii="標楷體" w:eastAsia="標楷體" w:hAnsi="標楷體"/>
        </w:rPr>
      </w:pPr>
    </w:p>
    <w:p w14:paraId="05C9634A" w14:textId="77777777" w:rsidR="00881009" w:rsidRDefault="00881009" w:rsidP="00881009">
      <w:pPr>
        <w:widowControl/>
        <w:rPr>
          <w:rFonts w:ascii="標楷體" w:eastAsia="標楷體" w:hAnsi="標楷體"/>
        </w:rPr>
      </w:pPr>
    </w:p>
    <w:p w14:paraId="19F2C050" w14:textId="77777777" w:rsidR="00881009" w:rsidRDefault="00881009" w:rsidP="00881009">
      <w:pPr>
        <w:widowControl/>
        <w:rPr>
          <w:rFonts w:ascii="標楷體" w:eastAsia="標楷體" w:hAnsi="標楷體"/>
        </w:rPr>
      </w:pPr>
    </w:p>
    <w:p w14:paraId="10C879E8" w14:textId="77777777" w:rsidR="00881009" w:rsidRDefault="00881009" w:rsidP="00881009">
      <w:pPr>
        <w:widowControl/>
        <w:rPr>
          <w:rFonts w:ascii="標楷體" w:eastAsia="標楷體" w:hAnsi="標楷體"/>
        </w:rPr>
      </w:pPr>
    </w:p>
    <w:p w14:paraId="75F97FA3" w14:textId="77777777" w:rsidR="00881009" w:rsidRDefault="00881009" w:rsidP="00881009">
      <w:pPr>
        <w:widowControl/>
        <w:rPr>
          <w:rFonts w:ascii="標楷體" w:eastAsia="標楷體" w:hAnsi="標楷體"/>
        </w:rPr>
      </w:pPr>
    </w:p>
    <w:p w14:paraId="7FA27F8E" w14:textId="77777777" w:rsidR="00881009" w:rsidRDefault="00881009" w:rsidP="00881009">
      <w:pPr>
        <w:widowControl/>
        <w:rPr>
          <w:rFonts w:ascii="標楷體" w:eastAsia="標楷體" w:hAnsi="標楷體"/>
        </w:rPr>
      </w:pPr>
    </w:p>
    <w:p w14:paraId="180467CB" w14:textId="77777777" w:rsidR="00881009" w:rsidRDefault="00881009" w:rsidP="00881009">
      <w:pPr>
        <w:widowControl/>
        <w:rPr>
          <w:rFonts w:ascii="標楷體" w:eastAsia="標楷體" w:hAnsi="標楷體"/>
        </w:rPr>
      </w:pPr>
    </w:p>
    <w:p w14:paraId="7C0E9E4D" w14:textId="77777777" w:rsidR="00881009" w:rsidRDefault="00881009" w:rsidP="00881009">
      <w:pPr>
        <w:widowControl/>
        <w:rPr>
          <w:rFonts w:ascii="標楷體" w:eastAsia="標楷體" w:hAnsi="標楷體"/>
        </w:rPr>
      </w:pPr>
    </w:p>
    <w:p w14:paraId="57DBDBB8" w14:textId="77777777" w:rsidR="00881009" w:rsidRDefault="00881009" w:rsidP="00881009">
      <w:pPr>
        <w:widowControl/>
        <w:rPr>
          <w:rFonts w:ascii="標楷體" w:eastAsia="標楷體" w:hAnsi="標楷體"/>
        </w:rPr>
      </w:pPr>
      <w:r>
        <w:rPr>
          <w:rFonts w:ascii="標楷體" w:eastAsia="標楷體" w:hAnsi="標楷體" w:hint="eastAsia"/>
          <w:kern w:val="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881009" w14:paraId="2B572CCC" w14:textId="77777777" w:rsidTr="00881009">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889037A" w14:textId="77777777" w:rsidR="00881009" w:rsidRDefault="00881009">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881009" w14:paraId="17211076" w14:textId="77777777" w:rsidTr="00881009">
        <w:tc>
          <w:tcPr>
            <w:tcW w:w="2022" w:type="pct"/>
            <w:tcBorders>
              <w:top w:val="single" w:sz="6" w:space="0" w:color="auto"/>
              <w:left w:val="single" w:sz="12" w:space="0" w:color="auto"/>
              <w:bottom w:val="single" w:sz="6" w:space="0" w:color="auto"/>
              <w:right w:val="single" w:sz="6" w:space="0" w:color="auto"/>
            </w:tcBorders>
            <w:vAlign w:val="center"/>
            <w:hideMark/>
          </w:tcPr>
          <w:p w14:paraId="4A5E60E8"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1B8731C"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C24AFF2"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67EA849"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40ADC67"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FB613C3"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E2139" w14:paraId="1DB3F5B1" w14:textId="77777777" w:rsidTr="00881009">
        <w:tc>
          <w:tcPr>
            <w:tcW w:w="2022" w:type="pct"/>
            <w:tcBorders>
              <w:top w:val="single" w:sz="6" w:space="0" w:color="auto"/>
              <w:left w:val="single" w:sz="12" w:space="0" w:color="auto"/>
              <w:bottom w:val="single" w:sz="12" w:space="0" w:color="auto"/>
              <w:right w:val="single" w:sz="6" w:space="0" w:color="auto"/>
            </w:tcBorders>
            <w:vAlign w:val="center"/>
            <w:hideMark/>
          </w:tcPr>
          <w:p w14:paraId="6A813291" w14:textId="77777777" w:rsidR="009E2139" w:rsidRDefault="009E2139" w:rsidP="009E2139">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97DCB40" w14:textId="77777777" w:rsidR="009E2139" w:rsidRDefault="009E2139" w:rsidP="009E2139">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9EB49A3" w14:textId="77777777" w:rsidR="009E2139" w:rsidRDefault="009E2139" w:rsidP="009E2139">
            <w:pPr>
              <w:spacing w:line="0" w:lineRule="atLeast"/>
              <w:jc w:val="center"/>
              <w:rPr>
                <w:rFonts w:ascii="標楷體" w:eastAsia="標楷體" w:hAnsi="標楷體"/>
                <w:sz w:val="20"/>
                <w:szCs w:val="20"/>
              </w:rPr>
            </w:pPr>
            <w:r>
              <w:rPr>
                <w:rFonts w:ascii="標楷體" w:eastAsia="標楷體" w:hAnsi="標楷體" w:hint="eastAsia"/>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BEC2C66" w14:textId="17FFA001" w:rsidR="009E2139" w:rsidRPr="002D0085" w:rsidRDefault="009E2139" w:rsidP="009E2139">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2D0085">
              <w:rPr>
                <w:rFonts w:ascii="標楷體" w:eastAsia="標楷體" w:hAnsi="標楷體" w:hint="eastAsia"/>
                <w:sz w:val="20"/>
                <w:szCs w:val="20"/>
              </w:rPr>
              <w:t>/</w:t>
            </w:r>
          </w:p>
          <w:p w14:paraId="59F256A6" w14:textId="2E704B41" w:rsidR="009E2139" w:rsidRDefault="009E2139" w:rsidP="009E2139">
            <w:pPr>
              <w:spacing w:line="0" w:lineRule="atLeast"/>
              <w:jc w:val="center"/>
              <w:rPr>
                <w:rFonts w:ascii="標楷體" w:eastAsia="標楷體" w:hAnsi="標楷體"/>
                <w:sz w:val="20"/>
                <w:szCs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40F2F932" w14:textId="77777777" w:rsidR="009E2139" w:rsidRDefault="009E2139" w:rsidP="009E213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444ECA4E" w14:textId="77777777" w:rsidR="009E2139" w:rsidRDefault="009E2139" w:rsidP="009E213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1BE55B99" w14:textId="77777777" w:rsidR="00881009" w:rsidRDefault="00881009" w:rsidP="00881009">
      <w:pPr>
        <w:jc w:val="right"/>
        <w:rPr>
          <w:rStyle w:val="a3"/>
          <w:sz w:val="16"/>
          <w:szCs w:val="16"/>
        </w:rPr>
      </w:pPr>
      <w:r>
        <w:rPr>
          <w:rFonts w:ascii="標楷體" w:eastAsia="標楷體" w:hAnsi="標楷體" w:hint="eastAsia"/>
          <w:sz w:val="16"/>
          <w:szCs w:val="16"/>
        </w:rPr>
        <w:t>回</w:t>
      </w:r>
      <w:hyperlink r:id="rId594" w:anchor="秘書室" w:history="1">
        <w:r>
          <w:rPr>
            <w:rStyle w:val="a3"/>
            <w:rFonts w:hint="eastAsia"/>
            <w:sz w:val="16"/>
            <w:szCs w:val="16"/>
          </w:rPr>
          <w:t>秘書室</w:t>
        </w:r>
      </w:hyperlink>
      <w:r>
        <w:rPr>
          <w:rFonts w:ascii="標楷體" w:eastAsia="標楷體" w:hAnsi="標楷體" w:hint="eastAsia"/>
          <w:sz w:val="16"/>
          <w:szCs w:val="16"/>
        </w:rPr>
        <w:t>、</w:t>
      </w:r>
      <w:hyperlink r:id="rId595" w:anchor="目錄" w:history="1">
        <w:r>
          <w:rPr>
            <w:rStyle w:val="a3"/>
            <w:rFonts w:hint="eastAsia"/>
            <w:sz w:val="16"/>
            <w:szCs w:val="16"/>
          </w:rPr>
          <w:t>目錄</w:t>
        </w:r>
      </w:hyperlink>
    </w:p>
    <w:p w14:paraId="48F7BD52" w14:textId="77777777" w:rsidR="00881009" w:rsidRDefault="00881009" w:rsidP="00881009">
      <w:pPr>
        <w:autoSpaceDE w:val="0"/>
        <w:spacing w:before="100" w:beforeAutospacing="1"/>
        <w:textAlignment w:val="baseline"/>
        <w:rPr>
          <w:rFonts w:cs="Times New Roman"/>
          <w:b/>
          <w:bCs/>
          <w:szCs w:val="24"/>
        </w:rPr>
      </w:pPr>
      <w:r>
        <w:rPr>
          <w:rFonts w:ascii="標楷體" w:eastAsia="標楷體" w:hAnsi="標楷體" w:cs="Times New Roman" w:hint="eastAsia"/>
          <w:b/>
          <w:bCs/>
          <w:szCs w:val="24"/>
        </w:rPr>
        <w:t>1.流程圖：</w:t>
      </w:r>
    </w:p>
    <w:p w14:paraId="6326CA3B" w14:textId="77777777" w:rsidR="00881009" w:rsidRDefault="00881009" w:rsidP="00881009">
      <w:pPr>
        <w:widowControl/>
        <w:ind w:leftChars="-59" w:hangingChars="59" w:hanging="142"/>
        <w:rPr>
          <w:rFonts w:ascii="標楷體" w:eastAsia="標楷體" w:hAnsi="標楷體"/>
        </w:rPr>
      </w:pPr>
      <w:r>
        <w:rPr>
          <w:rFonts w:ascii="標楷體" w:eastAsia="標楷體" w:hAnsi="標楷體" w:hint="eastAsia"/>
        </w:rPr>
        <w:object w:dxaOrig="9750" w:dyaOrig="11505" w14:anchorId="348C13D7">
          <v:shape id="_x0000_i1233" type="#_x0000_t75" style="width:491.3pt;height:8in" o:ole="">
            <v:imagedata r:id="rId596" o:title=""/>
          </v:shape>
          <o:OLEObject Type="Embed" ProgID="Visio.Drawing.11" ShapeID="_x0000_i1233" DrawAspect="Content" ObjectID="_1843027050" r:id="rId597"/>
        </w:object>
      </w:r>
    </w:p>
    <w:p w14:paraId="6229124C" w14:textId="77777777" w:rsidR="00881009" w:rsidRDefault="00881009" w:rsidP="00881009">
      <w:pPr>
        <w:widowControl/>
        <w:ind w:leftChars="-59" w:hangingChars="59" w:hanging="142"/>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881009" w14:paraId="60F5FC41" w14:textId="77777777" w:rsidTr="00881009">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CAFD7C8" w14:textId="77777777" w:rsidR="00881009" w:rsidRDefault="00881009">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881009" w14:paraId="0BF6EBAE" w14:textId="77777777" w:rsidTr="00881009">
        <w:tc>
          <w:tcPr>
            <w:tcW w:w="2022" w:type="pct"/>
            <w:tcBorders>
              <w:top w:val="single" w:sz="6" w:space="0" w:color="auto"/>
              <w:left w:val="single" w:sz="12" w:space="0" w:color="auto"/>
              <w:bottom w:val="single" w:sz="6" w:space="0" w:color="auto"/>
              <w:right w:val="single" w:sz="6" w:space="0" w:color="auto"/>
            </w:tcBorders>
            <w:vAlign w:val="center"/>
            <w:hideMark/>
          </w:tcPr>
          <w:p w14:paraId="57DB3955"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033450D"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9ECCF07"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CCF0813"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D759426"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2C14813"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881009" w14:paraId="4CEB843A" w14:textId="77777777" w:rsidTr="00881009">
        <w:tc>
          <w:tcPr>
            <w:tcW w:w="2022" w:type="pct"/>
            <w:tcBorders>
              <w:top w:val="single" w:sz="6" w:space="0" w:color="auto"/>
              <w:left w:val="single" w:sz="12" w:space="0" w:color="auto"/>
              <w:bottom w:val="single" w:sz="12" w:space="0" w:color="auto"/>
              <w:right w:val="single" w:sz="6" w:space="0" w:color="auto"/>
            </w:tcBorders>
            <w:vAlign w:val="center"/>
            <w:hideMark/>
          </w:tcPr>
          <w:p w14:paraId="1ABC1F78" w14:textId="77777777" w:rsidR="00881009" w:rsidRDefault="00881009">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3E100D58" w14:textId="77777777" w:rsidR="00881009" w:rsidRDefault="00881009">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8DCBF24" w14:textId="77777777" w:rsidR="00881009" w:rsidRDefault="00881009">
            <w:pPr>
              <w:spacing w:line="0" w:lineRule="atLeast"/>
              <w:jc w:val="center"/>
              <w:rPr>
                <w:rFonts w:ascii="標楷體" w:eastAsia="標楷體" w:hAnsi="標楷體"/>
                <w:sz w:val="20"/>
                <w:szCs w:val="20"/>
              </w:rPr>
            </w:pPr>
            <w:r>
              <w:rPr>
                <w:rFonts w:ascii="標楷體" w:eastAsia="標楷體" w:hAnsi="標楷體" w:hint="eastAsia"/>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18003D2" w14:textId="77777777" w:rsidR="009E2139" w:rsidRPr="002D0085" w:rsidRDefault="009E2139" w:rsidP="009E2139">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2D0085">
              <w:rPr>
                <w:rFonts w:ascii="標楷體" w:eastAsia="標楷體" w:hAnsi="標楷體" w:hint="eastAsia"/>
                <w:sz w:val="20"/>
                <w:szCs w:val="20"/>
              </w:rPr>
              <w:t>/</w:t>
            </w:r>
          </w:p>
          <w:p w14:paraId="0EF30FC3" w14:textId="571F7FAE" w:rsidR="00881009" w:rsidRDefault="009E2139" w:rsidP="009E2139">
            <w:pPr>
              <w:spacing w:line="0" w:lineRule="atLeast"/>
              <w:jc w:val="center"/>
              <w:rPr>
                <w:rFonts w:ascii="標楷體" w:eastAsia="標楷體" w:hAnsi="標楷體"/>
                <w:sz w:val="20"/>
                <w:szCs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DB067B6"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1387699E"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023C76E5" w14:textId="77777777" w:rsidR="00881009" w:rsidRDefault="00881009" w:rsidP="00881009">
      <w:pPr>
        <w:jc w:val="right"/>
        <w:rPr>
          <w:rStyle w:val="a3"/>
          <w:sz w:val="16"/>
          <w:szCs w:val="16"/>
        </w:rPr>
      </w:pPr>
      <w:r>
        <w:rPr>
          <w:rFonts w:ascii="標楷體" w:eastAsia="標楷體" w:hAnsi="標楷體" w:hint="eastAsia"/>
          <w:sz w:val="16"/>
          <w:szCs w:val="16"/>
        </w:rPr>
        <w:t>回</w:t>
      </w:r>
      <w:hyperlink r:id="rId598" w:anchor="秘書室" w:history="1">
        <w:r>
          <w:rPr>
            <w:rStyle w:val="a3"/>
            <w:rFonts w:hint="eastAsia"/>
            <w:sz w:val="16"/>
            <w:szCs w:val="16"/>
          </w:rPr>
          <w:t>秘書室</w:t>
        </w:r>
      </w:hyperlink>
      <w:r>
        <w:rPr>
          <w:rFonts w:ascii="標楷體" w:eastAsia="標楷體" w:hAnsi="標楷體" w:hint="eastAsia"/>
          <w:sz w:val="16"/>
          <w:szCs w:val="16"/>
        </w:rPr>
        <w:t>、</w:t>
      </w:r>
      <w:hyperlink r:id="rId599" w:anchor="目錄" w:history="1">
        <w:r>
          <w:rPr>
            <w:rStyle w:val="a3"/>
            <w:rFonts w:hint="eastAsia"/>
            <w:sz w:val="16"/>
            <w:szCs w:val="16"/>
          </w:rPr>
          <w:t>目錄</w:t>
        </w:r>
      </w:hyperlink>
    </w:p>
    <w:p w14:paraId="64A9F027" w14:textId="77777777" w:rsidR="00881009" w:rsidRDefault="00881009" w:rsidP="0088100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666EF484" w14:textId="545DF640" w:rsidR="00881009" w:rsidRPr="00F77F82" w:rsidRDefault="00881009" w:rsidP="00881009">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1.</w:t>
      </w:r>
      <w:bookmarkStart w:id="1107" w:name="_Hlk155164765"/>
      <w:r w:rsidRPr="00F77F82">
        <w:rPr>
          <w:rFonts w:ascii="標楷體" w:eastAsia="標楷體" w:hAnsi="標楷體" w:cs="Times New Roman" w:hint="eastAsia"/>
          <w:szCs w:val="24"/>
        </w:rPr>
        <w:t>每年</w:t>
      </w:r>
      <w:r w:rsidRPr="00F77F82">
        <w:rPr>
          <w:rFonts w:ascii="標楷體" w:eastAsia="標楷體" w:hAnsi="標楷體" w:cs="Times New Roman" w:hint="eastAsia"/>
          <w:color w:val="FF0000"/>
          <w:szCs w:val="24"/>
        </w:rPr>
        <w:t>4月</w:t>
      </w:r>
      <w:bookmarkEnd w:id="1107"/>
      <w:r w:rsidRPr="00F77F82">
        <w:rPr>
          <w:rFonts w:ascii="標楷體" w:eastAsia="標楷體" w:hAnsi="標楷體" w:cs="Times New Roman" w:hint="eastAsia"/>
          <w:szCs w:val="24"/>
        </w:rPr>
        <w:t>以書函通知本校一級行政及教學單位，進行檢討該單位之法規與行政規章。</w:t>
      </w:r>
    </w:p>
    <w:p w14:paraId="49A74F75" w14:textId="77777777" w:rsidR="00881009" w:rsidRPr="00F77F82" w:rsidRDefault="00881009" w:rsidP="00881009">
      <w:pPr>
        <w:tabs>
          <w:tab w:val="left" w:pos="960"/>
        </w:tabs>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2.請本校一級行政及教學單位填寫法制作業規</w:t>
      </w:r>
      <w:r w:rsidRPr="00F77F82">
        <w:rPr>
          <w:rFonts w:ascii="標楷體" w:eastAsia="標楷體" w:hAnsi="標楷體" w:cs="Times New Roman" w:hint="eastAsia"/>
          <w:color w:val="FF0000"/>
          <w:szCs w:val="24"/>
        </w:rPr>
        <w:t>劃</w:t>
      </w:r>
      <w:r w:rsidRPr="00F77F82">
        <w:rPr>
          <w:rFonts w:ascii="標楷體" w:eastAsia="標楷體" w:hAnsi="標楷體" w:cs="Times New Roman" w:hint="eastAsia"/>
          <w:szCs w:val="24"/>
        </w:rPr>
        <w:t>表，新的一年需新增、修正或廢止之法規及行政規章均需填報，法制作業規</w:t>
      </w:r>
      <w:r w:rsidRPr="00F77F82">
        <w:rPr>
          <w:rFonts w:ascii="標楷體" w:eastAsia="標楷體" w:hAnsi="標楷體" w:cs="Times New Roman" w:hint="eastAsia"/>
          <w:color w:val="FF0000"/>
          <w:szCs w:val="24"/>
        </w:rPr>
        <w:t>劃</w:t>
      </w:r>
      <w:r w:rsidRPr="00F77F82">
        <w:rPr>
          <w:rFonts w:ascii="標楷體" w:eastAsia="標楷體" w:hAnsi="標楷體" w:cs="Times New Roman" w:hint="eastAsia"/>
          <w:szCs w:val="24"/>
        </w:rPr>
        <w:t>表經主管簽核後繳回秘書室。同時檢視過去一年修法過程中，法規決議層級表是否有修正，未來新增時是否要調整。</w:t>
      </w:r>
    </w:p>
    <w:p w14:paraId="32A01DBC" w14:textId="77777777" w:rsidR="00881009" w:rsidRPr="00F77F82" w:rsidRDefault="00881009" w:rsidP="00881009">
      <w:pPr>
        <w:tabs>
          <w:tab w:val="left" w:pos="960"/>
        </w:tabs>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3.全校之法制作業規</w:t>
      </w:r>
      <w:r w:rsidRPr="00F77F82">
        <w:rPr>
          <w:rFonts w:ascii="標楷體" w:eastAsia="標楷體" w:hAnsi="標楷體" w:cs="Times New Roman" w:hint="eastAsia"/>
          <w:color w:val="FF0000"/>
          <w:szCs w:val="24"/>
        </w:rPr>
        <w:t>劃</w:t>
      </w:r>
      <w:r w:rsidRPr="00F77F82">
        <w:rPr>
          <w:rFonts w:ascii="標楷體" w:eastAsia="標楷體" w:hAnsi="標楷體" w:cs="Times New Roman" w:hint="eastAsia"/>
          <w:szCs w:val="24"/>
        </w:rPr>
        <w:t>表由秘書室彙整，並送行政會議審議，會議通過後，於下次行政會議開始列管。</w:t>
      </w:r>
    </w:p>
    <w:p w14:paraId="43A19428" w14:textId="77777777" w:rsidR="00881009" w:rsidRPr="00F77F82" w:rsidRDefault="00881009" w:rsidP="00881009">
      <w:pPr>
        <w:tabs>
          <w:tab w:val="left" w:pos="960"/>
        </w:tabs>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4.於行政會議列管之法規及行政規章，當其完成公告施行或廢止時，以及被列管單位決定列管之辦法不需新增、修正或廢止時，均可解除列管。</w:t>
      </w:r>
    </w:p>
    <w:p w14:paraId="28BD9AB9" w14:textId="77777777" w:rsidR="00881009" w:rsidRDefault="00881009" w:rsidP="00881009">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0CE57D08" w14:textId="1D451FFB" w:rsidR="00881009" w:rsidRPr="00F77F82" w:rsidRDefault="00881009" w:rsidP="00881009">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3.1.秘書室是否確實於</w:t>
      </w:r>
      <w:r w:rsidRPr="00F77F82">
        <w:rPr>
          <w:rFonts w:ascii="標楷體" w:eastAsia="標楷體" w:hAnsi="標楷體" w:cs="Times New Roman" w:hint="eastAsia"/>
          <w:color w:val="FF0000"/>
          <w:szCs w:val="24"/>
        </w:rPr>
        <w:t>4月</w:t>
      </w:r>
      <w:r w:rsidRPr="00F77F82">
        <w:rPr>
          <w:rFonts w:ascii="標楷體" w:eastAsia="標楷體" w:hAnsi="標楷體" w:cs="Times New Roman" w:hint="eastAsia"/>
          <w:szCs w:val="24"/>
        </w:rPr>
        <w:t>通知本校一級行政及教學單位執行法制作業規</w:t>
      </w:r>
      <w:r w:rsidRPr="00F77F82">
        <w:rPr>
          <w:rFonts w:ascii="標楷體" w:eastAsia="標楷體" w:hAnsi="標楷體" w:cs="Times New Roman" w:hint="eastAsia"/>
          <w:color w:val="FF0000"/>
          <w:szCs w:val="24"/>
        </w:rPr>
        <w:t>劃</w:t>
      </w:r>
      <w:r w:rsidRPr="00F77F82">
        <w:rPr>
          <w:rFonts w:ascii="標楷體" w:eastAsia="標楷體" w:hAnsi="標楷體" w:cs="Times New Roman" w:hint="eastAsia"/>
          <w:szCs w:val="24"/>
        </w:rPr>
        <w:t>。</w:t>
      </w:r>
    </w:p>
    <w:p w14:paraId="5AFA5CDE" w14:textId="77777777" w:rsidR="00881009" w:rsidRPr="00F77F82" w:rsidRDefault="00881009" w:rsidP="00881009">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3.2.各單位是否確實進行法規與行政規章之檢討，並繳回法制作業規</w:t>
      </w:r>
      <w:r w:rsidRPr="00F77F82">
        <w:rPr>
          <w:rFonts w:ascii="標楷體" w:eastAsia="標楷體" w:hAnsi="標楷體" w:cs="Times New Roman" w:hint="eastAsia"/>
          <w:color w:val="FF0000"/>
          <w:szCs w:val="24"/>
        </w:rPr>
        <w:t>劃</w:t>
      </w:r>
      <w:r w:rsidRPr="00F77F82">
        <w:rPr>
          <w:rFonts w:ascii="標楷體" w:eastAsia="標楷體" w:hAnsi="標楷體" w:cs="Times New Roman" w:hint="eastAsia"/>
          <w:szCs w:val="24"/>
        </w:rPr>
        <w:t>表。</w:t>
      </w:r>
    </w:p>
    <w:p w14:paraId="51C99CFE" w14:textId="77777777" w:rsidR="00881009" w:rsidRPr="00F77F82" w:rsidRDefault="00881009" w:rsidP="00881009">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3.3 各單位法規是否確實依法規法規決議層級表辦理。</w:t>
      </w:r>
    </w:p>
    <w:p w14:paraId="3E98AF24" w14:textId="77777777" w:rsidR="00881009" w:rsidRPr="00F77F82" w:rsidRDefault="00881009" w:rsidP="00881009">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3.3.秘書室是否確實進行列管。</w:t>
      </w:r>
    </w:p>
    <w:p w14:paraId="0283BD04" w14:textId="77777777" w:rsidR="00881009" w:rsidRPr="00F77F82" w:rsidRDefault="00881009" w:rsidP="00881009">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3.4.被列管之單位，是否確實於規劃時間內啟動法制作業程序。</w:t>
      </w:r>
    </w:p>
    <w:p w14:paraId="12F6FA21" w14:textId="77777777" w:rsidR="00881009" w:rsidRDefault="00881009" w:rsidP="00881009">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27E675E5"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法制作業</w:t>
      </w:r>
      <w:r w:rsidRPr="00F77F82">
        <w:rPr>
          <w:rFonts w:ascii="標楷體" w:eastAsia="標楷體" w:hAnsi="標楷體" w:cs="Times New Roman" w:hint="eastAsia"/>
          <w:szCs w:val="24"/>
        </w:rPr>
        <w:t>規</w:t>
      </w:r>
      <w:r w:rsidRPr="00F77F82">
        <w:rPr>
          <w:rFonts w:ascii="標楷體" w:eastAsia="標楷體" w:hAnsi="標楷體" w:cs="Times New Roman" w:hint="eastAsia"/>
          <w:color w:val="FF0000"/>
          <w:szCs w:val="24"/>
        </w:rPr>
        <w:t>劃</w:t>
      </w:r>
      <w:r w:rsidRPr="00F77F82">
        <w:rPr>
          <w:rFonts w:ascii="標楷體" w:eastAsia="標楷體" w:hAnsi="標楷體" w:cs="Times New Roman" w:hint="eastAsia"/>
          <w:szCs w:val="24"/>
        </w:rPr>
        <w:t>表。</w:t>
      </w:r>
    </w:p>
    <w:p w14:paraId="4F459B9F" w14:textId="77777777" w:rsidR="00881009" w:rsidRDefault="00881009" w:rsidP="00881009">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3C6FFCE7"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2F45F11A"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書函。</w:t>
      </w:r>
    </w:p>
    <w:p w14:paraId="293F3B5A"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4"/>
        </w:rPr>
        <w:br w:type="page"/>
      </w:r>
    </w:p>
    <w:p w14:paraId="79D4BB6A" w14:textId="77777777" w:rsidR="00881009" w:rsidRDefault="00881009" w:rsidP="00881009">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881009" w14:paraId="382DC282" w14:textId="77777777" w:rsidTr="00881009">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7126DBE6"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7ACEF346" w14:textId="77777777" w:rsidR="00881009" w:rsidRDefault="00000000">
            <w:pPr>
              <w:pStyle w:val="31"/>
              <w:rPr>
                <w:rFonts w:cs="標楷體"/>
                <w:kern w:val="0"/>
                <w:lang w:val="zh-TW"/>
              </w:rPr>
            </w:pPr>
            <w:hyperlink r:id="rId600" w:anchor="秘書室目錄" w:history="1">
              <w:bookmarkStart w:id="1108" w:name="_Toc99130289"/>
              <w:bookmarkStart w:id="1109" w:name="_Toc92798277"/>
              <w:bookmarkStart w:id="1110" w:name="_Toc218582045"/>
              <w:r w:rsidR="00881009">
                <w:rPr>
                  <w:rStyle w:val="a3"/>
                  <w:rFonts w:hint="eastAsia"/>
                </w:rPr>
                <w:t>1150-006-2</w:t>
              </w:r>
              <w:bookmarkStart w:id="1111" w:name="法制作業_修正暨廢止案"/>
              <w:r w:rsidR="00881009">
                <w:rPr>
                  <w:rStyle w:val="a3"/>
                  <w:rFonts w:hint="eastAsia"/>
                </w:rPr>
                <w:t>法制作業-修正暨廢止案</w:t>
              </w:r>
              <w:bookmarkEnd w:id="1108"/>
              <w:bookmarkEnd w:id="1109"/>
              <w:bookmarkEnd w:id="1110"/>
              <w:bookmarkEnd w:id="1111"/>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7057B3D8"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6F9B6991" w14:textId="77777777" w:rsidR="00881009" w:rsidRDefault="00881009">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881009" w14:paraId="5AB9BB94"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E8BBF2E"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62322C43"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39D8FD67"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547E23F2"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635D85A"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881009" w14:paraId="13FB25BD"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25DF02A"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08D3351B" w14:textId="77777777" w:rsidR="00881009" w:rsidRDefault="00881009">
            <w:pPr>
              <w:spacing w:line="0" w:lineRule="atLeast"/>
              <w:rPr>
                <w:rFonts w:ascii="標楷體" w:eastAsia="標楷體" w:hAnsi="標楷體" w:cs="Times New Roman"/>
                <w:szCs w:val="24"/>
              </w:rPr>
            </w:pPr>
          </w:p>
          <w:p w14:paraId="29A908FA" w14:textId="77777777" w:rsidR="00881009" w:rsidRDefault="00881009">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54CA3330" w14:textId="77777777" w:rsidR="00881009" w:rsidRDefault="00881009">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6C1AA681"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5729C8C"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28EC801A" w14:textId="77777777" w:rsidR="00881009" w:rsidRDefault="00881009">
            <w:pPr>
              <w:spacing w:line="0" w:lineRule="atLeast"/>
              <w:jc w:val="center"/>
              <w:rPr>
                <w:rFonts w:ascii="標楷體" w:eastAsia="標楷體" w:hAnsi="標楷體" w:cs="Times New Roman"/>
                <w:szCs w:val="24"/>
              </w:rPr>
            </w:pPr>
          </w:p>
        </w:tc>
      </w:tr>
      <w:tr w:rsidR="00881009" w14:paraId="382842B7"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4E3714B"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447E1579" w14:textId="77777777" w:rsidR="00881009" w:rsidRDefault="00881009" w:rsidP="00927BAE">
            <w:pPr>
              <w:pStyle w:val="a9"/>
              <w:numPr>
                <w:ilvl w:val="0"/>
                <w:numId w:val="391"/>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340AAAE2" w14:textId="77777777" w:rsidR="00881009" w:rsidRDefault="00881009" w:rsidP="00927BAE">
            <w:pPr>
              <w:pStyle w:val="a9"/>
              <w:numPr>
                <w:ilvl w:val="0"/>
                <w:numId w:val="391"/>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184A7778" w14:textId="77777777" w:rsidR="00881009" w:rsidRDefault="00881009" w:rsidP="00927BAE">
            <w:pPr>
              <w:pStyle w:val="a9"/>
              <w:numPr>
                <w:ilvl w:val="0"/>
                <w:numId w:val="391"/>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7BD6087D" w14:textId="77777777" w:rsidR="00881009" w:rsidRDefault="00881009" w:rsidP="00927BAE">
            <w:pPr>
              <w:pStyle w:val="a9"/>
              <w:numPr>
                <w:ilvl w:val="0"/>
                <w:numId w:val="391"/>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5D1091B4"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FB28E9D"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0161046"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97B3535"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6B4FBB0"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rPr>
              <w:t>內控會議通過</w:t>
            </w:r>
          </w:p>
        </w:tc>
      </w:tr>
      <w:tr w:rsidR="00881009" w14:paraId="0FB86C3F"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B942DA9"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7EA89BA9"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依實務修正。</w:t>
            </w:r>
          </w:p>
          <w:p w14:paraId="2568988F"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14:paraId="38B16AA9" w14:textId="77777777" w:rsidR="00881009" w:rsidRDefault="00881009" w:rsidP="00927BAE">
            <w:pPr>
              <w:pStyle w:val="a9"/>
              <w:numPr>
                <w:ilvl w:val="0"/>
                <w:numId w:val="434"/>
              </w:numPr>
              <w:autoSpaceDN w:val="0"/>
              <w:spacing w:line="0" w:lineRule="atLeast"/>
              <w:ind w:leftChars="0"/>
              <w:jc w:val="both"/>
              <w:rPr>
                <w:rFonts w:ascii="標楷體" w:eastAsia="標楷體" w:hAnsi="標楷體" w:cs="Times New Roman"/>
              </w:rPr>
            </w:pPr>
            <w:r>
              <w:rPr>
                <w:rFonts w:ascii="標楷體" w:eastAsia="標楷體" w:hAnsi="標楷體" w:cs="Times New Roman" w:hint="eastAsia"/>
              </w:rPr>
              <w:t>屬秘書室自行核對之作業不列入內控文件。</w:t>
            </w:r>
          </w:p>
          <w:p w14:paraId="09559E87" w14:textId="77777777" w:rsidR="00881009" w:rsidRDefault="00881009" w:rsidP="00927BAE">
            <w:pPr>
              <w:pStyle w:val="a9"/>
              <w:numPr>
                <w:ilvl w:val="0"/>
                <w:numId w:val="43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修正2.1.2若該草案為行政規章，原可送主管會報或行政會議審議，但目前僅人事室無業務會議，其相關議案涉及層面較廣建議送行政會議為當。</w:t>
            </w:r>
          </w:p>
          <w:p w14:paraId="34AF5F4F" w14:textId="77777777" w:rsidR="00881009" w:rsidRDefault="00881009" w:rsidP="00927BAE">
            <w:pPr>
              <w:pStyle w:val="a9"/>
              <w:numPr>
                <w:ilvl w:val="0"/>
                <w:numId w:val="43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修正2.6說明包裹案的處理方式。</w:t>
            </w:r>
          </w:p>
          <w:p w14:paraId="46E8315D" w14:textId="77777777" w:rsidR="00881009" w:rsidRDefault="00881009">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54BAAA8E"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82DE766"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412F76B"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2.11.08</w:t>
            </w:r>
          </w:p>
          <w:p w14:paraId="56AA82A9"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2-1</w:t>
            </w:r>
          </w:p>
          <w:p w14:paraId="66636F79"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內控會議通過</w:t>
            </w:r>
          </w:p>
        </w:tc>
      </w:tr>
      <w:tr w:rsidR="00881009" w14:paraId="1006B086" w14:textId="77777777" w:rsidTr="00881009">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11D66F5"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50039613"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依現況修正。</w:t>
            </w:r>
          </w:p>
          <w:p w14:paraId="34A14546"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14:paraId="29EB5743" w14:textId="77777777" w:rsidR="00881009" w:rsidRDefault="00881009" w:rsidP="00927BAE">
            <w:pPr>
              <w:pStyle w:val="a9"/>
              <w:numPr>
                <w:ilvl w:val="0"/>
                <w:numId w:val="435"/>
              </w:numPr>
              <w:autoSpaceDN w:val="0"/>
              <w:ind w:leftChars="0"/>
              <w:rPr>
                <w:rFonts w:ascii="標楷體" w:eastAsia="標楷體" w:hAnsi="標楷體" w:cs="Times New Roman"/>
              </w:rPr>
            </w:pPr>
            <w:r>
              <w:rPr>
                <w:rFonts w:ascii="標楷體" w:eastAsia="標楷體" w:hAnsi="標楷體" w:cs="Times New Roman" w:hint="eastAsia"/>
              </w:rPr>
              <w:t>流程圖，「完成」原在秘書室，調整作業流程至單位。</w:t>
            </w:r>
          </w:p>
          <w:p w14:paraId="447F6E18" w14:textId="77777777" w:rsidR="00881009" w:rsidRDefault="00881009" w:rsidP="00927BAE">
            <w:pPr>
              <w:pStyle w:val="a9"/>
              <w:numPr>
                <w:ilvl w:val="0"/>
                <w:numId w:val="435"/>
              </w:numPr>
              <w:autoSpaceDN w:val="0"/>
              <w:spacing w:line="0" w:lineRule="atLeast"/>
              <w:ind w:leftChars="0"/>
              <w:jc w:val="both"/>
              <w:rPr>
                <w:rFonts w:ascii="標楷體" w:eastAsia="標楷體" w:hAnsi="標楷體" w:cs="Times New Roman"/>
              </w:rPr>
            </w:pPr>
            <w:r>
              <w:rPr>
                <w:rFonts w:ascii="標楷體" w:eastAsia="標楷體" w:hAnsi="標楷體" w:cs="Times New Roman" w:hint="eastAsia"/>
              </w:rPr>
              <w:t>作業程序，調整順序。</w:t>
            </w:r>
          </w:p>
        </w:tc>
        <w:tc>
          <w:tcPr>
            <w:tcW w:w="620" w:type="pct"/>
            <w:tcBorders>
              <w:top w:val="single" w:sz="6" w:space="0" w:color="auto"/>
              <w:left w:val="single" w:sz="6" w:space="0" w:color="auto"/>
              <w:bottom w:val="single" w:sz="6" w:space="0" w:color="auto"/>
              <w:right w:val="single" w:sz="6" w:space="0" w:color="auto"/>
            </w:tcBorders>
            <w:vAlign w:val="center"/>
            <w:hideMark/>
          </w:tcPr>
          <w:p w14:paraId="67AF76DE"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1700EEB"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2F93944"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3.12.11</w:t>
            </w:r>
          </w:p>
          <w:p w14:paraId="3E16D51F"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3-2</w:t>
            </w:r>
          </w:p>
          <w:p w14:paraId="0CFAE3ED"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內控會議通過</w:t>
            </w:r>
          </w:p>
        </w:tc>
      </w:tr>
      <w:tr w:rsidR="00A84C57" w14:paraId="11A3F77D" w14:textId="77777777" w:rsidTr="00881009">
        <w:trPr>
          <w:trHeight w:val="803"/>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BAECBB6" w14:textId="77777777" w:rsidR="00A84C57" w:rsidRDefault="00A84C57" w:rsidP="00A84C5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51" w:type="pct"/>
            <w:tcBorders>
              <w:top w:val="single" w:sz="6" w:space="0" w:color="auto"/>
              <w:left w:val="single" w:sz="6" w:space="0" w:color="auto"/>
              <w:bottom w:val="single" w:sz="6" w:space="0" w:color="auto"/>
              <w:right w:val="single" w:sz="6" w:space="0" w:color="auto"/>
            </w:tcBorders>
            <w:hideMark/>
          </w:tcPr>
          <w:p w14:paraId="32414735" w14:textId="77777777"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法規和行政會議修正。</w:t>
            </w:r>
          </w:p>
          <w:p w14:paraId="0D559679" w14:textId="77777777"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w:t>
            </w:r>
          </w:p>
          <w:p w14:paraId="277A47BF" w14:textId="77777777"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電子公文預告由十日改成五日。</w:t>
            </w:r>
          </w:p>
          <w:p w14:paraId="7B9AA1D1" w14:textId="191F2F2C"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114-2次行政會議校長表示，無主管會報。</w:t>
            </w:r>
          </w:p>
        </w:tc>
        <w:tc>
          <w:tcPr>
            <w:tcW w:w="620" w:type="pct"/>
            <w:tcBorders>
              <w:top w:val="single" w:sz="6" w:space="0" w:color="auto"/>
              <w:left w:val="single" w:sz="6" w:space="0" w:color="auto"/>
              <w:bottom w:val="single" w:sz="6" w:space="0" w:color="auto"/>
              <w:right w:val="single" w:sz="6" w:space="0" w:color="auto"/>
            </w:tcBorders>
            <w:vAlign w:val="center"/>
            <w:hideMark/>
          </w:tcPr>
          <w:p w14:paraId="763EB92C" w14:textId="22BBB523" w:rsidR="00A84C57" w:rsidRDefault="00A84C57" w:rsidP="00A84C57">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4.12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F52BCB3" w14:textId="0501F15E" w:rsidR="00A84C57" w:rsidRDefault="00A84C57" w:rsidP="00A84C57">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0390D9BD"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66FDCE79"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041E18A4" w14:textId="31E6D53E" w:rsidR="00A84C57"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5A5A3AD2" w14:textId="186411D2" w:rsidR="00881009" w:rsidRDefault="00881009" w:rsidP="00881009">
      <w:pPr>
        <w:jc w:val="right"/>
        <w:rPr>
          <w:rStyle w:val="a3"/>
          <w:sz w:val="16"/>
          <w:szCs w:val="16"/>
        </w:rPr>
      </w:pPr>
      <w:r>
        <w:rPr>
          <w:rFonts w:ascii="標楷體" w:eastAsia="標楷體" w:hAnsi="標楷體" w:hint="eastAsia"/>
          <w:sz w:val="16"/>
          <w:szCs w:val="16"/>
        </w:rPr>
        <w:t>回</w:t>
      </w:r>
      <w:hyperlink r:id="rId601" w:anchor="秘書室" w:history="1">
        <w:r>
          <w:rPr>
            <w:rStyle w:val="a3"/>
            <w:rFonts w:hint="eastAsia"/>
            <w:sz w:val="16"/>
            <w:szCs w:val="16"/>
          </w:rPr>
          <w:t>秘書室</w:t>
        </w:r>
      </w:hyperlink>
      <w:r>
        <w:rPr>
          <w:rFonts w:ascii="標楷體" w:eastAsia="標楷體" w:hAnsi="標楷體" w:hint="eastAsia"/>
          <w:sz w:val="16"/>
          <w:szCs w:val="16"/>
        </w:rPr>
        <w:t>、</w:t>
      </w:r>
      <w:hyperlink r:id="rId602" w:anchor="目錄" w:history="1">
        <w:r>
          <w:rPr>
            <w:rStyle w:val="a3"/>
            <w:rFonts w:hint="eastAsia"/>
            <w:sz w:val="16"/>
            <w:szCs w:val="16"/>
          </w:rPr>
          <w:t>目錄</w:t>
        </w:r>
      </w:hyperlink>
    </w:p>
    <w:p w14:paraId="528F5DE9" w14:textId="520C61C1" w:rsidR="00881009" w:rsidRDefault="00A84C57" w:rsidP="00881009">
      <w:pPr>
        <w:widowControl/>
      </w:pPr>
      <w:r>
        <w:rPr>
          <w:noProof/>
        </w:rPr>
        <mc:AlternateContent>
          <mc:Choice Requires="wps">
            <w:drawing>
              <wp:anchor distT="0" distB="0" distL="114300" distR="114300" simplePos="0" relativeHeight="251766021" behindDoc="0" locked="0" layoutInCell="1" allowOverlap="1" wp14:anchorId="2A6B7940" wp14:editId="2D78098A">
                <wp:simplePos x="0" y="0"/>
                <wp:positionH relativeFrom="margin">
                  <wp:align>right</wp:align>
                </wp:positionH>
                <wp:positionV relativeFrom="page">
                  <wp:posOffset>959802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B004A0" w14:textId="77777777"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2</w:t>
                            </w:r>
                            <w:r>
                              <w:rPr>
                                <w:rFonts w:ascii="標楷體" w:eastAsia="標楷體" w:hAnsi="標楷體" w:hint="eastAsia"/>
                                <w:sz w:val="16"/>
                                <w:szCs w:val="16"/>
                              </w:rPr>
                              <w:t>.</w:t>
                            </w:r>
                            <w:r>
                              <w:rPr>
                                <w:rFonts w:ascii="標楷體" w:eastAsia="標楷體" w:hAnsi="標楷體"/>
                                <w:sz w:val="16"/>
                                <w:szCs w:val="16"/>
                              </w:rPr>
                              <w:t>17</w:t>
                            </w:r>
                          </w:p>
                          <w:p w14:paraId="14530E0A" w14:textId="673EA0E9"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B7940" id="文字方塊 459" o:spid="_x0000_s1270" type="#_x0000_t202" style="position:absolute;margin-left:110.8pt;margin-top:755.75pt;width:162pt;height:45pt;z-index:251766021;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eFpLg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" fillcolor="white [3201]" stroked="f" strokeweight="1pt">
                <v:textbox>
                  <w:txbxContent>
                    <w:p w14:paraId="68B004A0" w14:textId="77777777"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2</w:t>
                      </w:r>
                      <w:r>
                        <w:rPr>
                          <w:rFonts w:ascii="標楷體" w:eastAsia="標楷體" w:hAnsi="標楷體" w:hint="eastAsia"/>
                          <w:sz w:val="16"/>
                          <w:szCs w:val="16"/>
                        </w:rPr>
                        <w:t>.</w:t>
                      </w:r>
                      <w:r>
                        <w:rPr>
                          <w:rFonts w:ascii="標楷體" w:eastAsia="標楷體" w:hAnsi="標楷體"/>
                          <w:sz w:val="16"/>
                          <w:szCs w:val="16"/>
                        </w:rPr>
                        <w:t>17</w:t>
                      </w:r>
                    </w:p>
                    <w:p w14:paraId="14530E0A" w14:textId="673EA0E9"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x="margin" anchory="page"/>
              </v:shape>
            </w:pict>
          </mc:Fallback>
        </mc:AlternateContent>
      </w:r>
      <w:r w:rsidR="00881009">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881009" w14:paraId="1E2132DD" w14:textId="77777777" w:rsidTr="00881009">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1128264" w14:textId="77777777" w:rsidR="00881009" w:rsidRDefault="00881009">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881009" w14:paraId="407D8555" w14:textId="77777777" w:rsidTr="00881009">
        <w:tc>
          <w:tcPr>
            <w:tcW w:w="2022" w:type="pct"/>
            <w:tcBorders>
              <w:top w:val="single" w:sz="6" w:space="0" w:color="auto"/>
              <w:left w:val="single" w:sz="12" w:space="0" w:color="auto"/>
              <w:bottom w:val="single" w:sz="6" w:space="0" w:color="auto"/>
              <w:right w:val="single" w:sz="6" w:space="0" w:color="auto"/>
            </w:tcBorders>
            <w:vAlign w:val="center"/>
            <w:hideMark/>
          </w:tcPr>
          <w:p w14:paraId="7AA8F769"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F288103"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FEA3253"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69952A6"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304827E"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3F0F13F5"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881009" w14:paraId="4D7AF6E0" w14:textId="77777777" w:rsidTr="00881009">
        <w:tc>
          <w:tcPr>
            <w:tcW w:w="2022" w:type="pct"/>
            <w:tcBorders>
              <w:top w:val="single" w:sz="6" w:space="0" w:color="auto"/>
              <w:left w:val="single" w:sz="12" w:space="0" w:color="auto"/>
              <w:bottom w:val="single" w:sz="12" w:space="0" w:color="auto"/>
              <w:right w:val="single" w:sz="6" w:space="0" w:color="auto"/>
            </w:tcBorders>
            <w:vAlign w:val="center"/>
            <w:hideMark/>
          </w:tcPr>
          <w:p w14:paraId="2A70D3DD" w14:textId="77777777" w:rsidR="00881009" w:rsidRDefault="00881009">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57C91C9" w14:textId="77777777" w:rsidR="00881009" w:rsidRDefault="00881009">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6F1B751" w14:textId="77777777" w:rsidR="00881009" w:rsidRDefault="00881009">
            <w:pPr>
              <w:spacing w:line="0" w:lineRule="atLeast"/>
              <w:jc w:val="center"/>
              <w:rPr>
                <w:rFonts w:ascii="標楷體" w:eastAsia="標楷體" w:hAnsi="標楷體"/>
                <w:sz w:val="20"/>
                <w:szCs w:val="20"/>
              </w:rPr>
            </w:pPr>
            <w:r>
              <w:rPr>
                <w:rFonts w:ascii="標楷體" w:eastAsia="標楷體" w:hAnsi="標楷體" w:hint="eastAsia"/>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2127C77" w14:textId="1D542D2D" w:rsidR="00881009" w:rsidRDefault="00881009">
            <w:pPr>
              <w:spacing w:line="0" w:lineRule="atLeast"/>
              <w:jc w:val="center"/>
              <w:rPr>
                <w:rFonts w:ascii="標楷體" w:eastAsia="標楷體" w:hAnsi="標楷體"/>
                <w:sz w:val="20"/>
                <w:szCs w:val="20"/>
              </w:rPr>
            </w:pPr>
            <w:r>
              <w:rPr>
                <w:rFonts w:ascii="標楷體" w:eastAsia="標楷體" w:hAnsi="標楷體" w:hint="eastAsia"/>
                <w:sz w:val="20"/>
                <w:szCs w:val="20"/>
              </w:rPr>
              <w:t>0</w:t>
            </w:r>
            <w:r w:rsidR="00F66D0B">
              <w:rPr>
                <w:rFonts w:ascii="標楷體" w:eastAsia="標楷體" w:hAnsi="標楷體" w:hint="eastAsia"/>
                <w:sz w:val="20"/>
                <w:szCs w:val="20"/>
              </w:rPr>
              <w:t>5</w:t>
            </w:r>
            <w:r>
              <w:rPr>
                <w:rFonts w:ascii="標楷體" w:eastAsia="標楷體" w:hAnsi="標楷體" w:hint="eastAsia"/>
                <w:sz w:val="20"/>
                <w:szCs w:val="20"/>
              </w:rPr>
              <w:t>/</w:t>
            </w:r>
          </w:p>
          <w:p w14:paraId="6A3D9321" w14:textId="6525BC01" w:rsidR="00881009" w:rsidRDefault="00881009">
            <w:pPr>
              <w:spacing w:line="0" w:lineRule="atLeast"/>
              <w:jc w:val="center"/>
              <w:rPr>
                <w:rFonts w:ascii="標楷體" w:eastAsia="標楷體" w:hAnsi="標楷體"/>
                <w:sz w:val="20"/>
                <w:szCs w:val="20"/>
              </w:rPr>
            </w:pPr>
            <w:r>
              <w:rPr>
                <w:rFonts w:ascii="標楷體" w:eastAsia="標楷體" w:hAnsi="標楷體" w:hint="eastAsia"/>
                <w:sz w:val="20"/>
                <w:szCs w:val="20"/>
              </w:rPr>
              <w:t>11</w:t>
            </w:r>
            <w:r w:rsidR="00F66D0B">
              <w:rPr>
                <w:rFonts w:ascii="標楷體" w:eastAsia="標楷體" w:hAnsi="標楷體" w:hint="eastAsia"/>
                <w:sz w:val="20"/>
                <w:szCs w:val="20"/>
              </w:rPr>
              <w:t>4</w:t>
            </w:r>
            <w:r>
              <w:rPr>
                <w:rFonts w:ascii="標楷體" w:eastAsia="標楷體" w:hAnsi="標楷體" w:hint="eastAsia"/>
                <w:sz w:val="20"/>
                <w:szCs w:val="20"/>
              </w:rPr>
              <w:t>.12.1</w:t>
            </w:r>
            <w:r w:rsidR="00F66D0B">
              <w:rPr>
                <w:rFonts w:ascii="標楷體" w:eastAsia="標楷體" w:hAnsi="標楷體" w:hint="eastAsia"/>
                <w:sz w:val="20"/>
                <w:szCs w:val="20"/>
              </w:rPr>
              <w:t>7</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7425824"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273C4049" w14:textId="064DAB2C"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w:t>
            </w:r>
            <w:r w:rsidR="00ED6DBB">
              <w:rPr>
                <w:rFonts w:ascii="標楷體" w:eastAsia="標楷體" w:hAnsi="標楷體" w:cs="Times New Roman" w:hint="eastAsia"/>
                <w:sz w:val="20"/>
                <w:szCs w:val="24"/>
              </w:rPr>
              <w:t>2</w:t>
            </w:r>
            <w:r>
              <w:rPr>
                <w:rFonts w:ascii="標楷體" w:eastAsia="標楷體" w:hAnsi="標楷體" w:cs="Times New Roman" w:hint="eastAsia"/>
                <w:sz w:val="20"/>
                <w:szCs w:val="24"/>
              </w:rPr>
              <w:t>頁</w:t>
            </w:r>
          </w:p>
        </w:tc>
      </w:tr>
    </w:tbl>
    <w:p w14:paraId="015DDEB9" w14:textId="77777777" w:rsidR="00881009" w:rsidRDefault="00881009" w:rsidP="00881009">
      <w:pPr>
        <w:jc w:val="right"/>
        <w:rPr>
          <w:rStyle w:val="a3"/>
          <w:sz w:val="16"/>
          <w:szCs w:val="16"/>
        </w:rPr>
      </w:pPr>
      <w:r>
        <w:rPr>
          <w:rFonts w:ascii="標楷體" w:eastAsia="標楷體" w:hAnsi="標楷體" w:hint="eastAsia"/>
          <w:sz w:val="16"/>
          <w:szCs w:val="16"/>
        </w:rPr>
        <w:t>回</w:t>
      </w:r>
      <w:hyperlink r:id="rId603" w:anchor="秘書室" w:history="1">
        <w:r>
          <w:rPr>
            <w:rStyle w:val="a3"/>
            <w:rFonts w:hint="eastAsia"/>
            <w:sz w:val="16"/>
            <w:szCs w:val="16"/>
          </w:rPr>
          <w:t>秘書室</w:t>
        </w:r>
      </w:hyperlink>
      <w:r>
        <w:rPr>
          <w:rFonts w:ascii="標楷體" w:eastAsia="標楷體" w:hAnsi="標楷體" w:hint="eastAsia"/>
          <w:sz w:val="16"/>
          <w:szCs w:val="16"/>
        </w:rPr>
        <w:t>、</w:t>
      </w:r>
      <w:hyperlink r:id="rId604" w:anchor="目錄" w:history="1">
        <w:r>
          <w:rPr>
            <w:rStyle w:val="a3"/>
            <w:rFonts w:hint="eastAsia"/>
            <w:sz w:val="16"/>
            <w:szCs w:val="16"/>
          </w:rPr>
          <w:t>目錄</w:t>
        </w:r>
      </w:hyperlink>
    </w:p>
    <w:p w14:paraId="09360F8A" w14:textId="77777777" w:rsidR="00881009" w:rsidRDefault="00881009" w:rsidP="00881009">
      <w:pPr>
        <w:rPr>
          <w:rStyle w:val="a3"/>
          <w:sz w:val="16"/>
          <w:szCs w:val="16"/>
        </w:rPr>
      </w:pPr>
      <w:r>
        <w:rPr>
          <w:rFonts w:ascii="標楷體" w:eastAsia="標楷體" w:hAnsi="標楷體" w:cs="Times New Roman" w:hint="eastAsia"/>
          <w:b/>
          <w:bCs/>
          <w:szCs w:val="24"/>
        </w:rPr>
        <w:t>1.流程圖：</w:t>
      </w:r>
    </w:p>
    <w:p w14:paraId="79FEDAAD" w14:textId="77777777" w:rsidR="00881009" w:rsidRDefault="00881009" w:rsidP="00881009">
      <w:pPr>
        <w:widowControl/>
        <w:ind w:leftChars="-59" w:hangingChars="59" w:hanging="142"/>
      </w:pPr>
      <w:r>
        <w:rPr>
          <w:rFonts w:ascii="標楷體" w:eastAsia="標楷體" w:hAnsi="標楷體" w:hint="eastAsia"/>
        </w:rPr>
        <w:object w:dxaOrig="9840" w:dyaOrig="12045" w14:anchorId="7CE1E576">
          <v:shape id="_x0000_i1234" type="#_x0000_t75" style="width:495.55pt;height:603.55pt" o:ole="">
            <v:imagedata r:id="rId605" o:title=""/>
          </v:shape>
          <o:OLEObject Type="Embed" ProgID="Visio.Drawing.11" ShapeID="_x0000_i1234" DrawAspect="Content" ObjectID="_1843027051" r:id="rId606"/>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881009" w14:paraId="544564C3" w14:textId="77777777" w:rsidTr="00881009">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118175F" w14:textId="77777777" w:rsidR="00881009" w:rsidRDefault="00881009">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881009" w14:paraId="0653C4B6" w14:textId="77777777" w:rsidTr="00881009">
        <w:tc>
          <w:tcPr>
            <w:tcW w:w="2022" w:type="pct"/>
            <w:tcBorders>
              <w:top w:val="single" w:sz="6" w:space="0" w:color="auto"/>
              <w:left w:val="single" w:sz="12" w:space="0" w:color="auto"/>
              <w:bottom w:val="single" w:sz="6" w:space="0" w:color="auto"/>
              <w:right w:val="single" w:sz="6" w:space="0" w:color="auto"/>
            </w:tcBorders>
            <w:vAlign w:val="center"/>
            <w:hideMark/>
          </w:tcPr>
          <w:p w14:paraId="05377119"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AFA80E8"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730204B"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C53B92F"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2F4150B"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8D82016"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881009" w14:paraId="42E247C8" w14:textId="77777777" w:rsidTr="00881009">
        <w:tc>
          <w:tcPr>
            <w:tcW w:w="2022" w:type="pct"/>
            <w:tcBorders>
              <w:top w:val="single" w:sz="6" w:space="0" w:color="auto"/>
              <w:left w:val="single" w:sz="12" w:space="0" w:color="auto"/>
              <w:bottom w:val="single" w:sz="12" w:space="0" w:color="auto"/>
              <w:right w:val="single" w:sz="6" w:space="0" w:color="auto"/>
            </w:tcBorders>
            <w:vAlign w:val="center"/>
            <w:hideMark/>
          </w:tcPr>
          <w:p w14:paraId="56AE2FFD" w14:textId="77777777" w:rsidR="00881009" w:rsidRDefault="00881009">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373EDC0" w14:textId="77777777" w:rsidR="00881009" w:rsidRDefault="00881009">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174CDB8" w14:textId="77777777" w:rsidR="00881009" w:rsidRDefault="00881009">
            <w:pPr>
              <w:spacing w:line="0" w:lineRule="atLeast"/>
              <w:jc w:val="center"/>
              <w:rPr>
                <w:rFonts w:ascii="標楷體" w:eastAsia="標楷體" w:hAnsi="標楷體"/>
                <w:sz w:val="20"/>
                <w:szCs w:val="20"/>
              </w:rPr>
            </w:pPr>
            <w:r>
              <w:rPr>
                <w:rFonts w:ascii="標楷體" w:eastAsia="標楷體" w:hAnsi="標楷體" w:hint="eastAsia"/>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F0AACA3" w14:textId="77777777" w:rsidR="00F66D0B" w:rsidRDefault="00F66D0B" w:rsidP="00F66D0B">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0BFD7B79" w14:textId="078DDCE8" w:rsidR="00881009" w:rsidRDefault="00F66D0B" w:rsidP="00F66D0B">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676919F" w14:textId="77777777"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5DBD513C" w14:textId="2CA84C1C" w:rsidR="00881009" w:rsidRDefault="00881009">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w:t>
            </w:r>
            <w:r w:rsidR="00ED6DBB">
              <w:rPr>
                <w:rFonts w:ascii="標楷體" w:eastAsia="標楷體" w:hAnsi="標楷體" w:cs="Times New Roman" w:hint="eastAsia"/>
                <w:sz w:val="20"/>
                <w:szCs w:val="24"/>
              </w:rPr>
              <w:t>2</w:t>
            </w:r>
            <w:r>
              <w:rPr>
                <w:rFonts w:ascii="標楷體" w:eastAsia="標楷體" w:hAnsi="標楷體" w:cs="Times New Roman" w:hint="eastAsia"/>
                <w:sz w:val="20"/>
                <w:szCs w:val="24"/>
              </w:rPr>
              <w:t>頁</w:t>
            </w:r>
          </w:p>
        </w:tc>
      </w:tr>
    </w:tbl>
    <w:p w14:paraId="7DE8AD74" w14:textId="77777777" w:rsidR="00881009" w:rsidRDefault="00881009" w:rsidP="00881009">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62532743" w14:textId="1952E21C"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若有法規、行政規章須修正或廢止，應依「法制作業辦法」辦理，其文件之格式應符合法制作業規範，並以電子公文預告修正或廢止</w:t>
      </w:r>
      <w:r>
        <w:rPr>
          <w:rFonts w:ascii="標楷體" w:eastAsia="標楷體" w:hAnsi="標楷體" w:cs="Times New Roman" w:hint="eastAsia"/>
          <w:b/>
          <w:color w:val="FF0000"/>
        </w:rPr>
        <w:t>五</w:t>
      </w:r>
      <w:r>
        <w:rPr>
          <w:rFonts w:ascii="標楷體" w:eastAsia="標楷體" w:hAnsi="標楷體" w:cs="Times New Roman" w:hint="eastAsia"/>
          <w:szCs w:val="24"/>
        </w:rPr>
        <w:t>日。</w:t>
      </w:r>
    </w:p>
    <w:p w14:paraId="2B161360" w14:textId="77777777" w:rsidR="00881009" w:rsidRDefault="00881009" w:rsidP="0088100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法規修正或廢止案經單位業務會議審議通過後，再送行政會議，並依「法規決議層級表」，必要時再送校務會議。</w:t>
      </w:r>
    </w:p>
    <w:p w14:paraId="08F22225" w14:textId="77777777" w:rsidR="00881009" w:rsidRDefault="00881009" w:rsidP="00881009">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1.單位業務會議為本校組織規程第6章所訂之會議及委員會。</w:t>
      </w:r>
    </w:p>
    <w:p w14:paraId="771DB758" w14:textId="102E6704" w:rsidR="00A84C57"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2.當修正或廢止案所屬單位沒有設立單位業務會議時，若該草案為行政規章，可送行政會議審議，若該草案為法規則送行政會議審議之。</w:t>
      </w:r>
    </w:p>
    <w:p w14:paraId="4D1302DA" w14:textId="77777777" w:rsidR="00881009" w:rsidRDefault="00881009" w:rsidP="00881009">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3.若會議之決議為通過，則修正或廢止案所屬單位應依法規格式及程序辦理後續事宜。</w:t>
      </w:r>
    </w:p>
    <w:p w14:paraId="6D6151EA" w14:textId="77777777" w:rsidR="00881009" w:rsidRDefault="00881009" w:rsidP="00881009">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4.若會議之決議為不通過，則退回該修正或廢止案。</w:t>
      </w:r>
    </w:p>
    <w:p w14:paraId="49906D5A" w14:textId="77777777" w:rsidR="00881009" w:rsidRDefault="00881009" w:rsidP="00881009">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5.若會議之決議為緩議，則退回該修正或廢止案，待修正或廢止案所屬單位依會議建議修正後，再送會議審議。</w:t>
      </w:r>
    </w:p>
    <w:p w14:paraId="44BFEC8A" w14:textId="77777777" w:rsidR="00881009" w:rsidRDefault="00881009" w:rsidP="00881009">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6.法規修正或廢止案若需送其他單位核定、核備時，則由修正或廢止案所屬單位發函辦理之。</w:t>
      </w:r>
    </w:p>
    <w:p w14:paraId="11E2319E" w14:textId="77777777" w:rsidR="00881009" w:rsidRDefault="00881009" w:rsidP="0088100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修正或廢止案之修訂歷程完備後，修正或廢止案所屬單位應以電子公文公告施行或廢止，及更新單位網頁內容。</w:t>
      </w:r>
    </w:p>
    <w:p w14:paraId="2D9638D1" w14:textId="77777777" w:rsidR="00881009" w:rsidRDefault="00881009" w:rsidP="00881009">
      <w:pPr>
        <w:tabs>
          <w:tab w:val="left" w:pos="960"/>
        </w:tabs>
        <w:ind w:leftChars="100" w:left="720" w:hangingChars="200" w:hanging="480"/>
        <w:jc w:val="both"/>
        <w:textAlignment w:val="baseline"/>
        <w:rPr>
          <w:rFonts w:ascii="標楷體" w:eastAsia="標楷體" w:hAnsi="標楷體" w:cs="Times New Roman"/>
          <w:bCs/>
          <w:szCs w:val="24"/>
        </w:rPr>
      </w:pPr>
      <w:r>
        <w:rPr>
          <w:rFonts w:ascii="標楷體" w:eastAsia="標楷體" w:hAnsi="標楷體" w:cs="Times New Roman" w:hint="eastAsia"/>
          <w:szCs w:val="24"/>
        </w:rPr>
        <w:t>2.4.法規及行政規章如遇母法改變、單位名稱變更、政策調整、修正處不影響法規實際執行或修正處相同...等狀況時，且須一起修改之辦法達2個（含）以上，經秘書室審核同意，得以包裹方式處理，包裹案所屬單位不需要預告</w:t>
      </w:r>
      <w:r>
        <w:rPr>
          <w:rFonts w:ascii="標楷體" w:eastAsia="標楷體" w:hAnsi="標楷體" w:cs="Times New Roman" w:hint="eastAsia"/>
          <w:bCs/>
          <w:szCs w:val="24"/>
        </w:rPr>
        <w:t>，若需進業務會議得視情況以追認方式辦理。</w:t>
      </w:r>
    </w:p>
    <w:p w14:paraId="770E692A" w14:textId="77777777" w:rsidR="00881009" w:rsidRDefault="00881009" w:rsidP="00881009">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7EE555C8"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修正或廢止案之程序是否完備。</w:t>
      </w:r>
    </w:p>
    <w:p w14:paraId="3F18DEA8"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修正或廢止案是否有預告和公告。</w:t>
      </w:r>
    </w:p>
    <w:p w14:paraId="38229665"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定期更新且是否依其層級執行。</w:t>
      </w:r>
    </w:p>
    <w:p w14:paraId="21F05F7C" w14:textId="77777777" w:rsidR="00881009" w:rsidRDefault="00881009" w:rsidP="00881009">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1D8BD3C4"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無。</w:t>
      </w:r>
    </w:p>
    <w:p w14:paraId="1847D721" w14:textId="77777777" w:rsidR="00881009" w:rsidRDefault="00881009" w:rsidP="00881009">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1714C70F"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13255B86"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1B34EBB0"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組織規程。</w:t>
      </w:r>
    </w:p>
    <w:p w14:paraId="584287C4" w14:textId="77777777" w:rsidR="00881009" w:rsidRDefault="00881009" w:rsidP="00881009">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4"/>
        </w:rPr>
        <w:br w:type="page"/>
      </w:r>
    </w:p>
    <w:p w14:paraId="0B5F5953" w14:textId="77777777" w:rsidR="00881009" w:rsidRDefault="00881009" w:rsidP="00881009">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t>佛光大學內部控制文件制訂/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916"/>
        <w:gridCol w:w="1191"/>
        <w:gridCol w:w="1102"/>
        <w:gridCol w:w="1296"/>
      </w:tblGrid>
      <w:tr w:rsidR="00881009" w14:paraId="3672409E" w14:textId="77777777" w:rsidTr="00E15B78">
        <w:trPr>
          <w:jc w:val="center"/>
        </w:trPr>
        <w:tc>
          <w:tcPr>
            <w:tcW w:w="708" w:type="pct"/>
            <w:tcBorders>
              <w:top w:val="single" w:sz="12" w:space="0" w:color="auto"/>
              <w:left w:val="single" w:sz="12" w:space="0" w:color="auto"/>
              <w:bottom w:val="single" w:sz="6" w:space="0" w:color="auto"/>
              <w:right w:val="single" w:sz="6" w:space="0" w:color="auto"/>
            </w:tcBorders>
            <w:vAlign w:val="center"/>
            <w:hideMark/>
          </w:tcPr>
          <w:p w14:paraId="63F286F0"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81" w:type="pct"/>
            <w:tcBorders>
              <w:top w:val="single" w:sz="12" w:space="0" w:color="auto"/>
              <w:left w:val="single" w:sz="6" w:space="0" w:color="auto"/>
              <w:bottom w:val="single" w:sz="6" w:space="0" w:color="auto"/>
              <w:right w:val="single" w:sz="6" w:space="0" w:color="auto"/>
            </w:tcBorders>
            <w:vAlign w:val="center"/>
            <w:hideMark/>
          </w:tcPr>
          <w:p w14:paraId="6A2F9175" w14:textId="0EF87B2B" w:rsidR="00881009" w:rsidRDefault="00000000">
            <w:pPr>
              <w:pStyle w:val="31"/>
              <w:rPr>
                <w:rFonts w:cs="標楷體"/>
                <w:kern w:val="0"/>
                <w:lang w:val="zh-TW"/>
              </w:rPr>
            </w:pPr>
            <w:hyperlink r:id="rId607" w:anchor="秘書室目錄" w:history="1">
              <w:bookmarkStart w:id="1112" w:name="_Toc92798278"/>
              <w:bookmarkStart w:id="1113" w:name="_Toc99130290"/>
              <w:bookmarkStart w:id="1114" w:name="_Toc218582046"/>
              <w:r w:rsidR="00881009">
                <w:rPr>
                  <w:rStyle w:val="a3"/>
                  <w:rFonts w:cs="Times New Roman" w:hint="eastAsia"/>
                </w:rPr>
                <w:t>1150-006-3</w:t>
              </w:r>
              <w:bookmarkStart w:id="1115" w:name="法制作業_制訂案"/>
              <w:r w:rsidR="00881009">
                <w:rPr>
                  <w:rStyle w:val="a3"/>
                  <w:rFonts w:cs="Times New Roman" w:hint="eastAsia"/>
                </w:rPr>
                <w:t>法制作業-制</w:t>
              </w:r>
              <w:r w:rsidR="00A84C57">
                <w:rPr>
                  <w:rStyle w:val="a3"/>
                  <w:rFonts w:cs="Times New Roman" w:hint="eastAsia"/>
                </w:rPr>
                <w:t>定</w:t>
              </w:r>
              <w:r w:rsidR="00881009">
                <w:rPr>
                  <w:rStyle w:val="a3"/>
                  <w:rFonts w:cs="Times New Roman" w:hint="eastAsia"/>
                </w:rPr>
                <w:t>案</w:t>
              </w:r>
              <w:bookmarkEnd w:id="1112"/>
              <w:bookmarkEnd w:id="1113"/>
              <w:bookmarkEnd w:id="1114"/>
              <w:bookmarkEnd w:id="1115"/>
            </w:hyperlink>
          </w:p>
        </w:tc>
        <w:tc>
          <w:tcPr>
            <w:tcW w:w="601" w:type="pct"/>
            <w:tcBorders>
              <w:top w:val="single" w:sz="12" w:space="0" w:color="auto"/>
              <w:left w:val="single" w:sz="6" w:space="0" w:color="auto"/>
              <w:bottom w:val="single" w:sz="6" w:space="0" w:color="auto"/>
              <w:right w:val="single" w:sz="6" w:space="0" w:color="auto"/>
            </w:tcBorders>
            <w:vAlign w:val="center"/>
            <w:hideMark/>
          </w:tcPr>
          <w:p w14:paraId="3DEC2167"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hideMark/>
          </w:tcPr>
          <w:p w14:paraId="26CA357A" w14:textId="77777777" w:rsidR="00881009" w:rsidRDefault="00881009">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881009" w14:paraId="7984BFDC" w14:textId="77777777" w:rsidTr="00E15B78">
        <w:trPr>
          <w:jc w:val="center"/>
        </w:trPr>
        <w:tc>
          <w:tcPr>
            <w:tcW w:w="708" w:type="pct"/>
            <w:tcBorders>
              <w:top w:val="single" w:sz="6" w:space="0" w:color="auto"/>
              <w:left w:val="single" w:sz="12" w:space="0" w:color="auto"/>
              <w:bottom w:val="single" w:sz="6" w:space="0" w:color="auto"/>
              <w:right w:val="single" w:sz="6" w:space="0" w:color="auto"/>
            </w:tcBorders>
            <w:vAlign w:val="center"/>
            <w:hideMark/>
          </w:tcPr>
          <w:p w14:paraId="5825C92F"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hideMark/>
          </w:tcPr>
          <w:p w14:paraId="3CA3FD78"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01" w:type="pct"/>
            <w:tcBorders>
              <w:top w:val="single" w:sz="6" w:space="0" w:color="auto"/>
              <w:left w:val="single" w:sz="6" w:space="0" w:color="auto"/>
              <w:bottom w:val="single" w:sz="6" w:space="0" w:color="auto"/>
              <w:right w:val="single" w:sz="6" w:space="0" w:color="auto"/>
            </w:tcBorders>
            <w:vAlign w:val="center"/>
            <w:hideMark/>
          </w:tcPr>
          <w:p w14:paraId="7A3FC5EC"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56" w:type="pct"/>
            <w:tcBorders>
              <w:top w:val="single" w:sz="6" w:space="0" w:color="auto"/>
              <w:left w:val="single" w:sz="6" w:space="0" w:color="auto"/>
              <w:bottom w:val="single" w:sz="6" w:space="0" w:color="auto"/>
              <w:right w:val="single" w:sz="6" w:space="0" w:color="auto"/>
            </w:tcBorders>
            <w:vAlign w:val="center"/>
            <w:hideMark/>
          </w:tcPr>
          <w:p w14:paraId="7B98ED0F"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54" w:type="pct"/>
            <w:tcBorders>
              <w:top w:val="single" w:sz="6" w:space="0" w:color="auto"/>
              <w:left w:val="single" w:sz="6" w:space="0" w:color="auto"/>
              <w:bottom w:val="single" w:sz="6" w:space="0" w:color="auto"/>
              <w:right w:val="single" w:sz="12" w:space="0" w:color="auto"/>
            </w:tcBorders>
            <w:vAlign w:val="center"/>
            <w:hideMark/>
          </w:tcPr>
          <w:p w14:paraId="34CB623E" w14:textId="77777777" w:rsidR="00881009" w:rsidRDefault="0088100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881009" w14:paraId="14F8F11A" w14:textId="77777777" w:rsidTr="00E15B78">
        <w:trPr>
          <w:jc w:val="center"/>
        </w:trPr>
        <w:tc>
          <w:tcPr>
            <w:tcW w:w="708" w:type="pct"/>
            <w:tcBorders>
              <w:top w:val="single" w:sz="6" w:space="0" w:color="auto"/>
              <w:left w:val="single" w:sz="12" w:space="0" w:color="auto"/>
              <w:bottom w:val="single" w:sz="6" w:space="0" w:color="auto"/>
              <w:right w:val="single" w:sz="6" w:space="0" w:color="auto"/>
            </w:tcBorders>
            <w:vAlign w:val="center"/>
            <w:hideMark/>
          </w:tcPr>
          <w:p w14:paraId="74C144DE"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81" w:type="pct"/>
            <w:tcBorders>
              <w:top w:val="single" w:sz="6" w:space="0" w:color="auto"/>
              <w:left w:val="single" w:sz="6" w:space="0" w:color="auto"/>
              <w:bottom w:val="single" w:sz="6" w:space="0" w:color="auto"/>
              <w:right w:val="single" w:sz="6" w:space="0" w:color="auto"/>
            </w:tcBorders>
            <w:hideMark/>
          </w:tcPr>
          <w:p w14:paraId="357BF2DC" w14:textId="77777777" w:rsidR="00881009" w:rsidRDefault="00881009">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tc>
        <w:tc>
          <w:tcPr>
            <w:tcW w:w="601" w:type="pct"/>
            <w:tcBorders>
              <w:top w:val="single" w:sz="6" w:space="0" w:color="auto"/>
              <w:left w:val="single" w:sz="6" w:space="0" w:color="auto"/>
              <w:bottom w:val="single" w:sz="6" w:space="0" w:color="auto"/>
              <w:right w:val="single" w:sz="6" w:space="0" w:color="auto"/>
            </w:tcBorders>
            <w:vAlign w:val="center"/>
            <w:hideMark/>
          </w:tcPr>
          <w:p w14:paraId="6F209F49"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56" w:type="pct"/>
            <w:tcBorders>
              <w:top w:val="single" w:sz="6" w:space="0" w:color="auto"/>
              <w:left w:val="single" w:sz="6" w:space="0" w:color="auto"/>
              <w:bottom w:val="single" w:sz="6" w:space="0" w:color="auto"/>
              <w:right w:val="single" w:sz="6" w:space="0" w:color="auto"/>
            </w:tcBorders>
            <w:vAlign w:val="center"/>
            <w:hideMark/>
          </w:tcPr>
          <w:p w14:paraId="518BAAA8"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54" w:type="pct"/>
            <w:tcBorders>
              <w:top w:val="single" w:sz="6" w:space="0" w:color="auto"/>
              <w:left w:val="single" w:sz="6" w:space="0" w:color="auto"/>
              <w:bottom w:val="single" w:sz="6" w:space="0" w:color="auto"/>
              <w:right w:val="single" w:sz="12" w:space="0" w:color="auto"/>
            </w:tcBorders>
            <w:vAlign w:val="center"/>
          </w:tcPr>
          <w:p w14:paraId="761EC1AD" w14:textId="77777777" w:rsidR="00881009" w:rsidRDefault="00881009">
            <w:pPr>
              <w:spacing w:line="0" w:lineRule="atLeast"/>
              <w:jc w:val="center"/>
              <w:rPr>
                <w:rFonts w:ascii="標楷體" w:eastAsia="標楷體" w:hAnsi="標楷體" w:cs="Times New Roman"/>
                <w:szCs w:val="24"/>
              </w:rPr>
            </w:pPr>
          </w:p>
        </w:tc>
      </w:tr>
      <w:tr w:rsidR="00881009" w14:paraId="6AE1C696" w14:textId="77777777" w:rsidTr="00E15B78">
        <w:trPr>
          <w:jc w:val="center"/>
        </w:trPr>
        <w:tc>
          <w:tcPr>
            <w:tcW w:w="708" w:type="pct"/>
            <w:tcBorders>
              <w:top w:val="single" w:sz="6" w:space="0" w:color="auto"/>
              <w:left w:val="single" w:sz="12" w:space="0" w:color="auto"/>
              <w:bottom w:val="single" w:sz="6" w:space="0" w:color="auto"/>
              <w:right w:val="single" w:sz="6" w:space="0" w:color="auto"/>
            </w:tcBorders>
            <w:vAlign w:val="center"/>
            <w:hideMark/>
          </w:tcPr>
          <w:p w14:paraId="2D46319D"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81" w:type="pct"/>
            <w:tcBorders>
              <w:top w:val="single" w:sz="6" w:space="0" w:color="auto"/>
              <w:left w:val="single" w:sz="6" w:space="0" w:color="auto"/>
              <w:bottom w:val="single" w:sz="6" w:space="0" w:color="auto"/>
              <w:right w:val="single" w:sz="6" w:space="0" w:color="auto"/>
            </w:tcBorders>
            <w:hideMark/>
          </w:tcPr>
          <w:p w14:paraId="78EA0C3A"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45E4161D"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5A3138EA" w14:textId="77777777" w:rsidR="00881009" w:rsidRDefault="00881009">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2D6155CE" w14:textId="77777777" w:rsidR="00881009" w:rsidRDefault="00881009">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01" w:type="pct"/>
            <w:tcBorders>
              <w:top w:val="single" w:sz="6" w:space="0" w:color="auto"/>
              <w:left w:val="single" w:sz="6" w:space="0" w:color="auto"/>
              <w:bottom w:val="single" w:sz="6" w:space="0" w:color="auto"/>
              <w:right w:val="single" w:sz="6" w:space="0" w:color="auto"/>
            </w:tcBorders>
            <w:vAlign w:val="center"/>
            <w:hideMark/>
          </w:tcPr>
          <w:p w14:paraId="0A258FCA"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56" w:type="pct"/>
            <w:tcBorders>
              <w:top w:val="single" w:sz="6" w:space="0" w:color="auto"/>
              <w:left w:val="single" w:sz="6" w:space="0" w:color="auto"/>
              <w:bottom w:val="single" w:sz="6" w:space="0" w:color="auto"/>
              <w:right w:val="single" w:sz="6" w:space="0" w:color="auto"/>
            </w:tcBorders>
            <w:vAlign w:val="center"/>
            <w:hideMark/>
          </w:tcPr>
          <w:p w14:paraId="5E09E497"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54" w:type="pct"/>
            <w:tcBorders>
              <w:top w:val="single" w:sz="6" w:space="0" w:color="auto"/>
              <w:left w:val="single" w:sz="6" w:space="0" w:color="auto"/>
              <w:bottom w:val="single" w:sz="6" w:space="0" w:color="auto"/>
              <w:right w:val="single" w:sz="12" w:space="0" w:color="auto"/>
            </w:tcBorders>
            <w:vAlign w:val="center"/>
            <w:hideMark/>
          </w:tcPr>
          <w:p w14:paraId="3C935524" w14:textId="77777777" w:rsidR="00881009" w:rsidRDefault="00881009">
            <w:pPr>
              <w:spacing w:line="0" w:lineRule="atLeast"/>
              <w:jc w:val="center"/>
              <w:rPr>
                <w:rFonts w:ascii="標楷體" w:eastAsia="標楷體" w:hAnsi="標楷體"/>
              </w:rPr>
            </w:pPr>
            <w:r>
              <w:rPr>
                <w:rFonts w:ascii="標楷體" w:eastAsia="標楷體" w:hAnsi="標楷體" w:hint="eastAsia"/>
              </w:rPr>
              <w:t>111.01.12</w:t>
            </w:r>
          </w:p>
          <w:p w14:paraId="7B360936" w14:textId="77777777" w:rsidR="00881009" w:rsidRDefault="00881009">
            <w:pPr>
              <w:spacing w:line="0" w:lineRule="atLeast"/>
              <w:jc w:val="center"/>
              <w:rPr>
                <w:rFonts w:ascii="標楷體" w:eastAsia="標楷體" w:hAnsi="標楷體"/>
              </w:rPr>
            </w:pPr>
            <w:r>
              <w:rPr>
                <w:rFonts w:ascii="標楷體" w:eastAsia="標楷體" w:hAnsi="標楷體" w:hint="eastAsia"/>
              </w:rPr>
              <w:t>110-2</w:t>
            </w:r>
          </w:p>
          <w:p w14:paraId="630C533A"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881009" w14:paraId="7D8A438E" w14:textId="77777777" w:rsidTr="00E15B78">
        <w:trPr>
          <w:jc w:val="center"/>
        </w:trPr>
        <w:tc>
          <w:tcPr>
            <w:tcW w:w="708" w:type="pct"/>
            <w:tcBorders>
              <w:top w:val="single" w:sz="6" w:space="0" w:color="auto"/>
              <w:left w:val="single" w:sz="12" w:space="0" w:color="auto"/>
              <w:bottom w:val="single" w:sz="6" w:space="0" w:color="auto"/>
              <w:right w:val="single" w:sz="6" w:space="0" w:color="auto"/>
            </w:tcBorders>
            <w:vAlign w:val="center"/>
            <w:hideMark/>
          </w:tcPr>
          <w:p w14:paraId="728C659F"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1" w:type="pct"/>
            <w:tcBorders>
              <w:top w:val="single" w:sz="6" w:space="0" w:color="auto"/>
              <w:left w:val="single" w:sz="6" w:space="0" w:color="auto"/>
              <w:bottom w:val="single" w:sz="6" w:space="0" w:color="auto"/>
              <w:right w:val="single" w:sz="6" w:space="0" w:color="auto"/>
            </w:tcBorders>
            <w:hideMark/>
          </w:tcPr>
          <w:p w14:paraId="0F236BCB"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5CEAF4EE"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3CC3326A" w14:textId="77777777" w:rsidR="00881009" w:rsidRDefault="00881009" w:rsidP="00927BAE">
            <w:pPr>
              <w:pStyle w:val="a9"/>
              <w:numPr>
                <w:ilvl w:val="0"/>
                <w:numId w:val="39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2771F230" w14:textId="77777777" w:rsidR="00881009" w:rsidRDefault="00881009" w:rsidP="00927BAE">
            <w:pPr>
              <w:pStyle w:val="a9"/>
              <w:numPr>
                <w:ilvl w:val="0"/>
                <w:numId w:val="39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5964E192" w14:textId="77777777" w:rsidR="00881009" w:rsidRDefault="00881009" w:rsidP="00927BAE">
            <w:pPr>
              <w:pStyle w:val="a9"/>
              <w:numPr>
                <w:ilvl w:val="0"/>
                <w:numId w:val="39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01" w:type="pct"/>
            <w:tcBorders>
              <w:top w:val="single" w:sz="6" w:space="0" w:color="auto"/>
              <w:left w:val="single" w:sz="6" w:space="0" w:color="auto"/>
              <w:bottom w:val="single" w:sz="6" w:space="0" w:color="auto"/>
              <w:right w:val="single" w:sz="6" w:space="0" w:color="auto"/>
            </w:tcBorders>
            <w:vAlign w:val="center"/>
            <w:hideMark/>
          </w:tcPr>
          <w:p w14:paraId="0E2E787B"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56" w:type="pct"/>
            <w:tcBorders>
              <w:top w:val="single" w:sz="6" w:space="0" w:color="auto"/>
              <w:left w:val="single" w:sz="6" w:space="0" w:color="auto"/>
              <w:bottom w:val="single" w:sz="6" w:space="0" w:color="auto"/>
              <w:right w:val="single" w:sz="6" w:space="0" w:color="auto"/>
            </w:tcBorders>
            <w:vAlign w:val="center"/>
            <w:hideMark/>
          </w:tcPr>
          <w:p w14:paraId="27D0C361"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4" w:type="pct"/>
            <w:tcBorders>
              <w:top w:val="single" w:sz="6" w:space="0" w:color="auto"/>
              <w:left w:val="single" w:sz="6" w:space="0" w:color="auto"/>
              <w:bottom w:val="single" w:sz="6" w:space="0" w:color="auto"/>
              <w:right w:val="single" w:sz="12" w:space="0" w:color="auto"/>
            </w:tcBorders>
            <w:vAlign w:val="center"/>
            <w:hideMark/>
          </w:tcPr>
          <w:p w14:paraId="0EE418AA"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F92DC9D"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0266F58" w14:textId="77777777" w:rsidR="00881009" w:rsidRDefault="00881009">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881009" w14:paraId="396DBEB9" w14:textId="77777777" w:rsidTr="00E15B78">
        <w:trPr>
          <w:jc w:val="center"/>
        </w:trPr>
        <w:tc>
          <w:tcPr>
            <w:tcW w:w="708" w:type="pct"/>
            <w:tcBorders>
              <w:top w:val="single" w:sz="6" w:space="0" w:color="auto"/>
              <w:left w:val="single" w:sz="12" w:space="0" w:color="auto"/>
              <w:bottom w:val="single" w:sz="6" w:space="0" w:color="auto"/>
              <w:right w:val="single" w:sz="6" w:space="0" w:color="auto"/>
            </w:tcBorders>
            <w:vAlign w:val="center"/>
            <w:hideMark/>
          </w:tcPr>
          <w:p w14:paraId="3C4E8E74"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1" w:type="pct"/>
            <w:tcBorders>
              <w:top w:val="single" w:sz="6" w:space="0" w:color="auto"/>
              <w:left w:val="single" w:sz="6" w:space="0" w:color="auto"/>
              <w:bottom w:val="single" w:sz="6" w:space="0" w:color="auto"/>
              <w:right w:val="single" w:sz="6" w:space="0" w:color="auto"/>
            </w:tcBorders>
            <w:hideMark/>
          </w:tcPr>
          <w:p w14:paraId="2CBBD953"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取消法制委員層級，並簡化流程圖。</w:t>
            </w:r>
          </w:p>
          <w:p w14:paraId="3D8D0F2F"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14:paraId="678C433B" w14:textId="77777777" w:rsidR="00881009" w:rsidRDefault="00881009" w:rsidP="00927BAE">
            <w:pPr>
              <w:pStyle w:val="a9"/>
              <w:numPr>
                <w:ilvl w:val="0"/>
                <w:numId w:val="393"/>
              </w:numPr>
              <w:autoSpaceDN w:val="0"/>
              <w:spacing w:line="0" w:lineRule="atLeast"/>
              <w:ind w:leftChars="0"/>
              <w:jc w:val="both"/>
              <w:rPr>
                <w:rFonts w:ascii="標楷體" w:eastAsia="標楷體" w:hAnsi="標楷體" w:cs="Times New Roman"/>
              </w:rPr>
            </w:pPr>
            <w:r>
              <w:rPr>
                <w:rFonts w:ascii="標楷體" w:eastAsia="標楷體" w:hAnsi="標楷體" w:cs="Times New Roman" w:hint="eastAsia"/>
              </w:rPr>
              <w:t>2.3法制委員層級刪除、流程圖修正。</w:t>
            </w:r>
          </w:p>
          <w:p w14:paraId="0AFC2161" w14:textId="77777777" w:rsidR="00881009" w:rsidRDefault="00881009" w:rsidP="00927BAE">
            <w:pPr>
              <w:pStyle w:val="a9"/>
              <w:numPr>
                <w:ilvl w:val="0"/>
                <w:numId w:val="393"/>
              </w:numPr>
              <w:autoSpaceDN w:val="0"/>
              <w:spacing w:line="0" w:lineRule="atLeast"/>
              <w:ind w:leftChars="0"/>
              <w:jc w:val="both"/>
              <w:rPr>
                <w:rFonts w:ascii="標楷體" w:eastAsia="標楷體" w:hAnsi="標楷體" w:cs="Times New Roman"/>
              </w:rPr>
            </w:pPr>
            <w:r>
              <w:rPr>
                <w:rFonts w:ascii="標楷體" w:eastAsia="標楷體" w:hAnsi="標楷體" w:cs="Times New Roman" w:hint="eastAsia"/>
              </w:rPr>
              <w:t>屬秘書室自行核對之作業不列入內控文件。</w:t>
            </w:r>
          </w:p>
          <w:p w14:paraId="05992BC8" w14:textId="77777777" w:rsidR="00881009" w:rsidRDefault="00881009" w:rsidP="00927BAE">
            <w:pPr>
              <w:pStyle w:val="a9"/>
              <w:numPr>
                <w:ilvl w:val="0"/>
                <w:numId w:val="393"/>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新增2.2.1.涉有其他單位會簽業務相關單位。</w:t>
            </w:r>
          </w:p>
          <w:p w14:paraId="60314B35" w14:textId="77777777" w:rsidR="00881009" w:rsidRDefault="00881009">
            <w:pPr>
              <w:spacing w:line="0" w:lineRule="atLeast"/>
              <w:ind w:left="240" w:hangingChars="100" w:hanging="240"/>
              <w:jc w:val="both"/>
              <w:rPr>
                <w:rFonts w:ascii="標楷體" w:eastAsia="標楷體" w:hAnsi="標楷體"/>
              </w:rPr>
            </w:pPr>
            <w:r>
              <w:rPr>
                <w:rFonts w:ascii="標楷體" w:eastAsia="標楷體" w:hAnsi="標楷體" w:cs="Times New Roman" w:hint="eastAsia"/>
              </w:rPr>
              <w:t>3.1150-006-5法制作業-學院（含相當等級之單位）制訂案與本文件合併，故前述文件廢止。</w:t>
            </w:r>
          </w:p>
        </w:tc>
        <w:tc>
          <w:tcPr>
            <w:tcW w:w="601" w:type="pct"/>
            <w:tcBorders>
              <w:top w:val="single" w:sz="6" w:space="0" w:color="auto"/>
              <w:left w:val="single" w:sz="6" w:space="0" w:color="auto"/>
              <w:bottom w:val="single" w:sz="6" w:space="0" w:color="auto"/>
              <w:right w:val="single" w:sz="6" w:space="0" w:color="auto"/>
            </w:tcBorders>
            <w:vAlign w:val="center"/>
            <w:hideMark/>
          </w:tcPr>
          <w:p w14:paraId="5E1F08E4"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2.9月</w:t>
            </w:r>
          </w:p>
        </w:tc>
        <w:tc>
          <w:tcPr>
            <w:tcW w:w="556" w:type="pct"/>
            <w:tcBorders>
              <w:top w:val="single" w:sz="6" w:space="0" w:color="auto"/>
              <w:left w:val="single" w:sz="6" w:space="0" w:color="auto"/>
              <w:bottom w:val="single" w:sz="6" w:space="0" w:color="auto"/>
              <w:right w:val="single" w:sz="6" w:space="0" w:color="auto"/>
            </w:tcBorders>
            <w:vAlign w:val="center"/>
            <w:hideMark/>
          </w:tcPr>
          <w:p w14:paraId="67A50E75"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4" w:type="pct"/>
            <w:tcBorders>
              <w:top w:val="single" w:sz="6" w:space="0" w:color="auto"/>
              <w:left w:val="single" w:sz="6" w:space="0" w:color="auto"/>
              <w:bottom w:val="single" w:sz="6" w:space="0" w:color="auto"/>
              <w:right w:val="single" w:sz="12" w:space="0" w:color="auto"/>
            </w:tcBorders>
            <w:vAlign w:val="center"/>
            <w:hideMark/>
          </w:tcPr>
          <w:p w14:paraId="42289378"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2.11.08</w:t>
            </w:r>
          </w:p>
          <w:p w14:paraId="29AE2AD4"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2-1</w:t>
            </w:r>
          </w:p>
          <w:p w14:paraId="19ADBE64"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內控會議通過</w:t>
            </w:r>
          </w:p>
        </w:tc>
      </w:tr>
      <w:tr w:rsidR="00881009" w14:paraId="7B63C60E" w14:textId="77777777" w:rsidTr="00E15B78">
        <w:trPr>
          <w:jc w:val="center"/>
        </w:trPr>
        <w:tc>
          <w:tcPr>
            <w:tcW w:w="708" w:type="pct"/>
            <w:tcBorders>
              <w:top w:val="single" w:sz="6" w:space="0" w:color="auto"/>
              <w:left w:val="single" w:sz="12" w:space="0" w:color="auto"/>
              <w:bottom w:val="single" w:sz="6" w:space="0" w:color="auto"/>
              <w:right w:val="single" w:sz="6" w:space="0" w:color="auto"/>
            </w:tcBorders>
            <w:vAlign w:val="center"/>
            <w:hideMark/>
          </w:tcPr>
          <w:p w14:paraId="423A821E"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81" w:type="pct"/>
            <w:tcBorders>
              <w:top w:val="single" w:sz="6" w:space="0" w:color="auto"/>
              <w:left w:val="single" w:sz="6" w:space="0" w:color="auto"/>
              <w:bottom w:val="single" w:sz="6" w:space="0" w:color="auto"/>
              <w:right w:val="single" w:sz="6" w:space="0" w:color="auto"/>
            </w:tcBorders>
            <w:hideMark/>
          </w:tcPr>
          <w:p w14:paraId="599E9A9B"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w:t>
            </w:r>
            <w:r>
              <w:rPr>
                <w:rFonts w:ascii="Times New Roman" w:eastAsia="標楷體" w:hAnsi="Times New Roman" w:cs="Times New Roman" w:hint="eastAsia"/>
                <w:szCs w:val="24"/>
              </w:rPr>
              <w:t>依現況修正。</w:t>
            </w:r>
          </w:p>
          <w:p w14:paraId="349E00C1" w14:textId="77777777" w:rsidR="00881009" w:rsidRDefault="00881009">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14:paraId="2C8FBACA" w14:textId="77777777" w:rsidR="00881009" w:rsidRDefault="00881009" w:rsidP="00927BAE">
            <w:pPr>
              <w:pStyle w:val="a9"/>
              <w:numPr>
                <w:ilvl w:val="0"/>
                <w:numId w:val="436"/>
              </w:numPr>
              <w:autoSpaceDN w:val="0"/>
              <w:spacing w:line="0" w:lineRule="atLeast"/>
              <w:ind w:leftChars="0"/>
              <w:jc w:val="both"/>
              <w:rPr>
                <w:rFonts w:ascii="標楷體" w:eastAsia="標楷體" w:hAnsi="標楷體" w:cs="Times New Roman"/>
              </w:rPr>
            </w:pPr>
            <w:r>
              <w:rPr>
                <w:rFonts w:ascii="標楷體" w:eastAsia="標楷體" w:hAnsi="標楷體" w:cs="Times New Roman" w:hint="eastAsia"/>
              </w:rPr>
              <w:t>流程圖，調整作業流程。</w:t>
            </w:r>
          </w:p>
        </w:tc>
        <w:tc>
          <w:tcPr>
            <w:tcW w:w="601" w:type="pct"/>
            <w:tcBorders>
              <w:top w:val="single" w:sz="6" w:space="0" w:color="auto"/>
              <w:left w:val="single" w:sz="6" w:space="0" w:color="auto"/>
              <w:bottom w:val="single" w:sz="6" w:space="0" w:color="auto"/>
              <w:right w:val="single" w:sz="6" w:space="0" w:color="auto"/>
            </w:tcBorders>
            <w:vAlign w:val="center"/>
            <w:hideMark/>
          </w:tcPr>
          <w:p w14:paraId="20FDA696"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9月</w:t>
            </w:r>
          </w:p>
        </w:tc>
        <w:tc>
          <w:tcPr>
            <w:tcW w:w="556" w:type="pct"/>
            <w:tcBorders>
              <w:top w:val="single" w:sz="6" w:space="0" w:color="auto"/>
              <w:left w:val="single" w:sz="6" w:space="0" w:color="auto"/>
              <w:bottom w:val="single" w:sz="6" w:space="0" w:color="auto"/>
              <w:right w:val="single" w:sz="6" w:space="0" w:color="auto"/>
            </w:tcBorders>
            <w:vAlign w:val="center"/>
            <w:hideMark/>
          </w:tcPr>
          <w:p w14:paraId="3DEC7BBE" w14:textId="77777777" w:rsidR="00881009" w:rsidRDefault="0088100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陳俐潔</w:t>
            </w:r>
          </w:p>
        </w:tc>
        <w:tc>
          <w:tcPr>
            <w:tcW w:w="654" w:type="pct"/>
            <w:tcBorders>
              <w:top w:val="single" w:sz="6" w:space="0" w:color="auto"/>
              <w:left w:val="single" w:sz="6" w:space="0" w:color="auto"/>
              <w:bottom w:val="single" w:sz="6" w:space="0" w:color="auto"/>
              <w:right w:val="single" w:sz="12" w:space="0" w:color="auto"/>
            </w:tcBorders>
            <w:vAlign w:val="center"/>
            <w:hideMark/>
          </w:tcPr>
          <w:p w14:paraId="34540B28"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3.12.11</w:t>
            </w:r>
          </w:p>
          <w:p w14:paraId="173CBCEC"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113-2</w:t>
            </w:r>
          </w:p>
          <w:p w14:paraId="102876D7" w14:textId="77777777" w:rsidR="00881009" w:rsidRDefault="00881009">
            <w:pPr>
              <w:spacing w:line="0" w:lineRule="atLeast"/>
              <w:jc w:val="center"/>
              <w:rPr>
                <w:rFonts w:ascii="標楷體" w:eastAsia="標楷體" w:hAnsi="標楷體" w:cs="Times New Roman"/>
              </w:rPr>
            </w:pPr>
            <w:r>
              <w:rPr>
                <w:rFonts w:ascii="標楷體" w:eastAsia="標楷體" w:hAnsi="標楷體" w:cs="Times New Roman" w:hint="eastAsia"/>
              </w:rPr>
              <w:t>內控會議通過</w:t>
            </w:r>
          </w:p>
        </w:tc>
      </w:tr>
      <w:tr w:rsidR="00A84C57" w14:paraId="72F2D5A0" w14:textId="77777777" w:rsidTr="00E15B78">
        <w:trPr>
          <w:trHeight w:val="810"/>
          <w:jc w:val="center"/>
        </w:trPr>
        <w:tc>
          <w:tcPr>
            <w:tcW w:w="708" w:type="pct"/>
            <w:tcBorders>
              <w:top w:val="single" w:sz="6" w:space="0" w:color="auto"/>
              <w:left w:val="single" w:sz="12" w:space="0" w:color="auto"/>
              <w:bottom w:val="single" w:sz="6" w:space="0" w:color="auto"/>
              <w:right w:val="single" w:sz="6" w:space="0" w:color="auto"/>
            </w:tcBorders>
            <w:vAlign w:val="center"/>
            <w:hideMark/>
          </w:tcPr>
          <w:p w14:paraId="3DB210E1" w14:textId="77777777" w:rsidR="00A84C57" w:rsidRDefault="00A84C57" w:rsidP="00A84C5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481" w:type="pct"/>
            <w:tcBorders>
              <w:top w:val="single" w:sz="6" w:space="0" w:color="auto"/>
              <w:left w:val="single" w:sz="6" w:space="0" w:color="auto"/>
              <w:bottom w:val="single" w:sz="6" w:space="0" w:color="auto"/>
              <w:right w:val="single" w:sz="6" w:space="0" w:color="auto"/>
            </w:tcBorders>
            <w:hideMark/>
          </w:tcPr>
          <w:p w14:paraId="07EA59CC" w14:textId="77777777"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法規和行政會議修正。</w:t>
            </w:r>
          </w:p>
          <w:p w14:paraId="44839D5C" w14:textId="77777777"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w:t>
            </w:r>
          </w:p>
          <w:p w14:paraId="08389962" w14:textId="77777777"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電子公文預告由十日改成五日。</w:t>
            </w:r>
          </w:p>
          <w:p w14:paraId="7E60F899" w14:textId="77777777" w:rsidR="00A84C57" w:rsidRDefault="00A84C57" w:rsidP="00A84C57">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114-2次行政會議校長表示，無主管會報。</w:t>
            </w:r>
          </w:p>
          <w:p w14:paraId="3B6BB9DA" w14:textId="06D080D0" w:rsidR="00A84C57" w:rsidRDefault="00A84C57" w:rsidP="00A84C57">
            <w:pPr>
              <w:spacing w:line="0" w:lineRule="atLeast"/>
              <w:ind w:left="240" w:hangingChars="100" w:hanging="240"/>
              <w:jc w:val="both"/>
              <w:rPr>
                <w:rFonts w:ascii="標楷體" w:eastAsia="標楷體" w:hAnsi="標楷體"/>
                <w:color w:val="FF0000"/>
              </w:rPr>
            </w:pPr>
          </w:p>
        </w:tc>
        <w:tc>
          <w:tcPr>
            <w:tcW w:w="601" w:type="pct"/>
            <w:tcBorders>
              <w:top w:val="single" w:sz="6" w:space="0" w:color="auto"/>
              <w:left w:val="single" w:sz="6" w:space="0" w:color="auto"/>
              <w:bottom w:val="single" w:sz="6" w:space="0" w:color="auto"/>
              <w:right w:val="single" w:sz="6" w:space="0" w:color="auto"/>
            </w:tcBorders>
            <w:vAlign w:val="center"/>
            <w:hideMark/>
          </w:tcPr>
          <w:p w14:paraId="2EC5B40B" w14:textId="25F6FDE3" w:rsidR="00A84C57" w:rsidRDefault="00A84C57" w:rsidP="00A84C57">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4.12月</w:t>
            </w:r>
          </w:p>
        </w:tc>
        <w:tc>
          <w:tcPr>
            <w:tcW w:w="556" w:type="pct"/>
            <w:tcBorders>
              <w:top w:val="single" w:sz="6" w:space="0" w:color="auto"/>
              <w:left w:val="single" w:sz="6" w:space="0" w:color="auto"/>
              <w:bottom w:val="single" w:sz="6" w:space="0" w:color="auto"/>
              <w:right w:val="single" w:sz="6" w:space="0" w:color="auto"/>
            </w:tcBorders>
            <w:vAlign w:val="center"/>
            <w:hideMark/>
          </w:tcPr>
          <w:p w14:paraId="7198C749" w14:textId="50DD89AF" w:rsidR="00A84C57" w:rsidRDefault="00A84C57" w:rsidP="00A84C57">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陳俐潔</w:t>
            </w:r>
          </w:p>
        </w:tc>
        <w:tc>
          <w:tcPr>
            <w:tcW w:w="654" w:type="pct"/>
            <w:tcBorders>
              <w:top w:val="single" w:sz="6" w:space="0" w:color="auto"/>
              <w:left w:val="single" w:sz="6" w:space="0" w:color="auto"/>
              <w:bottom w:val="single" w:sz="6" w:space="0" w:color="auto"/>
              <w:right w:val="single" w:sz="12" w:space="0" w:color="auto"/>
            </w:tcBorders>
            <w:vAlign w:val="center"/>
          </w:tcPr>
          <w:p w14:paraId="7E681A70"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7ACB23F6" w14:textId="77777777" w:rsidR="00E15B78" w:rsidRPr="002D0085" w:rsidRDefault="00E15B78" w:rsidP="00E15B78">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0D222BB1" w14:textId="5E2F8D13" w:rsidR="00A84C57" w:rsidRDefault="00E15B78" w:rsidP="00E15B78">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43C6C6F9" w14:textId="1CA66665" w:rsidR="00881009" w:rsidRPr="00A84C57" w:rsidRDefault="00A84C57" w:rsidP="00A84C57">
      <w:pPr>
        <w:jc w:val="right"/>
        <w:rPr>
          <w:color w:val="0563C1" w:themeColor="hyperlink"/>
          <w:sz w:val="16"/>
          <w:szCs w:val="16"/>
          <w:u w:val="single"/>
        </w:rPr>
      </w:pPr>
      <w:r>
        <w:rPr>
          <w:noProof/>
        </w:rPr>
        <mc:AlternateContent>
          <mc:Choice Requires="wps">
            <w:drawing>
              <wp:anchor distT="0" distB="0" distL="114300" distR="114300" simplePos="0" relativeHeight="251767045" behindDoc="0" locked="0" layoutInCell="1" allowOverlap="1" wp14:anchorId="78176509" wp14:editId="47D94216">
                <wp:simplePos x="0" y="0"/>
                <wp:positionH relativeFrom="column">
                  <wp:posOffset>3521287</wp:posOffset>
                </wp:positionH>
                <wp:positionV relativeFrom="page">
                  <wp:posOffset>9525000</wp:posOffset>
                </wp:positionV>
                <wp:extent cx="1811867" cy="571500"/>
                <wp:effectExtent l="0" t="0" r="0" b="0"/>
                <wp:wrapNone/>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1867"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4E4C7B" w14:textId="2F27C4CD"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4</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17</w:t>
                            </w:r>
                          </w:p>
                          <w:p w14:paraId="43D8E306" w14:textId="77777777"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176509" id="文字方塊 41" o:spid="_x0000_s1271" type="#_x0000_t202" style="position:absolute;left:0;text-align:left;margin-left:277.25pt;margin-top:750pt;width:142.65pt;height:45pt;z-index:2517670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" fillcolor="white [3201]" stroked="f" strokeweight="1pt">
                <v:textbox>
                  <w:txbxContent>
                    <w:p w14:paraId="514E4C7B" w14:textId="2F27C4CD"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4</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17</w:t>
                      </w:r>
                    </w:p>
                    <w:p w14:paraId="43D8E306" w14:textId="77777777" w:rsidR="00996ACD" w:rsidRDefault="00996ACD" w:rsidP="0088100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00881009">
        <w:rPr>
          <w:rFonts w:ascii="標楷體" w:eastAsia="標楷體" w:hAnsi="標楷體" w:hint="eastAsia"/>
          <w:sz w:val="16"/>
          <w:szCs w:val="16"/>
        </w:rPr>
        <w:t>回</w:t>
      </w:r>
      <w:hyperlink r:id="rId608" w:anchor="秘書室" w:history="1">
        <w:r w:rsidR="00881009">
          <w:rPr>
            <w:rStyle w:val="a3"/>
            <w:rFonts w:hint="eastAsia"/>
            <w:sz w:val="16"/>
            <w:szCs w:val="16"/>
          </w:rPr>
          <w:t>秘書室</w:t>
        </w:r>
      </w:hyperlink>
      <w:r w:rsidR="00881009">
        <w:rPr>
          <w:rFonts w:ascii="標楷體" w:eastAsia="標楷體" w:hAnsi="標楷體" w:hint="eastAsia"/>
          <w:sz w:val="16"/>
          <w:szCs w:val="16"/>
        </w:rPr>
        <w:t>、</w:t>
      </w:r>
      <w:hyperlink r:id="rId609" w:anchor="目錄" w:history="1">
        <w:r w:rsidR="00881009">
          <w:rPr>
            <w:rStyle w:val="a3"/>
            <w:rFonts w:hint="eastAsia"/>
            <w:sz w:val="16"/>
            <w:szCs w:val="16"/>
          </w:rPr>
          <w:t>目錄</w:t>
        </w:r>
      </w:hyperlink>
      <w:r w:rsidR="00881009">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84C57" w14:paraId="1336BD2D" w14:textId="77777777" w:rsidTr="00C407C7">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B1AEE5A" w14:textId="77777777" w:rsidR="00A84C57" w:rsidRDefault="00A84C57" w:rsidP="00C407C7">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84C57" w14:paraId="707FC268" w14:textId="77777777" w:rsidTr="00C407C7">
        <w:tc>
          <w:tcPr>
            <w:tcW w:w="2022" w:type="pct"/>
            <w:tcBorders>
              <w:top w:val="single" w:sz="6" w:space="0" w:color="auto"/>
              <w:left w:val="single" w:sz="12" w:space="0" w:color="auto"/>
              <w:bottom w:val="single" w:sz="6" w:space="0" w:color="auto"/>
              <w:right w:val="single" w:sz="6" w:space="0" w:color="auto"/>
            </w:tcBorders>
            <w:vAlign w:val="center"/>
            <w:hideMark/>
          </w:tcPr>
          <w:p w14:paraId="36042FF4"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9B07DDA"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62D908B5"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B2FF2E7"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9865804"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71EB71F5"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84C57" w14:paraId="633406AA" w14:textId="77777777" w:rsidTr="00C407C7">
        <w:tc>
          <w:tcPr>
            <w:tcW w:w="2022" w:type="pct"/>
            <w:tcBorders>
              <w:top w:val="single" w:sz="6" w:space="0" w:color="auto"/>
              <w:left w:val="single" w:sz="12" w:space="0" w:color="auto"/>
              <w:bottom w:val="single" w:sz="12" w:space="0" w:color="auto"/>
              <w:right w:val="single" w:sz="6" w:space="0" w:color="auto"/>
            </w:tcBorders>
            <w:vAlign w:val="center"/>
            <w:hideMark/>
          </w:tcPr>
          <w:p w14:paraId="7051FA1A" w14:textId="77777777" w:rsidR="00A84C57" w:rsidRDefault="00A84C57" w:rsidP="00C407C7">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定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13F4AE0F" w14:textId="77777777" w:rsidR="00A84C57" w:rsidRDefault="00A84C57" w:rsidP="00C407C7">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CC63D9B" w14:textId="77777777" w:rsidR="00A84C57" w:rsidRDefault="00A84C57" w:rsidP="00C407C7">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3F15B79" w14:textId="77777777" w:rsidR="00AE236D" w:rsidRDefault="00AE236D" w:rsidP="00AE236D">
            <w:pPr>
              <w:spacing w:line="0" w:lineRule="atLeast"/>
              <w:jc w:val="center"/>
              <w:rPr>
                <w:rFonts w:ascii="標楷體" w:eastAsia="標楷體" w:hAnsi="標楷體"/>
                <w:sz w:val="20"/>
                <w:szCs w:val="20"/>
              </w:rPr>
            </w:pPr>
            <w:r>
              <w:rPr>
                <w:rFonts w:ascii="標楷體" w:eastAsia="標楷體" w:hAnsi="標楷體" w:hint="eastAsia"/>
                <w:sz w:val="20"/>
                <w:szCs w:val="20"/>
              </w:rPr>
              <w:t>06/</w:t>
            </w:r>
          </w:p>
          <w:p w14:paraId="575ED1C7" w14:textId="3D4F21CD" w:rsidR="00A84C57" w:rsidRDefault="00AE236D" w:rsidP="00AE236D">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6BA2A831"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5A1B4507"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5DF0A1E4" w14:textId="77777777" w:rsidR="00A84C57" w:rsidRDefault="00A84C57" w:rsidP="00A84C57">
      <w:pPr>
        <w:jc w:val="right"/>
        <w:rPr>
          <w:rStyle w:val="a3"/>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610" w:anchor="秘書室" w:history="1">
        <w:r>
          <w:rPr>
            <w:rStyle w:val="a3"/>
            <w:rFonts w:hint="eastAsia"/>
            <w:sz w:val="16"/>
            <w:szCs w:val="16"/>
          </w:rPr>
          <w:t>秘書室</w:t>
        </w:r>
      </w:hyperlink>
      <w:r>
        <w:rPr>
          <w:rFonts w:ascii="標楷體" w:eastAsia="標楷體" w:hAnsi="標楷體" w:hint="eastAsia"/>
          <w:sz w:val="16"/>
          <w:szCs w:val="16"/>
        </w:rPr>
        <w:t>、</w:t>
      </w:r>
      <w:hyperlink r:id="rId611" w:anchor="目錄" w:history="1">
        <w:r>
          <w:rPr>
            <w:rStyle w:val="a3"/>
            <w:rFonts w:hint="eastAsia"/>
            <w:sz w:val="16"/>
            <w:szCs w:val="16"/>
          </w:rPr>
          <w:t>目錄</w:t>
        </w:r>
      </w:hyperlink>
    </w:p>
    <w:p w14:paraId="737F8483" w14:textId="77777777" w:rsidR="00A84C57" w:rsidRDefault="00A84C57" w:rsidP="00A84C57">
      <w:pPr>
        <w:autoSpaceDE w:val="0"/>
        <w:textAlignment w:val="baseline"/>
        <w:rPr>
          <w:rFonts w:cs="Times New Roman"/>
          <w:b/>
          <w:bCs/>
          <w:szCs w:val="24"/>
        </w:rPr>
      </w:pPr>
      <w:r>
        <w:rPr>
          <w:rFonts w:ascii="標楷體" w:eastAsia="標楷體" w:hAnsi="標楷體" w:cs="Times New Roman" w:hint="eastAsia"/>
          <w:b/>
          <w:bCs/>
          <w:szCs w:val="24"/>
        </w:rPr>
        <w:t>1.流程圖：</w:t>
      </w:r>
    </w:p>
    <w:p w14:paraId="7E0B89E0" w14:textId="699B7C66" w:rsidR="00A84C57" w:rsidRDefault="00AB33AB" w:rsidP="00A84C57">
      <w:pPr>
        <w:autoSpaceDE w:val="0"/>
        <w:textAlignment w:val="baseline"/>
        <w:rPr>
          <w:rFonts w:ascii="標楷體" w:eastAsia="標楷體" w:hAnsi="標楷體"/>
          <w:kern w:val="0"/>
        </w:rPr>
      </w:pPr>
      <w:r>
        <w:rPr>
          <w:rFonts w:ascii="標楷體" w:eastAsia="標楷體" w:hAnsi="標楷體" w:hint="eastAsia"/>
          <w:kern w:val="0"/>
        </w:rPr>
        <w:object w:dxaOrig="10005" w:dyaOrig="15750" w14:anchorId="25975EC2">
          <v:shape id="_x0000_i1235" type="#_x0000_t75" style="width:483.9pt;height:598.25pt" o:ole="">
            <v:imagedata r:id="rId612" o:title=""/>
          </v:shape>
          <o:OLEObject Type="Embed" ProgID="Visio.Drawing.11" ShapeID="_x0000_i1235" DrawAspect="Content" ObjectID="_1843027052" r:id="rId613"/>
        </w:object>
      </w:r>
      <w:r w:rsidR="00A84C57">
        <w:rPr>
          <w:rFonts w:ascii="標楷體" w:eastAsia="標楷體" w:hAnsi="標楷體" w:hint="eastAsia"/>
          <w:kern w:val="0"/>
        </w:rPr>
        <w:br w:type="page"/>
      </w:r>
    </w:p>
    <w:p w14:paraId="1BB552FC" w14:textId="77777777" w:rsidR="00A84C57" w:rsidRDefault="00A84C57" w:rsidP="00A84C57">
      <w:pPr>
        <w:autoSpaceDE w:val="0"/>
        <w:textAlignment w:val="baseline"/>
        <w:rPr>
          <w:rFonts w:cs="Times New Roman"/>
          <w:b/>
          <w:bCs/>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A84C57" w14:paraId="475BD032" w14:textId="77777777" w:rsidTr="00C407C7">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63D43B9" w14:textId="77777777" w:rsidR="00A84C57" w:rsidRDefault="00A84C57" w:rsidP="00C407C7">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84C57" w14:paraId="5EE05A32" w14:textId="77777777" w:rsidTr="00C407C7">
        <w:tc>
          <w:tcPr>
            <w:tcW w:w="1941" w:type="pct"/>
            <w:tcBorders>
              <w:top w:val="single" w:sz="6" w:space="0" w:color="auto"/>
              <w:left w:val="single" w:sz="12" w:space="0" w:color="auto"/>
              <w:bottom w:val="single" w:sz="6" w:space="0" w:color="auto"/>
              <w:right w:val="single" w:sz="6" w:space="0" w:color="auto"/>
            </w:tcBorders>
            <w:vAlign w:val="center"/>
            <w:hideMark/>
          </w:tcPr>
          <w:p w14:paraId="284EECA7"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6D97804"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FDE17E2"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646F844"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BAF2742"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09821806"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84C57" w14:paraId="523B01E7" w14:textId="77777777" w:rsidTr="00C407C7">
        <w:tc>
          <w:tcPr>
            <w:tcW w:w="1941" w:type="pct"/>
            <w:tcBorders>
              <w:top w:val="single" w:sz="6" w:space="0" w:color="auto"/>
              <w:left w:val="single" w:sz="12" w:space="0" w:color="auto"/>
              <w:bottom w:val="single" w:sz="12" w:space="0" w:color="auto"/>
              <w:right w:val="single" w:sz="6" w:space="0" w:color="auto"/>
            </w:tcBorders>
            <w:vAlign w:val="center"/>
            <w:hideMark/>
          </w:tcPr>
          <w:p w14:paraId="5FF11CF5" w14:textId="77777777" w:rsidR="00A84C57" w:rsidRDefault="00A84C57" w:rsidP="00C407C7">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3FF0D951" w14:textId="77777777" w:rsidR="00A84C57" w:rsidRDefault="00A84C57" w:rsidP="00C407C7">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定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15CDCB00" w14:textId="77777777" w:rsidR="00A84C57" w:rsidRDefault="00A84C57" w:rsidP="00C407C7">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2F178EC" w14:textId="77777777" w:rsidR="00A84C57" w:rsidRDefault="00A84C57" w:rsidP="00C407C7">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4B8B8DF" w14:textId="0B4CED5D" w:rsidR="00A84C57" w:rsidRDefault="00A84C57" w:rsidP="00C407C7">
            <w:pPr>
              <w:spacing w:line="0" w:lineRule="atLeast"/>
              <w:jc w:val="center"/>
              <w:rPr>
                <w:rFonts w:ascii="標楷體" w:eastAsia="標楷體" w:hAnsi="標楷體"/>
                <w:sz w:val="20"/>
                <w:szCs w:val="20"/>
              </w:rPr>
            </w:pPr>
            <w:r>
              <w:rPr>
                <w:rFonts w:ascii="標楷體" w:eastAsia="標楷體" w:hAnsi="標楷體" w:hint="eastAsia"/>
                <w:sz w:val="20"/>
                <w:szCs w:val="20"/>
              </w:rPr>
              <w:t>0</w:t>
            </w:r>
            <w:r w:rsidR="00AE236D">
              <w:rPr>
                <w:rFonts w:ascii="標楷體" w:eastAsia="標楷體" w:hAnsi="標楷體" w:hint="eastAsia"/>
                <w:sz w:val="20"/>
                <w:szCs w:val="20"/>
              </w:rPr>
              <w:t>6</w:t>
            </w:r>
            <w:r>
              <w:rPr>
                <w:rFonts w:ascii="標楷體" w:eastAsia="標楷體" w:hAnsi="標楷體" w:hint="eastAsia"/>
                <w:sz w:val="20"/>
                <w:szCs w:val="20"/>
              </w:rPr>
              <w:t>/</w:t>
            </w:r>
          </w:p>
          <w:p w14:paraId="4D991342" w14:textId="2E75083F" w:rsidR="00A84C57" w:rsidRDefault="00A84C57" w:rsidP="00C407C7">
            <w:pPr>
              <w:spacing w:line="0" w:lineRule="atLeast"/>
              <w:jc w:val="center"/>
              <w:rPr>
                <w:rFonts w:ascii="標楷體" w:eastAsia="標楷體" w:hAnsi="標楷體"/>
                <w:sz w:val="20"/>
                <w:szCs w:val="20"/>
              </w:rPr>
            </w:pPr>
            <w:r>
              <w:rPr>
                <w:rFonts w:ascii="標楷體" w:eastAsia="標楷體" w:hAnsi="標楷體" w:hint="eastAsia"/>
                <w:sz w:val="20"/>
                <w:szCs w:val="20"/>
              </w:rPr>
              <w:t>11</w:t>
            </w:r>
            <w:r w:rsidR="00AE236D">
              <w:rPr>
                <w:rFonts w:ascii="標楷體" w:eastAsia="標楷體" w:hAnsi="標楷體" w:hint="eastAsia"/>
                <w:sz w:val="20"/>
                <w:szCs w:val="20"/>
              </w:rPr>
              <w:t>4</w:t>
            </w:r>
            <w:r>
              <w:rPr>
                <w:rFonts w:ascii="標楷體" w:eastAsia="標楷體" w:hAnsi="標楷體" w:hint="eastAsia"/>
                <w:sz w:val="20"/>
                <w:szCs w:val="20"/>
              </w:rPr>
              <w:t>.12.1</w:t>
            </w:r>
            <w:r w:rsidR="00AE236D">
              <w:rPr>
                <w:rFonts w:ascii="標楷體" w:eastAsia="標楷體" w:hAnsi="標楷體" w:hint="eastAsia"/>
                <w:sz w:val="20"/>
                <w:szCs w:val="20"/>
              </w:rPr>
              <w:t>7</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0484B96D"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72CA3408"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3CC4E372" w14:textId="77777777" w:rsidR="00A84C57" w:rsidRDefault="00A84C57" w:rsidP="00A84C57">
      <w:pPr>
        <w:jc w:val="right"/>
        <w:rPr>
          <w:rStyle w:val="a3"/>
          <w:sz w:val="16"/>
          <w:szCs w:val="16"/>
        </w:rPr>
      </w:pPr>
      <w:r>
        <w:rPr>
          <w:rFonts w:ascii="標楷體" w:eastAsia="標楷體" w:hAnsi="標楷體" w:hint="eastAsia"/>
          <w:sz w:val="16"/>
          <w:szCs w:val="16"/>
        </w:rPr>
        <w:t>回</w:t>
      </w:r>
      <w:hyperlink r:id="rId614" w:anchor="秘書室" w:history="1">
        <w:r>
          <w:rPr>
            <w:rStyle w:val="a3"/>
            <w:rFonts w:hint="eastAsia"/>
            <w:sz w:val="16"/>
            <w:szCs w:val="16"/>
          </w:rPr>
          <w:t>秘書室</w:t>
        </w:r>
      </w:hyperlink>
      <w:r>
        <w:rPr>
          <w:rFonts w:ascii="標楷體" w:eastAsia="標楷體" w:hAnsi="標楷體" w:hint="eastAsia"/>
          <w:sz w:val="16"/>
          <w:szCs w:val="16"/>
        </w:rPr>
        <w:t>、</w:t>
      </w:r>
      <w:hyperlink r:id="rId615" w:anchor="目錄" w:history="1">
        <w:r>
          <w:rPr>
            <w:rStyle w:val="a3"/>
            <w:rFonts w:hint="eastAsia"/>
            <w:sz w:val="16"/>
            <w:szCs w:val="16"/>
          </w:rPr>
          <w:t>目錄</w:t>
        </w:r>
      </w:hyperlink>
    </w:p>
    <w:p w14:paraId="68564ECC" w14:textId="77777777" w:rsidR="00A84C57" w:rsidRDefault="00A84C57" w:rsidP="00A84C57">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5219E5C3" w14:textId="77777777" w:rsidR="00A84C57" w:rsidRPr="00F77F82" w:rsidRDefault="00A84C57" w:rsidP="00A84C57">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1.法規及行政規章制定應依法制作業辦法備妥相關文件後送</w:t>
      </w:r>
      <w:bookmarkStart w:id="1116" w:name="_Hlk216344052"/>
      <w:r w:rsidRPr="00F77F82">
        <w:rPr>
          <w:rFonts w:ascii="標楷體" w:eastAsia="標楷體" w:hAnsi="標楷體" w:cs="Times New Roman" w:hint="eastAsia"/>
          <w:color w:val="FF0000"/>
          <w:szCs w:val="24"/>
        </w:rPr>
        <w:t>共識會議</w:t>
      </w:r>
      <w:bookmarkEnd w:id="1116"/>
      <w:r w:rsidRPr="00F77F82">
        <w:rPr>
          <w:rFonts w:ascii="標楷體" w:eastAsia="標楷體" w:hAnsi="標楷體" w:cs="Times New Roman" w:hint="eastAsia"/>
          <w:szCs w:val="24"/>
        </w:rPr>
        <w:t>審議，再依會議決議內容辦理後續作業。(各學院之行政規章係依各單位之法規辦理，故無需提送</w:t>
      </w:r>
      <w:r w:rsidRPr="00F77F82">
        <w:rPr>
          <w:rFonts w:ascii="標楷體" w:eastAsia="標楷體" w:hAnsi="標楷體" w:cs="Times New Roman" w:hint="eastAsia"/>
          <w:color w:val="FF0000"/>
          <w:szCs w:val="24"/>
        </w:rPr>
        <w:t>共識會議</w:t>
      </w:r>
      <w:r w:rsidRPr="00F77F82">
        <w:rPr>
          <w:rFonts w:ascii="標楷體" w:eastAsia="標楷體" w:hAnsi="標楷體" w:cs="Times New Roman" w:hint="eastAsia"/>
          <w:szCs w:val="24"/>
        </w:rPr>
        <w:t>審議)</w:t>
      </w:r>
    </w:p>
    <w:p w14:paraId="46905B22" w14:textId="77777777" w:rsidR="00A84C57" w:rsidRPr="00F77F82"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1.1.</w:t>
      </w:r>
      <w:r w:rsidRPr="00F77F82">
        <w:rPr>
          <w:rFonts w:ascii="標楷體" w:eastAsia="標楷體" w:hAnsi="標楷體" w:cs="Times New Roman" w:hint="eastAsia"/>
          <w:color w:val="FF0000"/>
          <w:szCs w:val="24"/>
        </w:rPr>
        <w:t>共識會議</w:t>
      </w:r>
      <w:r w:rsidRPr="00F77F82">
        <w:rPr>
          <w:rFonts w:ascii="標楷體" w:eastAsia="標楷體" w:hAnsi="標楷體" w:cs="Times New Roman" w:hint="eastAsia"/>
          <w:szCs w:val="24"/>
        </w:rPr>
        <w:t>將針對制定案訂定之必要性做成決議。</w:t>
      </w:r>
    </w:p>
    <w:p w14:paraId="2B04F368" w14:textId="77777777" w:rsidR="00A84C57" w:rsidRPr="00F77F82"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1.2.若</w:t>
      </w:r>
      <w:r w:rsidRPr="00F77F82">
        <w:rPr>
          <w:rFonts w:ascii="標楷體" w:eastAsia="標楷體" w:hAnsi="標楷體" w:cs="Times New Roman" w:hint="eastAsia"/>
          <w:color w:val="FF0000"/>
          <w:szCs w:val="24"/>
        </w:rPr>
        <w:t>共識會議</w:t>
      </w:r>
      <w:r w:rsidRPr="00F77F82">
        <w:rPr>
          <w:rFonts w:ascii="標楷體" w:eastAsia="標楷體" w:hAnsi="標楷體" w:cs="Times New Roman" w:hint="eastAsia"/>
          <w:szCs w:val="24"/>
        </w:rPr>
        <w:t>之決議為不通過，則退回該制定案。</w:t>
      </w:r>
    </w:p>
    <w:p w14:paraId="77FA9E44" w14:textId="77777777" w:rsidR="00A84C57" w:rsidRPr="00F77F82"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1.3.若</w:t>
      </w:r>
      <w:r w:rsidRPr="00F77F82">
        <w:rPr>
          <w:rFonts w:ascii="標楷體" w:eastAsia="標楷體" w:hAnsi="標楷體" w:cs="Times New Roman" w:hint="eastAsia"/>
          <w:color w:val="FF0000"/>
          <w:szCs w:val="24"/>
        </w:rPr>
        <w:t>共識會議</w:t>
      </w:r>
      <w:r w:rsidRPr="00F77F82">
        <w:rPr>
          <w:rFonts w:ascii="標楷體" w:eastAsia="標楷體" w:hAnsi="標楷體" w:cs="Times New Roman" w:hint="eastAsia"/>
          <w:szCs w:val="24"/>
        </w:rPr>
        <w:t>之決議為緩議，則退回該制定案，待立法單位依會議建議修正後再送</w:t>
      </w:r>
      <w:r w:rsidRPr="00F77F82">
        <w:rPr>
          <w:rFonts w:ascii="標楷體" w:eastAsia="標楷體" w:hAnsi="標楷體" w:cs="Times New Roman" w:hint="eastAsia"/>
          <w:color w:val="FF0000"/>
          <w:szCs w:val="24"/>
        </w:rPr>
        <w:t>共識會議</w:t>
      </w:r>
      <w:r w:rsidRPr="00F77F82">
        <w:rPr>
          <w:rFonts w:ascii="標楷體" w:eastAsia="標楷體" w:hAnsi="標楷體" w:cs="Times New Roman" w:hint="eastAsia"/>
          <w:szCs w:val="24"/>
        </w:rPr>
        <w:t>審議。</w:t>
      </w:r>
    </w:p>
    <w:p w14:paraId="64968D76" w14:textId="43D29734" w:rsidR="00A84C57" w:rsidRPr="00F77F82" w:rsidRDefault="00A84C57" w:rsidP="00A84C57">
      <w:pPr>
        <w:autoSpaceDE w:val="0"/>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2.立法單位依法制作業辦法備妥相關文件，並以電子公文方式預告制定案</w:t>
      </w:r>
      <w:r w:rsidRPr="00F77F82">
        <w:rPr>
          <w:rFonts w:ascii="標楷體" w:eastAsia="標楷體" w:hAnsi="標楷體" w:cs="Times New Roman" w:hint="eastAsia"/>
          <w:color w:val="FF0000"/>
        </w:rPr>
        <w:t>五</w:t>
      </w:r>
      <w:r w:rsidRPr="00F77F82">
        <w:rPr>
          <w:rFonts w:ascii="標楷體" w:eastAsia="標楷體" w:hAnsi="標楷體" w:cs="Times New Roman" w:hint="eastAsia"/>
          <w:szCs w:val="24"/>
        </w:rPr>
        <w:t>日。</w:t>
      </w:r>
    </w:p>
    <w:p w14:paraId="7EBDE452" w14:textId="77777777" w:rsidR="00A84C57" w:rsidRPr="00F77F82" w:rsidRDefault="00A84C57" w:rsidP="00A84C57">
      <w:pPr>
        <w:tabs>
          <w:tab w:val="left" w:pos="960"/>
        </w:tabs>
        <w:ind w:firstLineChars="200" w:firstLine="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2.1.涉有其他單位會簽業務相關單位。</w:t>
      </w:r>
    </w:p>
    <w:p w14:paraId="55ED12AD" w14:textId="14560A37" w:rsidR="00A84C57" w:rsidRPr="00F77F82" w:rsidRDefault="00A84C57" w:rsidP="00A84C57">
      <w:pPr>
        <w:tabs>
          <w:tab w:val="left" w:pos="960"/>
        </w:tabs>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3.制定案完成預告制定</w:t>
      </w:r>
      <w:r w:rsidRPr="00F77F82">
        <w:rPr>
          <w:rFonts w:ascii="標楷體" w:eastAsia="標楷體" w:hAnsi="標楷體" w:cs="Times New Roman" w:hint="eastAsia"/>
          <w:color w:val="FF0000"/>
        </w:rPr>
        <w:t>五</w:t>
      </w:r>
      <w:r w:rsidRPr="00F77F82">
        <w:rPr>
          <w:rFonts w:ascii="標楷體" w:eastAsia="標楷體" w:hAnsi="標楷體" w:cs="Times New Roman" w:hint="eastAsia"/>
          <w:szCs w:val="24"/>
        </w:rPr>
        <w:t>日後，即可送單位業務會議審議。</w:t>
      </w:r>
    </w:p>
    <w:p w14:paraId="02F25E7A" w14:textId="77777777" w:rsidR="00A84C57" w:rsidRPr="00F77F82" w:rsidRDefault="00A84C57" w:rsidP="00A84C57">
      <w:pPr>
        <w:tabs>
          <w:tab w:val="left" w:pos="960"/>
        </w:tabs>
        <w:ind w:leftChars="100" w:left="720" w:hangingChars="200" w:hanging="480"/>
        <w:jc w:val="both"/>
        <w:textAlignment w:val="baseline"/>
        <w:rPr>
          <w:rFonts w:ascii="標楷體" w:eastAsia="標楷體" w:hAnsi="標楷體" w:cs="Times New Roman"/>
          <w:szCs w:val="24"/>
        </w:rPr>
      </w:pPr>
      <w:r w:rsidRPr="00F77F82">
        <w:rPr>
          <w:rFonts w:ascii="標楷體" w:eastAsia="標楷體" w:hAnsi="標楷體" w:cs="Times New Roman" w:hint="eastAsia"/>
          <w:szCs w:val="24"/>
        </w:rPr>
        <w:t>2.4.制定案經單位業務會議審議通過後，再送行政會議審議，單位無業務會議逕送行政會議或</w:t>
      </w:r>
      <w:r w:rsidRPr="00F77F82">
        <w:rPr>
          <w:rFonts w:ascii="標楷體" w:eastAsia="標楷體" w:hAnsi="標楷體" w:cs="Times New Roman" w:hint="eastAsia"/>
          <w:color w:val="FF0000"/>
          <w:szCs w:val="24"/>
        </w:rPr>
        <w:t>共識會議</w:t>
      </w:r>
      <w:r w:rsidRPr="00F77F82">
        <w:rPr>
          <w:rFonts w:ascii="標楷體" w:eastAsia="標楷體" w:hAnsi="標楷體" w:cs="Times New Roman" w:hint="eastAsia"/>
          <w:szCs w:val="24"/>
        </w:rPr>
        <w:t>審議。</w:t>
      </w:r>
    </w:p>
    <w:p w14:paraId="271F29D1" w14:textId="77777777" w:rsidR="00A84C57"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1.若行政會議之決議為通過，則立法單位應依法規格式及程序辦理後續事宜，並依會議決議修正單位之「法規決議層級表」，並依秘書室辦理之法制作業規劃辦理增訂。</w:t>
      </w:r>
    </w:p>
    <w:p w14:paraId="7193F2F1" w14:textId="77777777" w:rsidR="00A84C57"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2.由秘書室針對法規制定案之決議層級作出建議及編號，並於行政會議做成決議。</w:t>
      </w:r>
    </w:p>
    <w:p w14:paraId="53DC0B59" w14:textId="77777777" w:rsidR="00A84C57"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定案。</w:t>
      </w:r>
    </w:p>
    <w:p w14:paraId="3BAC42A7" w14:textId="77777777" w:rsidR="00A84C57"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定案，待立法單位依會議建議修正後再送行政會議審議。</w:t>
      </w:r>
    </w:p>
    <w:p w14:paraId="5A85DB08" w14:textId="77777777" w:rsidR="00A84C57" w:rsidRDefault="00A84C57" w:rsidP="00A84C57">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5C309DFE" w14:textId="77777777" w:rsidR="00A84C57"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5029FC2E" w14:textId="77777777" w:rsidR="00A84C57" w:rsidRDefault="00A84C57" w:rsidP="00A84C57">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75BC418E" w14:textId="77777777" w:rsidR="00A84C57" w:rsidRDefault="00A84C57" w:rsidP="00A84C57">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522BE46A" w14:textId="77777777" w:rsidR="00A84C57" w:rsidRDefault="00A84C57" w:rsidP="00A84C57">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78E68BD9" w14:textId="77777777" w:rsidR="00A84C57" w:rsidRDefault="00A84C57" w:rsidP="00A84C57">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3F8FFFC4" w14:textId="77777777" w:rsidR="00A84C57" w:rsidRDefault="00A84C57" w:rsidP="00A84C57">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定案之程序是否完備。</w:t>
      </w:r>
    </w:p>
    <w:p w14:paraId="1253C677" w14:textId="77777777" w:rsidR="00A84C57" w:rsidRDefault="00A84C57" w:rsidP="00A84C57">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定案是否有預告和公告。</w:t>
      </w:r>
    </w:p>
    <w:p w14:paraId="32F188EA" w14:textId="77777777" w:rsidR="00A84C57" w:rsidRDefault="00A84C57" w:rsidP="00A84C57">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771E4FFF" w14:textId="77777777" w:rsidR="00A84C57" w:rsidRDefault="00A84C57" w:rsidP="00A84C57">
      <w:pPr>
        <w:autoSpaceDE w:val="0"/>
        <w:jc w:val="both"/>
        <w:textAlignment w:val="baseline"/>
        <w:rPr>
          <w:rFonts w:ascii="標楷體" w:eastAsia="標楷體" w:hAnsi="標楷體" w:cs="Times New Roman"/>
          <w:szCs w:val="24"/>
        </w:rPr>
      </w:pPr>
    </w:p>
    <w:p w14:paraId="60EFE56B" w14:textId="77777777" w:rsidR="00A84C57" w:rsidRDefault="00A84C57" w:rsidP="00A84C57">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84C57" w14:paraId="52057A22" w14:textId="77777777" w:rsidTr="00C407C7">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E411668" w14:textId="77777777" w:rsidR="00A84C57" w:rsidRDefault="00A84C57" w:rsidP="00C407C7">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84C57" w14:paraId="75198B10" w14:textId="77777777" w:rsidTr="00C407C7">
        <w:tc>
          <w:tcPr>
            <w:tcW w:w="2022" w:type="pct"/>
            <w:tcBorders>
              <w:top w:val="single" w:sz="6" w:space="0" w:color="auto"/>
              <w:left w:val="single" w:sz="12" w:space="0" w:color="auto"/>
              <w:bottom w:val="single" w:sz="6" w:space="0" w:color="auto"/>
              <w:right w:val="single" w:sz="6" w:space="0" w:color="auto"/>
            </w:tcBorders>
            <w:vAlign w:val="center"/>
            <w:hideMark/>
          </w:tcPr>
          <w:p w14:paraId="372B48FD"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29BD533"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F4EBD58"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0AC2E58A"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1EC8951"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A5CCC62"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84C57" w14:paraId="32752782" w14:textId="77777777" w:rsidTr="00C407C7">
        <w:tc>
          <w:tcPr>
            <w:tcW w:w="2022" w:type="pct"/>
            <w:tcBorders>
              <w:top w:val="single" w:sz="6" w:space="0" w:color="auto"/>
              <w:left w:val="single" w:sz="12" w:space="0" w:color="auto"/>
              <w:bottom w:val="single" w:sz="12" w:space="0" w:color="auto"/>
              <w:right w:val="single" w:sz="6" w:space="0" w:color="auto"/>
            </w:tcBorders>
            <w:vAlign w:val="center"/>
            <w:hideMark/>
          </w:tcPr>
          <w:p w14:paraId="6FF8DF3E" w14:textId="77777777" w:rsidR="00A84C57" w:rsidRDefault="00A84C57" w:rsidP="00C407C7">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3999463C" w14:textId="77777777" w:rsidR="00A84C57" w:rsidRDefault="00A84C57" w:rsidP="00C407C7">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定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8283740" w14:textId="77777777" w:rsidR="00A84C57" w:rsidRDefault="00A84C57" w:rsidP="00C407C7">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9DC68B8" w14:textId="77777777" w:rsidR="00A84C57" w:rsidRDefault="00A84C57" w:rsidP="00C407C7">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984D756" w14:textId="77777777" w:rsidR="00AE236D" w:rsidRDefault="00AE236D" w:rsidP="00AE236D">
            <w:pPr>
              <w:spacing w:line="0" w:lineRule="atLeast"/>
              <w:jc w:val="center"/>
              <w:rPr>
                <w:rFonts w:ascii="標楷體" w:eastAsia="標楷體" w:hAnsi="標楷體"/>
                <w:sz w:val="20"/>
                <w:szCs w:val="20"/>
              </w:rPr>
            </w:pPr>
            <w:r>
              <w:rPr>
                <w:rFonts w:ascii="標楷體" w:eastAsia="標楷體" w:hAnsi="標楷體" w:hint="eastAsia"/>
                <w:sz w:val="20"/>
                <w:szCs w:val="20"/>
              </w:rPr>
              <w:t>06/</w:t>
            </w:r>
          </w:p>
          <w:p w14:paraId="457AC8DA" w14:textId="2845FDB2" w:rsidR="00A84C57" w:rsidRDefault="00AE236D" w:rsidP="00AE236D">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27836EE"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28DFF2DF" w14:textId="77777777" w:rsidR="00A84C57" w:rsidRDefault="00A84C57" w:rsidP="00C407C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53797F8A" w14:textId="77777777" w:rsidR="00A84C57" w:rsidRDefault="00A84C57" w:rsidP="00A84C57">
      <w:pPr>
        <w:jc w:val="right"/>
        <w:rPr>
          <w:rStyle w:val="a3"/>
          <w:sz w:val="16"/>
          <w:szCs w:val="16"/>
        </w:rPr>
      </w:pPr>
      <w:r>
        <w:rPr>
          <w:rFonts w:ascii="標楷體" w:eastAsia="標楷體" w:hAnsi="標楷體" w:hint="eastAsia"/>
          <w:sz w:val="16"/>
          <w:szCs w:val="16"/>
        </w:rPr>
        <w:t>回</w:t>
      </w:r>
      <w:hyperlink r:id="rId616" w:anchor="秘書室" w:history="1">
        <w:r>
          <w:rPr>
            <w:rStyle w:val="a3"/>
            <w:rFonts w:hint="eastAsia"/>
            <w:sz w:val="16"/>
            <w:szCs w:val="16"/>
          </w:rPr>
          <w:t>秘書室</w:t>
        </w:r>
      </w:hyperlink>
      <w:r>
        <w:rPr>
          <w:rFonts w:ascii="標楷體" w:eastAsia="標楷體" w:hAnsi="標楷體" w:hint="eastAsia"/>
          <w:sz w:val="16"/>
          <w:szCs w:val="16"/>
        </w:rPr>
        <w:t>、</w:t>
      </w:r>
      <w:hyperlink r:id="rId617" w:anchor="目錄" w:history="1">
        <w:r>
          <w:rPr>
            <w:rStyle w:val="a3"/>
            <w:rFonts w:hint="eastAsia"/>
            <w:sz w:val="16"/>
            <w:szCs w:val="16"/>
          </w:rPr>
          <w:t>目錄</w:t>
        </w:r>
      </w:hyperlink>
    </w:p>
    <w:p w14:paraId="771EBEC0" w14:textId="77777777" w:rsidR="00A84C57" w:rsidRDefault="00A84C57" w:rsidP="00A84C57">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4.使用表單：</w:t>
      </w:r>
    </w:p>
    <w:p w14:paraId="7188C1FC" w14:textId="77777777" w:rsidR="00A84C57" w:rsidRDefault="00A84C57" w:rsidP="00A84C57">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2686D2AA" w14:textId="77777777" w:rsidR="00A84C57" w:rsidRDefault="00A84C57" w:rsidP="00A84C57">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1D4C8FD0" w14:textId="77777777" w:rsidR="00A84C57" w:rsidRDefault="00A84C57" w:rsidP="00A84C57">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1D35E00D" w14:textId="77777777" w:rsidR="00A84C57" w:rsidRDefault="00A84C57" w:rsidP="00A84C57">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36E1231F" w14:textId="77777777" w:rsidR="00A84C57" w:rsidRDefault="00A84C57" w:rsidP="00A84C57">
      <w:pPr>
        <w:tabs>
          <w:tab w:val="left" w:pos="960"/>
        </w:tabs>
        <w:jc w:val="both"/>
        <w:textAlignment w:val="baseline"/>
        <w:rPr>
          <w:rFonts w:ascii="標楷體" w:eastAsia="標楷體" w:hAnsi="標楷體" w:cs="Times New Roman"/>
          <w:szCs w:val="24"/>
        </w:rPr>
      </w:pPr>
    </w:p>
    <w:p w14:paraId="760D3247" w14:textId="77777777" w:rsidR="00A84C57" w:rsidRDefault="00A84C57" w:rsidP="00A84C57"/>
    <w:p w14:paraId="6935BCCE" w14:textId="77777777" w:rsidR="00881009" w:rsidRDefault="00881009" w:rsidP="00A84C57">
      <w:pPr>
        <w:tabs>
          <w:tab w:val="left" w:pos="960"/>
        </w:tabs>
        <w:jc w:val="both"/>
        <w:textAlignment w:val="baseline"/>
        <w:rPr>
          <w:rFonts w:ascii="標楷體" w:eastAsia="標楷體" w:hAnsi="標楷體" w:cs="Times New Roman"/>
          <w:szCs w:val="24"/>
        </w:rPr>
      </w:pPr>
    </w:p>
    <w:p w14:paraId="4D990A5E" w14:textId="77777777" w:rsidR="00881009" w:rsidRDefault="00881009" w:rsidP="00881009">
      <w:pPr>
        <w:tabs>
          <w:tab w:val="left" w:pos="960"/>
        </w:tabs>
        <w:jc w:val="both"/>
        <w:textAlignment w:val="baseline"/>
        <w:rPr>
          <w:rFonts w:ascii="標楷體" w:eastAsia="標楷體" w:hAnsi="標楷體" w:cs="Times New Roman"/>
          <w:szCs w:val="24"/>
        </w:rPr>
      </w:pPr>
    </w:p>
    <w:p w14:paraId="032FA8B2" w14:textId="77777777" w:rsidR="00881009" w:rsidRDefault="00881009" w:rsidP="00A84C57">
      <w:pPr>
        <w:autoSpaceDE w:val="0"/>
        <w:jc w:val="both"/>
        <w:textAlignment w:val="baseline"/>
        <w:rPr>
          <w:rFonts w:ascii="標楷體" w:eastAsia="標楷體" w:hAnsi="標楷體" w:cs="Times New Roman"/>
          <w:szCs w:val="24"/>
        </w:rPr>
      </w:pPr>
    </w:p>
    <w:p w14:paraId="4D82C53C" w14:textId="13D50B77" w:rsidR="00917480" w:rsidRPr="002D0085" w:rsidRDefault="00881009" w:rsidP="00881009">
      <w:pPr>
        <w:autoSpaceDE w:val="0"/>
        <w:jc w:val="center"/>
        <w:textAlignment w:val="baseline"/>
        <w:rPr>
          <w:rFonts w:ascii="標楷體" w:eastAsia="標楷體" w:hAnsi="標楷體" w:cs="Times New Roman"/>
          <w:szCs w:val="24"/>
        </w:rPr>
      </w:pPr>
      <w:r w:rsidRPr="002D0085">
        <w:rPr>
          <w:rFonts w:ascii="標楷體" w:eastAsia="標楷體" w:hAnsi="標楷體" w:cs="Times New Roman"/>
          <w:szCs w:val="24"/>
        </w:rPr>
        <w:t xml:space="preserve"> </w:t>
      </w:r>
    </w:p>
    <w:p w14:paraId="2CD5681D" w14:textId="77777777" w:rsidR="00917480" w:rsidRPr="002D0085" w:rsidRDefault="00917480" w:rsidP="00917480">
      <w:pPr>
        <w:tabs>
          <w:tab w:val="left" w:pos="960"/>
        </w:tabs>
        <w:jc w:val="both"/>
        <w:textAlignment w:val="baseline"/>
        <w:rPr>
          <w:rFonts w:ascii="標楷體" w:eastAsia="標楷體" w:hAnsi="標楷體" w:cs="Times New Roman"/>
          <w:szCs w:val="24"/>
        </w:rPr>
      </w:pPr>
    </w:p>
    <w:p w14:paraId="1207E7CC" w14:textId="77777777" w:rsidR="00917480" w:rsidRPr="002D0085" w:rsidRDefault="00917480" w:rsidP="00917480">
      <w:pPr>
        <w:autoSpaceDE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hint="eastAsia"/>
          <w:kern w:val="0"/>
        </w:rPr>
        <w:br w:type="page"/>
      </w:r>
    </w:p>
    <w:p w14:paraId="40E5278A" w14:textId="47494B55" w:rsidR="00963039" w:rsidRPr="002D0085" w:rsidRDefault="00963039" w:rsidP="00963039">
      <w:pPr>
        <w:jc w:val="center"/>
        <w:outlineLvl w:val="0"/>
        <w:rPr>
          <w:rFonts w:ascii="標楷體" w:eastAsia="標楷體" w:hAnsi="標楷體"/>
          <w:b/>
          <w:sz w:val="56"/>
          <w:szCs w:val="56"/>
        </w:rPr>
      </w:pPr>
      <w:bookmarkStart w:id="1117" w:name="_Toc218582047"/>
      <w:bookmarkStart w:id="1118" w:name="通識教育委員會"/>
      <w:bookmarkStart w:id="1119" w:name="_Hlk211860948"/>
      <w:r w:rsidRPr="002D0085">
        <w:rPr>
          <w:rFonts w:ascii="標楷體" w:eastAsia="標楷體" w:hAnsi="標楷體" w:hint="eastAsia"/>
          <w:b/>
          <w:sz w:val="56"/>
          <w:szCs w:val="56"/>
        </w:rPr>
        <w:t>通識教育委員會</w:t>
      </w:r>
      <w:bookmarkEnd w:id="1117"/>
    </w:p>
    <w:p w14:paraId="322AC182" w14:textId="533CFBF3" w:rsidR="00963039" w:rsidRPr="002D0085" w:rsidRDefault="00963039" w:rsidP="00963039">
      <w:pPr>
        <w:pStyle w:val="21"/>
        <w:spacing w:line="240" w:lineRule="auto"/>
        <w:rPr>
          <w:rFonts w:ascii="Times New Roman" w:hAnsi="Times New Roman" w:cs="Times New Roman"/>
        </w:rPr>
      </w:pPr>
      <w:bookmarkStart w:id="1120" w:name="_Toc146031045"/>
      <w:bookmarkStart w:id="1121" w:name="_Toc99130294"/>
      <w:bookmarkStart w:id="1122" w:name="_Toc92798282"/>
      <w:bookmarkStart w:id="1123" w:name="_Toc218582048"/>
      <w:bookmarkEnd w:id="1118"/>
      <w:r w:rsidRPr="002D0085">
        <w:rPr>
          <w:rFonts w:ascii="Times New Roman" w:hAnsi="Times New Roman" w:cs="Times New Roman"/>
        </w:rPr>
        <w:t>11</w:t>
      </w:r>
      <w:r w:rsidR="0033095D">
        <w:rPr>
          <w:rFonts w:ascii="Times New Roman" w:hAnsi="Times New Roman" w:cs="Times New Roman"/>
        </w:rPr>
        <w:t>4</w:t>
      </w:r>
      <w:r w:rsidRPr="002D0085">
        <w:rPr>
          <w:rFonts w:ascii="Times New Roman" w:hAnsi="Times New Roman" w:cs="Times New Roman" w:hint="eastAsia"/>
        </w:rPr>
        <w:t>學年度</w:t>
      </w:r>
      <w:r w:rsidRPr="002D0085">
        <w:rPr>
          <w:rFonts w:ascii="Times New Roman" w:hAnsi="Times New Roman" w:cs="Times New Roman"/>
        </w:rPr>
        <w:t xml:space="preserve"> </w:t>
      </w:r>
      <w:r w:rsidRPr="002D0085">
        <w:rPr>
          <w:rFonts w:ascii="Times New Roman" w:hAnsi="Times New Roman" w:cs="Times New Roman" w:hint="eastAsia"/>
        </w:rPr>
        <w:t>通識教育委員會</w:t>
      </w:r>
      <w:r w:rsidRPr="002D0085">
        <w:rPr>
          <w:rFonts w:ascii="Times New Roman" w:hAnsi="Times New Roman" w:cs="Times New Roman"/>
        </w:rPr>
        <w:t xml:space="preserve"> </w:t>
      </w:r>
      <w:r w:rsidRPr="002D0085">
        <w:rPr>
          <w:rFonts w:ascii="Times New Roman" w:hAnsi="Times New Roman" w:cs="Times New Roman" w:hint="eastAsia"/>
        </w:rPr>
        <w:t>內部控制項目修訂總表</w:t>
      </w:r>
      <w:bookmarkEnd w:id="1120"/>
      <w:bookmarkEnd w:id="1121"/>
      <w:bookmarkEnd w:id="1122"/>
      <w:bookmarkEnd w:id="1123"/>
    </w:p>
    <w:p w14:paraId="2D4E730B" w14:textId="77777777" w:rsidR="00963039" w:rsidRPr="002D0085" w:rsidRDefault="00963039"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654EFB" w:rsidRPr="002D0085" w14:paraId="1045443B" w14:textId="77777777" w:rsidTr="008759C7">
        <w:trPr>
          <w:jc w:val="center"/>
        </w:trPr>
        <w:tc>
          <w:tcPr>
            <w:tcW w:w="238" w:type="pct"/>
            <w:vMerge w:val="restart"/>
            <w:tcBorders>
              <w:top w:val="single" w:sz="12" w:space="0" w:color="auto"/>
              <w:left w:val="single" w:sz="12" w:space="0" w:color="auto"/>
              <w:bottom w:val="single" w:sz="6" w:space="0" w:color="auto"/>
              <w:right w:val="single" w:sz="6" w:space="0" w:color="auto"/>
            </w:tcBorders>
            <w:vAlign w:val="center"/>
            <w:hideMark/>
          </w:tcPr>
          <w:p w14:paraId="35A0262B"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5BE509CC"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7CB5D091"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660F355F"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707F7086"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640CBDE9" w14:textId="0FE53B5B"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新訂</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57DE8FF3"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本次修訂摘要</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原因</w:t>
            </w:r>
          </w:p>
        </w:tc>
      </w:tr>
      <w:tr w:rsidR="00654EFB" w:rsidRPr="002D0085" w14:paraId="1EAED586"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4C5754F0" w14:textId="77777777" w:rsidR="00963039" w:rsidRPr="002D0085"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4D625C4B" w14:textId="77777777" w:rsidR="00963039" w:rsidRPr="002D0085"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517B92AB" w14:textId="77777777" w:rsidR="00963039" w:rsidRPr="002D0085"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0CB699C5" w14:textId="77777777" w:rsidR="00963039" w:rsidRPr="002D0085" w:rsidRDefault="00963039"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5435C067"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2D232535"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8572A69" w14:textId="77777777" w:rsidR="00963039" w:rsidRPr="002D0085"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0302D4EA" w14:textId="77777777" w:rsidR="00963039" w:rsidRPr="002D0085" w:rsidRDefault="00963039" w:rsidP="000B662E">
            <w:pPr>
              <w:widowControl/>
              <w:rPr>
                <w:rFonts w:ascii="Times New Roman" w:eastAsia="標楷體" w:hAnsi="Times New Roman" w:cs="Times New Roman"/>
                <w:szCs w:val="24"/>
              </w:rPr>
            </w:pPr>
          </w:p>
        </w:tc>
      </w:tr>
      <w:tr w:rsidR="00654EFB" w:rsidRPr="002D0085" w14:paraId="326B763F" w14:textId="77777777" w:rsidTr="008759C7">
        <w:trPr>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34423838" w14:textId="77777777" w:rsidR="008759C7" w:rsidRPr="002D0085" w:rsidRDefault="008759C7" w:rsidP="008759C7">
            <w:pPr>
              <w:spacing w:line="0" w:lineRule="atLeast"/>
              <w:jc w:val="center"/>
              <w:rPr>
                <w:rFonts w:ascii="Times New Roman" w:eastAsia="標楷體" w:hAnsi="Times New Roman" w:cs="Times New Roman"/>
                <w:szCs w:val="24"/>
              </w:rPr>
            </w:pPr>
            <w:bookmarkStart w:id="1124" w:name="_Hlk157151988"/>
            <w:r w:rsidRPr="002D0085">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6B739236" w14:textId="77777777" w:rsidR="008759C7" w:rsidRPr="00BF256B" w:rsidRDefault="008759C7" w:rsidP="008759C7">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通</w:t>
            </w:r>
            <w:r w:rsidRPr="00BF256B">
              <w:rPr>
                <w:rFonts w:ascii="Times New Roman" w:eastAsia="標楷體" w:hAnsi="Times New Roman" w:cs="Times New Roman"/>
                <w:color w:val="FF0000"/>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BBD019A" w14:textId="77777777" w:rsidR="008759C7" w:rsidRPr="00BF256B" w:rsidRDefault="00000000" w:rsidP="008759C7">
            <w:pPr>
              <w:spacing w:line="0" w:lineRule="atLeast"/>
              <w:jc w:val="both"/>
              <w:rPr>
                <w:rFonts w:ascii="Times New Roman" w:eastAsia="標楷體" w:hAnsi="Times New Roman" w:cs="Times New Roman"/>
                <w:color w:val="FF0000"/>
                <w:szCs w:val="24"/>
              </w:rPr>
            </w:pPr>
            <w:hyperlink r:id="rId618" w:anchor="通識教育委員會議標準作業流程" w:history="1">
              <w:r w:rsidR="008759C7" w:rsidRPr="00BF256B">
                <w:rPr>
                  <w:rStyle w:val="a3"/>
                  <w:rFonts w:ascii="Times New Roman" w:eastAsia="標楷體" w:hAnsi="Times New Roman" w:cs="Times New Roman"/>
                  <w:color w:val="FF0000"/>
                  <w:szCs w:val="24"/>
                </w:rPr>
                <w:t>1260-003</w:t>
              </w:r>
              <w:r w:rsidR="008759C7" w:rsidRPr="00BF256B">
                <w:rPr>
                  <w:rStyle w:val="a3"/>
                  <w:rFonts w:ascii="Times New Roman" w:eastAsia="標楷體" w:hAnsi="Times New Roman" w:cs="Times New Roman" w:hint="eastAsia"/>
                  <w:color w:val="FF0000"/>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2CF33EA6" w14:textId="0545ADA5" w:rsidR="008759C7" w:rsidRPr="00BF256B" w:rsidRDefault="008759C7" w:rsidP="008759C7">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color w:val="FF0000"/>
                <w:szCs w:val="24"/>
              </w:rPr>
              <w:t>0</w:t>
            </w:r>
            <w:r w:rsidR="00DD5DA6" w:rsidRPr="00BF256B">
              <w:rPr>
                <w:rFonts w:ascii="Times New Roman" w:eastAsia="標楷體" w:hAnsi="Times New Roman" w:cs="Times New Roman" w:hint="eastAsia"/>
                <w:color w:val="FF0000"/>
                <w:szCs w:val="24"/>
              </w:rPr>
              <w:t>4</w:t>
            </w:r>
          </w:p>
        </w:tc>
        <w:tc>
          <w:tcPr>
            <w:tcW w:w="441" w:type="pct"/>
            <w:tcBorders>
              <w:top w:val="single" w:sz="6" w:space="0" w:color="auto"/>
              <w:left w:val="single" w:sz="6" w:space="0" w:color="auto"/>
              <w:bottom w:val="single" w:sz="6" w:space="0" w:color="auto"/>
              <w:right w:val="single" w:sz="6" w:space="0" w:color="auto"/>
            </w:tcBorders>
            <w:vAlign w:val="center"/>
          </w:tcPr>
          <w:p w14:paraId="0AB727A5" w14:textId="7EB0405F" w:rsidR="008759C7" w:rsidRPr="00BF256B" w:rsidRDefault="00DD5DA6" w:rsidP="008759C7">
            <w:pPr>
              <w:spacing w:line="0" w:lineRule="atLeast"/>
              <w:jc w:val="center"/>
              <w:rPr>
                <w:rFonts w:ascii="Times New Roman" w:eastAsia="標楷體" w:hAnsi="Times New Roman" w:cs="Times New Roman"/>
                <w:color w:val="FF0000"/>
              </w:rPr>
            </w:pPr>
            <w:r w:rsidRPr="00BF256B">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2F78A767" w14:textId="22A9AD5F" w:rsidR="008759C7" w:rsidRPr="00BF256B" w:rsidRDefault="008759C7" w:rsidP="008759C7">
            <w:pPr>
              <w:jc w:val="center"/>
              <w:rPr>
                <w:rFonts w:ascii="Times New Roman" w:eastAsia="標楷體" w:hAnsi="Times New Roman" w:cs="Times New Roman"/>
                <w:color w:val="FF0000"/>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42BAF8AE" w14:textId="77777777" w:rsidR="008759C7" w:rsidRPr="00BF256B" w:rsidRDefault="008759C7" w:rsidP="008759C7">
            <w:pPr>
              <w:spacing w:line="0" w:lineRule="atLeast"/>
              <w:jc w:val="center"/>
              <w:rPr>
                <w:rFonts w:ascii="Times New Roman" w:eastAsia="標楷體" w:hAnsi="Times New Roman" w:cs="Times New Roman"/>
                <w:color w:val="FF0000"/>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19E2F205" w14:textId="320A04F9" w:rsidR="008759C7" w:rsidRPr="00BF256B" w:rsidRDefault="00DD5DA6" w:rsidP="008759C7">
            <w:pPr>
              <w:spacing w:line="0" w:lineRule="atLeast"/>
              <w:jc w:val="both"/>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kern w:val="0"/>
                <w:szCs w:val="24"/>
              </w:rPr>
              <w:t>法規名稱修正</w:t>
            </w:r>
            <w:r w:rsidR="00CE04BF">
              <w:rPr>
                <w:rFonts w:ascii="Times New Roman" w:eastAsia="標楷體" w:hAnsi="Times New Roman" w:cs="Times New Roman" w:hint="eastAsia"/>
                <w:color w:val="FF0000"/>
                <w:kern w:val="0"/>
                <w:szCs w:val="24"/>
              </w:rPr>
              <w:t>。</w:t>
            </w:r>
          </w:p>
        </w:tc>
      </w:tr>
      <w:tr w:rsidR="00654EFB" w:rsidRPr="002D0085" w14:paraId="619DB4CF" w14:textId="77777777" w:rsidTr="008759C7">
        <w:trPr>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5FA40CDA" w14:textId="77777777" w:rsidR="008759C7" w:rsidRPr="002D0085" w:rsidRDefault="008759C7" w:rsidP="008759C7">
            <w:pPr>
              <w:spacing w:line="0" w:lineRule="atLeast"/>
              <w:jc w:val="center"/>
              <w:rPr>
                <w:rFonts w:ascii="Times New Roman" w:eastAsia="標楷體" w:hAnsi="Times New Roman" w:cs="Times New Roman"/>
                <w:szCs w:val="24"/>
              </w:rPr>
            </w:pPr>
            <w:bookmarkStart w:id="1125" w:name="_Hlk157151999"/>
            <w:bookmarkEnd w:id="1124"/>
            <w:r w:rsidRPr="002D0085">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338DE95A" w14:textId="77777777" w:rsidR="008759C7" w:rsidRPr="00BF256B" w:rsidRDefault="008759C7" w:rsidP="008759C7">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通</w:t>
            </w:r>
            <w:r w:rsidRPr="00BF256B">
              <w:rPr>
                <w:rFonts w:ascii="Times New Roman" w:eastAsia="標楷體" w:hAnsi="Times New Roman" w:cs="Times New Roman"/>
                <w:color w:val="FF0000"/>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663DF996" w14:textId="77777777" w:rsidR="008759C7" w:rsidRPr="00BF256B" w:rsidRDefault="00000000" w:rsidP="008759C7">
            <w:pPr>
              <w:spacing w:line="0" w:lineRule="atLeast"/>
              <w:jc w:val="both"/>
              <w:rPr>
                <w:rFonts w:ascii="Times New Roman" w:eastAsia="標楷體" w:hAnsi="Times New Roman" w:cs="Times New Roman"/>
                <w:color w:val="FF0000"/>
                <w:szCs w:val="24"/>
              </w:rPr>
            </w:pPr>
            <w:hyperlink r:id="rId619" w:anchor="通識課程之規劃及開排課作業流程" w:history="1">
              <w:r w:rsidR="008759C7" w:rsidRPr="00BF256B">
                <w:rPr>
                  <w:rStyle w:val="a3"/>
                  <w:rFonts w:ascii="Times New Roman" w:eastAsia="標楷體" w:hAnsi="Times New Roman" w:cs="Times New Roman"/>
                  <w:color w:val="FF0000"/>
                  <w:szCs w:val="24"/>
                </w:rPr>
                <w:t>1260-004</w:t>
              </w:r>
              <w:r w:rsidR="008759C7" w:rsidRPr="00BF256B">
                <w:rPr>
                  <w:rStyle w:val="a3"/>
                  <w:rFonts w:ascii="Times New Roman" w:eastAsia="標楷體" w:hAnsi="Times New Roman" w:cs="Times New Roman" w:hint="eastAsia"/>
                  <w:color w:val="FF0000"/>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729CCBCD" w14:textId="2F28B356" w:rsidR="008759C7" w:rsidRPr="00BF256B" w:rsidRDefault="008759C7" w:rsidP="008759C7">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0</w:t>
            </w:r>
            <w:r w:rsidR="00DD5DA6" w:rsidRPr="00BF256B">
              <w:rPr>
                <w:rFonts w:ascii="Times New Roman" w:eastAsia="標楷體" w:hAnsi="Times New Roman" w:cs="Times New Roman" w:hint="eastAsia"/>
                <w:color w:val="FF0000"/>
                <w:szCs w:val="24"/>
              </w:rPr>
              <w:t>6</w:t>
            </w:r>
          </w:p>
        </w:tc>
        <w:tc>
          <w:tcPr>
            <w:tcW w:w="441" w:type="pct"/>
            <w:tcBorders>
              <w:top w:val="single" w:sz="6" w:space="0" w:color="auto"/>
              <w:left w:val="single" w:sz="6" w:space="0" w:color="auto"/>
              <w:bottom w:val="single" w:sz="6" w:space="0" w:color="auto"/>
              <w:right w:val="single" w:sz="6" w:space="0" w:color="auto"/>
            </w:tcBorders>
            <w:vAlign w:val="center"/>
          </w:tcPr>
          <w:p w14:paraId="04436F49" w14:textId="4AA272F9" w:rsidR="008759C7" w:rsidRPr="00BF256B" w:rsidRDefault="00DD5DA6" w:rsidP="008759C7">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2A110815" w14:textId="2534557C" w:rsidR="008759C7" w:rsidRPr="00BF256B" w:rsidRDefault="008759C7" w:rsidP="008759C7">
            <w:pPr>
              <w:jc w:val="center"/>
              <w:rPr>
                <w:rFonts w:ascii="Times New Roman" w:eastAsia="標楷體" w:hAnsi="Times New Roman" w:cs="Times New Roman"/>
                <w:color w:val="FF0000"/>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6A6FC8D2" w14:textId="77777777" w:rsidR="008759C7" w:rsidRPr="00BF256B" w:rsidRDefault="008759C7" w:rsidP="008759C7">
            <w:pPr>
              <w:spacing w:line="0" w:lineRule="atLeast"/>
              <w:jc w:val="center"/>
              <w:rPr>
                <w:rFonts w:ascii="Times New Roman" w:eastAsia="標楷體" w:hAnsi="Times New Roman" w:cs="Times New Roman"/>
                <w:color w:val="FF0000"/>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5D780D29" w14:textId="6B556E12" w:rsidR="008759C7" w:rsidRPr="00BF256B" w:rsidRDefault="00DD5DA6" w:rsidP="008759C7">
            <w:pPr>
              <w:spacing w:line="0" w:lineRule="atLeast"/>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kern w:val="0"/>
                <w:szCs w:val="24"/>
              </w:rPr>
              <w:t>法規名稱修正</w:t>
            </w:r>
            <w:r w:rsidR="00CE04BF">
              <w:rPr>
                <w:rFonts w:ascii="Times New Roman" w:eastAsia="標楷體" w:hAnsi="Times New Roman" w:cs="Times New Roman" w:hint="eastAsia"/>
                <w:color w:val="FF0000"/>
                <w:kern w:val="0"/>
                <w:szCs w:val="24"/>
              </w:rPr>
              <w:t>。</w:t>
            </w:r>
          </w:p>
        </w:tc>
      </w:tr>
      <w:bookmarkEnd w:id="1125"/>
      <w:tr w:rsidR="00BF256B" w:rsidRPr="002D0085" w14:paraId="0E6C7D8A" w14:textId="77777777" w:rsidTr="008463DC">
        <w:trPr>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7A2E5E02" w14:textId="77777777" w:rsidR="00BF256B" w:rsidRPr="002D0085" w:rsidRDefault="00BF256B" w:rsidP="00BF256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5FD979BF" w14:textId="77777777" w:rsidR="00BF256B" w:rsidRPr="00BF256B" w:rsidRDefault="00BF256B" w:rsidP="00BF256B">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通</w:t>
            </w:r>
            <w:r w:rsidRPr="00BF256B">
              <w:rPr>
                <w:rFonts w:ascii="Times New Roman" w:eastAsia="標楷體" w:hAnsi="Times New Roman" w:cs="Times New Roman"/>
                <w:color w:val="FF0000"/>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35207A84" w14:textId="77777777" w:rsidR="00BF256B" w:rsidRPr="00BF256B" w:rsidRDefault="00000000" w:rsidP="00BF256B">
            <w:pPr>
              <w:spacing w:line="0" w:lineRule="atLeast"/>
              <w:jc w:val="both"/>
              <w:rPr>
                <w:rFonts w:ascii="Times New Roman" w:eastAsia="標楷體" w:hAnsi="Times New Roman" w:cs="Times New Roman"/>
                <w:color w:val="FF0000"/>
                <w:szCs w:val="24"/>
              </w:rPr>
            </w:pPr>
            <w:hyperlink r:id="rId620" w:anchor="全國性圍棋賽事標準作業流程" w:history="1">
              <w:r w:rsidR="00BF256B" w:rsidRPr="00BF256B">
                <w:rPr>
                  <w:rStyle w:val="a3"/>
                  <w:rFonts w:ascii="Times New Roman" w:eastAsia="標楷體" w:hAnsi="Times New Roman" w:cs="Times New Roman"/>
                  <w:color w:val="FF0000"/>
                  <w:szCs w:val="24"/>
                </w:rPr>
                <w:t>1260-006</w:t>
              </w:r>
              <w:r w:rsidR="00BF256B" w:rsidRPr="00BF256B">
                <w:rPr>
                  <w:rStyle w:val="a3"/>
                  <w:rFonts w:ascii="Times New Roman" w:eastAsia="標楷體" w:hAnsi="Times New Roman" w:cs="Times New Roman" w:hint="eastAsia"/>
                  <w:color w:val="FF0000"/>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A08E389" w14:textId="3A5856CE" w:rsidR="00BF256B" w:rsidRPr="00BF256B" w:rsidRDefault="00BF256B" w:rsidP="00BF256B">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color w:val="FF0000"/>
                <w:szCs w:val="24"/>
              </w:rPr>
              <w:t>0</w:t>
            </w:r>
            <w:r w:rsidRPr="00BF256B">
              <w:rPr>
                <w:rFonts w:ascii="Times New Roman" w:eastAsia="標楷體" w:hAnsi="Times New Roman" w:cs="Times New Roman" w:hint="eastAsia"/>
                <w:color w:val="FF0000"/>
                <w:szCs w:val="24"/>
              </w:rPr>
              <w:t>3</w:t>
            </w:r>
          </w:p>
        </w:tc>
        <w:tc>
          <w:tcPr>
            <w:tcW w:w="441" w:type="pct"/>
            <w:tcBorders>
              <w:top w:val="single" w:sz="6" w:space="0" w:color="auto"/>
              <w:left w:val="single" w:sz="6" w:space="0" w:color="auto"/>
              <w:bottom w:val="single" w:sz="6" w:space="0" w:color="auto"/>
              <w:right w:val="single" w:sz="6" w:space="0" w:color="auto"/>
            </w:tcBorders>
            <w:vAlign w:val="center"/>
          </w:tcPr>
          <w:p w14:paraId="020DC07C" w14:textId="6E39B6D3" w:rsidR="00BF256B" w:rsidRPr="00BF256B" w:rsidRDefault="00BF256B" w:rsidP="00BF256B">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649E13FC" w14:textId="12F15476" w:rsidR="00BF256B" w:rsidRPr="00BF256B" w:rsidRDefault="00BF256B" w:rsidP="00BF256B">
            <w:pPr>
              <w:spacing w:line="0" w:lineRule="atLeast"/>
              <w:jc w:val="center"/>
              <w:rPr>
                <w:rFonts w:ascii="Times New Roman" w:eastAsia="標楷體" w:hAnsi="Times New Roman" w:cs="Times New Roman"/>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1F719A92" w14:textId="77777777" w:rsidR="00BF256B" w:rsidRPr="00BF256B" w:rsidRDefault="00BF256B" w:rsidP="00BF256B">
            <w:pPr>
              <w:spacing w:line="0" w:lineRule="atLeast"/>
              <w:jc w:val="center"/>
              <w:rPr>
                <w:rFonts w:ascii="Times New Roman" w:eastAsia="標楷體" w:hAnsi="Times New Roman" w:cs="Times New Roman"/>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64438C5B" w14:textId="3F043E75" w:rsidR="00BF256B" w:rsidRPr="00BF256B" w:rsidRDefault="00BF256B" w:rsidP="00BF256B">
            <w:pPr>
              <w:spacing w:line="0" w:lineRule="atLeast"/>
              <w:jc w:val="both"/>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114</w:t>
            </w:r>
            <w:r w:rsidRPr="00BF256B">
              <w:rPr>
                <w:rFonts w:ascii="Times New Roman" w:eastAsia="標楷體" w:hAnsi="Times New Roman" w:cs="Times New Roman" w:hint="eastAsia"/>
                <w:color w:val="FF0000"/>
                <w:szCs w:val="24"/>
              </w:rPr>
              <w:t>學年內控委員意見修正</w:t>
            </w:r>
            <w:r w:rsidR="00CE04BF">
              <w:rPr>
                <w:rFonts w:ascii="Times New Roman" w:eastAsia="標楷體" w:hAnsi="Times New Roman" w:cs="Times New Roman" w:hint="eastAsia"/>
                <w:color w:val="FF0000"/>
                <w:kern w:val="0"/>
                <w:szCs w:val="24"/>
              </w:rPr>
              <w:t>。</w:t>
            </w:r>
          </w:p>
        </w:tc>
      </w:tr>
      <w:tr w:rsidR="00BF256B" w:rsidRPr="002D0085" w14:paraId="373361C4" w14:textId="77777777" w:rsidTr="008759C7">
        <w:trPr>
          <w:trHeight w:val="86"/>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7318E1FC" w14:textId="77777777" w:rsidR="00BF256B" w:rsidRPr="002D0085" w:rsidRDefault="00BF256B" w:rsidP="00BF256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1CA26BFF" w14:textId="77777777" w:rsidR="00BF256B" w:rsidRPr="00BF256B" w:rsidRDefault="00BF256B" w:rsidP="00BF256B">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通</w:t>
            </w:r>
            <w:r w:rsidRPr="00BF256B">
              <w:rPr>
                <w:rFonts w:ascii="Times New Roman" w:eastAsia="標楷體" w:hAnsi="Times New Roman" w:cs="Times New Roman"/>
                <w:color w:val="FF0000"/>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1E15DB66" w14:textId="77777777" w:rsidR="00BF256B" w:rsidRPr="00BF256B" w:rsidRDefault="00000000" w:rsidP="00BF256B">
            <w:pPr>
              <w:spacing w:line="0" w:lineRule="atLeast"/>
              <w:jc w:val="both"/>
              <w:rPr>
                <w:rFonts w:ascii="Times New Roman" w:eastAsia="標楷體" w:hAnsi="Times New Roman" w:cs="Times New Roman"/>
                <w:color w:val="FF0000"/>
              </w:rPr>
            </w:pPr>
            <w:hyperlink r:id="rId621" w:anchor="體適能檢測" w:history="1">
              <w:r w:rsidR="00BF256B" w:rsidRPr="00BF256B">
                <w:rPr>
                  <w:rStyle w:val="a3"/>
                  <w:rFonts w:ascii="Times New Roman" w:eastAsia="標楷體" w:hAnsi="Times New Roman" w:cs="Times New Roman"/>
                  <w:color w:val="FF0000"/>
                  <w:szCs w:val="24"/>
                </w:rPr>
                <w:t>1260-007</w:t>
              </w:r>
              <w:r w:rsidR="00BF256B" w:rsidRPr="00BF256B">
                <w:rPr>
                  <w:rStyle w:val="a3"/>
                  <w:rFonts w:ascii="Times New Roman" w:eastAsia="標楷體" w:hAnsi="Times New Roman" w:cs="Times New Roman" w:hint="eastAsia"/>
                  <w:color w:val="FF0000"/>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478E8FA7" w14:textId="0B57DC29" w:rsidR="00BF256B" w:rsidRPr="00BF256B" w:rsidRDefault="00BF256B" w:rsidP="00BF256B">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10</w:t>
            </w:r>
          </w:p>
        </w:tc>
        <w:tc>
          <w:tcPr>
            <w:tcW w:w="441" w:type="pct"/>
            <w:tcBorders>
              <w:top w:val="single" w:sz="6" w:space="0" w:color="auto"/>
              <w:left w:val="single" w:sz="6" w:space="0" w:color="auto"/>
              <w:bottom w:val="single" w:sz="6" w:space="0" w:color="auto"/>
              <w:right w:val="single" w:sz="6" w:space="0" w:color="auto"/>
            </w:tcBorders>
            <w:vAlign w:val="center"/>
          </w:tcPr>
          <w:p w14:paraId="4329CAF7" w14:textId="3727A747" w:rsidR="00BF256B" w:rsidRPr="00BF256B" w:rsidRDefault="00BF256B" w:rsidP="00BF256B">
            <w:pPr>
              <w:spacing w:line="0" w:lineRule="atLeast"/>
              <w:jc w:val="center"/>
              <w:rPr>
                <w:rFonts w:ascii="Times New Roman" w:eastAsia="標楷體" w:hAnsi="Times New Roman" w:cs="Times New Roman"/>
                <w:color w:val="FF0000"/>
                <w:szCs w:val="24"/>
              </w:rPr>
            </w:pPr>
            <w:r w:rsidRPr="00BF256B">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355C42A4" w14:textId="4F41F614" w:rsidR="00BF256B" w:rsidRPr="00BF256B" w:rsidRDefault="00BF256B" w:rsidP="00BF256B">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2F757069" w14:textId="77777777" w:rsidR="00BF256B" w:rsidRPr="00BF256B" w:rsidRDefault="00BF256B" w:rsidP="00BF256B">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47663606" w14:textId="3121E198" w:rsidR="00BF256B" w:rsidRPr="00BF256B" w:rsidRDefault="00BF256B" w:rsidP="00BF256B">
            <w:pPr>
              <w:spacing w:line="0" w:lineRule="atLeast"/>
              <w:jc w:val="both"/>
              <w:rPr>
                <w:rFonts w:ascii="Times New Roman" w:eastAsia="標楷體" w:hAnsi="Times New Roman" w:cs="Times New Roman"/>
                <w:color w:val="FF0000"/>
                <w:szCs w:val="24"/>
              </w:rPr>
            </w:pPr>
            <w:r w:rsidRPr="00BF256B">
              <w:rPr>
                <w:rFonts w:ascii="Times New Roman" w:eastAsia="標楷體" w:hAnsi="Times New Roman" w:cs="Times New Roman" w:hint="eastAsia"/>
                <w:color w:val="FF0000"/>
                <w:szCs w:val="24"/>
              </w:rPr>
              <w:t>114</w:t>
            </w:r>
            <w:r w:rsidRPr="00BF256B">
              <w:rPr>
                <w:rFonts w:ascii="Times New Roman" w:eastAsia="標楷體" w:hAnsi="Times New Roman" w:cs="Times New Roman" w:hint="eastAsia"/>
                <w:color w:val="FF0000"/>
                <w:szCs w:val="24"/>
              </w:rPr>
              <w:t>學年內控委員意見修正</w:t>
            </w:r>
            <w:r w:rsidR="00CE04BF">
              <w:rPr>
                <w:rFonts w:ascii="Times New Roman" w:eastAsia="標楷體" w:hAnsi="Times New Roman" w:cs="Times New Roman" w:hint="eastAsia"/>
                <w:color w:val="FF0000"/>
                <w:kern w:val="0"/>
                <w:szCs w:val="24"/>
              </w:rPr>
              <w:t>。</w:t>
            </w:r>
          </w:p>
        </w:tc>
      </w:tr>
      <w:tr w:rsidR="00BF256B" w:rsidRPr="002D0085" w14:paraId="4FA46109" w14:textId="77777777" w:rsidTr="008759C7">
        <w:trPr>
          <w:jc w:val="center"/>
        </w:trPr>
        <w:tc>
          <w:tcPr>
            <w:tcW w:w="238" w:type="pct"/>
            <w:tcBorders>
              <w:top w:val="single" w:sz="6" w:space="0" w:color="auto"/>
              <w:left w:val="single" w:sz="12" w:space="0" w:color="auto"/>
              <w:bottom w:val="single" w:sz="12" w:space="0" w:color="auto"/>
              <w:right w:val="single" w:sz="6" w:space="0" w:color="auto"/>
            </w:tcBorders>
            <w:vAlign w:val="center"/>
            <w:hideMark/>
          </w:tcPr>
          <w:p w14:paraId="493A7106" w14:textId="77777777" w:rsidR="00BF256B" w:rsidRPr="002D0085" w:rsidRDefault="00BF256B" w:rsidP="00BF256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620EBE55" w14:textId="77777777" w:rsidR="00BF256B" w:rsidRPr="002D0085" w:rsidRDefault="00BF256B" w:rsidP="00BF256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6AA8A3D5" w14:textId="77777777" w:rsidR="00BF256B" w:rsidRPr="002D0085" w:rsidRDefault="00000000" w:rsidP="00BF256B">
            <w:pPr>
              <w:spacing w:line="0" w:lineRule="atLeast"/>
              <w:jc w:val="both"/>
              <w:rPr>
                <w:rFonts w:ascii="Times New Roman" w:eastAsia="標楷體" w:hAnsi="Times New Roman" w:cs="Times New Roman"/>
              </w:rPr>
            </w:pPr>
            <w:hyperlink r:id="rId622" w:anchor="競賽活動" w:history="1">
              <w:r w:rsidR="00BF256B" w:rsidRPr="002D0085">
                <w:rPr>
                  <w:rStyle w:val="a3"/>
                  <w:rFonts w:ascii="Times New Roman" w:eastAsia="標楷體" w:hAnsi="Times New Roman" w:cs="Times New Roman"/>
                  <w:color w:val="auto"/>
                  <w:szCs w:val="24"/>
                </w:rPr>
                <w:t>1260-008</w:t>
              </w:r>
              <w:r w:rsidR="00BF256B" w:rsidRPr="002D0085">
                <w:rPr>
                  <w:rStyle w:val="a3"/>
                  <w:rFonts w:ascii="Times New Roman" w:eastAsia="標楷體" w:hAnsi="Times New Roman" w:cs="Times New Roman" w:hint="eastAsia"/>
                  <w:color w:val="auto"/>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62A2243A" w14:textId="4F283B14" w:rsidR="00BF256B" w:rsidRPr="002D0085" w:rsidRDefault="00BF256B" w:rsidP="00BF256B">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06</w:t>
            </w:r>
          </w:p>
        </w:tc>
        <w:tc>
          <w:tcPr>
            <w:tcW w:w="441" w:type="pct"/>
            <w:tcBorders>
              <w:top w:val="single" w:sz="6" w:space="0" w:color="auto"/>
              <w:left w:val="single" w:sz="6" w:space="0" w:color="auto"/>
              <w:bottom w:val="single" w:sz="12" w:space="0" w:color="auto"/>
              <w:right w:val="single" w:sz="6" w:space="0" w:color="auto"/>
            </w:tcBorders>
            <w:vAlign w:val="center"/>
          </w:tcPr>
          <w:p w14:paraId="0154BCF6" w14:textId="63C39687" w:rsidR="00BF256B" w:rsidRPr="002D0085" w:rsidRDefault="00BF256B" w:rsidP="00BF256B">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2AE1CE75" w14:textId="23556CE1" w:rsidR="00BF256B" w:rsidRPr="002D0085" w:rsidRDefault="00BF256B" w:rsidP="00BF256B">
            <w:pPr>
              <w:spacing w:line="0" w:lineRule="atLeast"/>
              <w:jc w:val="center"/>
              <w:rPr>
                <w:rFonts w:ascii="Times New Roman" w:eastAsia="標楷體" w:hAnsi="Times New Roman" w:cs="Times New Roman"/>
                <w:b/>
                <w:szCs w:val="24"/>
              </w:rPr>
            </w:pPr>
            <w:r w:rsidRPr="00724BBA">
              <w:rPr>
                <w:rFonts w:ascii="Times New Roman" w:eastAsia="標楷體" w:hAnsi="Times New Roman" w:cs="Times New Roman"/>
                <w:color w:val="000000" w:themeColor="text1"/>
                <w:szCs w:val="24"/>
              </w:rPr>
              <w:sym w:font="Wingdings 2" w:char="F050"/>
            </w:r>
          </w:p>
        </w:tc>
        <w:tc>
          <w:tcPr>
            <w:tcW w:w="550" w:type="pct"/>
            <w:tcBorders>
              <w:top w:val="single" w:sz="6" w:space="0" w:color="auto"/>
              <w:left w:val="single" w:sz="6" w:space="0" w:color="auto"/>
              <w:bottom w:val="single" w:sz="12" w:space="0" w:color="auto"/>
              <w:right w:val="single" w:sz="6" w:space="0" w:color="auto"/>
            </w:tcBorders>
            <w:vAlign w:val="center"/>
          </w:tcPr>
          <w:p w14:paraId="33BA34F9" w14:textId="77777777" w:rsidR="00BF256B" w:rsidRPr="002D0085" w:rsidRDefault="00BF256B" w:rsidP="00BF256B">
            <w:pPr>
              <w:spacing w:line="0" w:lineRule="atLeast"/>
              <w:jc w:val="center"/>
              <w:rPr>
                <w:rFonts w:ascii="Times New Roman" w:eastAsia="標楷體" w:hAnsi="Times New Roman" w:cs="Times New Roman"/>
                <w:b/>
                <w:szCs w:val="24"/>
              </w:rPr>
            </w:pPr>
          </w:p>
        </w:tc>
        <w:tc>
          <w:tcPr>
            <w:tcW w:w="1203" w:type="pct"/>
            <w:tcBorders>
              <w:top w:val="single" w:sz="6" w:space="0" w:color="auto"/>
              <w:left w:val="single" w:sz="6" w:space="0" w:color="auto"/>
              <w:bottom w:val="single" w:sz="12" w:space="0" w:color="auto"/>
              <w:right w:val="single" w:sz="12" w:space="0" w:color="auto"/>
            </w:tcBorders>
            <w:vAlign w:val="center"/>
          </w:tcPr>
          <w:p w14:paraId="098F0AF7" w14:textId="3F7417D8" w:rsidR="00BF256B" w:rsidRPr="002D0085" w:rsidRDefault="00BF256B" w:rsidP="00BF256B">
            <w:pPr>
              <w:spacing w:line="0" w:lineRule="atLeast"/>
              <w:jc w:val="both"/>
              <w:rPr>
                <w:rFonts w:ascii="Times New Roman" w:eastAsia="標楷體" w:hAnsi="Times New Roman" w:cs="Times New Roman"/>
                <w:szCs w:val="24"/>
              </w:rPr>
            </w:pPr>
          </w:p>
        </w:tc>
      </w:tr>
    </w:tbl>
    <w:p w14:paraId="702B7A69" w14:textId="77777777" w:rsidR="00963039" w:rsidRPr="002D0085" w:rsidRDefault="00963039" w:rsidP="00963039">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hint="eastAsia"/>
          <w:sz w:val="16"/>
          <w:szCs w:val="16"/>
        </w:rPr>
        <w:t>回</w:t>
      </w:r>
      <w:hyperlink r:id="rId623" w:anchor="通識教育委員會" w:history="1">
        <w:r w:rsidRPr="002D0085">
          <w:rPr>
            <w:rStyle w:val="a3"/>
            <w:rFonts w:ascii="Times New Roman" w:eastAsia="標楷體" w:hAnsi="Times New Roman" w:cs="Times New Roman" w:hint="eastAsia"/>
            <w:color w:val="auto"/>
            <w:sz w:val="16"/>
            <w:szCs w:val="16"/>
          </w:rPr>
          <w:t>通識教育委員會</w:t>
        </w:r>
      </w:hyperlink>
      <w:r w:rsidRPr="002D0085">
        <w:rPr>
          <w:rFonts w:ascii="Times New Roman" w:eastAsia="標楷體" w:hAnsi="Times New Roman" w:cs="Times New Roman" w:hint="eastAsia"/>
          <w:sz w:val="16"/>
          <w:szCs w:val="16"/>
        </w:rPr>
        <w:t>、</w:t>
      </w:r>
      <w:hyperlink r:id="rId624" w:anchor="目錄" w:history="1">
        <w:r w:rsidRPr="002D0085">
          <w:rPr>
            <w:rStyle w:val="a3"/>
            <w:rFonts w:ascii="Times New Roman" w:eastAsia="標楷體" w:hAnsi="Times New Roman" w:cs="Times New Roman" w:hint="eastAsia"/>
            <w:color w:val="auto"/>
            <w:sz w:val="16"/>
            <w:szCs w:val="16"/>
          </w:rPr>
          <w:t>目錄</w:t>
        </w:r>
      </w:hyperlink>
    </w:p>
    <w:p w14:paraId="4F03F219" w14:textId="77777777" w:rsidR="00963039" w:rsidRPr="002D0085" w:rsidRDefault="00963039" w:rsidP="00963039">
      <w:pPr>
        <w:jc w:val="right"/>
        <w:rPr>
          <w:rStyle w:val="a3"/>
          <w:rFonts w:ascii="Times New Roman" w:eastAsia="標楷體" w:hAnsi="Times New Roman" w:cs="Times New Roman"/>
          <w:color w:val="auto"/>
          <w:sz w:val="16"/>
          <w:szCs w:val="16"/>
        </w:rPr>
      </w:pPr>
    </w:p>
    <w:p w14:paraId="656B8EE8" w14:textId="77777777" w:rsidR="00963039" w:rsidRPr="002D0085" w:rsidRDefault="00963039" w:rsidP="00963039">
      <w:pPr>
        <w:jc w:val="right"/>
        <w:rPr>
          <w:rStyle w:val="a3"/>
          <w:rFonts w:ascii="Times New Roman" w:eastAsia="標楷體" w:hAnsi="Times New Roman" w:cs="Times New Roman"/>
          <w:color w:val="auto"/>
          <w:sz w:val="16"/>
          <w:szCs w:val="16"/>
        </w:rPr>
      </w:pPr>
    </w:p>
    <w:p w14:paraId="6A5654B6" w14:textId="77777777" w:rsidR="00963039" w:rsidRPr="002D0085" w:rsidRDefault="00963039" w:rsidP="00963039">
      <w:pPr>
        <w:pStyle w:val="31"/>
        <w:jc w:val="center"/>
        <w:rPr>
          <w:sz w:val="36"/>
        </w:rPr>
      </w:pPr>
      <w:r w:rsidRPr="002D0085">
        <w:rPr>
          <w:rFonts w:ascii="Times New Roman" w:hAnsi="Times New Roman" w:cs="Times New Roman"/>
          <w:b w:val="0"/>
          <w:bCs w:val="0"/>
          <w:kern w:val="0"/>
          <w:sz w:val="36"/>
        </w:rPr>
        <w:br w:type="page"/>
      </w:r>
    </w:p>
    <w:p w14:paraId="0CFCC2AE" w14:textId="77777777" w:rsidR="00963039" w:rsidRPr="002D0085" w:rsidRDefault="00963039" w:rsidP="00963039">
      <w:pPr>
        <w:pStyle w:val="31"/>
        <w:jc w:val="center"/>
        <w:rPr>
          <w:rFonts w:ascii="Times New Roman" w:hAnsi="Times New Roman" w:cs="Times New Roman"/>
        </w:rPr>
      </w:pPr>
      <w:bookmarkStart w:id="1126" w:name="_Toc146031046"/>
      <w:bookmarkStart w:id="1127" w:name="_Toc218582049"/>
      <w:r w:rsidRPr="002D0085">
        <w:rPr>
          <w:rFonts w:ascii="Times New Roman" w:hAnsi="Times New Roman" w:cs="Times New Roman" w:hint="eastAsia"/>
          <w:sz w:val="36"/>
        </w:rPr>
        <w:t>佛光大學</w:t>
      </w:r>
      <w:r w:rsidRPr="002D0085">
        <w:rPr>
          <w:rFonts w:ascii="Times New Roman" w:hAnsi="Times New Roman" w:cs="Times New Roman"/>
          <w:sz w:val="36"/>
        </w:rPr>
        <w:t xml:space="preserve"> </w:t>
      </w:r>
      <w:r w:rsidRPr="002D0085">
        <w:rPr>
          <w:rFonts w:ascii="Times New Roman" w:hAnsi="Times New Roman" w:cs="Times New Roman" w:hint="eastAsia"/>
          <w:sz w:val="36"/>
        </w:rPr>
        <w:t>通識教育委員會</w:t>
      </w:r>
      <w:r w:rsidRPr="002D0085">
        <w:rPr>
          <w:rFonts w:ascii="Times New Roman" w:hAnsi="Times New Roman" w:cs="Times New Roman"/>
          <w:sz w:val="36"/>
        </w:rPr>
        <w:t xml:space="preserve"> </w:t>
      </w:r>
      <w:r w:rsidRPr="002D0085">
        <w:rPr>
          <w:rFonts w:ascii="Times New Roman" w:hAnsi="Times New Roman" w:cs="Times New Roman" w:hint="eastAsia"/>
          <w:sz w:val="36"/>
        </w:rPr>
        <w:t>內控項目風險評估彙總表</w:t>
      </w:r>
      <w:bookmarkEnd w:id="1126"/>
      <w:bookmarkEnd w:id="1127"/>
    </w:p>
    <w:p w14:paraId="57C54AA7" w14:textId="77777777" w:rsidR="00963039" w:rsidRPr="002D0085" w:rsidRDefault="00963039" w:rsidP="00963039">
      <w:pPr>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7"/>
        <w:gridCol w:w="456"/>
        <w:gridCol w:w="917"/>
        <w:gridCol w:w="3086"/>
        <w:gridCol w:w="2214"/>
        <w:gridCol w:w="732"/>
        <w:gridCol w:w="732"/>
        <w:gridCol w:w="734"/>
      </w:tblGrid>
      <w:tr w:rsidR="00654EFB" w:rsidRPr="002D0085" w14:paraId="4498A5D8" w14:textId="77777777" w:rsidTr="00F51B97">
        <w:trPr>
          <w:tblHeader/>
        </w:trPr>
        <w:tc>
          <w:tcPr>
            <w:tcW w:w="383" w:type="pct"/>
            <w:tcBorders>
              <w:top w:val="single" w:sz="12" w:space="0" w:color="auto"/>
              <w:left w:val="single" w:sz="12" w:space="0" w:color="auto"/>
              <w:bottom w:val="single" w:sz="6" w:space="0" w:color="auto"/>
              <w:right w:val="single" w:sz="6" w:space="0" w:color="auto"/>
            </w:tcBorders>
            <w:vAlign w:val="center"/>
            <w:hideMark/>
          </w:tcPr>
          <w:p w14:paraId="46CDC069"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單位名稱</w:t>
            </w:r>
          </w:p>
        </w:tc>
        <w:tc>
          <w:tcPr>
            <w:tcW w:w="237" w:type="pct"/>
            <w:tcBorders>
              <w:top w:val="single" w:sz="12" w:space="0" w:color="auto"/>
              <w:left w:val="single" w:sz="6" w:space="0" w:color="auto"/>
              <w:bottom w:val="single" w:sz="6" w:space="0" w:color="auto"/>
              <w:right w:val="single" w:sz="6" w:space="0" w:color="auto"/>
            </w:tcBorders>
            <w:vAlign w:val="center"/>
            <w:hideMark/>
          </w:tcPr>
          <w:p w14:paraId="5E5B4A85"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序號</w:t>
            </w:r>
          </w:p>
        </w:tc>
        <w:tc>
          <w:tcPr>
            <w:tcW w:w="477" w:type="pct"/>
            <w:tcBorders>
              <w:top w:val="single" w:sz="12" w:space="0" w:color="auto"/>
              <w:left w:val="single" w:sz="6" w:space="0" w:color="auto"/>
              <w:bottom w:val="single" w:sz="6" w:space="0" w:color="auto"/>
              <w:right w:val="single" w:sz="6" w:space="0" w:color="auto"/>
            </w:tcBorders>
            <w:vAlign w:val="center"/>
            <w:hideMark/>
          </w:tcPr>
          <w:p w14:paraId="6F46AA01"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分布代號</w:t>
            </w:r>
          </w:p>
        </w:tc>
        <w:tc>
          <w:tcPr>
            <w:tcW w:w="1606" w:type="pct"/>
            <w:tcBorders>
              <w:top w:val="single" w:sz="12" w:space="0" w:color="auto"/>
              <w:left w:val="single" w:sz="6" w:space="0" w:color="auto"/>
              <w:bottom w:val="single" w:sz="6" w:space="0" w:color="auto"/>
              <w:right w:val="single" w:sz="6" w:space="0" w:color="auto"/>
            </w:tcBorders>
            <w:vAlign w:val="center"/>
            <w:hideMark/>
          </w:tcPr>
          <w:p w14:paraId="04F4D277"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內控項目編號及名稱</w:t>
            </w:r>
          </w:p>
        </w:tc>
        <w:tc>
          <w:tcPr>
            <w:tcW w:w="1152" w:type="pct"/>
            <w:tcBorders>
              <w:top w:val="single" w:sz="12" w:space="0" w:color="auto"/>
              <w:left w:val="single" w:sz="6" w:space="0" w:color="auto"/>
              <w:bottom w:val="single" w:sz="6" w:space="0" w:color="auto"/>
              <w:right w:val="single" w:sz="6" w:space="0" w:color="auto"/>
            </w:tcBorders>
            <w:vAlign w:val="center"/>
            <w:hideMark/>
          </w:tcPr>
          <w:p w14:paraId="3F3ADA80"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影響程度之敘述</w:t>
            </w:r>
          </w:p>
        </w:tc>
        <w:tc>
          <w:tcPr>
            <w:tcW w:w="381" w:type="pct"/>
            <w:tcBorders>
              <w:top w:val="single" w:sz="12" w:space="0" w:color="auto"/>
              <w:left w:val="single" w:sz="6" w:space="0" w:color="auto"/>
              <w:bottom w:val="single" w:sz="6" w:space="0" w:color="auto"/>
              <w:right w:val="single" w:sz="6" w:space="0" w:color="auto"/>
            </w:tcBorders>
            <w:vAlign w:val="center"/>
            <w:hideMark/>
          </w:tcPr>
          <w:p w14:paraId="4FDD2DFA"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影響程度</w:t>
            </w:r>
          </w:p>
        </w:tc>
        <w:tc>
          <w:tcPr>
            <w:tcW w:w="381" w:type="pct"/>
            <w:tcBorders>
              <w:top w:val="single" w:sz="12" w:space="0" w:color="auto"/>
              <w:left w:val="single" w:sz="6" w:space="0" w:color="auto"/>
              <w:bottom w:val="single" w:sz="6" w:space="0" w:color="auto"/>
              <w:right w:val="single" w:sz="6" w:space="0" w:color="auto"/>
            </w:tcBorders>
            <w:vAlign w:val="center"/>
            <w:hideMark/>
          </w:tcPr>
          <w:p w14:paraId="7339A29D"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發生機率</w:t>
            </w:r>
          </w:p>
        </w:tc>
        <w:tc>
          <w:tcPr>
            <w:tcW w:w="382" w:type="pct"/>
            <w:tcBorders>
              <w:top w:val="single" w:sz="12" w:space="0" w:color="auto"/>
              <w:left w:val="single" w:sz="6" w:space="0" w:color="auto"/>
              <w:bottom w:val="single" w:sz="6" w:space="0" w:color="auto"/>
              <w:right w:val="single" w:sz="12" w:space="0" w:color="auto"/>
            </w:tcBorders>
            <w:vAlign w:val="center"/>
            <w:hideMark/>
          </w:tcPr>
          <w:p w14:paraId="0520563A"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值</w:t>
            </w:r>
          </w:p>
        </w:tc>
      </w:tr>
      <w:tr w:rsidR="00654EFB" w:rsidRPr="002D0085" w14:paraId="763A61D7" w14:textId="77777777" w:rsidTr="00F51B97">
        <w:trPr>
          <w:trHeight w:val="210"/>
        </w:trPr>
        <w:tc>
          <w:tcPr>
            <w:tcW w:w="383" w:type="pct"/>
            <w:vMerge w:val="restart"/>
            <w:tcBorders>
              <w:top w:val="single" w:sz="6" w:space="0" w:color="auto"/>
              <w:left w:val="single" w:sz="12" w:space="0" w:color="auto"/>
              <w:bottom w:val="single" w:sz="12" w:space="0" w:color="auto"/>
              <w:right w:val="single" w:sz="6" w:space="0" w:color="auto"/>
            </w:tcBorders>
            <w:vAlign w:val="center"/>
            <w:hideMark/>
          </w:tcPr>
          <w:p w14:paraId="2F1F20D8" w14:textId="77777777" w:rsidR="00F51B97" w:rsidRPr="002D0085" w:rsidRDefault="00F51B97" w:rsidP="00F51B97">
            <w:pPr>
              <w:spacing w:line="0" w:lineRule="atLeast"/>
              <w:jc w:val="center"/>
              <w:rPr>
                <w:rFonts w:ascii="Times New Roman" w:eastAsia="標楷體" w:hAnsi="Times New Roman" w:cs="Times New Roman"/>
                <w:kern w:val="0"/>
                <w:szCs w:val="24"/>
              </w:rPr>
            </w:pPr>
            <w:r w:rsidRPr="002D0085">
              <w:rPr>
                <w:rFonts w:ascii="Times New Roman" w:eastAsia="標楷體" w:hAnsi="Times New Roman" w:cs="Times New Roman" w:hint="eastAsia"/>
                <w:kern w:val="0"/>
                <w:szCs w:val="24"/>
              </w:rPr>
              <w:t>通識教育委員會</w:t>
            </w:r>
          </w:p>
        </w:tc>
        <w:tc>
          <w:tcPr>
            <w:tcW w:w="237" w:type="pct"/>
            <w:tcBorders>
              <w:top w:val="single" w:sz="6" w:space="0" w:color="auto"/>
              <w:left w:val="single" w:sz="6" w:space="0" w:color="auto"/>
              <w:bottom w:val="single" w:sz="6" w:space="0" w:color="auto"/>
              <w:right w:val="single" w:sz="6" w:space="0" w:color="auto"/>
            </w:tcBorders>
            <w:vAlign w:val="center"/>
            <w:hideMark/>
          </w:tcPr>
          <w:p w14:paraId="583BBBFC"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477" w:type="pct"/>
            <w:tcBorders>
              <w:top w:val="single" w:sz="6" w:space="0" w:color="auto"/>
              <w:left w:val="single" w:sz="6" w:space="0" w:color="auto"/>
              <w:bottom w:val="single" w:sz="6" w:space="0" w:color="auto"/>
              <w:right w:val="single" w:sz="6" w:space="0" w:color="auto"/>
            </w:tcBorders>
            <w:vAlign w:val="center"/>
            <w:hideMark/>
          </w:tcPr>
          <w:p w14:paraId="06A79143"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1</w:t>
            </w:r>
          </w:p>
        </w:tc>
        <w:tc>
          <w:tcPr>
            <w:tcW w:w="1606" w:type="pct"/>
            <w:tcBorders>
              <w:top w:val="single" w:sz="6" w:space="0" w:color="auto"/>
              <w:left w:val="single" w:sz="6" w:space="0" w:color="auto"/>
              <w:bottom w:val="single" w:sz="6" w:space="0" w:color="auto"/>
              <w:right w:val="single" w:sz="6" w:space="0" w:color="auto"/>
            </w:tcBorders>
            <w:vAlign w:val="center"/>
            <w:hideMark/>
          </w:tcPr>
          <w:p w14:paraId="657C5B3B" w14:textId="758BD83C" w:rsidR="00F51B97" w:rsidRPr="002D0085" w:rsidRDefault="00000000" w:rsidP="00F51B97">
            <w:pPr>
              <w:spacing w:line="0" w:lineRule="atLeast"/>
              <w:jc w:val="both"/>
              <w:rPr>
                <w:rFonts w:ascii="Times New Roman" w:eastAsia="標楷體" w:hAnsi="Times New Roman" w:cs="Times New Roman"/>
                <w:szCs w:val="24"/>
              </w:rPr>
            </w:pPr>
            <w:hyperlink r:id="rId625" w:anchor="通識教育委員會議標準作業流程" w:history="1">
              <w:r w:rsidR="00F51B97" w:rsidRPr="002D0085">
                <w:rPr>
                  <w:rStyle w:val="a3"/>
                  <w:rFonts w:ascii="Times New Roman" w:eastAsia="標楷體" w:hAnsi="Times New Roman" w:cs="Times New Roman"/>
                  <w:color w:val="auto"/>
                  <w:szCs w:val="24"/>
                </w:rPr>
                <w:t>1260-003</w:t>
              </w:r>
              <w:r w:rsidR="00F51B97" w:rsidRPr="002D0085">
                <w:rPr>
                  <w:rStyle w:val="a3"/>
                  <w:rFonts w:ascii="Times New Roman" w:eastAsia="標楷體" w:hAnsi="Times New Roman" w:cs="Times New Roman" w:hint="eastAsia"/>
                  <w:color w:val="auto"/>
                  <w:szCs w:val="24"/>
                </w:rPr>
                <w:t>通識教育委員會議標準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6EC4C07F" w14:textId="77777777" w:rsidR="00F51B97" w:rsidRPr="002D0085" w:rsidRDefault="00F51B97" w:rsidP="00F51B97">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法規</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上級機關處分</w:t>
            </w:r>
          </w:p>
        </w:tc>
        <w:tc>
          <w:tcPr>
            <w:tcW w:w="381" w:type="pct"/>
            <w:tcBorders>
              <w:top w:val="single" w:sz="6" w:space="0" w:color="auto"/>
              <w:left w:val="single" w:sz="6" w:space="0" w:color="auto"/>
              <w:bottom w:val="single" w:sz="6" w:space="0" w:color="auto"/>
              <w:right w:val="single" w:sz="6" w:space="0" w:color="auto"/>
            </w:tcBorders>
            <w:vAlign w:val="center"/>
            <w:hideMark/>
          </w:tcPr>
          <w:p w14:paraId="0D19AEB8"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2D506F95"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82" w:type="pct"/>
            <w:tcBorders>
              <w:top w:val="single" w:sz="6" w:space="0" w:color="auto"/>
              <w:left w:val="single" w:sz="6" w:space="0" w:color="auto"/>
              <w:bottom w:val="single" w:sz="6" w:space="0" w:color="auto"/>
              <w:right w:val="single" w:sz="12" w:space="0" w:color="auto"/>
            </w:tcBorders>
            <w:vAlign w:val="center"/>
            <w:hideMark/>
          </w:tcPr>
          <w:p w14:paraId="01D57D73"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3E4F4D95"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8C876BC" w14:textId="77777777" w:rsidR="00F51B97" w:rsidRPr="002D0085" w:rsidRDefault="00F51B97" w:rsidP="00F51B97">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7D7FDDFD"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477" w:type="pct"/>
            <w:tcBorders>
              <w:top w:val="single" w:sz="6" w:space="0" w:color="auto"/>
              <w:left w:val="single" w:sz="6" w:space="0" w:color="auto"/>
              <w:bottom w:val="single" w:sz="6" w:space="0" w:color="auto"/>
              <w:right w:val="single" w:sz="6" w:space="0" w:color="auto"/>
            </w:tcBorders>
            <w:vAlign w:val="center"/>
            <w:hideMark/>
          </w:tcPr>
          <w:p w14:paraId="2D742EFE"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2</w:t>
            </w:r>
          </w:p>
        </w:tc>
        <w:tc>
          <w:tcPr>
            <w:tcW w:w="1606" w:type="pct"/>
            <w:tcBorders>
              <w:top w:val="single" w:sz="6" w:space="0" w:color="auto"/>
              <w:left w:val="single" w:sz="6" w:space="0" w:color="auto"/>
              <w:bottom w:val="single" w:sz="6" w:space="0" w:color="auto"/>
              <w:right w:val="single" w:sz="6" w:space="0" w:color="auto"/>
            </w:tcBorders>
            <w:vAlign w:val="center"/>
            <w:hideMark/>
          </w:tcPr>
          <w:p w14:paraId="5D3B9852" w14:textId="63E95370" w:rsidR="00F51B97" w:rsidRPr="002D0085" w:rsidRDefault="00000000" w:rsidP="00F51B97">
            <w:pPr>
              <w:spacing w:line="0" w:lineRule="atLeast"/>
              <w:jc w:val="both"/>
              <w:rPr>
                <w:rFonts w:ascii="Times New Roman" w:eastAsia="標楷體" w:hAnsi="Times New Roman" w:cs="Times New Roman"/>
                <w:szCs w:val="24"/>
              </w:rPr>
            </w:pPr>
            <w:hyperlink r:id="rId626" w:anchor="通識課程之規劃及開排課作業流程" w:history="1">
              <w:r w:rsidR="00F51B97" w:rsidRPr="002D0085">
                <w:rPr>
                  <w:rStyle w:val="a3"/>
                  <w:rFonts w:ascii="Times New Roman" w:eastAsia="標楷體" w:hAnsi="Times New Roman" w:cs="Times New Roman"/>
                  <w:color w:val="auto"/>
                  <w:szCs w:val="24"/>
                </w:rPr>
                <w:t>1260-004</w:t>
              </w:r>
              <w:r w:rsidR="00F51B97" w:rsidRPr="002D0085">
                <w:rPr>
                  <w:rStyle w:val="a3"/>
                  <w:rFonts w:ascii="Times New Roman" w:eastAsia="標楷體" w:hAnsi="Times New Roman" w:cs="Times New Roman" w:hint="eastAsia"/>
                  <w:color w:val="auto"/>
                  <w:szCs w:val="24"/>
                </w:rPr>
                <w:t>通識課程之規劃及開排課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524F57A8" w14:textId="77777777" w:rsidR="00F51B97" w:rsidRPr="002D0085" w:rsidRDefault="00F51B97" w:rsidP="00F51B97">
            <w:pPr>
              <w:spacing w:line="0" w:lineRule="atLeast"/>
              <w:jc w:val="both"/>
              <w:rPr>
                <w:rFonts w:ascii="Times New Roman" w:eastAsia="標楷體" w:hAnsi="Times New Roman" w:cs="Times New Roman"/>
                <w:szCs w:val="24"/>
              </w:rPr>
            </w:pPr>
            <w:r w:rsidRPr="002D0085">
              <w:rPr>
                <w:rFonts w:ascii="Times New Roman" w:eastAsia="標楷體" w:hAnsi="Times New Roman" w:cs="Times New Roman" w:hint="eastAsia"/>
                <w:szCs w:val="24"/>
              </w:rPr>
              <w:t>學生申訴</w:t>
            </w:r>
            <w:r w:rsidRPr="002D0085">
              <w:rPr>
                <w:rFonts w:ascii="Times New Roman" w:eastAsia="標楷體" w:hAnsi="Times New Roman" w:cs="Times New Roman"/>
                <w:szCs w:val="24"/>
              </w:rPr>
              <w:t>/</w:t>
            </w:r>
            <w:r w:rsidRPr="002D0085">
              <w:rPr>
                <w:rFonts w:ascii="Times New Roman" w:eastAsia="標楷體" w:hAnsi="Times New Roman" w:cs="Times New Roman" w:hint="eastAsia"/>
                <w:szCs w:val="24"/>
              </w:rPr>
              <w:t>學生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48E2A804"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81" w:type="pct"/>
            <w:tcBorders>
              <w:top w:val="single" w:sz="6" w:space="0" w:color="auto"/>
              <w:left w:val="single" w:sz="6" w:space="0" w:color="auto"/>
              <w:bottom w:val="single" w:sz="6" w:space="0" w:color="auto"/>
              <w:right w:val="single" w:sz="6" w:space="0" w:color="auto"/>
            </w:tcBorders>
            <w:vAlign w:val="center"/>
            <w:hideMark/>
          </w:tcPr>
          <w:p w14:paraId="3A546F14"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82" w:type="pct"/>
            <w:tcBorders>
              <w:top w:val="single" w:sz="6" w:space="0" w:color="auto"/>
              <w:left w:val="single" w:sz="6" w:space="0" w:color="auto"/>
              <w:bottom w:val="single" w:sz="6" w:space="0" w:color="auto"/>
              <w:right w:val="single" w:sz="12" w:space="0" w:color="auto"/>
            </w:tcBorders>
            <w:vAlign w:val="center"/>
            <w:hideMark/>
          </w:tcPr>
          <w:p w14:paraId="543632FF"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r>
      <w:tr w:rsidR="00654EFB" w:rsidRPr="002D0085" w14:paraId="69814FC0"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3602B05" w14:textId="77777777" w:rsidR="00F51B97" w:rsidRPr="002D0085" w:rsidRDefault="00F51B97" w:rsidP="00F51B97">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1B5F02C9"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tc>
        <w:tc>
          <w:tcPr>
            <w:tcW w:w="477" w:type="pct"/>
            <w:tcBorders>
              <w:top w:val="single" w:sz="6" w:space="0" w:color="auto"/>
              <w:left w:val="single" w:sz="6" w:space="0" w:color="auto"/>
              <w:bottom w:val="single" w:sz="6" w:space="0" w:color="auto"/>
              <w:right w:val="single" w:sz="6" w:space="0" w:color="auto"/>
            </w:tcBorders>
            <w:vAlign w:val="center"/>
            <w:hideMark/>
          </w:tcPr>
          <w:p w14:paraId="26FA93B1"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4</w:t>
            </w:r>
          </w:p>
        </w:tc>
        <w:tc>
          <w:tcPr>
            <w:tcW w:w="1606" w:type="pct"/>
            <w:tcBorders>
              <w:top w:val="single" w:sz="6" w:space="0" w:color="auto"/>
              <w:left w:val="single" w:sz="6" w:space="0" w:color="auto"/>
              <w:bottom w:val="single" w:sz="6" w:space="0" w:color="auto"/>
              <w:right w:val="single" w:sz="6" w:space="0" w:color="auto"/>
            </w:tcBorders>
            <w:vAlign w:val="center"/>
            <w:hideMark/>
          </w:tcPr>
          <w:p w14:paraId="7600A964" w14:textId="011E7B88" w:rsidR="00F51B97" w:rsidRPr="002D0085" w:rsidRDefault="00000000" w:rsidP="00F51B97">
            <w:pPr>
              <w:spacing w:line="0" w:lineRule="atLeast"/>
              <w:jc w:val="both"/>
              <w:rPr>
                <w:rFonts w:ascii="Times New Roman" w:eastAsia="標楷體" w:hAnsi="Times New Roman" w:cs="Times New Roman"/>
                <w:szCs w:val="24"/>
              </w:rPr>
            </w:pPr>
            <w:hyperlink r:id="rId627" w:anchor="全國性圍棋賽事標準作業流程" w:history="1">
              <w:r w:rsidR="00F51B97" w:rsidRPr="002D0085">
                <w:rPr>
                  <w:rStyle w:val="a3"/>
                  <w:rFonts w:ascii="Times New Roman" w:eastAsia="標楷體" w:hAnsi="Times New Roman" w:cs="Times New Roman"/>
                  <w:color w:val="auto"/>
                  <w:szCs w:val="24"/>
                </w:rPr>
                <w:t>1260-006</w:t>
              </w:r>
              <w:r w:rsidR="00F51B97" w:rsidRPr="002D0085">
                <w:rPr>
                  <w:rStyle w:val="a3"/>
                  <w:rFonts w:ascii="Times New Roman" w:eastAsia="標楷體" w:hAnsi="Times New Roman" w:cs="Times New Roman" w:hint="eastAsia"/>
                  <w:color w:val="auto"/>
                  <w:szCs w:val="24"/>
                </w:rPr>
                <w:t>全國性圍棋賽事標準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126F5518" w14:textId="77777777" w:rsidR="00F51B97" w:rsidRPr="002D0085" w:rsidRDefault="00F51B97" w:rsidP="00F51B97">
            <w:pPr>
              <w:spacing w:line="0" w:lineRule="atLeast"/>
              <w:jc w:val="both"/>
              <w:rPr>
                <w:rFonts w:ascii="Times New Roman" w:eastAsia="標楷體" w:hAnsi="Times New Roman" w:cs="Times New Roman"/>
                <w:kern w:val="0"/>
                <w:szCs w:val="24"/>
              </w:rPr>
            </w:pPr>
            <w:r w:rsidRPr="002D0085">
              <w:rPr>
                <w:rFonts w:ascii="Times New Roman" w:eastAsia="標楷體" w:hAnsi="Times New Roman" w:cs="Times New Roman" w:hint="eastAsia"/>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5420459F"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751BBEAC"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82" w:type="pct"/>
            <w:tcBorders>
              <w:top w:val="single" w:sz="6" w:space="0" w:color="auto"/>
              <w:left w:val="single" w:sz="6" w:space="0" w:color="auto"/>
              <w:bottom w:val="single" w:sz="6" w:space="0" w:color="auto"/>
              <w:right w:val="single" w:sz="12" w:space="0" w:color="auto"/>
            </w:tcBorders>
            <w:vAlign w:val="center"/>
            <w:hideMark/>
          </w:tcPr>
          <w:p w14:paraId="446ECB7D" w14:textId="77777777" w:rsidR="00F51B97" w:rsidRPr="002D0085" w:rsidRDefault="00F51B97" w:rsidP="00F51B97">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r w:rsidR="00654EFB" w:rsidRPr="002D0085" w14:paraId="23868B67"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0DD74AF" w14:textId="77777777" w:rsidR="00963039" w:rsidRPr="002D0085" w:rsidRDefault="00963039" w:rsidP="000B662E">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6AD221AF"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tc>
        <w:tc>
          <w:tcPr>
            <w:tcW w:w="477" w:type="pct"/>
            <w:tcBorders>
              <w:top w:val="single" w:sz="6" w:space="0" w:color="auto"/>
              <w:left w:val="single" w:sz="6" w:space="0" w:color="auto"/>
              <w:bottom w:val="single" w:sz="6" w:space="0" w:color="auto"/>
              <w:right w:val="single" w:sz="6" w:space="0" w:color="auto"/>
            </w:tcBorders>
            <w:vAlign w:val="center"/>
            <w:hideMark/>
          </w:tcPr>
          <w:p w14:paraId="1A6314B0"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5</w:t>
            </w:r>
          </w:p>
        </w:tc>
        <w:tc>
          <w:tcPr>
            <w:tcW w:w="1606" w:type="pct"/>
            <w:tcBorders>
              <w:top w:val="single" w:sz="6" w:space="0" w:color="auto"/>
              <w:left w:val="single" w:sz="6" w:space="0" w:color="auto"/>
              <w:bottom w:val="single" w:sz="6" w:space="0" w:color="auto"/>
              <w:right w:val="single" w:sz="6" w:space="0" w:color="auto"/>
            </w:tcBorders>
            <w:vAlign w:val="center"/>
            <w:hideMark/>
          </w:tcPr>
          <w:p w14:paraId="661D5CCE" w14:textId="77777777" w:rsidR="00963039" w:rsidRPr="002D0085" w:rsidRDefault="00000000" w:rsidP="000B662E">
            <w:pPr>
              <w:spacing w:line="0" w:lineRule="atLeast"/>
              <w:rPr>
                <w:rFonts w:ascii="Times New Roman" w:eastAsia="標楷體" w:hAnsi="Times New Roman" w:cs="Times New Roman"/>
                <w:szCs w:val="24"/>
              </w:rPr>
            </w:pPr>
            <w:hyperlink r:id="rId628" w:anchor="體適能檢測" w:history="1">
              <w:r w:rsidR="00963039" w:rsidRPr="002D0085">
                <w:rPr>
                  <w:rStyle w:val="a3"/>
                  <w:rFonts w:ascii="Times New Roman" w:eastAsia="標楷體" w:hAnsi="Times New Roman" w:cs="Times New Roman"/>
                  <w:color w:val="auto"/>
                  <w:szCs w:val="24"/>
                </w:rPr>
                <w:t>1260-007</w:t>
              </w:r>
              <w:r w:rsidR="00963039" w:rsidRPr="002D0085">
                <w:rPr>
                  <w:rStyle w:val="a3"/>
                  <w:rFonts w:ascii="Times New Roman" w:eastAsia="標楷體" w:hAnsi="Times New Roman" w:cs="Times New Roman" w:hint="eastAsia"/>
                  <w:color w:val="auto"/>
                  <w:szCs w:val="24"/>
                </w:rPr>
                <w:t>體適能檢測</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0F7E45DF" w14:textId="77777777" w:rsidR="00963039" w:rsidRPr="002D0085" w:rsidRDefault="00963039" w:rsidP="000B662E">
            <w:pPr>
              <w:spacing w:line="0" w:lineRule="atLeast"/>
              <w:jc w:val="both"/>
              <w:rPr>
                <w:rFonts w:ascii="Times New Roman" w:eastAsia="標楷體" w:hAnsi="Times New Roman" w:cs="Times New Roman"/>
                <w:kern w:val="0"/>
                <w:szCs w:val="24"/>
              </w:rPr>
            </w:pPr>
            <w:r w:rsidRPr="002D0085">
              <w:rPr>
                <w:rFonts w:ascii="Times New Roman" w:eastAsia="標楷體" w:hAnsi="Times New Roman" w:cs="Times New Roman" w:hint="eastAsia"/>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7A4B393A"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32DF4F45"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82" w:type="pct"/>
            <w:tcBorders>
              <w:top w:val="single" w:sz="6" w:space="0" w:color="auto"/>
              <w:left w:val="single" w:sz="6" w:space="0" w:color="auto"/>
              <w:bottom w:val="single" w:sz="6" w:space="0" w:color="auto"/>
              <w:right w:val="single" w:sz="12" w:space="0" w:color="auto"/>
            </w:tcBorders>
            <w:vAlign w:val="center"/>
            <w:hideMark/>
          </w:tcPr>
          <w:p w14:paraId="3BF0E4CE"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r>
      <w:tr w:rsidR="00654EFB" w:rsidRPr="002D0085" w14:paraId="2B7C2802"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B9EBCB7" w14:textId="77777777" w:rsidR="00963039" w:rsidRPr="002D0085" w:rsidRDefault="00963039" w:rsidP="000B662E">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12" w:space="0" w:color="auto"/>
              <w:right w:val="single" w:sz="6" w:space="0" w:color="auto"/>
            </w:tcBorders>
            <w:vAlign w:val="center"/>
            <w:hideMark/>
          </w:tcPr>
          <w:p w14:paraId="13BAB191"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5</w:t>
            </w:r>
          </w:p>
        </w:tc>
        <w:tc>
          <w:tcPr>
            <w:tcW w:w="477" w:type="pct"/>
            <w:tcBorders>
              <w:top w:val="single" w:sz="6" w:space="0" w:color="auto"/>
              <w:left w:val="single" w:sz="6" w:space="0" w:color="auto"/>
              <w:bottom w:val="single" w:sz="12" w:space="0" w:color="auto"/>
              <w:right w:val="single" w:sz="6" w:space="0" w:color="auto"/>
            </w:tcBorders>
            <w:vAlign w:val="center"/>
            <w:hideMark/>
          </w:tcPr>
          <w:p w14:paraId="7C3ACF87"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7</w:t>
            </w:r>
          </w:p>
        </w:tc>
        <w:tc>
          <w:tcPr>
            <w:tcW w:w="1606" w:type="pct"/>
            <w:tcBorders>
              <w:top w:val="single" w:sz="6" w:space="0" w:color="auto"/>
              <w:left w:val="single" w:sz="6" w:space="0" w:color="auto"/>
              <w:bottom w:val="single" w:sz="12" w:space="0" w:color="auto"/>
              <w:right w:val="single" w:sz="6" w:space="0" w:color="auto"/>
            </w:tcBorders>
            <w:vAlign w:val="center"/>
            <w:hideMark/>
          </w:tcPr>
          <w:p w14:paraId="773875A9" w14:textId="77777777" w:rsidR="00963039" w:rsidRPr="002D0085" w:rsidRDefault="00000000" w:rsidP="000B662E">
            <w:pPr>
              <w:spacing w:line="0" w:lineRule="atLeast"/>
              <w:jc w:val="both"/>
              <w:rPr>
                <w:rFonts w:ascii="Times New Roman" w:eastAsia="標楷體" w:hAnsi="Times New Roman" w:cs="Times New Roman"/>
                <w:szCs w:val="24"/>
              </w:rPr>
            </w:pPr>
            <w:hyperlink r:id="rId629" w:anchor="競賽活動" w:history="1">
              <w:r w:rsidR="00963039" w:rsidRPr="002D0085">
                <w:rPr>
                  <w:rStyle w:val="a3"/>
                  <w:rFonts w:ascii="Times New Roman" w:eastAsia="標楷體" w:hAnsi="Times New Roman" w:cs="Times New Roman"/>
                  <w:color w:val="auto"/>
                  <w:szCs w:val="24"/>
                </w:rPr>
                <w:t>1260-008</w:t>
              </w:r>
              <w:r w:rsidR="00963039" w:rsidRPr="002D0085">
                <w:rPr>
                  <w:rStyle w:val="a3"/>
                  <w:rFonts w:ascii="Times New Roman" w:eastAsia="標楷體" w:hAnsi="Times New Roman" w:cs="Times New Roman" w:hint="eastAsia"/>
                  <w:color w:val="auto"/>
                  <w:szCs w:val="24"/>
                </w:rPr>
                <w:t>競賽活動</w:t>
              </w:r>
            </w:hyperlink>
          </w:p>
        </w:tc>
        <w:tc>
          <w:tcPr>
            <w:tcW w:w="1152" w:type="pct"/>
            <w:tcBorders>
              <w:top w:val="single" w:sz="6" w:space="0" w:color="auto"/>
              <w:left w:val="single" w:sz="6" w:space="0" w:color="auto"/>
              <w:bottom w:val="single" w:sz="12" w:space="0" w:color="auto"/>
              <w:right w:val="single" w:sz="6" w:space="0" w:color="auto"/>
            </w:tcBorders>
            <w:vAlign w:val="center"/>
            <w:hideMark/>
          </w:tcPr>
          <w:p w14:paraId="4C06CBE8" w14:textId="77777777" w:rsidR="00963039" w:rsidRPr="002D0085" w:rsidRDefault="00963039" w:rsidP="000B662E">
            <w:pPr>
              <w:spacing w:line="0" w:lineRule="atLeast"/>
              <w:jc w:val="both"/>
              <w:rPr>
                <w:rFonts w:ascii="Times New Roman" w:eastAsia="標楷體" w:hAnsi="Times New Roman" w:cs="Times New Roman"/>
                <w:kern w:val="0"/>
                <w:szCs w:val="24"/>
              </w:rPr>
            </w:pPr>
            <w:r w:rsidRPr="002D0085">
              <w:rPr>
                <w:rFonts w:ascii="Times New Roman" w:eastAsia="標楷體" w:hAnsi="Times New Roman" w:cs="Times New Roman" w:hint="eastAsia"/>
                <w:kern w:val="0"/>
                <w:szCs w:val="24"/>
              </w:rPr>
              <w:t>申訴</w:t>
            </w:r>
            <w:r w:rsidRPr="002D0085">
              <w:rPr>
                <w:rFonts w:ascii="Times New Roman" w:eastAsia="標楷體" w:hAnsi="Times New Roman" w:cs="Times New Roman"/>
                <w:kern w:val="0"/>
                <w:szCs w:val="24"/>
              </w:rPr>
              <w:t>/</w:t>
            </w:r>
            <w:r w:rsidRPr="002D0085">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12" w:space="0" w:color="auto"/>
              <w:right w:val="single" w:sz="6" w:space="0" w:color="auto"/>
            </w:tcBorders>
            <w:vAlign w:val="center"/>
            <w:hideMark/>
          </w:tcPr>
          <w:p w14:paraId="3BC95255"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c>
          <w:tcPr>
            <w:tcW w:w="381" w:type="pct"/>
            <w:tcBorders>
              <w:top w:val="single" w:sz="6" w:space="0" w:color="auto"/>
              <w:left w:val="single" w:sz="6" w:space="0" w:color="auto"/>
              <w:bottom w:val="single" w:sz="12" w:space="0" w:color="auto"/>
              <w:right w:val="single" w:sz="6" w:space="0" w:color="auto"/>
            </w:tcBorders>
            <w:vAlign w:val="center"/>
            <w:hideMark/>
          </w:tcPr>
          <w:p w14:paraId="3568528F"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tc>
        <w:tc>
          <w:tcPr>
            <w:tcW w:w="382" w:type="pct"/>
            <w:tcBorders>
              <w:top w:val="single" w:sz="6" w:space="0" w:color="auto"/>
              <w:left w:val="single" w:sz="6" w:space="0" w:color="auto"/>
              <w:bottom w:val="single" w:sz="12" w:space="0" w:color="auto"/>
              <w:right w:val="single" w:sz="12" w:space="0" w:color="auto"/>
            </w:tcBorders>
            <w:vAlign w:val="center"/>
            <w:hideMark/>
          </w:tcPr>
          <w:p w14:paraId="7E33FCF4" w14:textId="77777777" w:rsidR="00963039" w:rsidRPr="002D0085" w:rsidRDefault="00963039" w:rsidP="000B662E">
            <w:pPr>
              <w:spacing w:line="0" w:lineRule="atLeast"/>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tc>
      </w:tr>
    </w:tbl>
    <w:p w14:paraId="5517A8DF" w14:textId="77777777" w:rsidR="00963039" w:rsidRPr="002D0085" w:rsidRDefault="00963039" w:rsidP="00963039">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hint="eastAsia"/>
          <w:sz w:val="16"/>
          <w:szCs w:val="16"/>
        </w:rPr>
        <w:t>回</w:t>
      </w:r>
      <w:hyperlink r:id="rId630" w:anchor="通識教育委員會" w:history="1">
        <w:r w:rsidRPr="002D0085">
          <w:rPr>
            <w:rStyle w:val="a3"/>
            <w:rFonts w:ascii="Times New Roman" w:eastAsia="標楷體" w:hAnsi="Times New Roman" w:cs="Times New Roman" w:hint="eastAsia"/>
            <w:color w:val="auto"/>
            <w:sz w:val="16"/>
            <w:szCs w:val="16"/>
          </w:rPr>
          <w:t>通識教育委員會</w:t>
        </w:r>
      </w:hyperlink>
      <w:r w:rsidRPr="002D0085">
        <w:rPr>
          <w:rFonts w:ascii="Times New Roman" w:eastAsia="標楷體" w:hAnsi="Times New Roman" w:cs="Times New Roman" w:hint="eastAsia"/>
          <w:sz w:val="16"/>
          <w:szCs w:val="16"/>
        </w:rPr>
        <w:t>、</w:t>
      </w:r>
      <w:hyperlink r:id="rId631" w:anchor="目錄" w:history="1">
        <w:r w:rsidRPr="002D0085">
          <w:rPr>
            <w:rStyle w:val="a3"/>
            <w:rFonts w:ascii="Times New Roman" w:eastAsia="標楷體" w:hAnsi="Times New Roman" w:cs="Times New Roman" w:hint="eastAsia"/>
            <w:color w:val="auto"/>
            <w:sz w:val="16"/>
            <w:szCs w:val="16"/>
          </w:rPr>
          <w:t>目錄</w:t>
        </w:r>
      </w:hyperlink>
    </w:p>
    <w:p w14:paraId="07B64C2E" w14:textId="77777777" w:rsidR="00963039" w:rsidRPr="002D0085" w:rsidRDefault="00963039" w:rsidP="00963039">
      <w:pPr>
        <w:jc w:val="center"/>
        <w:rPr>
          <w:b/>
          <w:sz w:val="36"/>
          <w:szCs w:val="36"/>
        </w:rPr>
      </w:pPr>
      <w:r w:rsidRPr="002D0085">
        <w:rPr>
          <w:rFonts w:ascii="Times New Roman" w:eastAsia="標楷體" w:hAnsi="Times New Roman" w:cs="Times New Roman"/>
          <w:b/>
          <w:kern w:val="0"/>
          <w:sz w:val="36"/>
          <w:szCs w:val="36"/>
        </w:rPr>
        <w:br w:type="page"/>
      </w:r>
    </w:p>
    <w:p w14:paraId="77953A07" w14:textId="77777777" w:rsidR="00963039" w:rsidRPr="002D0085" w:rsidRDefault="00963039" w:rsidP="00963039">
      <w:pPr>
        <w:pStyle w:val="31"/>
        <w:jc w:val="center"/>
        <w:rPr>
          <w:rFonts w:ascii="Times New Roman" w:hAnsi="Times New Roman" w:cs="Times New Roman"/>
          <w:sz w:val="36"/>
          <w:szCs w:val="36"/>
        </w:rPr>
      </w:pPr>
      <w:bookmarkStart w:id="1128" w:name="_Toc146031047"/>
      <w:bookmarkStart w:id="1129" w:name="_Toc99130296"/>
      <w:bookmarkStart w:id="1130" w:name="_Toc92798284"/>
      <w:bookmarkStart w:id="1131" w:name="_Toc218582050"/>
      <w:r w:rsidRPr="002D0085">
        <w:rPr>
          <w:rFonts w:ascii="Times New Roman" w:hAnsi="Times New Roman" w:cs="Times New Roman" w:hint="eastAsia"/>
          <w:sz w:val="36"/>
          <w:szCs w:val="36"/>
        </w:rPr>
        <w:t>佛光大學</w:t>
      </w:r>
      <w:r w:rsidRPr="002D0085">
        <w:rPr>
          <w:rFonts w:ascii="Times New Roman" w:hAnsi="Times New Roman" w:cs="Times New Roman"/>
          <w:sz w:val="36"/>
          <w:szCs w:val="36"/>
        </w:rPr>
        <w:t xml:space="preserve"> </w:t>
      </w:r>
      <w:r w:rsidRPr="002D0085">
        <w:rPr>
          <w:rFonts w:ascii="Times New Roman" w:hAnsi="Times New Roman" w:cs="Times New Roman" w:hint="eastAsia"/>
          <w:sz w:val="36"/>
          <w:szCs w:val="36"/>
        </w:rPr>
        <w:t>通識教育委員會</w:t>
      </w:r>
      <w:r w:rsidRPr="002D0085">
        <w:rPr>
          <w:rFonts w:ascii="Times New Roman" w:hAnsi="Times New Roman" w:cs="Times New Roman"/>
          <w:sz w:val="36"/>
          <w:szCs w:val="36"/>
        </w:rPr>
        <w:t xml:space="preserve"> </w:t>
      </w:r>
      <w:r w:rsidRPr="002D0085">
        <w:rPr>
          <w:rFonts w:ascii="Times New Roman" w:hAnsi="Times New Roman" w:cs="Times New Roman" w:hint="eastAsia"/>
          <w:sz w:val="36"/>
          <w:szCs w:val="36"/>
        </w:rPr>
        <w:t>風險圖像</w:t>
      </w:r>
      <w:bookmarkEnd w:id="1128"/>
      <w:bookmarkEnd w:id="1129"/>
      <w:bookmarkEnd w:id="1130"/>
      <w:bookmarkEnd w:id="1131"/>
    </w:p>
    <w:p w14:paraId="32E01D06" w14:textId="77777777" w:rsidR="00963039" w:rsidRPr="002D0085" w:rsidRDefault="00963039"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654EFB" w:rsidRPr="002D0085" w14:paraId="6C24D8AA"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AC63A08" w14:textId="77777777" w:rsidR="00963039" w:rsidRPr="002D0085" w:rsidRDefault="00963039" w:rsidP="000B662E">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01AD305C"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風險值（風險分布）</w:t>
            </w:r>
          </w:p>
        </w:tc>
      </w:tr>
      <w:tr w:rsidR="00654EFB" w:rsidRPr="002D0085" w14:paraId="3F5A51F8"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C98E825" w14:textId="77777777" w:rsidR="00963039" w:rsidRPr="002D0085" w:rsidRDefault="00963039" w:rsidP="000B662E">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非常嚴重（</w:t>
            </w:r>
            <w:r w:rsidRPr="002D0085">
              <w:rPr>
                <w:rFonts w:ascii="Times New Roman" w:eastAsia="標楷體" w:hAnsi="Times New Roman" w:cs="Times New Roman"/>
                <w:szCs w:val="24"/>
              </w:rPr>
              <w:t>3</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10EC40E"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5E844D83"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49E8152"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1FD3DB64" w14:textId="3A54F86C"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00120B8C" w:rsidRPr="002D0085">
              <w:rPr>
                <w:rFonts w:ascii="Times New Roman" w:eastAsia="標楷體" w:hAnsi="Times New Roman" w:cs="Times New Roman" w:hint="eastAsia"/>
                <w:szCs w:val="24"/>
              </w:rPr>
              <w:t xml:space="preserve">   </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D945270"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9</w:t>
            </w:r>
          </w:p>
          <w:p w14:paraId="5E2B549F"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r>
      <w:tr w:rsidR="00654EFB" w:rsidRPr="002D0085" w14:paraId="60EBAEF0"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07077AC1" w14:textId="77777777" w:rsidR="00963039" w:rsidRPr="002D0085" w:rsidRDefault="00963039" w:rsidP="000B662E">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嚴重（</w:t>
            </w:r>
            <w:r w:rsidRPr="002D0085">
              <w:rPr>
                <w:rFonts w:ascii="Times New Roman" w:eastAsia="標楷體" w:hAnsi="Times New Roman" w:cs="Times New Roman"/>
                <w:szCs w:val="24"/>
              </w:rPr>
              <w:t>2</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4FCE18E"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3465DB34"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7</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29732D5"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4</w:t>
            </w:r>
          </w:p>
          <w:p w14:paraId="3D85E028" w14:textId="361C893A"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00120B8C" w:rsidRPr="002D0085">
              <w:rPr>
                <w:rFonts w:ascii="Times New Roman" w:eastAsia="標楷體" w:hAnsi="Times New Roman" w:cs="Times New Roman" w:hint="eastAsia"/>
                <w:szCs w:val="24"/>
              </w:rPr>
              <w:t>通</w:t>
            </w:r>
            <w:r w:rsidR="00120B8C" w:rsidRPr="002D0085">
              <w:rPr>
                <w:rFonts w:ascii="Times New Roman" w:eastAsia="標楷體" w:hAnsi="Times New Roman" w:cs="Times New Roman" w:hint="eastAsia"/>
                <w:szCs w:val="24"/>
              </w:rPr>
              <w:t>2</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3F54302"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6</w:t>
            </w:r>
          </w:p>
          <w:p w14:paraId="031893D3"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r>
      <w:tr w:rsidR="00654EFB" w:rsidRPr="002D0085" w14:paraId="4A7F6517"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CA30A40" w14:textId="77777777" w:rsidR="00963039" w:rsidRPr="002D0085" w:rsidRDefault="00963039" w:rsidP="000B662E">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輕微（</w:t>
            </w:r>
            <w:r w:rsidRPr="002D0085">
              <w:rPr>
                <w:rFonts w:ascii="Times New Roman" w:eastAsia="標楷體" w:hAnsi="Times New Roman" w:cs="Times New Roman"/>
                <w:szCs w:val="24"/>
              </w:rPr>
              <w:t>1</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5CD1AA9"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1</w:t>
            </w:r>
          </w:p>
          <w:p w14:paraId="48847DF7"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1</w:t>
            </w: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5</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DE14BE4"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2</w:t>
            </w:r>
          </w:p>
          <w:p w14:paraId="67293787"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通</w:t>
            </w:r>
            <w:r w:rsidRPr="002D0085">
              <w:rPr>
                <w:rFonts w:ascii="Times New Roman" w:eastAsia="標楷體" w:hAnsi="Times New Roman" w:cs="Times New Roman"/>
                <w:szCs w:val="24"/>
              </w:rPr>
              <w:t>4</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3441DBF"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szCs w:val="24"/>
              </w:rPr>
              <w:t>3</w:t>
            </w:r>
          </w:p>
          <w:p w14:paraId="5735EAD9" w14:textId="77777777" w:rsidR="00963039" w:rsidRPr="002D0085" w:rsidRDefault="00963039" w:rsidP="000B662E">
            <w:pPr>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w:t>
            </w:r>
            <w:r w:rsidRPr="002D0085">
              <w:rPr>
                <w:rFonts w:ascii="Times New Roman" w:eastAsia="標楷體" w:hAnsi="Times New Roman" w:cs="Times New Roman"/>
                <w:szCs w:val="24"/>
              </w:rPr>
              <w:t xml:space="preserve">   </w:t>
            </w:r>
            <w:r w:rsidRPr="002D0085">
              <w:rPr>
                <w:rFonts w:ascii="Times New Roman" w:eastAsia="標楷體" w:hAnsi="Times New Roman" w:cs="Times New Roman" w:hint="eastAsia"/>
                <w:szCs w:val="24"/>
              </w:rPr>
              <w:t>）</w:t>
            </w:r>
          </w:p>
        </w:tc>
      </w:tr>
      <w:tr w:rsidR="00654EFB" w:rsidRPr="002D0085" w14:paraId="70C02FB7" w14:textId="77777777" w:rsidTr="000B662E">
        <w:trPr>
          <w:trHeight w:val="556"/>
          <w:jc w:val="center"/>
        </w:trPr>
        <w:tc>
          <w:tcPr>
            <w:tcW w:w="1091" w:type="pct"/>
            <w:tcBorders>
              <w:top w:val="nil"/>
              <w:left w:val="nil"/>
              <w:bottom w:val="nil"/>
              <w:right w:val="single" w:sz="4" w:space="0" w:color="auto"/>
            </w:tcBorders>
            <w:vAlign w:val="center"/>
          </w:tcPr>
          <w:p w14:paraId="14561087" w14:textId="77777777" w:rsidR="00963039" w:rsidRPr="002D0085" w:rsidRDefault="00963039"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44C4D778" w14:textId="77777777" w:rsidR="00963039" w:rsidRPr="002D0085" w:rsidRDefault="00963039" w:rsidP="000B662E">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幾乎不可能（</w:t>
            </w:r>
            <w:r w:rsidRPr="002D0085">
              <w:rPr>
                <w:rFonts w:ascii="Times New Roman" w:eastAsia="標楷體" w:hAnsi="Times New Roman" w:cs="Times New Roman"/>
                <w:szCs w:val="24"/>
              </w:rPr>
              <w:t>1</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E8AFAEC" w14:textId="77777777" w:rsidR="00963039" w:rsidRPr="002D0085" w:rsidRDefault="00963039" w:rsidP="000B662E">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可能（</w:t>
            </w:r>
            <w:r w:rsidRPr="002D0085">
              <w:rPr>
                <w:rFonts w:ascii="Times New Roman" w:eastAsia="標楷體" w:hAnsi="Times New Roman" w:cs="Times New Roman"/>
                <w:szCs w:val="24"/>
              </w:rPr>
              <w:t>2</w:t>
            </w:r>
            <w:r w:rsidRPr="002D0085">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4C911E4" w14:textId="77777777" w:rsidR="00963039" w:rsidRPr="002D0085" w:rsidRDefault="00963039" w:rsidP="000B662E">
            <w:pPr>
              <w:ind w:firstLineChars="14" w:firstLine="34"/>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幾乎確定（</w:t>
            </w:r>
            <w:r w:rsidRPr="002D0085">
              <w:rPr>
                <w:rFonts w:ascii="Times New Roman" w:eastAsia="標楷體" w:hAnsi="Times New Roman" w:cs="Times New Roman"/>
                <w:szCs w:val="24"/>
              </w:rPr>
              <w:t>3</w:t>
            </w:r>
            <w:r w:rsidRPr="002D0085">
              <w:rPr>
                <w:rFonts w:ascii="Times New Roman" w:eastAsia="標楷體" w:hAnsi="Times New Roman" w:cs="Times New Roman" w:hint="eastAsia"/>
                <w:szCs w:val="24"/>
              </w:rPr>
              <w:t>）</w:t>
            </w:r>
          </w:p>
        </w:tc>
      </w:tr>
      <w:tr w:rsidR="00654EFB" w:rsidRPr="002D0085" w14:paraId="4EECA6AB" w14:textId="77777777" w:rsidTr="000B662E">
        <w:trPr>
          <w:trHeight w:val="540"/>
          <w:jc w:val="center"/>
        </w:trPr>
        <w:tc>
          <w:tcPr>
            <w:tcW w:w="1091" w:type="pct"/>
            <w:tcBorders>
              <w:top w:val="nil"/>
              <w:left w:val="nil"/>
              <w:bottom w:val="nil"/>
              <w:right w:val="single" w:sz="4" w:space="0" w:color="auto"/>
            </w:tcBorders>
            <w:vAlign w:val="center"/>
          </w:tcPr>
          <w:p w14:paraId="17F38228" w14:textId="77777777" w:rsidR="00963039" w:rsidRPr="002D0085" w:rsidRDefault="00963039"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73D509FA" w14:textId="77777777" w:rsidR="00963039" w:rsidRPr="002D0085" w:rsidRDefault="00963039" w:rsidP="000B662E">
            <w:pPr>
              <w:ind w:left="961" w:hanging="961"/>
              <w:jc w:val="center"/>
              <w:rPr>
                <w:rFonts w:ascii="Times New Roman" w:eastAsia="標楷體" w:hAnsi="Times New Roman" w:cs="Times New Roman"/>
                <w:szCs w:val="24"/>
              </w:rPr>
            </w:pPr>
            <w:r w:rsidRPr="002D0085">
              <w:rPr>
                <w:rFonts w:ascii="Times New Roman" w:eastAsia="標楷體" w:hAnsi="Times New Roman" w:cs="Times New Roman" w:hint="eastAsia"/>
                <w:szCs w:val="24"/>
              </w:rPr>
              <w:t>發生機率</w:t>
            </w:r>
          </w:p>
        </w:tc>
      </w:tr>
    </w:tbl>
    <w:p w14:paraId="67C2C8DB" w14:textId="77777777" w:rsidR="00963039" w:rsidRPr="002D0085" w:rsidRDefault="00963039" w:rsidP="00963039">
      <w:pPr>
        <w:jc w:val="right"/>
        <w:rPr>
          <w:rStyle w:val="a3"/>
          <w:rFonts w:ascii="Times New Roman" w:eastAsia="標楷體" w:hAnsi="Times New Roman" w:cs="Times New Roman"/>
          <w:color w:val="auto"/>
          <w:sz w:val="16"/>
          <w:szCs w:val="16"/>
        </w:rPr>
      </w:pPr>
      <w:r w:rsidRPr="002D0085">
        <w:rPr>
          <w:rFonts w:ascii="Times New Roman" w:eastAsia="標楷體" w:hAnsi="Times New Roman" w:cs="Times New Roman" w:hint="eastAsia"/>
          <w:sz w:val="16"/>
          <w:szCs w:val="16"/>
        </w:rPr>
        <w:t>回</w:t>
      </w:r>
      <w:hyperlink r:id="rId632" w:anchor="通識教育委員會" w:history="1">
        <w:r w:rsidRPr="002D0085">
          <w:rPr>
            <w:rStyle w:val="a3"/>
            <w:rFonts w:ascii="Times New Roman" w:eastAsia="標楷體" w:hAnsi="Times New Roman" w:cs="Times New Roman" w:hint="eastAsia"/>
            <w:color w:val="auto"/>
            <w:sz w:val="16"/>
            <w:szCs w:val="16"/>
          </w:rPr>
          <w:t>通識教育委員會</w:t>
        </w:r>
      </w:hyperlink>
      <w:r w:rsidRPr="002D0085">
        <w:rPr>
          <w:rFonts w:ascii="Times New Roman" w:eastAsia="標楷體" w:hAnsi="Times New Roman" w:cs="Times New Roman" w:hint="eastAsia"/>
          <w:sz w:val="16"/>
          <w:szCs w:val="16"/>
        </w:rPr>
        <w:t>、</w:t>
      </w:r>
      <w:hyperlink r:id="rId633" w:anchor="目錄" w:history="1">
        <w:r w:rsidRPr="002D0085">
          <w:rPr>
            <w:rStyle w:val="a3"/>
            <w:rFonts w:ascii="Times New Roman" w:eastAsia="標楷體" w:hAnsi="Times New Roman" w:cs="Times New Roman" w:hint="eastAsia"/>
            <w:color w:val="auto"/>
            <w:sz w:val="16"/>
            <w:szCs w:val="16"/>
          </w:rPr>
          <w:t>目錄</w:t>
        </w:r>
      </w:hyperlink>
    </w:p>
    <w:p w14:paraId="36A0787D" w14:textId="5A343285" w:rsidR="00963039" w:rsidRPr="002D0085" w:rsidRDefault="00963039" w:rsidP="00963039">
      <w:pPr>
        <w:rPr>
          <w:sz w:val="28"/>
          <w:szCs w:val="28"/>
        </w:rPr>
      </w:pPr>
      <w:r w:rsidRPr="002D0085">
        <w:rPr>
          <w:rFonts w:ascii="Times New Roman" w:eastAsia="標楷體" w:hAnsi="Times New Roman" w:cs="Times New Roman" w:hint="eastAsia"/>
          <w:sz w:val="28"/>
          <w:szCs w:val="28"/>
        </w:rPr>
        <w:t>通識教育委員會現有內控項目經風險分析後，屬風險等級高者</w:t>
      </w:r>
      <w:r w:rsidR="00120B8C" w:rsidRPr="002D0085">
        <w:rPr>
          <w:rFonts w:ascii="Times New Roman" w:eastAsia="標楷體" w:hAnsi="Times New Roman" w:cs="Times New Roman" w:hint="eastAsia"/>
          <w:sz w:val="28"/>
          <w:szCs w:val="28"/>
          <w:u w:val="single"/>
        </w:rPr>
        <w:t>0</w:t>
      </w:r>
      <w:r w:rsidRPr="002D0085">
        <w:rPr>
          <w:rFonts w:ascii="Times New Roman" w:eastAsia="標楷體" w:hAnsi="Times New Roman" w:cs="Times New Roman" w:hint="eastAsia"/>
          <w:sz w:val="28"/>
          <w:szCs w:val="28"/>
        </w:rPr>
        <w:t>項，風險等級中者</w:t>
      </w:r>
      <w:r w:rsidR="00120B8C" w:rsidRPr="002D0085">
        <w:rPr>
          <w:rFonts w:ascii="Times New Roman" w:eastAsia="標楷體" w:hAnsi="Times New Roman" w:cs="Times New Roman" w:hint="eastAsia"/>
          <w:sz w:val="28"/>
          <w:szCs w:val="28"/>
          <w:u w:val="single"/>
        </w:rPr>
        <w:t>1</w:t>
      </w:r>
      <w:r w:rsidRPr="002D0085">
        <w:rPr>
          <w:rFonts w:ascii="Times New Roman" w:eastAsia="標楷體" w:hAnsi="Times New Roman" w:cs="Times New Roman" w:hint="eastAsia"/>
          <w:sz w:val="28"/>
          <w:szCs w:val="28"/>
        </w:rPr>
        <w:t>項，風險等級低者</w:t>
      </w:r>
      <w:r w:rsidR="006A7F9F" w:rsidRPr="002D0085">
        <w:rPr>
          <w:rFonts w:ascii="Times New Roman" w:eastAsia="標楷體" w:hAnsi="Times New Roman" w:cs="Times New Roman"/>
          <w:sz w:val="28"/>
          <w:szCs w:val="28"/>
          <w:u w:val="single"/>
        </w:rPr>
        <w:t>4</w:t>
      </w:r>
      <w:r w:rsidRPr="002D0085">
        <w:rPr>
          <w:rFonts w:ascii="Times New Roman" w:eastAsia="標楷體" w:hAnsi="Times New Roman" w:cs="Times New Roman" w:hint="eastAsia"/>
          <w:sz w:val="28"/>
          <w:szCs w:val="28"/>
        </w:rPr>
        <w:t>項。</w:t>
      </w:r>
      <w:bookmarkEnd w:id="1119"/>
    </w:p>
    <w:p w14:paraId="453B21B6" w14:textId="77777777" w:rsidR="00963039" w:rsidRPr="002D0085" w:rsidRDefault="00963039" w:rsidP="00963039">
      <w:pPr>
        <w:widowControl/>
        <w:jc w:val="center"/>
        <w:rPr>
          <w:rFonts w:ascii="標楷體" w:eastAsia="標楷體" w:hAnsi="標楷體"/>
          <w:b/>
          <w:sz w:val="36"/>
          <w:szCs w:val="36"/>
        </w:rPr>
      </w:pPr>
      <w:r w:rsidRPr="002D0085">
        <w:rPr>
          <w:rFonts w:ascii="標楷體" w:eastAsia="標楷體" w:hAnsi="標楷體" w:hint="eastAsia"/>
          <w:b/>
          <w:kern w:val="0"/>
          <w:sz w:val="36"/>
          <w:szCs w:val="36"/>
        </w:rPr>
        <w:br w:type="page"/>
      </w:r>
    </w:p>
    <w:p w14:paraId="088915D7" w14:textId="77777777" w:rsidR="00963039" w:rsidRPr="002D0085" w:rsidRDefault="00963039" w:rsidP="00963039">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691"/>
        <w:gridCol w:w="1197"/>
        <w:gridCol w:w="1024"/>
        <w:gridCol w:w="1401"/>
      </w:tblGrid>
      <w:tr w:rsidR="00654EFB" w:rsidRPr="002D0085" w14:paraId="7B22DBB5" w14:textId="77777777" w:rsidTr="00186DD7">
        <w:trPr>
          <w:jc w:val="center"/>
        </w:trPr>
        <w:tc>
          <w:tcPr>
            <w:tcW w:w="674" w:type="pct"/>
            <w:tcBorders>
              <w:top w:val="single" w:sz="12" w:space="0" w:color="auto"/>
              <w:left w:val="single" w:sz="12" w:space="0" w:color="auto"/>
              <w:bottom w:val="single" w:sz="6" w:space="0" w:color="auto"/>
              <w:right w:val="single" w:sz="6" w:space="0" w:color="auto"/>
            </w:tcBorders>
            <w:vAlign w:val="center"/>
            <w:hideMark/>
          </w:tcPr>
          <w:p w14:paraId="0E17A0F7"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hideMark/>
          </w:tcPr>
          <w:p w14:paraId="3B86DEA0" w14:textId="77777777" w:rsidR="00963039" w:rsidRPr="002D0085" w:rsidRDefault="00000000" w:rsidP="000B662E">
            <w:pPr>
              <w:pStyle w:val="31"/>
            </w:pPr>
            <w:hyperlink r:id="rId634" w:anchor="通識教育委員會" w:history="1">
              <w:bookmarkStart w:id="1132" w:name="_Toc99130297"/>
              <w:bookmarkStart w:id="1133" w:name="_Toc92798285"/>
              <w:bookmarkStart w:id="1134" w:name="_Toc218582051"/>
              <w:r w:rsidR="00963039" w:rsidRPr="002D0085">
                <w:rPr>
                  <w:rStyle w:val="a3"/>
                  <w:rFonts w:hint="eastAsia"/>
                  <w:color w:val="auto"/>
                </w:rPr>
                <w:t>1260-003</w:t>
              </w:r>
              <w:bookmarkStart w:id="1135" w:name="通識教育委員會議標準作業流程"/>
              <w:r w:rsidR="00963039" w:rsidRPr="002D0085">
                <w:rPr>
                  <w:rStyle w:val="a3"/>
                  <w:rFonts w:hint="eastAsia"/>
                  <w:color w:val="auto"/>
                </w:rPr>
                <w:t>通識教育委員會議標準作業流程</w:t>
              </w:r>
              <w:bookmarkEnd w:id="1132"/>
              <w:bookmarkEnd w:id="1133"/>
              <w:bookmarkEnd w:id="1134"/>
              <w:bookmarkEnd w:id="1135"/>
            </w:hyperlink>
          </w:p>
        </w:tc>
        <w:tc>
          <w:tcPr>
            <w:tcW w:w="623" w:type="pct"/>
            <w:tcBorders>
              <w:top w:val="single" w:sz="12" w:space="0" w:color="auto"/>
              <w:left w:val="single" w:sz="6" w:space="0" w:color="auto"/>
              <w:bottom w:val="single" w:sz="6" w:space="0" w:color="auto"/>
              <w:right w:val="single" w:sz="6" w:space="0" w:color="auto"/>
            </w:tcBorders>
            <w:vAlign w:val="center"/>
            <w:hideMark/>
          </w:tcPr>
          <w:p w14:paraId="4017711F"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62" w:type="pct"/>
            <w:gridSpan w:val="2"/>
            <w:tcBorders>
              <w:top w:val="single" w:sz="12" w:space="0" w:color="auto"/>
              <w:left w:val="single" w:sz="6" w:space="0" w:color="auto"/>
              <w:bottom w:val="single" w:sz="6" w:space="0" w:color="auto"/>
              <w:right w:val="single" w:sz="12" w:space="0" w:color="auto"/>
            </w:tcBorders>
            <w:vAlign w:val="center"/>
            <w:hideMark/>
          </w:tcPr>
          <w:p w14:paraId="5E5B99A9" w14:textId="77777777" w:rsidR="00963039" w:rsidRPr="002D0085" w:rsidRDefault="00963039" w:rsidP="000B662E">
            <w:pPr>
              <w:spacing w:line="0" w:lineRule="atLeast"/>
              <w:rPr>
                <w:rFonts w:ascii="標楷體" w:eastAsia="標楷體" w:hAnsi="標楷體"/>
                <w:b/>
                <w:sz w:val="28"/>
                <w:szCs w:val="28"/>
              </w:rPr>
            </w:pPr>
            <w:r w:rsidRPr="002D0085">
              <w:rPr>
                <w:rFonts w:ascii="標楷體" w:eastAsia="標楷體" w:hAnsi="標楷體" w:hint="eastAsia"/>
                <w:b/>
                <w:sz w:val="28"/>
                <w:szCs w:val="28"/>
              </w:rPr>
              <w:t>通識教育委員會</w:t>
            </w:r>
          </w:p>
        </w:tc>
      </w:tr>
      <w:tr w:rsidR="00654EFB" w:rsidRPr="002D0085" w14:paraId="6C769FCA" w14:textId="77777777" w:rsidTr="00186DD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03539D81"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hideMark/>
          </w:tcPr>
          <w:p w14:paraId="39CDFCF6"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23" w:type="pct"/>
            <w:tcBorders>
              <w:top w:val="single" w:sz="6" w:space="0" w:color="auto"/>
              <w:left w:val="single" w:sz="6" w:space="0" w:color="auto"/>
              <w:bottom w:val="single" w:sz="6" w:space="0" w:color="auto"/>
              <w:right w:val="single" w:sz="6" w:space="0" w:color="auto"/>
            </w:tcBorders>
            <w:vAlign w:val="center"/>
            <w:hideMark/>
          </w:tcPr>
          <w:p w14:paraId="2E6E2B75"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33" w:type="pct"/>
            <w:tcBorders>
              <w:top w:val="single" w:sz="6" w:space="0" w:color="auto"/>
              <w:left w:val="single" w:sz="6" w:space="0" w:color="auto"/>
              <w:bottom w:val="single" w:sz="6" w:space="0" w:color="auto"/>
              <w:right w:val="single" w:sz="6" w:space="0" w:color="auto"/>
            </w:tcBorders>
            <w:vAlign w:val="center"/>
            <w:hideMark/>
          </w:tcPr>
          <w:p w14:paraId="5385F9ED"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729" w:type="pct"/>
            <w:tcBorders>
              <w:top w:val="single" w:sz="6" w:space="0" w:color="auto"/>
              <w:left w:val="single" w:sz="6" w:space="0" w:color="auto"/>
              <w:bottom w:val="single" w:sz="6" w:space="0" w:color="auto"/>
              <w:right w:val="single" w:sz="12" w:space="0" w:color="auto"/>
            </w:tcBorders>
            <w:vAlign w:val="center"/>
            <w:hideMark/>
          </w:tcPr>
          <w:p w14:paraId="55D1CB71"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40BFD627" w14:textId="77777777" w:rsidTr="00186DD7">
        <w:trPr>
          <w:trHeight w:val="737"/>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1DDCFE3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42128616" w14:textId="77777777" w:rsidR="00963039" w:rsidRPr="002D0085" w:rsidRDefault="00963039" w:rsidP="000B662E">
            <w:pPr>
              <w:spacing w:line="0" w:lineRule="atLeast"/>
              <w:jc w:val="both"/>
              <w:rPr>
                <w:rFonts w:ascii="標楷體" w:eastAsia="標楷體" w:hAnsi="標楷體"/>
              </w:rPr>
            </w:pPr>
            <w:r w:rsidRPr="002D0085">
              <w:rPr>
                <w:rFonts w:ascii="標楷體" w:eastAsia="標楷體" w:hAnsi="標楷體" w:hint="eastAsia"/>
              </w:rPr>
              <w:t>新訂</w:t>
            </w:r>
          </w:p>
        </w:tc>
        <w:tc>
          <w:tcPr>
            <w:tcW w:w="623" w:type="pct"/>
            <w:tcBorders>
              <w:top w:val="single" w:sz="6" w:space="0" w:color="auto"/>
              <w:left w:val="single" w:sz="6" w:space="0" w:color="auto"/>
              <w:bottom w:val="single" w:sz="6" w:space="0" w:color="auto"/>
              <w:right w:val="single" w:sz="6" w:space="0" w:color="auto"/>
            </w:tcBorders>
            <w:vAlign w:val="center"/>
            <w:hideMark/>
          </w:tcPr>
          <w:p w14:paraId="5BAED39B"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3.4月</w:t>
            </w:r>
          </w:p>
        </w:tc>
        <w:tc>
          <w:tcPr>
            <w:tcW w:w="533" w:type="pct"/>
            <w:tcBorders>
              <w:top w:val="single" w:sz="6" w:space="0" w:color="auto"/>
              <w:left w:val="single" w:sz="6" w:space="0" w:color="auto"/>
              <w:bottom w:val="single" w:sz="6" w:space="0" w:color="auto"/>
              <w:right w:val="single" w:sz="6" w:space="0" w:color="auto"/>
            </w:tcBorders>
            <w:vAlign w:val="center"/>
            <w:hideMark/>
          </w:tcPr>
          <w:p w14:paraId="5CF8C470"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鄭毓瑩</w:t>
            </w:r>
          </w:p>
        </w:tc>
        <w:tc>
          <w:tcPr>
            <w:tcW w:w="729" w:type="pct"/>
            <w:tcBorders>
              <w:top w:val="single" w:sz="6" w:space="0" w:color="auto"/>
              <w:left w:val="single" w:sz="6" w:space="0" w:color="auto"/>
              <w:bottom w:val="single" w:sz="6" w:space="0" w:color="auto"/>
              <w:right w:val="single" w:sz="12" w:space="0" w:color="auto"/>
            </w:tcBorders>
            <w:vAlign w:val="center"/>
          </w:tcPr>
          <w:p w14:paraId="4E94E271" w14:textId="77777777" w:rsidR="00963039" w:rsidRPr="002D0085" w:rsidRDefault="00963039" w:rsidP="000B662E">
            <w:pPr>
              <w:spacing w:line="0" w:lineRule="atLeast"/>
              <w:jc w:val="center"/>
              <w:rPr>
                <w:rFonts w:ascii="標楷體" w:eastAsia="標楷體" w:hAnsi="標楷體"/>
              </w:rPr>
            </w:pPr>
          </w:p>
        </w:tc>
      </w:tr>
      <w:tr w:rsidR="00654EFB" w:rsidRPr="002D0085" w14:paraId="7E49512E" w14:textId="77777777" w:rsidTr="00186DD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1A876C7D"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5859B47A" w14:textId="77777777" w:rsidR="00963039" w:rsidRPr="002D0085" w:rsidRDefault="00963039" w:rsidP="000B662E">
            <w:pPr>
              <w:spacing w:line="0" w:lineRule="atLeast"/>
              <w:ind w:left="163" w:hangingChars="68" w:hanging="163"/>
              <w:rPr>
                <w:rFonts w:ascii="標楷體" w:eastAsia="標楷體" w:hAnsi="標楷體"/>
              </w:rPr>
            </w:pPr>
            <w:r w:rsidRPr="002D0085">
              <w:rPr>
                <w:rFonts w:ascii="標楷體" w:eastAsia="標楷體" w:hAnsi="標楷體" w:hint="eastAsia"/>
              </w:rPr>
              <w:t>1.修訂原因：精簡流程圖之文字。</w:t>
            </w:r>
          </w:p>
          <w:p w14:paraId="046D8796"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hideMark/>
          </w:tcPr>
          <w:p w14:paraId="78F7421B"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5.10月</w:t>
            </w:r>
          </w:p>
        </w:tc>
        <w:tc>
          <w:tcPr>
            <w:tcW w:w="533" w:type="pct"/>
            <w:tcBorders>
              <w:top w:val="single" w:sz="6" w:space="0" w:color="auto"/>
              <w:left w:val="single" w:sz="6" w:space="0" w:color="auto"/>
              <w:bottom w:val="single" w:sz="6" w:space="0" w:color="auto"/>
              <w:right w:val="single" w:sz="6" w:space="0" w:color="auto"/>
            </w:tcBorders>
            <w:vAlign w:val="center"/>
            <w:hideMark/>
          </w:tcPr>
          <w:p w14:paraId="40B003FD"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鄭毓瑩</w:t>
            </w:r>
          </w:p>
        </w:tc>
        <w:tc>
          <w:tcPr>
            <w:tcW w:w="729" w:type="pct"/>
            <w:tcBorders>
              <w:top w:val="single" w:sz="6" w:space="0" w:color="auto"/>
              <w:left w:val="single" w:sz="6" w:space="0" w:color="auto"/>
              <w:bottom w:val="single" w:sz="6" w:space="0" w:color="auto"/>
              <w:right w:val="single" w:sz="12" w:space="0" w:color="auto"/>
            </w:tcBorders>
            <w:vAlign w:val="center"/>
          </w:tcPr>
          <w:p w14:paraId="3B95D641" w14:textId="77777777" w:rsidR="00963039" w:rsidRPr="002D0085" w:rsidRDefault="00963039" w:rsidP="000B662E">
            <w:pPr>
              <w:spacing w:line="0" w:lineRule="atLeast"/>
              <w:jc w:val="center"/>
              <w:rPr>
                <w:rFonts w:ascii="標楷體" w:eastAsia="標楷體" w:hAnsi="標楷體"/>
              </w:rPr>
            </w:pPr>
          </w:p>
        </w:tc>
      </w:tr>
      <w:tr w:rsidR="00654EFB" w:rsidRPr="002D0085" w14:paraId="6689CBD6" w14:textId="77777777" w:rsidTr="00186DD7">
        <w:trPr>
          <w:trHeight w:val="758"/>
          <w:jc w:val="center"/>
        </w:trPr>
        <w:tc>
          <w:tcPr>
            <w:tcW w:w="674" w:type="pct"/>
            <w:tcBorders>
              <w:top w:val="single" w:sz="6" w:space="0" w:color="auto"/>
              <w:left w:val="single" w:sz="12" w:space="0" w:color="auto"/>
              <w:bottom w:val="single" w:sz="6" w:space="0" w:color="auto"/>
              <w:right w:val="single" w:sz="6" w:space="0" w:color="auto"/>
            </w:tcBorders>
            <w:vAlign w:val="center"/>
          </w:tcPr>
          <w:p w14:paraId="5DBC3C2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vAlign w:val="center"/>
          </w:tcPr>
          <w:p w14:paraId="195DB543" w14:textId="77777777" w:rsidR="00963039" w:rsidRPr="002D0085" w:rsidRDefault="00963039" w:rsidP="000B662E">
            <w:pPr>
              <w:spacing w:line="0" w:lineRule="atLeast"/>
              <w:ind w:left="163" w:hangingChars="68" w:hanging="163"/>
              <w:jc w:val="both"/>
              <w:rPr>
                <w:rFonts w:ascii="標楷體" w:eastAsia="標楷體" w:hAnsi="標楷體"/>
              </w:rPr>
            </w:pPr>
            <w:r w:rsidRPr="002D0085">
              <w:rPr>
                <w:rFonts w:ascii="標楷體" w:eastAsia="標楷體" w:hAnsi="標楷體" w:hint="eastAsia"/>
              </w:rPr>
              <w:t>修正原因：5.1.法規名稱修正。</w:t>
            </w:r>
          </w:p>
        </w:tc>
        <w:tc>
          <w:tcPr>
            <w:tcW w:w="623" w:type="pct"/>
            <w:tcBorders>
              <w:top w:val="single" w:sz="6" w:space="0" w:color="auto"/>
              <w:left w:val="single" w:sz="6" w:space="0" w:color="auto"/>
              <w:bottom w:val="single" w:sz="6" w:space="0" w:color="auto"/>
              <w:right w:val="single" w:sz="6" w:space="0" w:color="auto"/>
            </w:tcBorders>
            <w:vAlign w:val="center"/>
          </w:tcPr>
          <w:p w14:paraId="3AFF8B2E"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3.1月</w:t>
            </w:r>
          </w:p>
        </w:tc>
        <w:tc>
          <w:tcPr>
            <w:tcW w:w="533" w:type="pct"/>
            <w:tcBorders>
              <w:top w:val="single" w:sz="6" w:space="0" w:color="auto"/>
              <w:left w:val="single" w:sz="6" w:space="0" w:color="auto"/>
              <w:bottom w:val="single" w:sz="6" w:space="0" w:color="auto"/>
              <w:right w:val="single" w:sz="6" w:space="0" w:color="auto"/>
            </w:tcBorders>
            <w:vAlign w:val="center"/>
          </w:tcPr>
          <w:p w14:paraId="788B3441"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羅羽筑</w:t>
            </w:r>
          </w:p>
        </w:tc>
        <w:tc>
          <w:tcPr>
            <w:tcW w:w="729" w:type="pct"/>
            <w:tcBorders>
              <w:top w:val="single" w:sz="6" w:space="0" w:color="auto"/>
              <w:left w:val="single" w:sz="6" w:space="0" w:color="auto"/>
              <w:bottom w:val="single" w:sz="6" w:space="0" w:color="auto"/>
              <w:right w:val="single" w:sz="12" w:space="0" w:color="auto"/>
            </w:tcBorders>
            <w:vAlign w:val="center"/>
          </w:tcPr>
          <w:p w14:paraId="0F60ABE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3.1.3</w:t>
            </w:r>
          </w:p>
          <w:p w14:paraId="0AB0AF4B"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2-2</w:t>
            </w:r>
          </w:p>
          <w:p w14:paraId="37417DF4"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D87A2F" w:rsidRPr="002D0085" w14:paraId="48F62E5D" w14:textId="77777777" w:rsidTr="00186DD7">
        <w:trPr>
          <w:trHeight w:val="758"/>
          <w:jc w:val="center"/>
        </w:trPr>
        <w:tc>
          <w:tcPr>
            <w:tcW w:w="674" w:type="pct"/>
            <w:tcBorders>
              <w:top w:val="single" w:sz="6" w:space="0" w:color="auto"/>
              <w:left w:val="single" w:sz="12" w:space="0" w:color="auto"/>
              <w:bottom w:val="single" w:sz="6" w:space="0" w:color="auto"/>
              <w:right w:val="single" w:sz="6" w:space="0" w:color="auto"/>
            </w:tcBorders>
            <w:vAlign w:val="center"/>
          </w:tcPr>
          <w:p w14:paraId="110C4137" w14:textId="12C4A5C5" w:rsidR="00D87A2F" w:rsidRPr="00461423" w:rsidRDefault="00D87A2F" w:rsidP="000B662E">
            <w:pPr>
              <w:spacing w:line="0" w:lineRule="atLeast"/>
              <w:jc w:val="center"/>
              <w:rPr>
                <w:rFonts w:ascii="標楷體" w:eastAsia="標楷體" w:hAnsi="標楷體"/>
                <w:color w:val="FF0000"/>
              </w:rPr>
            </w:pPr>
            <w:r w:rsidRPr="00461423">
              <w:rPr>
                <w:rFonts w:ascii="標楷體" w:eastAsia="標楷體" w:hAnsi="標楷體" w:hint="eastAsia"/>
                <w:color w:val="FF0000"/>
              </w:rPr>
              <w:t>4</w:t>
            </w:r>
          </w:p>
        </w:tc>
        <w:tc>
          <w:tcPr>
            <w:tcW w:w="2441" w:type="pct"/>
            <w:tcBorders>
              <w:top w:val="single" w:sz="6" w:space="0" w:color="auto"/>
              <w:left w:val="single" w:sz="6" w:space="0" w:color="auto"/>
              <w:bottom w:val="single" w:sz="6" w:space="0" w:color="auto"/>
              <w:right w:val="single" w:sz="6" w:space="0" w:color="auto"/>
            </w:tcBorders>
            <w:vAlign w:val="center"/>
          </w:tcPr>
          <w:p w14:paraId="1E2E9DBE" w14:textId="033D3A17" w:rsidR="00D87A2F" w:rsidRPr="00461423" w:rsidRDefault="00D87A2F" w:rsidP="000B662E">
            <w:pPr>
              <w:spacing w:line="0" w:lineRule="atLeast"/>
              <w:ind w:left="163" w:hangingChars="68" w:hanging="163"/>
              <w:jc w:val="both"/>
              <w:rPr>
                <w:rFonts w:ascii="標楷體" w:eastAsia="標楷體" w:hAnsi="標楷體"/>
                <w:color w:val="FF0000"/>
              </w:rPr>
            </w:pPr>
            <w:r w:rsidRPr="00461423">
              <w:rPr>
                <w:rFonts w:ascii="標楷體" w:eastAsia="標楷體" w:hAnsi="標楷體" w:hint="eastAsia"/>
                <w:color w:val="FF0000"/>
              </w:rPr>
              <w:t>修正原因：5.1.法規名稱修正。</w:t>
            </w:r>
          </w:p>
        </w:tc>
        <w:tc>
          <w:tcPr>
            <w:tcW w:w="623" w:type="pct"/>
            <w:tcBorders>
              <w:top w:val="single" w:sz="6" w:space="0" w:color="auto"/>
              <w:left w:val="single" w:sz="6" w:space="0" w:color="auto"/>
              <w:bottom w:val="single" w:sz="6" w:space="0" w:color="auto"/>
              <w:right w:val="single" w:sz="6" w:space="0" w:color="auto"/>
            </w:tcBorders>
            <w:vAlign w:val="center"/>
          </w:tcPr>
          <w:p w14:paraId="7D6655CA" w14:textId="56CB85F1" w:rsidR="00D87A2F" w:rsidRPr="00461423" w:rsidRDefault="00D87A2F" w:rsidP="000B662E">
            <w:pPr>
              <w:spacing w:line="0" w:lineRule="atLeast"/>
              <w:jc w:val="center"/>
              <w:rPr>
                <w:rFonts w:ascii="標楷體" w:eastAsia="標楷體" w:hAnsi="標楷體"/>
                <w:color w:val="FF0000"/>
              </w:rPr>
            </w:pPr>
            <w:r w:rsidRPr="00461423">
              <w:rPr>
                <w:rFonts w:ascii="標楷體" w:eastAsia="標楷體" w:hAnsi="標楷體" w:hint="eastAsia"/>
                <w:color w:val="FF0000"/>
              </w:rPr>
              <w:t>114.10月</w:t>
            </w:r>
          </w:p>
        </w:tc>
        <w:tc>
          <w:tcPr>
            <w:tcW w:w="533" w:type="pct"/>
            <w:tcBorders>
              <w:top w:val="single" w:sz="6" w:space="0" w:color="auto"/>
              <w:left w:val="single" w:sz="6" w:space="0" w:color="auto"/>
              <w:bottom w:val="single" w:sz="6" w:space="0" w:color="auto"/>
              <w:right w:val="single" w:sz="6" w:space="0" w:color="auto"/>
            </w:tcBorders>
            <w:vAlign w:val="center"/>
          </w:tcPr>
          <w:p w14:paraId="59F6296E" w14:textId="554F5E8C" w:rsidR="00D87A2F" w:rsidRPr="00461423" w:rsidRDefault="00D87A2F" w:rsidP="000B662E">
            <w:pPr>
              <w:spacing w:line="0" w:lineRule="atLeast"/>
              <w:jc w:val="center"/>
              <w:rPr>
                <w:rFonts w:ascii="標楷體" w:eastAsia="標楷體" w:hAnsi="標楷體"/>
                <w:color w:val="FF0000"/>
              </w:rPr>
            </w:pPr>
            <w:r w:rsidRPr="00461423">
              <w:rPr>
                <w:rFonts w:ascii="標楷體" w:eastAsia="標楷體" w:hAnsi="標楷體" w:hint="eastAsia"/>
                <w:color w:val="FF0000"/>
              </w:rPr>
              <w:t>張慈薇</w:t>
            </w:r>
          </w:p>
        </w:tc>
        <w:tc>
          <w:tcPr>
            <w:tcW w:w="729" w:type="pct"/>
            <w:tcBorders>
              <w:top w:val="single" w:sz="6" w:space="0" w:color="auto"/>
              <w:left w:val="single" w:sz="6" w:space="0" w:color="auto"/>
              <w:bottom w:val="single" w:sz="6" w:space="0" w:color="auto"/>
              <w:right w:val="single" w:sz="12" w:space="0" w:color="auto"/>
            </w:tcBorders>
            <w:vAlign w:val="center"/>
          </w:tcPr>
          <w:p w14:paraId="050E0780"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06427E4A"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53A05553" w14:textId="3FF3869E" w:rsidR="00D87A2F" w:rsidRPr="002D0085" w:rsidRDefault="00186DD7" w:rsidP="00186DD7">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4F5DB48C"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35"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36" w:anchor="目錄" w:history="1">
        <w:r w:rsidRPr="002D0085">
          <w:rPr>
            <w:rStyle w:val="a3"/>
            <w:rFonts w:ascii="標楷體" w:eastAsia="標楷體" w:hAnsi="標楷體" w:hint="eastAsia"/>
            <w:color w:val="auto"/>
            <w:sz w:val="16"/>
            <w:szCs w:val="16"/>
          </w:rPr>
          <w:t>目錄</w:t>
        </w:r>
      </w:hyperlink>
    </w:p>
    <w:p w14:paraId="58E43699" w14:textId="77777777" w:rsidR="00963039" w:rsidRPr="002D0085" w:rsidRDefault="00963039" w:rsidP="00963039">
      <w:pPr>
        <w:widowControl/>
      </w:pPr>
      <w:r w:rsidRPr="002D0085">
        <w:rPr>
          <w:rFonts w:hint="eastAsia"/>
          <w:noProof/>
        </w:rPr>
        <mc:AlternateContent>
          <mc:Choice Requires="wps">
            <w:drawing>
              <wp:anchor distT="0" distB="0" distL="114300" distR="114300" simplePos="0" relativeHeight="251658367" behindDoc="0" locked="0" layoutInCell="1" allowOverlap="1" wp14:anchorId="2C330FC1" wp14:editId="46536C55">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3B4AD1" w14:textId="272F4596"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14:paraId="70B1F94F" w14:textId="77777777"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30FC1" id="文字方塊 107" o:spid="_x0000_s1272"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" fillcolor="white [3201]" stroked="f" strokeweight="1pt">
                <v:textbox>
                  <w:txbxContent>
                    <w:p w14:paraId="0F3B4AD1" w14:textId="272F4596"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14:paraId="70B1F94F" w14:textId="77777777"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654EFB" w:rsidRPr="002D0085" w14:paraId="5BBAA37A"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460F8052" w14:textId="77777777" w:rsidR="00963039" w:rsidRPr="002D0085" w:rsidRDefault="00963039" w:rsidP="000B662E">
            <w:pPr>
              <w:spacing w:beforeLines="20" w:before="72" w:afterLines="20" w:after="72" w:line="400" w:lineRule="exact"/>
              <w:jc w:val="center"/>
              <w:rPr>
                <w:rFonts w:ascii="標楷體" w:eastAsia="標楷體" w:hAnsi="標楷體"/>
                <w:sz w:val="32"/>
                <w:szCs w:val="32"/>
              </w:rPr>
            </w:pPr>
            <w:r w:rsidRPr="002D0085">
              <w:rPr>
                <w:rFonts w:ascii="標楷體" w:eastAsia="標楷體" w:hAnsi="標楷體" w:hint="eastAsia"/>
                <w:sz w:val="32"/>
                <w:szCs w:val="32"/>
              </w:rPr>
              <w:t>佛光大學內部控制文件</w:t>
            </w:r>
          </w:p>
        </w:tc>
      </w:tr>
      <w:tr w:rsidR="00654EFB" w:rsidRPr="002D0085" w14:paraId="7C1EEEC3"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221E696C"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3BF0F82"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53C29557"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6AE7FD66"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60F1273E"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1E7B52A9"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0BA71841"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49BAB915" w14:textId="77777777" w:rsidR="00963039" w:rsidRPr="002D0085" w:rsidRDefault="00963039" w:rsidP="000B662E">
            <w:pPr>
              <w:spacing w:line="320" w:lineRule="exact"/>
              <w:jc w:val="both"/>
              <w:rPr>
                <w:rFonts w:ascii="標楷體" w:eastAsia="標楷體" w:hAnsi="標楷體"/>
              </w:rPr>
            </w:pPr>
            <w:r w:rsidRPr="002D0085">
              <w:rPr>
                <w:rFonts w:ascii="標楷體" w:eastAsia="標楷體" w:hAnsi="標楷體" w:hint="eastAsia"/>
                <w:b/>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B5B396A"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委員會</w:t>
            </w:r>
          </w:p>
          <w:p w14:paraId="15B668BC"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11DCA3E1"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5887AF53" w14:textId="5A3042A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0</w:t>
            </w:r>
            <w:r w:rsidR="00AE236D">
              <w:rPr>
                <w:rFonts w:ascii="標楷體" w:eastAsia="標楷體" w:hAnsi="標楷體" w:hint="eastAsia"/>
                <w:sz w:val="20"/>
              </w:rPr>
              <w:t>4</w:t>
            </w:r>
            <w:r w:rsidRPr="002D0085">
              <w:rPr>
                <w:rFonts w:ascii="標楷體" w:eastAsia="標楷體" w:hAnsi="標楷體" w:hint="eastAsia"/>
                <w:sz w:val="20"/>
              </w:rPr>
              <w:t>/</w:t>
            </w:r>
          </w:p>
          <w:p w14:paraId="685DF305" w14:textId="47B7BC2D"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11</w:t>
            </w:r>
            <w:r w:rsidR="00AE236D">
              <w:rPr>
                <w:rFonts w:ascii="標楷體" w:eastAsia="標楷體" w:hAnsi="標楷體" w:hint="eastAsia"/>
                <w:sz w:val="20"/>
              </w:rPr>
              <w:t>4</w:t>
            </w:r>
            <w:r w:rsidRPr="002D0085">
              <w:rPr>
                <w:rFonts w:ascii="標楷體" w:eastAsia="標楷體" w:hAnsi="標楷體" w:hint="eastAsia"/>
                <w:sz w:val="20"/>
              </w:rPr>
              <w:t>.1</w:t>
            </w:r>
            <w:r w:rsidR="00AE236D">
              <w:rPr>
                <w:rFonts w:ascii="標楷體" w:eastAsia="標楷體" w:hAnsi="標楷體" w:hint="eastAsia"/>
                <w:sz w:val="20"/>
              </w:rPr>
              <w:t>2</w:t>
            </w:r>
            <w:r w:rsidRPr="002D0085">
              <w:rPr>
                <w:rFonts w:ascii="標楷體" w:eastAsia="標楷體" w:hAnsi="標楷體" w:hint="eastAsia"/>
                <w:sz w:val="20"/>
              </w:rPr>
              <w:t>.</w:t>
            </w:r>
            <w:r w:rsidR="00AE236D">
              <w:rPr>
                <w:rFonts w:ascii="標楷體" w:eastAsia="標楷體" w:hAnsi="標楷體" w:hint="eastAsia"/>
                <w:sz w:val="20"/>
              </w:rPr>
              <w:t>17</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7740E7EC"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100E3229"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245A226C"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37"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38" w:anchor="目錄" w:history="1">
        <w:r w:rsidRPr="002D0085">
          <w:rPr>
            <w:rStyle w:val="a3"/>
            <w:rFonts w:ascii="標楷體" w:eastAsia="標楷體" w:hAnsi="標楷體" w:hint="eastAsia"/>
            <w:color w:val="auto"/>
            <w:sz w:val="16"/>
            <w:szCs w:val="16"/>
          </w:rPr>
          <w:t>目錄</w:t>
        </w:r>
      </w:hyperlink>
    </w:p>
    <w:p w14:paraId="30E7548A" w14:textId="77777777" w:rsidR="00963039" w:rsidRPr="002D0085" w:rsidRDefault="00963039" w:rsidP="00963039">
      <w:pPr>
        <w:autoSpaceDE w:val="0"/>
        <w:spacing w:before="100" w:beforeAutospacing="1"/>
        <w:jc w:val="both"/>
        <w:textAlignment w:val="baseline"/>
        <w:rPr>
          <w:b/>
          <w:bCs/>
        </w:rPr>
      </w:pPr>
      <w:r w:rsidRPr="002D0085">
        <w:rPr>
          <w:rFonts w:ascii="標楷體" w:eastAsia="標楷體" w:hAnsi="標楷體" w:hint="eastAsia"/>
          <w:b/>
          <w:bCs/>
        </w:rPr>
        <w:t>1.流程圖：</w:t>
      </w:r>
    </w:p>
    <w:p w14:paraId="35A2FAAA" w14:textId="77777777" w:rsidR="00963039" w:rsidRPr="002D0085" w:rsidRDefault="00963039" w:rsidP="00963039">
      <w:pPr>
        <w:autoSpaceDE w:val="0"/>
        <w:ind w:leftChars="-59" w:hangingChars="59" w:hanging="142"/>
        <w:jc w:val="both"/>
        <w:textAlignment w:val="baseline"/>
        <w:rPr>
          <w:rFonts w:ascii="標楷體" w:eastAsia="標楷體" w:hAnsi="標楷體"/>
          <w:b/>
          <w:bCs/>
        </w:rPr>
      </w:pPr>
      <w:r w:rsidRPr="002D0085">
        <w:rPr>
          <w:rFonts w:ascii="標楷體" w:eastAsia="標楷體" w:hAnsi="標楷體" w:hint="eastAsia"/>
        </w:rPr>
        <w:object w:dxaOrig="9930" w:dyaOrig="10665" w14:anchorId="7AF653D6">
          <v:shape id="_x0000_i1236" type="#_x0000_t75" style="width:7in;height:533.65pt" o:ole="">
            <v:imagedata r:id="rId639" o:title=""/>
          </v:shape>
          <o:OLEObject Type="Embed" ProgID="Visio.Drawing.11" ShapeID="_x0000_i1236" DrawAspect="Content" ObjectID="_1843027053" r:id="rId640"/>
        </w:object>
      </w:r>
    </w:p>
    <w:p w14:paraId="48771F01" w14:textId="77777777" w:rsidR="00963039" w:rsidRPr="002D0085" w:rsidRDefault="00963039" w:rsidP="00963039">
      <w:pPr>
        <w:widowControl/>
        <w:rPr>
          <w:rFonts w:ascii="標楷體" w:eastAsia="標楷體" w:hAnsi="標楷體"/>
        </w:rPr>
      </w:pPr>
      <w:r w:rsidRPr="002D0085">
        <w:rPr>
          <w:rFonts w:ascii="標楷體" w:eastAsia="標楷體" w:hAnsi="標楷體" w:hint="eastAsia"/>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654EFB" w:rsidRPr="002D0085" w14:paraId="5415A0A0"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1CED3BA3" w14:textId="77777777" w:rsidR="00963039" w:rsidRPr="002D0085" w:rsidRDefault="00963039" w:rsidP="000B662E">
            <w:pPr>
              <w:spacing w:beforeLines="20" w:before="72" w:afterLines="20" w:after="72" w:line="400" w:lineRule="exact"/>
              <w:jc w:val="center"/>
              <w:rPr>
                <w:rFonts w:ascii="標楷體" w:eastAsia="標楷體" w:hAnsi="標楷體"/>
                <w:sz w:val="32"/>
                <w:szCs w:val="32"/>
              </w:rPr>
            </w:pPr>
            <w:r w:rsidRPr="002D0085">
              <w:rPr>
                <w:rFonts w:ascii="標楷體" w:eastAsia="標楷體" w:hAnsi="標楷體" w:hint="eastAsia"/>
                <w:sz w:val="32"/>
                <w:szCs w:val="32"/>
              </w:rPr>
              <w:t>佛光大學內部控制文件</w:t>
            </w:r>
          </w:p>
        </w:tc>
      </w:tr>
      <w:tr w:rsidR="00654EFB" w:rsidRPr="002D0085" w14:paraId="4AA9A870"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5CBFEDBE"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4A108723"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771D1FE1"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335CF699"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106D08CD"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41F7634F"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212AA8C4"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69AFA940" w14:textId="77777777" w:rsidR="00963039" w:rsidRPr="002D0085" w:rsidRDefault="00963039" w:rsidP="000B662E">
            <w:pPr>
              <w:spacing w:line="320" w:lineRule="exact"/>
              <w:jc w:val="both"/>
              <w:rPr>
                <w:rFonts w:ascii="標楷體" w:eastAsia="標楷體" w:hAnsi="標楷體"/>
              </w:rPr>
            </w:pPr>
            <w:r w:rsidRPr="002D0085">
              <w:rPr>
                <w:rFonts w:ascii="標楷體" w:eastAsia="標楷體" w:hAnsi="標楷體" w:hint="eastAsia"/>
                <w:b/>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12FCF0EB"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委員會</w:t>
            </w:r>
          </w:p>
          <w:p w14:paraId="0CB313BB"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4D08B4CA"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5A98FE7A" w14:textId="77777777" w:rsidR="00AE236D" w:rsidRPr="002D0085" w:rsidRDefault="00AE236D" w:rsidP="00AE236D">
            <w:pPr>
              <w:spacing w:line="0" w:lineRule="atLeast"/>
              <w:jc w:val="center"/>
              <w:rPr>
                <w:rFonts w:ascii="標楷體" w:eastAsia="標楷體" w:hAnsi="標楷體"/>
                <w:sz w:val="20"/>
              </w:rPr>
            </w:pPr>
            <w:r w:rsidRPr="002D0085">
              <w:rPr>
                <w:rFonts w:ascii="標楷體" w:eastAsia="標楷體" w:hAnsi="標楷體" w:hint="eastAsia"/>
                <w:sz w:val="20"/>
              </w:rPr>
              <w:t>0</w:t>
            </w:r>
            <w:r>
              <w:rPr>
                <w:rFonts w:ascii="標楷體" w:eastAsia="標楷體" w:hAnsi="標楷體" w:hint="eastAsia"/>
                <w:sz w:val="20"/>
              </w:rPr>
              <w:t>4</w:t>
            </w:r>
            <w:r w:rsidRPr="002D0085">
              <w:rPr>
                <w:rFonts w:ascii="標楷體" w:eastAsia="標楷體" w:hAnsi="標楷體" w:hint="eastAsia"/>
                <w:sz w:val="20"/>
              </w:rPr>
              <w:t>/</w:t>
            </w:r>
          </w:p>
          <w:p w14:paraId="162F8694" w14:textId="3A677EB7" w:rsidR="00963039" w:rsidRPr="002D0085" w:rsidRDefault="00AE236D" w:rsidP="00AE236D">
            <w:pPr>
              <w:spacing w:line="0" w:lineRule="atLeast"/>
              <w:jc w:val="center"/>
              <w:rPr>
                <w:rFonts w:ascii="標楷體" w:eastAsia="標楷體" w:hAnsi="標楷體"/>
                <w:sz w:val="20"/>
              </w:rPr>
            </w:pPr>
            <w:r w:rsidRPr="002D0085">
              <w:rPr>
                <w:rFonts w:ascii="標楷體" w:eastAsia="標楷體" w:hAnsi="標楷體" w:hint="eastAsia"/>
                <w:sz w:val="20"/>
              </w:rPr>
              <w:t>11</w:t>
            </w:r>
            <w:r>
              <w:rPr>
                <w:rFonts w:ascii="標楷體" w:eastAsia="標楷體" w:hAnsi="標楷體" w:hint="eastAsia"/>
                <w:sz w:val="20"/>
              </w:rPr>
              <w:t>4</w:t>
            </w:r>
            <w:r w:rsidRPr="002D0085">
              <w:rPr>
                <w:rFonts w:ascii="標楷體" w:eastAsia="標楷體" w:hAnsi="標楷體" w:hint="eastAsia"/>
                <w:sz w:val="20"/>
              </w:rPr>
              <w:t>.1</w:t>
            </w:r>
            <w:r>
              <w:rPr>
                <w:rFonts w:ascii="標楷體" w:eastAsia="標楷體" w:hAnsi="標楷體" w:hint="eastAsia"/>
                <w:sz w:val="20"/>
              </w:rPr>
              <w:t>2</w:t>
            </w:r>
            <w:r w:rsidRPr="002D0085">
              <w:rPr>
                <w:rFonts w:ascii="標楷體" w:eastAsia="標楷體" w:hAnsi="標楷體" w:hint="eastAsia"/>
                <w:sz w:val="20"/>
              </w:rPr>
              <w:t>.</w:t>
            </w:r>
            <w:r>
              <w:rPr>
                <w:rFonts w:ascii="標楷體" w:eastAsia="標楷體" w:hAnsi="標楷體" w:hint="eastAsia"/>
                <w:sz w:val="20"/>
              </w:rPr>
              <w:t>17</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384A9CCE"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216E57CA"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7C992C82"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41"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42" w:anchor="目錄" w:history="1">
        <w:r w:rsidRPr="002D0085">
          <w:rPr>
            <w:rStyle w:val="a3"/>
            <w:rFonts w:ascii="標楷體" w:eastAsia="標楷體" w:hAnsi="標楷體" w:hint="eastAsia"/>
            <w:color w:val="auto"/>
            <w:sz w:val="16"/>
            <w:szCs w:val="16"/>
          </w:rPr>
          <w:t>目錄</w:t>
        </w:r>
      </w:hyperlink>
    </w:p>
    <w:p w14:paraId="1B4D781B" w14:textId="77777777" w:rsidR="00963039" w:rsidRPr="002D0085" w:rsidRDefault="00963039" w:rsidP="00963039">
      <w:pPr>
        <w:autoSpaceDE w:val="0"/>
        <w:spacing w:before="100" w:beforeAutospacing="1"/>
        <w:ind w:right="28"/>
        <w:jc w:val="both"/>
        <w:textAlignment w:val="baseline"/>
        <w:rPr>
          <w:b/>
          <w:bCs/>
        </w:rPr>
      </w:pPr>
      <w:r w:rsidRPr="002D0085">
        <w:rPr>
          <w:rFonts w:ascii="標楷體" w:eastAsia="標楷體" w:hAnsi="標楷體" w:hint="eastAsia"/>
          <w:b/>
          <w:bCs/>
        </w:rPr>
        <w:t>2.作業程序：</w:t>
      </w:r>
    </w:p>
    <w:p w14:paraId="06056779" w14:textId="77777777" w:rsidR="00963039" w:rsidRPr="002D0085" w:rsidRDefault="00963039" w:rsidP="009630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會議前</w:t>
      </w:r>
    </w:p>
    <w:p w14:paraId="185F4142"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1.製發開會通知，函送、E-mail或電話通知所有需與會人員。</w:t>
      </w:r>
    </w:p>
    <w:p w14:paraId="19575293"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2.彙整討論提案與會議議程，並經執行長核閱。</w:t>
      </w:r>
    </w:p>
    <w:p w14:paraId="4607A3D3"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3.開會前提醒委員出席。</w:t>
      </w:r>
    </w:p>
    <w:p w14:paraId="2E24A800"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4.準備會議資料、印製會議議程及會議簽到表。</w:t>
      </w:r>
    </w:p>
    <w:p w14:paraId="4F4DD361" w14:textId="77777777" w:rsidR="00963039" w:rsidRPr="002D0085" w:rsidRDefault="00963039" w:rsidP="009630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召開會議</w:t>
      </w:r>
    </w:p>
    <w:p w14:paraId="77B2FFBC"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1.通識教育委員會議進行並記錄會議中交辦事項及各項提案之決議內容。</w:t>
      </w:r>
    </w:p>
    <w:p w14:paraId="2909C4C9"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2.依法定人數開議及決議。</w:t>
      </w:r>
    </w:p>
    <w:p w14:paraId="76CF25AA"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3.必要時得邀請議案關係人列席與會。</w:t>
      </w:r>
    </w:p>
    <w:p w14:paraId="03E4D203" w14:textId="77777777" w:rsidR="00963039" w:rsidRPr="002D0085" w:rsidRDefault="00963039" w:rsidP="009630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會議後</w:t>
      </w:r>
    </w:p>
    <w:p w14:paraId="7C597C40"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1.製作會議紀錄，並請執行長核閱。</w:t>
      </w:r>
    </w:p>
    <w:p w14:paraId="1000A82D"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2.會議紀錄公告各委員並存檔。</w:t>
      </w:r>
    </w:p>
    <w:p w14:paraId="044082D2" w14:textId="77777777" w:rsidR="00963039" w:rsidRPr="002D0085" w:rsidRDefault="00963039" w:rsidP="00963039">
      <w:pPr>
        <w:pStyle w:val="ae"/>
        <w:tabs>
          <w:tab w:val="clear" w:pos="960"/>
          <w:tab w:val="num" w:pos="1620"/>
        </w:tabs>
        <w:adjustRightInd/>
        <w:ind w:leftChars="300" w:left="1440" w:hangingChars="300" w:hanging="720"/>
        <w:rPr>
          <w:rFonts w:hAnsi="標楷體"/>
          <w:sz w:val="24"/>
        </w:rPr>
      </w:pPr>
      <w:r w:rsidRPr="002D0085">
        <w:rPr>
          <w:rFonts w:hAnsi="標楷體" w:hint="eastAsia"/>
          <w:sz w:val="24"/>
        </w:rPr>
        <w:t>2.1.3.須上呈校級單位審議之提案，則製作提案單，送相關單位審議。</w:t>
      </w:r>
    </w:p>
    <w:p w14:paraId="39E755CE" w14:textId="77777777" w:rsidR="00963039" w:rsidRPr="002D0085" w:rsidRDefault="00963039" w:rsidP="00963039">
      <w:pPr>
        <w:autoSpaceDE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3.控制重點：</w:t>
      </w:r>
    </w:p>
    <w:p w14:paraId="7AD39D6B" w14:textId="77777777" w:rsidR="00963039" w:rsidRPr="002D0085" w:rsidRDefault="00963039" w:rsidP="00927BAE">
      <w:pPr>
        <w:numPr>
          <w:ilvl w:val="1"/>
          <w:numId w:val="375"/>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識教育委員會議召開人數是否符合規定。</w:t>
      </w:r>
    </w:p>
    <w:p w14:paraId="234B0D0E" w14:textId="77777777" w:rsidR="00963039" w:rsidRPr="002D0085" w:rsidRDefault="00963039" w:rsidP="00927BAE">
      <w:pPr>
        <w:numPr>
          <w:ilvl w:val="1"/>
          <w:numId w:val="375"/>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識教育委員會議議程和會議紀錄是否經執行長核閱後發送。</w:t>
      </w:r>
    </w:p>
    <w:p w14:paraId="11409D3E" w14:textId="77777777" w:rsidR="00963039" w:rsidRPr="002D0085" w:rsidRDefault="00963039" w:rsidP="00927BAE">
      <w:pPr>
        <w:numPr>
          <w:ilvl w:val="1"/>
          <w:numId w:val="375"/>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識教育委員會議紀錄是否確實轉知各委員。</w:t>
      </w:r>
    </w:p>
    <w:p w14:paraId="76DD0E1D" w14:textId="77777777" w:rsidR="00963039" w:rsidRPr="002D0085" w:rsidRDefault="00963039" w:rsidP="00963039">
      <w:pPr>
        <w:autoSpaceDE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4.使用表單：</w:t>
      </w:r>
    </w:p>
    <w:p w14:paraId="19737063" w14:textId="77777777" w:rsidR="00963039" w:rsidRPr="002D0085" w:rsidRDefault="00963039" w:rsidP="009630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通識教育委員會議開會通知單。</w:t>
      </w:r>
    </w:p>
    <w:p w14:paraId="7CAB578F" w14:textId="77777777" w:rsidR="00963039" w:rsidRPr="002D0085" w:rsidRDefault="00963039" w:rsidP="009630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通識教育委員會議簽到表。</w:t>
      </w:r>
    </w:p>
    <w:p w14:paraId="544B01BC" w14:textId="77777777" w:rsidR="00963039" w:rsidRPr="002D0085" w:rsidRDefault="00963039" w:rsidP="009630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通識教育委員會議議程。</w:t>
      </w:r>
    </w:p>
    <w:p w14:paraId="5C8E5BA4" w14:textId="77777777" w:rsidR="00963039" w:rsidRPr="002D0085" w:rsidRDefault="00963039" w:rsidP="00963039">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通識教育委員會議紀錄。</w:t>
      </w:r>
    </w:p>
    <w:p w14:paraId="5C5E9451" w14:textId="77777777" w:rsidR="00963039" w:rsidRPr="002D0085" w:rsidRDefault="00963039" w:rsidP="00963039">
      <w:pPr>
        <w:autoSpaceDE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336CDD4A" w14:textId="64136345" w:rsidR="00963039" w:rsidRPr="002D0085" w:rsidRDefault="00963039" w:rsidP="00927BAE">
      <w:pPr>
        <w:numPr>
          <w:ilvl w:val="1"/>
          <w:numId w:val="376"/>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通識教育委員會設置</w:t>
      </w:r>
      <w:r w:rsidR="00461423" w:rsidRPr="00F77F82">
        <w:rPr>
          <w:rFonts w:ascii="標楷體" w:eastAsia="標楷體" w:hAnsi="標楷體" w:hint="eastAsia"/>
          <w:bCs/>
          <w:color w:val="FF0000"/>
          <w:kern w:val="0"/>
          <w:szCs w:val="24"/>
        </w:rPr>
        <w:t>辦法</w:t>
      </w:r>
      <w:r w:rsidRPr="002D0085">
        <w:rPr>
          <w:rFonts w:ascii="標楷體" w:eastAsia="標楷體" w:hAnsi="標楷體" w:hint="eastAsia"/>
        </w:rPr>
        <w:t>。</w:t>
      </w:r>
    </w:p>
    <w:p w14:paraId="72722F01" w14:textId="77777777" w:rsidR="00963039" w:rsidRPr="002D0085" w:rsidRDefault="00963039" w:rsidP="00927BAE">
      <w:pPr>
        <w:numPr>
          <w:ilvl w:val="1"/>
          <w:numId w:val="376"/>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通識教育實施辦法。</w:t>
      </w:r>
    </w:p>
    <w:p w14:paraId="21823260" w14:textId="77777777" w:rsidR="00963039" w:rsidRPr="002D0085" w:rsidRDefault="00963039" w:rsidP="00963039">
      <w:pPr>
        <w:widowControl/>
        <w:rPr>
          <w:rFonts w:ascii="標楷體" w:eastAsia="標楷體" w:hAnsi="標楷體"/>
          <w:sz w:val="28"/>
          <w:szCs w:val="28"/>
        </w:rPr>
      </w:pPr>
      <w:r w:rsidRPr="002D0085">
        <w:rPr>
          <w:rFonts w:ascii="標楷體" w:eastAsia="標楷體" w:hAnsi="標楷體" w:hint="eastAsia"/>
          <w:kern w:val="0"/>
          <w:sz w:val="28"/>
          <w:szCs w:val="28"/>
        </w:rPr>
        <w:br w:type="page"/>
      </w:r>
    </w:p>
    <w:p w14:paraId="1AD34DD7" w14:textId="77777777" w:rsidR="00963039" w:rsidRPr="002D0085" w:rsidRDefault="00963039" w:rsidP="00963039">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92"/>
        <w:gridCol w:w="1233"/>
        <w:gridCol w:w="1083"/>
        <w:gridCol w:w="1296"/>
      </w:tblGrid>
      <w:tr w:rsidR="00654EFB" w:rsidRPr="002D0085" w14:paraId="5543AB8F"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375DF717"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136" w:name="通識課程"/>
        <w:bookmarkStart w:id="1137"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2ADCF9DC" w14:textId="77777777" w:rsidR="00963039" w:rsidRPr="002D0085" w:rsidRDefault="00963039" w:rsidP="000B662E">
            <w:pPr>
              <w:pStyle w:val="31"/>
            </w:pPr>
            <w:r w:rsidRPr="002D0085">
              <w:fldChar w:fldCharType="begin"/>
            </w:r>
            <w:r w:rsidRPr="002D0085">
              <w:instrText xml:space="preserve"> HYPERLINK "file:///I:\\2022.11.29\\111學年%20秘書室\\3.內控\\112學年內控\\會議後修改中\\附件%20112學年度%20行政單位內控作業手冊.docx" \l "通識教育委員會" </w:instrText>
            </w:r>
            <w:r w:rsidRPr="002D0085">
              <w:fldChar w:fldCharType="separate"/>
            </w:r>
            <w:bookmarkStart w:id="1138" w:name="_Toc218582052"/>
            <w:bookmarkStart w:id="1139" w:name="_Toc99130298"/>
            <w:bookmarkStart w:id="1140" w:name="_Toc92798286"/>
            <w:r w:rsidRPr="002D0085">
              <w:rPr>
                <w:rStyle w:val="a3"/>
                <w:rFonts w:hint="eastAsia"/>
                <w:color w:val="auto"/>
              </w:rPr>
              <w:t>1260-004</w:t>
            </w:r>
            <w:bookmarkStart w:id="1141" w:name="通識課程之規劃及開排課"/>
            <w:r w:rsidRPr="002D0085">
              <w:rPr>
                <w:rStyle w:val="a3"/>
                <w:rFonts w:hint="eastAsia"/>
                <w:color w:val="auto"/>
              </w:rPr>
              <w:t>通識課程之規劃及開排課</w:t>
            </w:r>
            <w:bookmarkEnd w:id="1136"/>
            <w:bookmarkEnd w:id="1141"/>
            <w:r w:rsidRPr="002D0085">
              <w:rPr>
                <w:rStyle w:val="a3"/>
                <w:rFonts w:hint="eastAsia"/>
                <w:color w:val="auto"/>
              </w:rPr>
              <w:t>作業流程</w:t>
            </w:r>
            <w:bookmarkEnd w:id="1137"/>
            <w:bookmarkEnd w:id="1138"/>
            <w:bookmarkEnd w:id="1139"/>
            <w:bookmarkEnd w:id="1140"/>
            <w:r w:rsidRPr="002D0085">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7A6A31DA"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57077C98" w14:textId="77777777" w:rsidR="00963039" w:rsidRPr="002D0085" w:rsidRDefault="00963039" w:rsidP="000B662E">
            <w:pPr>
              <w:spacing w:line="0" w:lineRule="atLeast"/>
              <w:jc w:val="both"/>
              <w:rPr>
                <w:rFonts w:ascii="標楷體" w:eastAsia="標楷體" w:hAnsi="標楷體"/>
                <w:b/>
                <w:sz w:val="28"/>
                <w:szCs w:val="28"/>
              </w:rPr>
            </w:pPr>
            <w:r w:rsidRPr="002D0085">
              <w:rPr>
                <w:rFonts w:ascii="標楷體" w:eastAsia="標楷體" w:hAnsi="標楷體" w:hint="eastAsia"/>
                <w:b/>
                <w:sz w:val="28"/>
                <w:szCs w:val="28"/>
              </w:rPr>
              <w:t>通識教育委員會</w:t>
            </w:r>
          </w:p>
        </w:tc>
      </w:tr>
      <w:tr w:rsidR="00654EFB" w:rsidRPr="002D0085" w14:paraId="3B39FB7E"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0196CB6"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0A6C3AD7"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751A10D6"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0404CD91"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474EF5D6"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73E9188"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A71E811"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vAlign w:val="center"/>
          </w:tcPr>
          <w:p w14:paraId="3EE09F1B" w14:textId="77777777" w:rsidR="00963039" w:rsidRPr="002D0085" w:rsidRDefault="00963039" w:rsidP="000B662E">
            <w:pPr>
              <w:spacing w:line="0" w:lineRule="atLeast"/>
              <w:jc w:val="both"/>
              <w:rPr>
                <w:rFonts w:ascii="標楷體" w:eastAsia="標楷體" w:hAnsi="標楷體"/>
              </w:rPr>
            </w:pPr>
            <w:r w:rsidRPr="002D0085">
              <w:rPr>
                <w:rFonts w:ascii="標楷體" w:eastAsia="標楷體" w:hAnsi="標楷體" w:hint="eastAsia"/>
              </w:rPr>
              <w:t>新訂</w:t>
            </w:r>
            <w:r w:rsidRPr="002D0085">
              <w:rPr>
                <w:rFonts w:ascii="標楷體" w:eastAsia="標楷體" w:hAnsi="標楷體" w:hint="eastAsia"/>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4A449ADC"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4F5D1C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57D6954" w14:textId="77777777" w:rsidR="00963039" w:rsidRPr="002D0085" w:rsidRDefault="00963039" w:rsidP="000B662E">
            <w:pPr>
              <w:spacing w:line="0" w:lineRule="atLeast"/>
              <w:jc w:val="center"/>
              <w:rPr>
                <w:rFonts w:ascii="標楷體" w:eastAsia="標楷體" w:hAnsi="標楷體"/>
              </w:rPr>
            </w:pPr>
          </w:p>
        </w:tc>
      </w:tr>
      <w:tr w:rsidR="00654EFB" w:rsidRPr="002D0085" w14:paraId="1E8A0FCB"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1661FC54"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4819E7E6" w14:textId="77777777" w:rsidR="00963039" w:rsidRPr="002D0085" w:rsidRDefault="00963039" w:rsidP="000B662E">
            <w:pPr>
              <w:spacing w:line="0" w:lineRule="atLeast"/>
              <w:ind w:left="240" w:hangingChars="100" w:hanging="240"/>
              <w:jc w:val="both"/>
              <w:rPr>
                <w:rFonts w:ascii="標楷體" w:eastAsia="標楷體" w:hAnsi="標楷體"/>
                <w:szCs w:val="24"/>
              </w:rPr>
            </w:pPr>
            <w:r w:rsidRPr="002D0085">
              <w:rPr>
                <w:rFonts w:ascii="標楷體" w:eastAsia="標楷體" w:hAnsi="標楷體" w:hint="eastAsia"/>
              </w:rPr>
              <w:t>1.</w:t>
            </w:r>
            <w:r w:rsidRPr="002D0085">
              <w:rPr>
                <w:rFonts w:ascii="標楷體" w:eastAsia="標楷體" w:hAnsi="標楷體" w:hint="eastAsia"/>
                <w:szCs w:val="24"/>
              </w:rPr>
              <w:t>修訂原因：</w:t>
            </w:r>
            <w:r w:rsidRPr="002D0085">
              <w:rPr>
                <w:rFonts w:ascii="標楷體" w:eastAsia="標楷體" w:hAnsi="標楷體" w:hint="eastAsia"/>
              </w:rPr>
              <w:t>因通識教育課程架構名稱改變。</w:t>
            </w:r>
          </w:p>
          <w:p w14:paraId="24E2440A" w14:textId="77777777" w:rsidR="00963039" w:rsidRPr="002D0085" w:rsidRDefault="00963039" w:rsidP="000B662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1758F32D"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A75BA0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16E4642" w14:textId="77777777" w:rsidR="00963039" w:rsidRPr="002D0085" w:rsidRDefault="00963039" w:rsidP="000B662E">
            <w:pPr>
              <w:spacing w:line="0" w:lineRule="atLeast"/>
              <w:jc w:val="center"/>
              <w:rPr>
                <w:rFonts w:ascii="標楷體" w:eastAsia="標楷體" w:hAnsi="標楷體"/>
              </w:rPr>
            </w:pPr>
          </w:p>
        </w:tc>
      </w:tr>
      <w:tr w:rsidR="00654EFB" w:rsidRPr="002D0085" w14:paraId="2C468D7A"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18CB2F7"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7DBA8DDC" w14:textId="77777777" w:rsidR="00963039" w:rsidRPr="002D0085" w:rsidRDefault="00963039" w:rsidP="000B662E">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修正作業程序不符流程之處。</w:t>
            </w:r>
          </w:p>
          <w:p w14:paraId="78E132D8" w14:textId="77777777" w:rsidR="00963039" w:rsidRPr="002D0085" w:rsidRDefault="00963039" w:rsidP="000B662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72688778"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2F22024D"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46BF199E" w14:textId="77777777" w:rsidR="00963039" w:rsidRPr="002D0085" w:rsidRDefault="00963039" w:rsidP="000B662E">
            <w:pPr>
              <w:spacing w:line="0" w:lineRule="atLeast"/>
              <w:jc w:val="center"/>
              <w:rPr>
                <w:rFonts w:ascii="標楷體" w:eastAsia="標楷體" w:hAnsi="標楷體"/>
              </w:rPr>
            </w:pPr>
          </w:p>
        </w:tc>
      </w:tr>
      <w:tr w:rsidR="00654EFB" w:rsidRPr="002D0085" w14:paraId="2B2B3B7D"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9AE5B50"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20F1C54F" w14:textId="77777777" w:rsidR="00963039" w:rsidRPr="002D0085" w:rsidRDefault="00963039" w:rsidP="000B662E">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hint="eastAsia"/>
                <w:szCs w:val="24"/>
              </w:rPr>
              <w:t>修正會議名稱。</w:t>
            </w:r>
          </w:p>
          <w:p w14:paraId="762B38D8" w14:textId="77777777" w:rsidR="00963039" w:rsidRPr="002D0085" w:rsidRDefault="00963039" w:rsidP="000B662E">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7330ABCE" w14:textId="77777777" w:rsidR="00963039" w:rsidRPr="002D0085" w:rsidRDefault="00963039" w:rsidP="000B662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1）流程圖修改。</w:t>
            </w:r>
          </w:p>
          <w:p w14:paraId="2D3BE90F" w14:textId="77777777" w:rsidR="00963039" w:rsidRPr="002D0085" w:rsidRDefault="00963039" w:rsidP="000B662E">
            <w:pPr>
              <w:spacing w:line="0" w:lineRule="atLeast"/>
              <w:ind w:leftChars="100" w:left="840" w:hangingChars="250" w:hanging="600"/>
              <w:jc w:val="both"/>
              <w:rPr>
                <w:rFonts w:ascii="標楷體" w:eastAsia="標楷體" w:hAnsi="標楷體"/>
              </w:rPr>
            </w:pPr>
            <w:r w:rsidRPr="002D0085">
              <w:rPr>
                <w:rFonts w:ascii="標楷體" w:eastAsia="標楷體" w:hAnsi="標楷體" w:hint="eastAsia"/>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6E68BB97"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2F1733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43DDB310" w14:textId="77777777" w:rsidR="00963039" w:rsidRPr="002D0085" w:rsidRDefault="00963039" w:rsidP="000B662E">
            <w:pPr>
              <w:spacing w:line="0" w:lineRule="atLeast"/>
              <w:jc w:val="center"/>
              <w:rPr>
                <w:rFonts w:ascii="標楷體" w:eastAsia="標楷體" w:hAnsi="標楷體"/>
              </w:rPr>
            </w:pPr>
          </w:p>
        </w:tc>
      </w:tr>
      <w:tr w:rsidR="00654EFB" w:rsidRPr="002D0085" w14:paraId="397D32F2"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3495F99C"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5</w:t>
            </w:r>
          </w:p>
        </w:tc>
        <w:tc>
          <w:tcPr>
            <w:tcW w:w="2464" w:type="pct"/>
            <w:tcBorders>
              <w:top w:val="single" w:sz="6" w:space="0" w:color="auto"/>
              <w:left w:val="single" w:sz="6" w:space="0" w:color="auto"/>
              <w:bottom w:val="single" w:sz="6" w:space="0" w:color="auto"/>
              <w:right w:val="single" w:sz="6" w:space="0" w:color="auto"/>
            </w:tcBorders>
            <w:vAlign w:val="center"/>
          </w:tcPr>
          <w:p w14:paraId="7895AF48" w14:textId="77777777" w:rsidR="00963039" w:rsidRPr="002D0085" w:rsidRDefault="00963039" w:rsidP="000B662E">
            <w:pPr>
              <w:spacing w:line="0" w:lineRule="atLeast"/>
              <w:ind w:left="163" w:hangingChars="68" w:hanging="163"/>
              <w:jc w:val="both"/>
              <w:rPr>
                <w:rFonts w:ascii="標楷體" w:eastAsia="標楷體" w:hAnsi="標楷體"/>
              </w:rPr>
            </w:pPr>
            <w:r w:rsidRPr="002D0085">
              <w:rPr>
                <w:rFonts w:ascii="標楷體" w:eastAsia="標楷體" w:hAnsi="標楷體" w:hint="eastAsia"/>
              </w:rPr>
              <w:t>修正原因：5.3.法規名稱修正</w:t>
            </w:r>
            <w:r w:rsidRPr="002D0085">
              <w:rPr>
                <w:rFonts w:ascii="標楷體" w:eastAsia="標楷體" w:hAnsi="標楷體" w:hint="eastAsia"/>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217266A7"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3CD8D422"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654EF06B"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3.1.3</w:t>
            </w:r>
          </w:p>
          <w:p w14:paraId="206A316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2-2</w:t>
            </w:r>
          </w:p>
          <w:p w14:paraId="24F72CC4"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461423" w:rsidRPr="002D0085" w14:paraId="0FCD05FB"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4095908F" w14:textId="33E84A7D" w:rsidR="00461423" w:rsidRPr="00461423" w:rsidRDefault="00461423" w:rsidP="000B662E">
            <w:pPr>
              <w:spacing w:line="0" w:lineRule="atLeast"/>
              <w:jc w:val="center"/>
              <w:rPr>
                <w:rFonts w:ascii="標楷體" w:eastAsia="標楷體" w:hAnsi="標楷體"/>
                <w:color w:val="FF0000"/>
              </w:rPr>
            </w:pPr>
            <w:r w:rsidRPr="00461423">
              <w:rPr>
                <w:rFonts w:ascii="標楷體" w:eastAsia="標楷體" w:hAnsi="標楷體" w:hint="eastAsia"/>
                <w:color w:val="FF0000"/>
              </w:rPr>
              <w:t>6</w:t>
            </w:r>
          </w:p>
        </w:tc>
        <w:tc>
          <w:tcPr>
            <w:tcW w:w="2464" w:type="pct"/>
            <w:tcBorders>
              <w:top w:val="single" w:sz="6" w:space="0" w:color="auto"/>
              <w:left w:val="single" w:sz="6" w:space="0" w:color="auto"/>
              <w:bottom w:val="single" w:sz="6" w:space="0" w:color="auto"/>
              <w:right w:val="single" w:sz="6" w:space="0" w:color="auto"/>
            </w:tcBorders>
            <w:vAlign w:val="center"/>
          </w:tcPr>
          <w:p w14:paraId="44D789DA" w14:textId="64226B79" w:rsidR="00461423" w:rsidRPr="00461423" w:rsidRDefault="00461423" w:rsidP="000B662E">
            <w:pPr>
              <w:spacing w:line="0" w:lineRule="atLeast"/>
              <w:ind w:left="163" w:hangingChars="68" w:hanging="163"/>
              <w:jc w:val="both"/>
              <w:rPr>
                <w:rFonts w:ascii="標楷體" w:eastAsia="標楷體" w:hAnsi="標楷體"/>
                <w:color w:val="FF0000"/>
              </w:rPr>
            </w:pPr>
            <w:r w:rsidRPr="00461423">
              <w:rPr>
                <w:rFonts w:ascii="標楷體" w:eastAsia="標楷體" w:hAnsi="標楷體" w:hint="eastAsia"/>
                <w:color w:val="FF0000"/>
              </w:rPr>
              <w:t>修正原因：5.3.法規名稱修正。</w:t>
            </w:r>
          </w:p>
        </w:tc>
        <w:tc>
          <w:tcPr>
            <w:tcW w:w="664" w:type="pct"/>
            <w:tcBorders>
              <w:top w:val="single" w:sz="6" w:space="0" w:color="auto"/>
              <w:left w:val="single" w:sz="6" w:space="0" w:color="auto"/>
              <w:bottom w:val="single" w:sz="6" w:space="0" w:color="auto"/>
              <w:right w:val="single" w:sz="6" w:space="0" w:color="auto"/>
            </w:tcBorders>
            <w:vAlign w:val="center"/>
          </w:tcPr>
          <w:p w14:paraId="1BD04A1D" w14:textId="1110BBEB" w:rsidR="00461423" w:rsidRPr="00461423" w:rsidRDefault="00461423" w:rsidP="000B662E">
            <w:pPr>
              <w:spacing w:line="0" w:lineRule="atLeast"/>
              <w:jc w:val="center"/>
              <w:rPr>
                <w:rFonts w:ascii="標楷體" w:eastAsia="標楷體" w:hAnsi="標楷體"/>
                <w:color w:val="FF0000"/>
              </w:rPr>
            </w:pPr>
            <w:r w:rsidRPr="00461423">
              <w:rPr>
                <w:rFonts w:ascii="標楷體" w:eastAsia="標楷體" w:hAnsi="標楷體" w:hint="eastAsia"/>
                <w:color w:val="FF0000"/>
              </w:rPr>
              <w:t>114.10月</w:t>
            </w:r>
          </w:p>
        </w:tc>
        <w:tc>
          <w:tcPr>
            <w:tcW w:w="586" w:type="pct"/>
            <w:tcBorders>
              <w:top w:val="single" w:sz="6" w:space="0" w:color="auto"/>
              <w:left w:val="single" w:sz="6" w:space="0" w:color="auto"/>
              <w:bottom w:val="single" w:sz="6" w:space="0" w:color="auto"/>
              <w:right w:val="single" w:sz="6" w:space="0" w:color="auto"/>
            </w:tcBorders>
            <w:vAlign w:val="center"/>
          </w:tcPr>
          <w:p w14:paraId="20B7ECD0" w14:textId="4ECFB2F2" w:rsidR="00461423" w:rsidRPr="00461423" w:rsidRDefault="00461423" w:rsidP="000B662E">
            <w:pPr>
              <w:spacing w:line="0" w:lineRule="atLeast"/>
              <w:jc w:val="center"/>
              <w:rPr>
                <w:rFonts w:ascii="標楷體" w:eastAsia="標楷體" w:hAnsi="標楷體"/>
                <w:color w:val="FF0000"/>
              </w:rPr>
            </w:pPr>
            <w:r w:rsidRPr="00461423">
              <w:rPr>
                <w:rFonts w:ascii="標楷體" w:eastAsia="標楷體" w:hAnsi="標楷體" w:hint="eastAsia"/>
                <w:color w:val="FF0000"/>
              </w:rPr>
              <w:t>張慈薇</w:t>
            </w:r>
          </w:p>
        </w:tc>
        <w:tc>
          <w:tcPr>
            <w:tcW w:w="585" w:type="pct"/>
            <w:tcBorders>
              <w:top w:val="single" w:sz="6" w:space="0" w:color="auto"/>
              <w:left w:val="single" w:sz="6" w:space="0" w:color="auto"/>
              <w:bottom w:val="single" w:sz="6" w:space="0" w:color="auto"/>
              <w:right w:val="single" w:sz="12" w:space="0" w:color="auto"/>
            </w:tcBorders>
            <w:vAlign w:val="center"/>
          </w:tcPr>
          <w:p w14:paraId="3D477F4E"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7AEBA7A1"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4B04BCD5" w14:textId="3D8AB297" w:rsidR="00461423" w:rsidRPr="002D0085" w:rsidRDefault="00186DD7" w:rsidP="00186DD7">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14:paraId="13183C4B"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43"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44" w:anchor="目錄" w:history="1">
        <w:r w:rsidRPr="002D0085">
          <w:rPr>
            <w:rStyle w:val="a3"/>
            <w:rFonts w:ascii="標楷體" w:eastAsia="標楷體" w:hAnsi="標楷體" w:hint="eastAsia"/>
            <w:color w:val="auto"/>
            <w:sz w:val="16"/>
            <w:szCs w:val="16"/>
          </w:rPr>
          <w:t>目錄</w:t>
        </w:r>
      </w:hyperlink>
    </w:p>
    <w:p w14:paraId="23CDBC93" w14:textId="77777777" w:rsidR="00963039" w:rsidRPr="002D0085" w:rsidRDefault="00963039" w:rsidP="00963039">
      <w:r w:rsidRPr="002D0085">
        <w:rPr>
          <w:rFonts w:hint="eastAsia"/>
          <w:noProof/>
        </w:rPr>
        <mc:AlternateContent>
          <mc:Choice Requires="wps">
            <w:drawing>
              <wp:anchor distT="0" distB="0" distL="114300" distR="114300" simplePos="0" relativeHeight="251658371" behindDoc="0" locked="0" layoutInCell="1" allowOverlap="1" wp14:anchorId="41DD104C" wp14:editId="096FD81E">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B62D2E" w14:textId="0F7A7EEF" w:rsidR="00996ACD" w:rsidRDefault="00996ACD" w:rsidP="00963039">
                            <w:pPr>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14:paraId="45F023B0" w14:textId="77777777" w:rsidR="00996ACD" w:rsidRDefault="00996ACD"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895F905" w14:textId="77777777" w:rsidR="00996ACD" w:rsidRDefault="00996ACD"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D104C" id="文字方塊 108" o:spid="_x0000_s1273"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" fillcolor="white [3201]" stroked="f" strokeweight="1pt">
                <v:textbox>
                  <w:txbxContent>
                    <w:p w14:paraId="76B62D2E" w14:textId="0F7A7EEF" w:rsidR="00996ACD" w:rsidRDefault="00996ACD" w:rsidP="00963039">
                      <w:pPr>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14:paraId="45F023B0" w14:textId="77777777" w:rsidR="00996ACD" w:rsidRDefault="00996ACD"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895F905" w14:textId="77777777" w:rsidR="00996ACD" w:rsidRDefault="00996ACD" w:rsidP="00963039">
                      <w:pPr>
                        <w:spacing w:line="300" w:lineRule="exact"/>
                        <w:rPr>
                          <w:sz w:val="16"/>
                          <w:szCs w:val="16"/>
                        </w:rPr>
                      </w:pPr>
                    </w:p>
                  </w:txbxContent>
                </v:textbox>
                <w10:wrap anchory="page"/>
              </v:shape>
            </w:pict>
          </mc:Fallback>
        </mc:AlternateContent>
      </w:r>
      <w:r w:rsidRPr="002D0085">
        <w:rPr>
          <w:rFonts w:ascii="標楷體" w:eastAsia="標楷體" w:hAnsi="標楷體" w:hint="eastAsia"/>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654EFB" w:rsidRPr="002D0085" w14:paraId="652C7B5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6C81724" w14:textId="77777777" w:rsidR="00963039" w:rsidRPr="002D0085" w:rsidRDefault="00963039" w:rsidP="000B662E">
            <w:pPr>
              <w:spacing w:line="0" w:lineRule="atLeast"/>
              <w:jc w:val="center"/>
              <w:rPr>
                <w:rFonts w:ascii="標楷體" w:eastAsia="標楷體" w:hAnsi="標楷體"/>
                <w:sz w:val="32"/>
                <w:szCs w:val="32"/>
              </w:rPr>
            </w:pPr>
            <w:r w:rsidRPr="002D0085">
              <w:rPr>
                <w:rFonts w:ascii="標楷體" w:eastAsia="標楷體" w:hAnsi="標楷體" w:hint="eastAsia"/>
                <w:sz w:val="32"/>
                <w:szCs w:val="32"/>
              </w:rPr>
              <w:t>佛光大學內部控制文件</w:t>
            </w:r>
          </w:p>
        </w:tc>
      </w:tr>
      <w:tr w:rsidR="00654EFB" w:rsidRPr="002D0085" w14:paraId="683D916D"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7684D2CE"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609821FE"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475D0289"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563725DF"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1CB4CFA1"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5F8E1161"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5B09EF13"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1D00DE9D" w14:textId="77777777" w:rsidR="00963039" w:rsidRPr="002D0085" w:rsidRDefault="00963039" w:rsidP="000B662E">
            <w:pPr>
              <w:spacing w:line="0" w:lineRule="atLeast"/>
              <w:jc w:val="center"/>
              <w:rPr>
                <w:rFonts w:ascii="標楷體" w:eastAsia="標楷體" w:hAnsi="標楷體"/>
                <w:b/>
              </w:rPr>
            </w:pPr>
            <w:r w:rsidRPr="002D0085">
              <w:rPr>
                <w:rFonts w:ascii="標楷體" w:eastAsia="標楷體" w:hAnsi="標楷體" w:hint="eastAsia"/>
                <w:b/>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4568E29C"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委員會</w:t>
            </w:r>
          </w:p>
          <w:p w14:paraId="63CA4FA4"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635E1FAB"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CF1BBD6" w14:textId="1337E3EB"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0</w:t>
            </w:r>
            <w:r w:rsidR="004A20D0">
              <w:rPr>
                <w:rFonts w:ascii="標楷體" w:eastAsia="標楷體" w:hAnsi="標楷體" w:hint="eastAsia"/>
                <w:sz w:val="20"/>
              </w:rPr>
              <w:t>6</w:t>
            </w:r>
            <w:r w:rsidRPr="002D0085">
              <w:rPr>
                <w:rFonts w:ascii="標楷體" w:eastAsia="標楷體" w:hAnsi="標楷體" w:hint="eastAsia"/>
                <w:sz w:val="20"/>
              </w:rPr>
              <w:t>/</w:t>
            </w:r>
          </w:p>
          <w:p w14:paraId="50BFDCFA" w14:textId="3DD43C72" w:rsidR="00963039" w:rsidRPr="002D0085" w:rsidRDefault="00963039" w:rsidP="000B662E">
            <w:pPr>
              <w:spacing w:line="240" w:lineRule="exact"/>
              <w:jc w:val="center"/>
              <w:rPr>
                <w:rFonts w:ascii="標楷體" w:eastAsia="標楷體" w:hAnsi="標楷體"/>
                <w:sz w:val="20"/>
              </w:rPr>
            </w:pPr>
            <w:r w:rsidRPr="002D0085">
              <w:rPr>
                <w:rFonts w:ascii="標楷體" w:eastAsia="標楷體" w:hAnsi="標楷體" w:hint="eastAsia"/>
                <w:sz w:val="20"/>
              </w:rPr>
              <w:t>1</w:t>
            </w:r>
            <w:r w:rsidR="004A20D0">
              <w:rPr>
                <w:rFonts w:ascii="標楷體" w:eastAsia="標楷體" w:hAnsi="標楷體" w:hint="eastAsia"/>
                <w:sz w:val="20"/>
              </w:rPr>
              <w:t>14</w:t>
            </w:r>
            <w:r w:rsidRPr="002D0085">
              <w:rPr>
                <w:rFonts w:ascii="標楷體" w:eastAsia="標楷體" w:hAnsi="標楷體" w:hint="eastAsia"/>
                <w:sz w:val="20"/>
              </w:rPr>
              <w:t>.1</w:t>
            </w:r>
            <w:r w:rsidR="004A20D0">
              <w:rPr>
                <w:rFonts w:ascii="標楷體" w:eastAsia="標楷體" w:hAnsi="標楷體" w:hint="eastAsia"/>
                <w:sz w:val="20"/>
              </w:rPr>
              <w:t>2</w:t>
            </w:r>
            <w:r w:rsidRPr="002D0085">
              <w:rPr>
                <w:rFonts w:ascii="標楷體" w:eastAsia="標楷體" w:hAnsi="標楷體" w:hint="eastAsia"/>
                <w:sz w:val="20"/>
              </w:rPr>
              <w:t>.</w:t>
            </w:r>
            <w:r w:rsidR="004A20D0">
              <w:rPr>
                <w:rFonts w:ascii="標楷體" w:eastAsia="標楷體" w:hAnsi="標楷體" w:hint="eastAsia"/>
                <w:sz w:val="20"/>
              </w:rPr>
              <w:t>17</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6B8D53A9"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第1頁/</w:t>
            </w:r>
          </w:p>
          <w:p w14:paraId="27CF695D"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27258106"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45"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46" w:anchor="目錄" w:history="1">
        <w:r w:rsidRPr="002D0085">
          <w:rPr>
            <w:rStyle w:val="a3"/>
            <w:rFonts w:ascii="標楷體" w:eastAsia="標楷體" w:hAnsi="標楷體" w:hint="eastAsia"/>
            <w:color w:val="auto"/>
            <w:sz w:val="16"/>
            <w:szCs w:val="16"/>
          </w:rPr>
          <w:t>目錄</w:t>
        </w:r>
      </w:hyperlink>
    </w:p>
    <w:p w14:paraId="64D383D7" w14:textId="77777777" w:rsidR="00963039" w:rsidRPr="002D0085" w:rsidRDefault="00963039" w:rsidP="00963039">
      <w:pPr>
        <w:autoSpaceDE w:val="0"/>
        <w:spacing w:before="100" w:beforeAutospacing="1"/>
        <w:jc w:val="both"/>
        <w:textAlignment w:val="baseline"/>
        <w:rPr>
          <w:b/>
          <w:bCs/>
        </w:rPr>
      </w:pPr>
      <w:r w:rsidRPr="002D0085">
        <w:rPr>
          <w:rFonts w:ascii="標楷體" w:eastAsia="標楷體" w:hAnsi="標楷體" w:hint="eastAsia"/>
          <w:b/>
          <w:bCs/>
        </w:rPr>
        <w:t>1.流程圖：</w:t>
      </w:r>
    </w:p>
    <w:p w14:paraId="2175C5F2" w14:textId="77777777" w:rsidR="00963039" w:rsidRPr="002D0085" w:rsidRDefault="00963039" w:rsidP="00963039">
      <w:pPr>
        <w:autoSpaceDE w:val="0"/>
        <w:ind w:leftChars="-59" w:hangingChars="59" w:hanging="142"/>
        <w:jc w:val="both"/>
        <w:textAlignment w:val="baseline"/>
        <w:rPr>
          <w:rFonts w:ascii="標楷體" w:eastAsia="標楷體" w:hAnsi="標楷體"/>
          <w:b/>
          <w:bCs/>
        </w:rPr>
      </w:pPr>
      <w:r w:rsidRPr="002D0085">
        <w:rPr>
          <w:rFonts w:ascii="標楷體" w:eastAsia="標楷體" w:hAnsi="標楷體" w:hint="eastAsia"/>
        </w:rPr>
        <w:object w:dxaOrig="9930" w:dyaOrig="11040" w14:anchorId="56FB44B5">
          <v:shape id="_x0000_i1237" type="#_x0000_t75" style="width:7in;height:554.8pt" o:ole="">
            <v:imagedata r:id="rId647" o:title=""/>
          </v:shape>
          <o:OLEObject Type="Embed" ProgID="Visio.Drawing.11" ShapeID="_x0000_i1237" DrawAspect="Content" ObjectID="_1843027054" r:id="rId648"/>
        </w:object>
      </w:r>
    </w:p>
    <w:p w14:paraId="3E378B8A" w14:textId="77777777" w:rsidR="00963039" w:rsidRPr="002D0085" w:rsidRDefault="00963039" w:rsidP="00963039">
      <w:pPr>
        <w:autoSpaceDE w:val="0"/>
        <w:adjustRightInd w:val="0"/>
        <w:jc w:val="both"/>
        <w:textAlignment w:val="baseline"/>
        <w:rPr>
          <w:rFonts w:ascii="標楷體" w:eastAsia="標楷體" w:hAnsi="標楷體"/>
          <w:b/>
          <w:bCs/>
          <w:sz w:val="16"/>
          <w:szCs w:val="16"/>
        </w:rPr>
      </w:pPr>
      <w:r w:rsidRPr="002D0085">
        <w:rPr>
          <w:rFonts w:ascii="標楷體" w:eastAsia="標楷體" w:hAnsi="標楷體" w:hint="eastAsia"/>
          <w:b/>
          <w:bCs/>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654EFB" w:rsidRPr="002D0085" w14:paraId="7D49D6CB"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73F0F091" w14:textId="77777777" w:rsidR="00963039" w:rsidRPr="002D0085" w:rsidRDefault="00963039" w:rsidP="000B662E">
            <w:pPr>
              <w:spacing w:beforeLines="20" w:before="72" w:afterLines="20" w:after="72" w:line="400" w:lineRule="exact"/>
              <w:jc w:val="center"/>
              <w:rPr>
                <w:rFonts w:ascii="標楷體" w:eastAsia="標楷體" w:hAnsi="標楷體"/>
                <w:sz w:val="32"/>
                <w:szCs w:val="32"/>
              </w:rPr>
            </w:pPr>
            <w:r w:rsidRPr="002D0085">
              <w:rPr>
                <w:rFonts w:ascii="標楷體" w:eastAsia="標楷體" w:hAnsi="標楷體" w:hint="eastAsia"/>
                <w:sz w:val="32"/>
                <w:szCs w:val="32"/>
              </w:rPr>
              <w:t>佛光大學內部控制文件</w:t>
            </w:r>
          </w:p>
        </w:tc>
      </w:tr>
      <w:tr w:rsidR="00654EFB" w:rsidRPr="002D0085" w14:paraId="1FA67CF1"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14C22E26"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787119C7"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25F6ED6B"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0CFEDABF"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版本/</w:t>
            </w:r>
          </w:p>
          <w:p w14:paraId="281A7FB2"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1BA18CE2"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654EFB" w:rsidRPr="002D0085" w14:paraId="63FC0371"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5113DDED" w14:textId="77777777" w:rsidR="00963039" w:rsidRPr="002D0085" w:rsidRDefault="00963039" w:rsidP="000B662E">
            <w:pPr>
              <w:spacing w:line="320" w:lineRule="exact"/>
              <w:jc w:val="center"/>
              <w:rPr>
                <w:rFonts w:ascii="標楷體" w:eastAsia="標楷體" w:hAnsi="標楷體"/>
                <w:b/>
              </w:rPr>
            </w:pPr>
            <w:r w:rsidRPr="002D0085">
              <w:rPr>
                <w:rFonts w:ascii="標楷體" w:eastAsia="標楷體" w:hAnsi="標楷體" w:hint="eastAsia"/>
                <w:b/>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0235A5AB"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委員會</w:t>
            </w:r>
          </w:p>
          <w:p w14:paraId="5F21390E"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1896C72D"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103D4E48" w14:textId="77777777" w:rsidR="004A20D0" w:rsidRPr="002D0085" w:rsidRDefault="004A20D0" w:rsidP="004A20D0">
            <w:pPr>
              <w:spacing w:line="0" w:lineRule="atLeast"/>
              <w:jc w:val="center"/>
              <w:rPr>
                <w:rFonts w:ascii="標楷體" w:eastAsia="標楷體" w:hAnsi="標楷體"/>
                <w:sz w:val="20"/>
              </w:rPr>
            </w:pPr>
            <w:r w:rsidRPr="002D0085">
              <w:rPr>
                <w:rFonts w:ascii="標楷體" w:eastAsia="標楷體" w:hAnsi="標楷體" w:hint="eastAsia"/>
                <w:sz w:val="20"/>
              </w:rPr>
              <w:t>0</w:t>
            </w:r>
            <w:r>
              <w:rPr>
                <w:rFonts w:ascii="標楷體" w:eastAsia="標楷體" w:hAnsi="標楷體" w:hint="eastAsia"/>
                <w:sz w:val="20"/>
              </w:rPr>
              <w:t>6</w:t>
            </w:r>
            <w:r w:rsidRPr="002D0085">
              <w:rPr>
                <w:rFonts w:ascii="標楷體" w:eastAsia="標楷體" w:hAnsi="標楷體" w:hint="eastAsia"/>
                <w:sz w:val="20"/>
              </w:rPr>
              <w:t>/</w:t>
            </w:r>
          </w:p>
          <w:p w14:paraId="6D1053A8" w14:textId="1AF0E8EA" w:rsidR="00963039" w:rsidRPr="002D0085" w:rsidRDefault="004A20D0" w:rsidP="004A20D0">
            <w:pPr>
              <w:spacing w:line="0" w:lineRule="atLeast"/>
              <w:jc w:val="center"/>
              <w:rPr>
                <w:rFonts w:ascii="標楷體" w:eastAsia="標楷體" w:hAnsi="標楷體"/>
                <w:sz w:val="20"/>
              </w:rPr>
            </w:pPr>
            <w:r w:rsidRPr="002D0085">
              <w:rPr>
                <w:rFonts w:ascii="標楷體" w:eastAsia="標楷體" w:hAnsi="標楷體" w:hint="eastAsia"/>
                <w:sz w:val="20"/>
              </w:rPr>
              <w:t>1</w:t>
            </w:r>
            <w:r>
              <w:rPr>
                <w:rFonts w:ascii="標楷體" w:eastAsia="標楷體" w:hAnsi="標楷體" w:hint="eastAsia"/>
                <w:sz w:val="20"/>
              </w:rPr>
              <w:t>14</w:t>
            </w:r>
            <w:r w:rsidRPr="002D0085">
              <w:rPr>
                <w:rFonts w:ascii="標楷體" w:eastAsia="標楷體" w:hAnsi="標楷體" w:hint="eastAsia"/>
                <w:sz w:val="20"/>
              </w:rPr>
              <w:t>.1</w:t>
            </w:r>
            <w:r>
              <w:rPr>
                <w:rFonts w:ascii="標楷體" w:eastAsia="標楷體" w:hAnsi="標楷體" w:hint="eastAsia"/>
                <w:sz w:val="20"/>
              </w:rPr>
              <w:t>2</w:t>
            </w:r>
            <w:r w:rsidRPr="002D0085">
              <w:rPr>
                <w:rFonts w:ascii="標楷體" w:eastAsia="標楷體" w:hAnsi="標楷體" w:hint="eastAsia"/>
                <w:sz w:val="20"/>
              </w:rPr>
              <w:t>.</w:t>
            </w:r>
            <w:r>
              <w:rPr>
                <w:rFonts w:ascii="標楷體" w:eastAsia="標楷體" w:hAnsi="標楷體" w:hint="eastAsia"/>
                <w:sz w:val="20"/>
              </w:rPr>
              <w:t>17</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26664C4B"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第2頁/</w:t>
            </w:r>
          </w:p>
          <w:p w14:paraId="3D89A141" w14:textId="77777777"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14:paraId="561CF52B"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49"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50" w:anchor="目錄" w:history="1">
        <w:r w:rsidRPr="002D0085">
          <w:rPr>
            <w:rStyle w:val="a3"/>
            <w:rFonts w:ascii="標楷體" w:eastAsia="標楷體" w:hAnsi="標楷體" w:hint="eastAsia"/>
            <w:color w:val="auto"/>
            <w:sz w:val="16"/>
            <w:szCs w:val="16"/>
          </w:rPr>
          <w:t>目錄</w:t>
        </w:r>
      </w:hyperlink>
    </w:p>
    <w:p w14:paraId="2FF65AC6" w14:textId="77777777" w:rsidR="00963039" w:rsidRPr="002D0085" w:rsidRDefault="00963039" w:rsidP="00963039">
      <w:pPr>
        <w:autoSpaceDE w:val="0"/>
        <w:adjustRightInd w:val="0"/>
        <w:spacing w:before="100" w:beforeAutospacing="1"/>
        <w:jc w:val="both"/>
        <w:textAlignment w:val="baseline"/>
        <w:rPr>
          <w:b/>
          <w:bCs/>
        </w:rPr>
      </w:pPr>
      <w:r w:rsidRPr="002D0085">
        <w:rPr>
          <w:rFonts w:ascii="標楷體" w:eastAsia="標楷體" w:hAnsi="標楷體" w:hint="eastAsia"/>
          <w:b/>
          <w:bCs/>
        </w:rPr>
        <w:t>2.作業程序：</w:t>
      </w:r>
    </w:p>
    <w:p w14:paraId="190523D7"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2.1.先行整理各學制課程架構應開課名稱。</w:t>
      </w:r>
    </w:p>
    <w:p w14:paraId="753CB4A3"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2.2.召開各課群會議，確定開課課程。</w:t>
      </w:r>
    </w:p>
    <w:p w14:paraId="34EAC0A2"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2.3.召開通識教育委員會課程會議審議。</w:t>
      </w:r>
    </w:p>
    <w:p w14:paraId="2CECE497"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2.4.依據學校規定調整各課程上課時間/安排上課教室。</w:t>
      </w:r>
    </w:p>
    <w:p w14:paraId="170A3140"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2.5.課程資料登錄開課系統，課群會議紀錄及開課時間表送交通識教育委員會核備。</w:t>
      </w:r>
    </w:p>
    <w:p w14:paraId="7D102728" w14:textId="77777777" w:rsidR="00963039" w:rsidRPr="002D0085" w:rsidRDefault="00963039" w:rsidP="00963039">
      <w:pPr>
        <w:autoSpaceDE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6FBB3199"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3.1.是否符合開課暨排課辦法規定。</w:t>
      </w:r>
    </w:p>
    <w:p w14:paraId="7B6AB563" w14:textId="77777777" w:rsidR="00963039" w:rsidRPr="002D0085" w:rsidRDefault="00963039" w:rsidP="00963039">
      <w:pPr>
        <w:autoSpaceDE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47BD8C14"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4.1.開課時間表。</w:t>
      </w:r>
    </w:p>
    <w:p w14:paraId="4DB3B182"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4.2.課群會議簽到表。</w:t>
      </w:r>
    </w:p>
    <w:p w14:paraId="01ADA4B1"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4.3.課群會議議程。</w:t>
      </w:r>
    </w:p>
    <w:p w14:paraId="7D93D351"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4.4.課群會議紀錄。</w:t>
      </w:r>
    </w:p>
    <w:p w14:paraId="2B1ED366" w14:textId="77777777" w:rsidR="00963039" w:rsidRPr="002D0085" w:rsidRDefault="00963039" w:rsidP="00963039">
      <w:pPr>
        <w:autoSpaceDE w:val="0"/>
        <w:adjustRightInd w:val="0"/>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58A0BC1B"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5.1.佛光大學開課暨排課辦法。</w:t>
      </w:r>
    </w:p>
    <w:p w14:paraId="295D3FA9" w14:textId="77777777" w:rsidR="00963039" w:rsidRPr="002D0085" w:rsidRDefault="00963039" w:rsidP="00963039">
      <w:pPr>
        <w:tabs>
          <w:tab w:val="num" w:pos="1080"/>
        </w:tabs>
        <w:ind w:leftChars="100" w:left="720" w:hangingChars="200" w:hanging="480"/>
        <w:rPr>
          <w:rFonts w:ascii="標楷體" w:eastAsia="標楷體" w:hAnsi="標楷體"/>
          <w:szCs w:val="24"/>
        </w:rPr>
      </w:pPr>
      <w:r w:rsidRPr="002D0085">
        <w:rPr>
          <w:rFonts w:ascii="標楷體" w:eastAsia="標楷體" w:hAnsi="標楷體" w:hint="eastAsia"/>
          <w:szCs w:val="24"/>
        </w:rPr>
        <w:t>5.2.佛光大學通識教育實施辦法。</w:t>
      </w:r>
    </w:p>
    <w:p w14:paraId="796006CA" w14:textId="251CE022" w:rsidR="00963039" w:rsidRPr="002D0085" w:rsidRDefault="00963039" w:rsidP="00963039">
      <w:pPr>
        <w:tabs>
          <w:tab w:val="num" w:pos="1080"/>
        </w:tabs>
        <w:ind w:leftChars="100" w:left="720" w:hangingChars="200" w:hanging="480"/>
        <w:rPr>
          <w:rFonts w:ascii="標楷體" w:eastAsia="標楷體" w:hAnsi="標楷體"/>
        </w:rPr>
      </w:pPr>
      <w:r w:rsidRPr="002D0085">
        <w:rPr>
          <w:rFonts w:ascii="標楷體" w:eastAsia="標楷體" w:hAnsi="標楷體" w:hint="eastAsia"/>
          <w:szCs w:val="24"/>
        </w:rPr>
        <w:t>5.3.佛光大學通識教育委員會設置</w:t>
      </w:r>
      <w:r w:rsidR="00461423" w:rsidRPr="00F77F82">
        <w:rPr>
          <w:rFonts w:ascii="標楷體" w:eastAsia="標楷體" w:hAnsi="標楷體" w:hint="eastAsia"/>
          <w:bCs/>
          <w:color w:val="FF0000"/>
          <w:kern w:val="0"/>
        </w:rPr>
        <w:t>辦法</w:t>
      </w:r>
      <w:r w:rsidRPr="002D0085">
        <w:rPr>
          <w:rFonts w:ascii="標楷體" w:eastAsia="標楷體" w:hAnsi="標楷體" w:hint="eastAsia"/>
          <w:szCs w:val="24"/>
        </w:rPr>
        <w:t>。</w:t>
      </w:r>
    </w:p>
    <w:p w14:paraId="73F16FC3" w14:textId="77777777" w:rsidR="00963039" w:rsidRPr="002D0085" w:rsidRDefault="00963039" w:rsidP="00963039">
      <w:pPr>
        <w:rPr>
          <w:rFonts w:ascii="標楷體" w:eastAsia="標楷體" w:hAnsi="標楷體"/>
        </w:rPr>
      </w:pPr>
    </w:p>
    <w:p w14:paraId="105979C3" w14:textId="77777777" w:rsidR="00963039" w:rsidRPr="002D0085" w:rsidRDefault="00963039" w:rsidP="00963039">
      <w:pPr>
        <w:widowControl/>
        <w:rPr>
          <w:rFonts w:ascii="標楷體" w:eastAsia="標楷體" w:hAnsi="標楷體"/>
          <w:sz w:val="10"/>
          <w:szCs w:val="10"/>
        </w:rPr>
      </w:pPr>
      <w:r w:rsidRPr="002D0085">
        <w:rPr>
          <w:rFonts w:ascii="標楷體" w:eastAsia="標楷體" w:hAnsi="標楷體" w:hint="eastAsia"/>
          <w:kern w:val="0"/>
          <w:sz w:val="10"/>
          <w:szCs w:val="10"/>
        </w:rPr>
        <w:br w:type="page"/>
      </w:r>
    </w:p>
    <w:p w14:paraId="53A0F34C" w14:textId="77777777" w:rsidR="00963039" w:rsidRPr="002D0085" w:rsidRDefault="00963039" w:rsidP="00963039">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630"/>
        <w:gridCol w:w="1279"/>
        <w:gridCol w:w="1050"/>
        <w:gridCol w:w="1296"/>
      </w:tblGrid>
      <w:tr w:rsidR="00654EFB" w:rsidRPr="002D0085" w14:paraId="04B0C28B"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60A2930F" w14:textId="77777777" w:rsidR="00963039" w:rsidRPr="002D0085" w:rsidRDefault="00963039" w:rsidP="000B662E">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1142"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57F0883B" w14:textId="77777777" w:rsidR="00963039" w:rsidRPr="002D0085" w:rsidRDefault="00963039" w:rsidP="000B662E">
            <w:pPr>
              <w:pStyle w:val="31"/>
            </w:pPr>
            <w:r w:rsidRPr="002D0085">
              <w:fldChar w:fldCharType="begin"/>
            </w:r>
            <w:r w:rsidRPr="002D0085">
              <w:instrText xml:space="preserve"> HYPERLINK "file:///I:\\2022.11.29\\111學年%20秘書室\\3.內控\\112學年內控\\會議後修改中\\附件%20112學年度%20行政單位內控作業手冊.docx" \l "通識教育委員會" </w:instrText>
            </w:r>
            <w:r w:rsidRPr="002D0085">
              <w:fldChar w:fldCharType="separate"/>
            </w:r>
            <w:bookmarkStart w:id="1143" w:name="_Toc218582053"/>
            <w:bookmarkStart w:id="1144" w:name="_Toc99130299"/>
            <w:bookmarkStart w:id="1145" w:name="_Toc92798288"/>
            <w:r w:rsidRPr="002D0085">
              <w:rPr>
                <w:rStyle w:val="a3"/>
                <w:rFonts w:hint="eastAsia"/>
                <w:color w:val="auto"/>
              </w:rPr>
              <w:t>1260-006全國性圍棋賽事標準作業流程</w:t>
            </w:r>
            <w:bookmarkEnd w:id="1142"/>
            <w:bookmarkEnd w:id="1143"/>
            <w:bookmarkEnd w:id="1144"/>
            <w:bookmarkEnd w:id="1145"/>
            <w:r w:rsidRPr="002D0085">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41A71AD9" w14:textId="77777777" w:rsidR="00963039" w:rsidRPr="002D0085" w:rsidRDefault="00963039" w:rsidP="000B66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42BDC163" w14:textId="77777777" w:rsidR="00963039" w:rsidRPr="002D0085" w:rsidRDefault="00963039" w:rsidP="000B662E">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通識教育委員會</w:t>
            </w:r>
          </w:p>
        </w:tc>
      </w:tr>
      <w:tr w:rsidR="00654EFB" w:rsidRPr="002D0085" w14:paraId="78699333"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C23FE3B" w14:textId="77777777" w:rsidR="00963039" w:rsidRPr="002D0085" w:rsidRDefault="00963039" w:rsidP="000B66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5BDCC598" w14:textId="77777777" w:rsidR="00963039" w:rsidRPr="002D0085" w:rsidRDefault="00963039" w:rsidP="000B66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3F953FD8" w14:textId="77777777" w:rsidR="00963039" w:rsidRPr="002D0085" w:rsidRDefault="00963039" w:rsidP="000B66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5BBF2353" w14:textId="77777777" w:rsidR="00963039" w:rsidRPr="002D0085" w:rsidRDefault="00963039" w:rsidP="000B66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4EBB0988" w14:textId="77777777" w:rsidR="00963039" w:rsidRPr="002D0085" w:rsidRDefault="00963039" w:rsidP="000B662E">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654EFB" w:rsidRPr="002D0085" w14:paraId="25317CD9"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54101D8"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29F067C1" w14:textId="77777777" w:rsidR="00963039" w:rsidRPr="002D0085" w:rsidRDefault="00963039" w:rsidP="000B662E">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06C91801"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6BAA9D60"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0B6462DD" w14:textId="77777777" w:rsidR="00963039" w:rsidRPr="002D0085" w:rsidRDefault="00963039" w:rsidP="000B662E">
            <w:pPr>
              <w:spacing w:line="0" w:lineRule="atLeast"/>
              <w:jc w:val="center"/>
              <w:rPr>
                <w:rFonts w:ascii="標楷體" w:eastAsia="標楷體" w:hAnsi="標楷體" w:cs="Times New Roman"/>
                <w:szCs w:val="24"/>
              </w:rPr>
            </w:pPr>
          </w:p>
        </w:tc>
      </w:tr>
      <w:tr w:rsidR="00654EFB" w:rsidRPr="002D0085" w14:paraId="27A25B71"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68F4C06"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72646F0C" w14:textId="77777777" w:rsidR="00963039" w:rsidRPr="002D0085" w:rsidRDefault="00963039" w:rsidP="000B662E">
            <w:pPr>
              <w:spacing w:line="0" w:lineRule="atLeast"/>
              <w:ind w:left="163" w:hangingChars="68" w:hanging="163"/>
              <w:jc w:val="both"/>
              <w:rPr>
                <w:rFonts w:ascii="標楷體" w:eastAsia="標楷體" w:hAnsi="標楷體" w:cs="Times New Roman"/>
                <w:szCs w:val="24"/>
              </w:rPr>
            </w:pPr>
            <w:r w:rsidRPr="002D0085">
              <w:rPr>
                <w:rFonts w:ascii="標楷體" w:eastAsia="標楷體" w:hAnsi="標楷體" w:cs="Times New Roman" w:hint="eastAsia"/>
                <w:szCs w:val="24"/>
              </w:rPr>
              <w:t>1.修訂原因：簡化流程圖內容。</w:t>
            </w:r>
          </w:p>
          <w:p w14:paraId="12051CB8" w14:textId="77777777" w:rsidR="00963039" w:rsidRPr="002D0085" w:rsidRDefault="00963039" w:rsidP="000B662E">
            <w:pPr>
              <w:spacing w:line="0" w:lineRule="atLeast"/>
              <w:ind w:left="163" w:hangingChars="68" w:hanging="163"/>
              <w:jc w:val="both"/>
              <w:rPr>
                <w:rFonts w:ascii="標楷體" w:eastAsia="標楷體" w:hAnsi="標楷體" w:cs="Times New Roman"/>
                <w:szCs w:val="24"/>
              </w:rPr>
            </w:pPr>
            <w:r w:rsidRPr="002D0085">
              <w:rPr>
                <w:rFonts w:ascii="標楷體" w:eastAsia="標楷體" w:hAnsi="標楷體" w:cs="Times New Roman" w:hint="eastAsia"/>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692B6DF9"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4226CCF6"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6591DB99" w14:textId="77777777" w:rsidR="00963039" w:rsidRPr="002D0085" w:rsidRDefault="00963039" w:rsidP="000B662E">
            <w:pPr>
              <w:spacing w:line="0" w:lineRule="atLeast"/>
              <w:jc w:val="center"/>
              <w:rPr>
                <w:rFonts w:ascii="標楷體" w:eastAsia="標楷體" w:hAnsi="標楷體" w:cs="Times New Roman"/>
                <w:szCs w:val="24"/>
              </w:rPr>
            </w:pPr>
          </w:p>
        </w:tc>
      </w:tr>
      <w:tr w:rsidR="008070A0" w:rsidRPr="002D0085" w14:paraId="75DAD5EB"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99E3A21" w14:textId="3880EF95" w:rsidR="008070A0" w:rsidRPr="002D0085" w:rsidRDefault="008070A0" w:rsidP="008070A0">
            <w:pPr>
              <w:spacing w:line="0" w:lineRule="atLeast"/>
              <w:jc w:val="center"/>
              <w:rPr>
                <w:rFonts w:ascii="標楷體" w:eastAsia="標楷體" w:hAnsi="標楷體" w:cs="Times New Roman"/>
                <w:szCs w:val="24"/>
              </w:rPr>
            </w:pPr>
            <w:r w:rsidRPr="008A0FFA">
              <w:rPr>
                <w:rFonts w:ascii="標楷體" w:eastAsia="標楷體" w:hAnsi="標楷體" w:cs="Times New Roman" w:hint="eastAsia"/>
                <w:bCs/>
                <w:color w:val="FF0000"/>
                <w:szCs w:val="24"/>
              </w:rPr>
              <w:t>3</w:t>
            </w:r>
          </w:p>
        </w:tc>
        <w:tc>
          <w:tcPr>
            <w:tcW w:w="2435" w:type="pct"/>
            <w:tcBorders>
              <w:top w:val="single" w:sz="6" w:space="0" w:color="auto"/>
              <w:left w:val="single" w:sz="6" w:space="0" w:color="auto"/>
              <w:bottom w:val="single" w:sz="6" w:space="0" w:color="auto"/>
              <w:right w:val="single" w:sz="6" w:space="0" w:color="auto"/>
            </w:tcBorders>
            <w:vAlign w:val="center"/>
          </w:tcPr>
          <w:p w14:paraId="4573F474" w14:textId="77777777" w:rsidR="008070A0" w:rsidRPr="008A0FFA" w:rsidRDefault="008070A0" w:rsidP="008070A0">
            <w:pPr>
              <w:spacing w:line="0" w:lineRule="atLeast"/>
              <w:ind w:left="163" w:hangingChars="68" w:hanging="163"/>
              <w:jc w:val="both"/>
              <w:rPr>
                <w:rFonts w:ascii="標楷體" w:eastAsia="標楷體" w:hAnsi="標楷體" w:cs="Times New Roman"/>
                <w:bCs/>
                <w:color w:val="FF0000"/>
                <w:szCs w:val="24"/>
              </w:rPr>
            </w:pPr>
            <w:r w:rsidRPr="008A0FFA">
              <w:rPr>
                <w:rFonts w:ascii="標楷體" w:eastAsia="標楷體" w:hAnsi="標楷體" w:cs="Times New Roman" w:hint="eastAsia"/>
                <w:bCs/>
                <w:color w:val="FF0000"/>
                <w:szCs w:val="24"/>
              </w:rPr>
              <w:t>1.修訂原因：</w:t>
            </w:r>
            <w:r w:rsidRPr="008360D2">
              <w:rPr>
                <w:rFonts w:ascii="標楷體" w:eastAsia="標楷體" w:hAnsi="標楷體" w:hint="eastAsia"/>
                <w:bCs/>
                <w:color w:val="FF0000"/>
              </w:rPr>
              <w:t>依據來函</w:t>
            </w:r>
            <w:r w:rsidRPr="008A0FFA">
              <w:rPr>
                <w:rFonts w:ascii="標楷體" w:eastAsia="標楷體" w:hAnsi="標楷體" w:cs="Times New Roman" w:hint="eastAsia"/>
                <w:bCs/>
                <w:color w:val="FF0000"/>
                <w:szCs w:val="24"/>
              </w:rPr>
              <w:t>「教育部體育署」更改為「運動部」。</w:t>
            </w:r>
          </w:p>
          <w:p w14:paraId="0C75F15E" w14:textId="77777777" w:rsidR="008070A0" w:rsidRPr="008A0FFA" w:rsidRDefault="008070A0" w:rsidP="008070A0">
            <w:pPr>
              <w:spacing w:line="0" w:lineRule="atLeast"/>
              <w:ind w:left="163" w:hangingChars="68" w:hanging="163"/>
              <w:jc w:val="both"/>
              <w:rPr>
                <w:rFonts w:ascii="標楷體" w:eastAsia="標楷體" w:hAnsi="標楷體" w:cs="Times New Roman"/>
                <w:bCs/>
                <w:color w:val="FF0000"/>
                <w:szCs w:val="24"/>
              </w:rPr>
            </w:pPr>
            <w:r w:rsidRPr="008A0FFA">
              <w:rPr>
                <w:rFonts w:ascii="標楷體" w:eastAsia="標楷體" w:hAnsi="標楷體" w:cs="Times New Roman" w:hint="eastAsia"/>
                <w:bCs/>
                <w:color w:val="FF0000"/>
                <w:szCs w:val="24"/>
              </w:rPr>
              <w:t>2.修正處：</w:t>
            </w:r>
          </w:p>
          <w:p w14:paraId="23B953DB" w14:textId="4F4B22A8" w:rsidR="008070A0" w:rsidRPr="008A0FFA" w:rsidRDefault="008070A0" w:rsidP="008070A0">
            <w:pPr>
              <w:spacing w:line="0" w:lineRule="atLeast"/>
              <w:ind w:left="163" w:hangingChars="68" w:hanging="163"/>
              <w:jc w:val="both"/>
              <w:rPr>
                <w:rFonts w:ascii="標楷體" w:eastAsia="標楷體" w:hAnsi="標楷體" w:cs="Times New Roman"/>
                <w:bCs/>
                <w:color w:val="FF0000"/>
                <w:szCs w:val="24"/>
              </w:rPr>
            </w:pPr>
            <w:r w:rsidRPr="008A0FFA">
              <w:rPr>
                <w:rFonts w:ascii="標楷體" w:eastAsia="標楷體" w:hAnsi="標楷體" w:cs="Times New Roman" w:hint="eastAsia"/>
                <w:bCs/>
                <w:color w:val="FF0000"/>
                <w:szCs w:val="24"/>
              </w:rPr>
              <w:t>(1)流程圖。</w:t>
            </w:r>
          </w:p>
          <w:p w14:paraId="40515539" w14:textId="1E275E96" w:rsidR="008070A0" w:rsidRPr="008A0FFA" w:rsidRDefault="008070A0" w:rsidP="00000DB0">
            <w:pPr>
              <w:spacing w:line="0" w:lineRule="atLeast"/>
              <w:ind w:left="163" w:hangingChars="68" w:hanging="163"/>
              <w:jc w:val="both"/>
              <w:rPr>
                <w:rFonts w:ascii="標楷體" w:eastAsia="標楷體" w:hAnsi="標楷體" w:cs="Times New Roman"/>
                <w:bCs/>
                <w:color w:val="FF0000"/>
                <w:szCs w:val="24"/>
              </w:rPr>
            </w:pPr>
            <w:r w:rsidRPr="008A0FFA">
              <w:rPr>
                <w:rFonts w:ascii="標楷體" w:eastAsia="標楷體" w:hAnsi="標楷體" w:cs="Times New Roman" w:hint="eastAsia"/>
                <w:bCs/>
                <w:color w:val="FF0000"/>
                <w:szCs w:val="24"/>
              </w:rPr>
              <w:t>(2)作業程序：</w:t>
            </w:r>
            <w:r w:rsidR="00000DB0">
              <w:rPr>
                <w:rFonts w:ascii="標楷體" w:eastAsia="標楷體" w:hAnsi="標楷體" w:cs="Times New Roman" w:hint="eastAsia"/>
                <w:bCs/>
                <w:color w:val="FF0000"/>
                <w:szCs w:val="24"/>
              </w:rPr>
              <w:t>2.3.1、</w:t>
            </w:r>
            <w:r w:rsidRPr="008A0FFA">
              <w:rPr>
                <w:rFonts w:ascii="標楷體" w:eastAsia="標楷體" w:hAnsi="標楷體" w:cs="Times New Roman" w:hint="eastAsia"/>
                <w:bCs/>
                <w:color w:val="FF0000"/>
                <w:szCs w:val="24"/>
              </w:rPr>
              <w:t>2.3.3。</w:t>
            </w:r>
          </w:p>
          <w:p w14:paraId="0B3F46AC" w14:textId="51BFF49E" w:rsidR="008070A0" w:rsidRPr="008A0FFA" w:rsidRDefault="008070A0" w:rsidP="008070A0">
            <w:pPr>
              <w:spacing w:line="0" w:lineRule="atLeast"/>
              <w:ind w:left="163" w:hangingChars="68" w:hanging="163"/>
              <w:jc w:val="both"/>
              <w:rPr>
                <w:rFonts w:ascii="標楷體" w:eastAsia="標楷體" w:hAnsi="標楷體" w:cs="Times New Roman"/>
                <w:bCs/>
                <w:color w:val="FF0000"/>
                <w:szCs w:val="24"/>
              </w:rPr>
            </w:pPr>
            <w:r w:rsidRPr="008A0FFA">
              <w:rPr>
                <w:rFonts w:ascii="標楷體" w:eastAsia="標楷體" w:hAnsi="標楷體" w:cs="Times New Roman" w:hint="eastAsia"/>
                <w:bCs/>
                <w:color w:val="FF0000"/>
                <w:szCs w:val="24"/>
              </w:rPr>
              <w:t>(3)控制重點：</w:t>
            </w:r>
            <w:r w:rsidR="00000DB0">
              <w:rPr>
                <w:rFonts w:ascii="標楷體" w:eastAsia="標楷體" w:hAnsi="標楷體" w:cs="Times New Roman" w:hint="eastAsia"/>
                <w:bCs/>
                <w:color w:val="FF0000"/>
                <w:szCs w:val="24"/>
              </w:rPr>
              <w:t>3.3、3.4</w:t>
            </w:r>
            <w:r w:rsidRPr="008A0FFA">
              <w:rPr>
                <w:rFonts w:ascii="標楷體" w:eastAsia="標楷體" w:hAnsi="標楷體" w:cs="Times New Roman" w:hint="eastAsia"/>
                <w:bCs/>
                <w:color w:val="FF0000"/>
                <w:szCs w:val="24"/>
              </w:rPr>
              <w:t>。</w:t>
            </w:r>
          </w:p>
          <w:p w14:paraId="1586FB98" w14:textId="65B8E410" w:rsidR="008070A0" w:rsidRPr="008A0FFA" w:rsidRDefault="008070A0" w:rsidP="008070A0">
            <w:pPr>
              <w:spacing w:line="0" w:lineRule="atLeast"/>
              <w:ind w:left="163" w:hangingChars="68" w:hanging="163"/>
              <w:jc w:val="both"/>
              <w:rPr>
                <w:rFonts w:ascii="標楷體" w:eastAsia="標楷體" w:hAnsi="標楷體" w:cs="Times New Roman"/>
                <w:bCs/>
                <w:color w:val="FF0000"/>
                <w:szCs w:val="24"/>
              </w:rPr>
            </w:pPr>
            <w:r w:rsidRPr="008A0FFA">
              <w:rPr>
                <w:rFonts w:ascii="標楷體" w:eastAsia="標楷體" w:hAnsi="標楷體" w:cs="Times New Roman" w:hint="eastAsia"/>
                <w:bCs/>
                <w:color w:val="FF0000"/>
                <w:szCs w:val="24"/>
              </w:rPr>
              <w:t>(4)使用表單：4.1、4.15、4.16。</w:t>
            </w:r>
          </w:p>
          <w:p w14:paraId="2628EA0B" w14:textId="21D313D6" w:rsidR="008070A0" w:rsidRPr="00000DB0" w:rsidRDefault="008070A0" w:rsidP="00000DB0">
            <w:pPr>
              <w:spacing w:line="0" w:lineRule="atLeast"/>
              <w:ind w:left="163" w:hangingChars="68" w:hanging="163"/>
              <w:jc w:val="both"/>
              <w:rPr>
                <w:rFonts w:ascii="標楷體" w:eastAsia="標楷體" w:hAnsi="標楷體" w:cs="Times New Roman"/>
                <w:bCs/>
                <w:color w:val="FF0000"/>
                <w:szCs w:val="24"/>
              </w:rPr>
            </w:pPr>
            <w:r w:rsidRPr="008A0FFA">
              <w:rPr>
                <w:rFonts w:ascii="標楷體" w:eastAsia="標楷體" w:hAnsi="標楷體" w:cs="Times New Roman" w:hint="eastAsia"/>
                <w:bCs/>
                <w:color w:val="FF0000"/>
                <w:szCs w:val="24"/>
              </w:rPr>
              <w:t>(5)依據及相關文件：5.1</w:t>
            </w:r>
            <w:r w:rsidR="00000DB0">
              <w:rPr>
                <w:rFonts w:ascii="標楷體" w:eastAsia="標楷體" w:hAnsi="標楷體" w:cs="Times New Roman" w:hint="eastAsia"/>
                <w:bCs/>
                <w:color w:val="FF0000"/>
                <w:szCs w:val="24"/>
              </w:rPr>
              <w:t>、</w:t>
            </w:r>
            <w:r w:rsidRPr="008A0FFA">
              <w:rPr>
                <w:rFonts w:ascii="標楷體" w:eastAsia="標楷體" w:hAnsi="標楷體" w:cs="Times New Roman" w:hint="eastAsia"/>
                <w:bCs/>
                <w:color w:val="FF0000"/>
                <w:szCs w:val="24"/>
              </w:rPr>
              <w:t>5.5。</w:t>
            </w:r>
          </w:p>
        </w:tc>
        <w:tc>
          <w:tcPr>
            <w:tcW w:w="691" w:type="pct"/>
            <w:tcBorders>
              <w:top w:val="single" w:sz="6" w:space="0" w:color="auto"/>
              <w:left w:val="single" w:sz="6" w:space="0" w:color="auto"/>
              <w:bottom w:val="single" w:sz="6" w:space="0" w:color="auto"/>
              <w:right w:val="single" w:sz="6" w:space="0" w:color="auto"/>
            </w:tcBorders>
            <w:vAlign w:val="center"/>
          </w:tcPr>
          <w:p w14:paraId="0AA76A9C" w14:textId="3EE4089B" w:rsidR="008070A0" w:rsidRPr="002D0085" w:rsidRDefault="008070A0" w:rsidP="008070A0">
            <w:pPr>
              <w:spacing w:line="0" w:lineRule="atLeast"/>
              <w:jc w:val="center"/>
              <w:rPr>
                <w:rFonts w:ascii="標楷體" w:eastAsia="標楷體" w:hAnsi="標楷體" w:cs="Times New Roman"/>
                <w:szCs w:val="24"/>
              </w:rPr>
            </w:pPr>
            <w:r w:rsidRPr="008A0FFA">
              <w:rPr>
                <w:rFonts w:ascii="標楷體" w:eastAsia="標楷體" w:hAnsi="標楷體" w:cs="Times New Roman" w:hint="eastAsia"/>
                <w:bCs/>
                <w:color w:val="FF0000"/>
                <w:szCs w:val="24"/>
              </w:rPr>
              <w:t>114.11月</w:t>
            </w:r>
          </w:p>
        </w:tc>
        <w:tc>
          <w:tcPr>
            <w:tcW w:w="572" w:type="pct"/>
            <w:tcBorders>
              <w:top w:val="single" w:sz="6" w:space="0" w:color="auto"/>
              <w:left w:val="single" w:sz="6" w:space="0" w:color="auto"/>
              <w:bottom w:val="single" w:sz="6" w:space="0" w:color="auto"/>
              <w:right w:val="single" w:sz="6" w:space="0" w:color="auto"/>
            </w:tcBorders>
            <w:vAlign w:val="center"/>
          </w:tcPr>
          <w:p w14:paraId="53B1A881" w14:textId="4D2AF315" w:rsidR="008070A0" w:rsidRPr="002D0085" w:rsidRDefault="008070A0" w:rsidP="008070A0">
            <w:pPr>
              <w:spacing w:line="0" w:lineRule="atLeast"/>
              <w:jc w:val="center"/>
              <w:rPr>
                <w:rFonts w:ascii="標楷體" w:eastAsia="標楷體" w:hAnsi="標楷體" w:cs="Times New Roman"/>
                <w:szCs w:val="24"/>
              </w:rPr>
            </w:pPr>
            <w:r w:rsidRPr="008A0FFA">
              <w:rPr>
                <w:rFonts w:ascii="標楷體" w:eastAsia="標楷體" w:hAnsi="標楷體" w:cs="Times New Roman" w:hint="eastAsia"/>
                <w:bCs/>
                <w:color w:val="FF0000"/>
                <w:szCs w:val="24"/>
              </w:rPr>
              <w:t>周玉梅</w:t>
            </w:r>
          </w:p>
        </w:tc>
        <w:tc>
          <w:tcPr>
            <w:tcW w:w="572" w:type="pct"/>
            <w:tcBorders>
              <w:top w:val="single" w:sz="6" w:space="0" w:color="auto"/>
              <w:left w:val="single" w:sz="6" w:space="0" w:color="auto"/>
              <w:bottom w:val="single" w:sz="6" w:space="0" w:color="auto"/>
              <w:right w:val="single" w:sz="12" w:space="0" w:color="auto"/>
            </w:tcBorders>
            <w:vAlign w:val="center"/>
          </w:tcPr>
          <w:p w14:paraId="68C4E693"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64CE9501"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619A41CA" w14:textId="64372E03" w:rsidR="008070A0" w:rsidRPr="002D0085" w:rsidRDefault="00186DD7" w:rsidP="00186DD7">
            <w:pPr>
              <w:spacing w:line="0" w:lineRule="atLeast"/>
              <w:jc w:val="center"/>
              <w:rPr>
                <w:rFonts w:ascii="標楷體" w:eastAsia="標楷體" w:hAnsi="標楷體" w:cs="Times New Roman"/>
                <w:szCs w:val="24"/>
              </w:rPr>
            </w:pPr>
            <w:r w:rsidRPr="002D0085">
              <w:rPr>
                <w:rFonts w:ascii="標楷體" w:eastAsia="標楷體" w:hAnsi="標楷體" w:cs="Times New Roman" w:hint="eastAsia"/>
                <w:bCs/>
              </w:rPr>
              <w:t>內控會議通過</w:t>
            </w:r>
          </w:p>
        </w:tc>
      </w:tr>
    </w:tbl>
    <w:p w14:paraId="1A9AD63E"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51"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52" w:anchor="目錄" w:history="1">
        <w:r w:rsidRPr="002D0085">
          <w:rPr>
            <w:rStyle w:val="a3"/>
            <w:rFonts w:ascii="標楷體" w:eastAsia="標楷體" w:hAnsi="標楷體" w:hint="eastAsia"/>
            <w:color w:val="auto"/>
            <w:sz w:val="16"/>
            <w:szCs w:val="16"/>
          </w:rPr>
          <w:t>目錄</w:t>
        </w:r>
      </w:hyperlink>
    </w:p>
    <w:p w14:paraId="17DA494C" w14:textId="42992D32" w:rsidR="00963039" w:rsidRPr="002D0085" w:rsidRDefault="00963039" w:rsidP="008070A0">
      <w:pPr>
        <w:jc w:val="right"/>
        <w:rPr>
          <w:rFonts w:cs="Times New Roman"/>
          <w:sz w:val="28"/>
          <w:szCs w:val="24"/>
        </w:rPr>
      </w:pPr>
      <w:r w:rsidRPr="002D0085">
        <w:rPr>
          <w:rFonts w:hint="eastAsia"/>
          <w:noProof/>
        </w:rPr>
        <mc:AlternateContent>
          <mc:Choice Requires="wps">
            <w:drawing>
              <wp:anchor distT="0" distB="0" distL="114300" distR="114300" simplePos="0" relativeHeight="251658377" behindDoc="0" locked="0" layoutInCell="1" allowOverlap="1" wp14:anchorId="68CBB5E5" wp14:editId="22C2A535">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xmlns:arto="http://schemas.microsoft.com/office/word/2006/arto">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xmlns:arto="http://schemas.microsoft.com/office/word/2006/arto" w="9525">
                              <a:solidFill>
                                <a:srgbClr val="000000"/>
                              </a:solidFill>
                              <a:miter lim="800000"/>
                              <a:headEnd/>
                              <a:tailEnd/>
                            </a14:hiddenLine>
                          </a:ext>
                        </a:extLst>
                      </wps:spPr>
                      <wps:txbx>
                        <w:txbxContent>
                          <w:p w14:paraId="1C7F05BE" w14:textId="78BFEC3A" w:rsidR="00996ACD" w:rsidRDefault="00996ACD" w:rsidP="00963039">
                            <w:pPr>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14:paraId="500C0418" w14:textId="77777777" w:rsidR="00996ACD" w:rsidRDefault="00996ACD"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805DDCA" w14:textId="77777777" w:rsidR="00996ACD" w:rsidRDefault="00996ACD"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BB5E5" id="文字方塊 109" o:spid="_x0000_s1274"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" filled="f" stroked="f">
                <v:textbox>
                  <w:txbxContent>
                    <w:p w14:paraId="1C7F05BE" w14:textId="78BFEC3A" w:rsidR="00996ACD" w:rsidRDefault="00996ACD" w:rsidP="00963039">
                      <w:pPr>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14:paraId="500C0418" w14:textId="77777777" w:rsidR="00996ACD" w:rsidRDefault="00996ACD"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805DDCA" w14:textId="77777777" w:rsidR="00996ACD" w:rsidRDefault="00996ACD" w:rsidP="00963039">
                      <w:pPr>
                        <w:spacing w:line="300" w:lineRule="exact"/>
                        <w:rPr>
                          <w:sz w:val="16"/>
                          <w:szCs w:val="16"/>
                        </w:rPr>
                      </w:pPr>
                    </w:p>
                  </w:txbxContent>
                </v:textbox>
              </v:shape>
            </w:pict>
          </mc:Fallback>
        </mc:AlternateContent>
      </w:r>
      <w:r w:rsidRPr="002D0085">
        <w:rPr>
          <w:rFonts w:ascii="標楷體" w:eastAsia="標楷體" w:hAnsi="標楷體" w:cs="Times New Roman" w:hint="eastAsia"/>
          <w:sz w:val="28"/>
          <w:szCs w:val="24"/>
        </w:rPr>
        <w:br w:type="page"/>
      </w:r>
      <w:r w:rsidRPr="002D0085">
        <w:rPr>
          <w:rFonts w:ascii="標楷體" w:eastAsia="標楷體" w:hAnsi="標楷體" w:hint="eastAsia"/>
          <w:sz w:val="16"/>
          <w:szCs w:val="16"/>
        </w:rPr>
        <w:t>回</w:t>
      </w:r>
      <w:hyperlink r:id="rId653"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54" w:anchor="目錄" w:history="1">
        <w:r w:rsidRPr="002D0085">
          <w:rPr>
            <w:rStyle w:val="a3"/>
            <w:rFonts w:ascii="標楷體" w:eastAsia="標楷體" w:hAnsi="標楷體" w:hint="eastAsia"/>
            <w:color w:val="auto"/>
            <w:sz w:val="16"/>
            <w:szCs w:val="16"/>
          </w:rPr>
          <w:t>目錄</w:t>
        </w:r>
      </w:hyperlink>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654EFB" w:rsidRPr="002D0085" w14:paraId="6248C9B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C3AAE98" w14:textId="77777777" w:rsidR="00963039" w:rsidRPr="002D0085" w:rsidRDefault="00963039" w:rsidP="000B662E">
            <w:pPr>
              <w:spacing w:line="0" w:lineRule="atLeast"/>
              <w:jc w:val="center"/>
              <w:rPr>
                <w:rFonts w:ascii="標楷體" w:eastAsia="標楷體" w:hAnsi="標楷體" w:cs="Times New Roman"/>
                <w:sz w:val="32"/>
                <w:szCs w:val="32"/>
              </w:rPr>
            </w:pPr>
            <w:r w:rsidRPr="002D0085">
              <w:rPr>
                <w:rFonts w:ascii="標楷體" w:eastAsia="標楷體" w:hAnsi="標楷體" w:cs="Times New Roman" w:hint="eastAsia"/>
                <w:sz w:val="32"/>
                <w:szCs w:val="32"/>
              </w:rPr>
              <w:t>佛光大學內部控制文件</w:t>
            </w:r>
          </w:p>
        </w:tc>
      </w:tr>
      <w:tr w:rsidR="00654EFB" w:rsidRPr="002D0085" w14:paraId="21E13667"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1D6F8325"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5A06DA1D"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53EA62CD"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61DD2B43"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版本/</w:t>
            </w:r>
          </w:p>
          <w:p w14:paraId="7CD18C8B"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0E099D38"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頁數</w:t>
            </w:r>
          </w:p>
        </w:tc>
      </w:tr>
      <w:tr w:rsidR="00654EFB" w:rsidRPr="002D0085" w14:paraId="0AF4EB81"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57F0C4B7"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4AB77C44"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通識教育委員會</w:t>
            </w:r>
          </w:p>
          <w:p w14:paraId="7C272A18" w14:textId="404596E5" w:rsidR="008070A0" w:rsidRPr="008070A0" w:rsidRDefault="008070A0" w:rsidP="008070A0">
            <w:pPr>
              <w:spacing w:line="0" w:lineRule="atLeast"/>
              <w:jc w:val="center"/>
              <w:rPr>
                <w:rFonts w:ascii="標楷體" w:eastAsia="標楷體" w:hAnsi="標楷體" w:cs="Times New Roman"/>
                <w:strike/>
                <w:color w:val="FF0000"/>
                <w:sz w:val="20"/>
                <w:szCs w:val="24"/>
              </w:rPr>
            </w:pPr>
            <w:r w:rsidRPr="008070A0">
              <w:rPr>
                <w:rFonts w:ascii="標楷體" w:eastAsia="標楷體" w:hAnsi="標楷體" w:cs="Times New Roman" w:hint="eastAsia"/>
                <w:color w:val="FF0000"/>
                <w:sz w:val="20"/>
                <w:szCs w:val="24"/>
              </w:rPr>
              <w:t>體育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0586E26B"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22A8D48D" w14:textId="3BC98398"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0</w:t>
            </w:r>
            <w:r w:rsidR="004A20D0">
              <w:rPr>
                <w:rFonts w:ascii="標楷體" w:eastAsia="標楷體" w:hAnsi="標楷體" w:hint="eastAsia"/>
                <w:sz w:val="20"/>
              </w:rPr>
              <w:t>3</w:t>
            </w:r>
            <w:r w:rsidRPr="002D0085">
              <w:rPr>
                <w:rFonts w:ascii="標楷體" w:eastAsia="標楷體" w:hAnsi="標楷體" w:hint="eastAsia"/>
                <w:sz w:val="20"/>
              </w:rPr>
              <w:t>/</w:t>
            </w:r>
          </w:p>
          <w:p w14:paraId="41EEE91C" w14:textId="085254F9" w:rsidR="00963039" w:rsidRPr="002D0085" w:rsidRDefault="00963039" w:rsidP="000B662E">
            <w:pPr>
              <w:spacing w:line="0" w:lineRule="atLeast"/>
              <w:jc w:val="center"/>
              <w:rPr>
                <w:rFonts w:ascii="標楷體" w:eastAsia="標楷體" w:hAnsi="標楷體"/>
                <w:sz w:val="20"/>
              </w:rPr>
            </w:pPr>
            <w:r w:rsidRPr="002D0085">
              <w:rPr>
                <w:rFonts w:ascii="標楷體" w:eastAsia="標楷體" w:hAnsi="標楷體" w:hint="eastAsia"/>
                <w:sz w:val="20"/>
              </w:rPr>
              <w:t>1</w:t>
            </w:r>
            <w:r w:rsidR="004A20D0">
              <w:rPr>
                <w:rFonts w:ascii="標楷體" w:eastAsia="標楷體" w:hAnsi="標楷體" w:hint="eastAsia"/>
                <w:sz w:val="20"/>
              </w:rPr>
              <w:t>14</w:t>
            </w:r>
            <w:r w:rsidRPr="002D0085">
              <w:rPr>
                <w:rFonts w:ascii="標楷體" w:eastAsia="標楷體" w:hAnsi="標楷體" w:hint="eastAsia"/>
                <w:sz w:val="20"/>
              </w:rPr>
              <w:t>.</w:t>
            </w:r>
            <w:r w:rsidR="004A20D0">
              <w:rPr>
                <w:rFonts w:ascii="標楷體" w:eastAsia="標楷體" w:hAnsi="標楷體" w:hint="eastAsia"/>
                <w:sz w:val="20"/>
              </w:rPr>
              <w:t>12</w:t>
            </w:r>
            <w:r w:rsidRPr="002D0085">
              <w:rPr>
                <w:rFonts w:ascii="標楷體" w:eastAsia="標楷體" w:hAnsi="標楷體" w:hint="eastAsia"/>
                <w:sz w:val="20"/>
              </w:rPr>
              <w:t>.1</w:t>
            </w:r>
            <w:r w:rsidR="004A20D0">
              <w:rPr>
                <w:rFonts w:ascii="標楷體" w:eastAsia="標楷體" w:hAnsi="標楷體" w:hint="eastAsia"/>
                <w:sz w:val="20"/>
              </w:rPr>
              <w:t>7</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0571A061"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第1頁/</w:t>
            </w:r>
          </w:p>
          <w:p w14:paraId="73226E78"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共3頁</w:t>
            </w:r>
          </w:p>
        </w:tc>
      </w:tr>
    </w:tbl>
    <w:p w14:paraId="70FB7BB8" w14:textId="77777777" w:rsidR="00963039" w:rsidRPr="002D0085" w:rsidRDefault="00963039" w:rsidP="00963039">
      <w:pPr>
        <w:autoSpaceDE w:val="0"/>
        <w:spacing w:before="100" w:beforeAutospacing="1"/>
        <w:jc w:val="both"/>
        <w:textAlignment w:val="baseline"/>
        <w:rPr>
          <w:rFonts w:ascii="標楷體" w:eastAsia="標楷體" w:hAnsi="標楷體"/>
          <w:b/>
          <w:bCs/>
          <w:szCs w:val="24"/>
        </w:rPr>
      </w:pPr>
      <w:r w:rsidRPr="002D0085">
        <w:rPr>
          <w:rFonts w:ascii="標楷體" w:eastAsia="標楷體" w:hAnsi="標楷體" w:hint="eastAsia"/>
          <w:b/>
          <w:bCs/>
          <w:szCs w:val="24"/>
        </w:rPr>
        <w:t>1.流程圖：</w:t>
      </w:r>
    </w:p>
    <w:p w14:paraId="1E3D6D98" w14:textId="54D3ADDD" w:rsidR="00963039" w:rsidRPr="008070A0" w:rsidRDefault="006A6616" w:rsidP="008070A0">
      <w:pPr>
        <w:autoSpaceDE w:val="0"/>
        <w:jc w:val="both"/>
        <w:textAlignment w:val="baseline"/>
        <w:rPr>
          <w:rFonts w:ascii="標楷體" w:eastAsia="標楷體" w:hAnsi="標楷體"/>
          <w:b/>
          <w:bCs/>
          <w:szCs w:val="24"/>
        </w:rPr>
      </w:pPr>
      <w:r w:rsidRPr="002D0085">
        <w:rPr>
          <w:rFonts w:ascii="標楷體" w:eastAsia="標楷體" w:hAnsi="標楷體" w:hint="eastAsia"/>
        </w:rPr>
        <w:object w:dxaOrig="10416" w:dyaOrig="14376" w14:anchorId="0087B949">
          <v:shape id="_x0000_i1238" type="#_x0000_t75" style="width:489.2pt;height:582.35pt" o:ole="">
            <v:imagedata r:id="rId655" o:title=""/>
          </v:shape>
          <o:OLEObject Type="Embed" ProgID="Visio.Drawing.11" ShapeID="_x0000_i1238" DrawAspect="Content" ObjectID="_1843027055" r:id="rId656"/>
        </w:object>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654EFB" w:rsidRPr="002D0085" w14:paraId="29FC35BF"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5A22F45" w14:textId="77777777" w:rsidR="00963039" w:rsidRPr="002D0085" w:rsidRDefault="00963039" w:rsidP="000B662E">
            <w:pPr>
              <w:spacing w:line="0" w:lineRule="atLeast"/>
              <w:jc w:val="center"/>
              <w:rPr>
                <w:rFonts w:ascii="標楷體" w:eastAsia="標楷體" w:hAnsi="標楷體" w:cs="Times New Roman"/>
                <w:sz w:val="32"/>
                <w:szCs w:val="32"/>
              </w:rPr>
            </w:pP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sz w:val="32"/>
                <w:szCs w:val="32"/>
              </w:rPr>
              <w:t>佛光大學內部控制文件</w:t>
            </w:r>
          </w:p>
        </w:tc>
      </w:tr>
      <w:tr w:rsidR="00654EFB" w:rsidRPr="002D0085" w14:paraId="5603ACF8"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4BA6A565"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5323F8B2"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260898CF"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32DB165D"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版本/</w:t>
            </w:r>
          </w:p>
          <w:p w14:paraId="19F5CD79"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05D84CB7"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頁數</w:t>
            </w:r>
          </w:p>
        </w:tc>
      </w:tr>
      <w:tr w:rsidR="00654EFB" w:rsidRPr="002D0085" w14:paraId="7A19D438"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660F918A"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7E4F471A"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通識教育委員會</w:t>
            </w:r>
          </w:p>
          <w:p w14:paraId="4267A6D5" w14:textId="38553332" w:rsidR="00963039" w:rsidRPr="002D0085" w:rsidRDefault="006A6616" w:rsidP="000B662E">
            <w:pPr>
              <w:spacing w:line="0" w:lineRule="atLeast"/>
              <w:jc w:val="center"/>
              <w:rPr>
                <w:rFonts w:ascii="標楷體" w:eastAsia="標楷體" w:hAnsi="標楷體" w:cs="Times New Roman"/>
                <w:sz w:val="20"/>
                <w:szCs w:val="24"/>
              </w:rPr>
            </w:pPr>
            <w:r w:rsidRPr="008070A0">
              <w:rPr>
                <w:rFonts w:ascii="標楷體" w:eastAsia="標楷體" w:hAnsi="標楷體" w:cs="Times New Roman" w:hint="eastAsia"/>
                <w:color w:val="FF0000"/>
                <w:sz w:val="20"/>
                <w:szCs w:val="24"/>
              </w:rPr>
              <w:t>體育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1D7812EC"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0C18C412" w14:textId="77777777" w:rsidR="004A20D0" w:rsidRPr="002D0085" w:rsidRDefault="004A20D0" w:rsidP="004A20D0">
            <w:pPr>
              <w:spacing w:line="0" w:lineRule="atLeast"/>
              <w:jc w:val="center"/>
              <w:rPr>
                <w:rFonts w:ascii="標楷體" w:eastAsia="標楷體" w:hAnsi="標楷體"/>
                <w:sz w:val="20"/>
              </w:rPr>
            </w:pPr>
            <w:r w:rsidRPr="002D0085">
              <w:rPr>
                <w:rFonts w:ascii="標楷體" w:eastAsia="標楷體" w:hAnsi="標楷體" w:hint="eastAsia"/>
                <w:sz w:val="20"/>
              </w:rPr>
              <w:t>0</w:t>
            </w:r>
            <w:r>
              <w:rPr>
                <w:rFonts w:ascii="標楷體" w:eastAsia="標楷體" w:hAnsi="標楷體" w:hint="eastAsia"/>
                <w:sz w:val="20"/>
              </w:rPr>
              <w:t>3</w:t>
            </w:r>
            <w:r w:rsidRPr="002D0085">
              <w:rPr>
                <w:rFonts w:ascii="標楷體" w:eastAsia="標楷體" w:hAnsi="標楷體" w:hint="eastAsia"/>
                <w:sz w:val="20"/>
              </w:rPr>
              <w:t>/</w:t>
            </w:r>
          </w:p>
          <w:p w14:paraId="54FA5447" w14:textId="2D26A7E1" w:rsidR="00963039" w:rsidRPr="002D0085" w:rsidRDefault="004A20D0" w:rsidP="004A20D0">
            <w:pPr>
              <w:spacing w:line="0" w:lineRule="atLeast"/>
              <w:jc w:val="center"/>
              <w:rPr>
                <w:rFonts w:ascii="標楷體" w:eastAsia="標楷體" w:hAnsi="標楷體"/>
                <w:sz w:val="20"/>
              </w:rPr>
            </w:pPr>
            <w:r w:rsidRPr="002D0085">
              <w:rPr>
                <w:rFonts w:ascii="標楷體" w:eastAsia="標楷體" w:hAnsi="標楷體" w:hint="eastAsia"/>
                <w:sz w:val="20"/>
              </w:rPr>
              <w:t>1</w:t>
            </w:r>
            <w:r>
              <w:rPr>
                <w:rFonts w:ascii="標楷體" w:eastAsia="標楷體" w:hAnsi="標楷體" w:hint="eastAsia"/>
                <w:sz w:val="20"/>
              </w:rPr>
              <w:t>14</w:t>
            </w:r>
            <w:r w:rsidRPr="002D0085">
              <w:rPr>
                <w:rFonts w:ascii="標楷體" w:eastAsia="標楷體" w:hAnsi="標楷體" w:hint="eastAsia"/>
                <w:sz w:val="20"/>
              </w:rPr>
              <w:t>.</w:t>
            </w:r>
            <w:r>
              <w:rPr>
                <w:rFonts w:ascii="標楷體" w:eastAsia="標楷體" w:hAnsi="標楷體" w:hint="eastAsia"/>
                <w:sz w:val="20"/>
              </w:rPr>
              <w:t>12</w:t>
            </w:r>
            <w:r w:rsidRPr="002D0085">
              <w:rPr>
                <w:rFonts w:ascii="標楷體" w:eastAsia="標楷體" w:hAnsi="標楷體" w:hint="eastAsia"/>
                <w:sz w:val="20"/>
              </w:rPr>
              <w:t>.1</w:t>
            </w:r>
            <w:r>
              <w:rPr>
                <w:rFonts w:ascii="標楷體" w:eastAsia="標楷體" w:hAnsi="標楷體" w:hint="eastAsia"/>
                <w:sz w:val="20"/>
              </w:rPr>
              <w:t>7</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22801AE3"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第2頁/</w:t>
            </w:r>
          </w:p>
          <w:p w14:paraId="279429F1"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共3頁</w:t>
            </w:r>
          </w:p>
        </w:tc>
      </w:tr>
    </w:tbl>
    <w:p w14:paraId="4BEF6819"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57"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58" w:anchor="目錄" w:history="1">
        <w:r w:rsidRPr="002D0085">
          <w:rPr>
            <w:rStyle w:val="a3"/>
            <w:rFonts w:ascii="標楷體" w:eastAsia="標楷體" w:hAnsi="標楷體" w:hint="eastAsia"/>
            <w:color w:val="auto"/>
            <w:sz w:val="16"/>
            <w:szCs w:val="16"/>
          </w:rPr>
          <w:t>目錄</w:t>
        </w:r>
      </w:hyperlink>
    </w:p>
    <w:p w14:paraId="3A795562" w14:textId="77777777" w:rsidR="00963039" w:rsidRPr="002D0085" w:rsidRDefault="00963039" w:rsidP="00963039">
      <w:pPr>
        <w:autoSpaceDE w:val="0"/>
        <w:spacing w:before="100" w:beforeAutospacing="1"/>
        <w:jc w:val="both"/>
        <w:textAlignment w:val="baseline"/>
        <w:rPr>
          <w:rFonts w:cs="Times New Roman"/>
          <w:b/>
          <w:bCs/>
          <w:szCs w:val="24"/>
        </w:rPr>
      </w:pPr>
      <w:r w:rsidRPr="002D0085">
        <w:rPr>
          <w:rFonts w:ascii="標楷體" w:eastAsia="標楷體" w:hAnsi="標楷體" w:cs="Times New Roman" w:hint="eastAsia"/>
          <w:b/>
          <w:bCs/>
          <w:szCs w:val="24"/>
        </w:rPr>
        <w:t>2.作業程序：</w:t>
      </w:r>
    </w:p>
    <w:p w14:paraId="5BCD6352" w14:textId="77777777" w:rsidR="00963039" w:rsidRPr="002D0085" w:rsidRDefault="00963039" w:rsidP="00963039">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1.比賽前</w:t>
      </w:r>
    </w:p>
    <w:p w14:paraId="71682F02"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建置賽會官方網頁公告簡章，簡章發函轉各級學校開放報名。</w:t>
      </w:r>
    </w:p>
    <w:p w14:paraId="44E040FC"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投保公共意外責任險，索取保單。</w:t>
      </w:r>
    </w:p>
    <w:p w14:paraId="6A29D4B1"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預約租借比賽場地及接駁車輛。</w:t>
      </w:r>
    </w:p>
    <w:p w14:paraId="61D17FA3"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4.聯絡清潔公司，預約當天清潔人員人數，索取估價單。</w:t>
      </w:r>
    </w:p>
    <w:p w14:paraId="3D1A7B4A"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5.聯絡行銷公司設計主視覺及確認場地佈置製作品項，索取估價單跑請購流程。</w:t>
      </w:r>
    </w:p>
    <w:p w14:paraId="3BF88F03"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6.聯絡棋具、桌椅租借，製作獎盃、錦旗廠商及其他品項廠商，索取估價單。</w:t>
      </w:r>
    </w:p>
    <w:p w14:paraId="49934AB8"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7.確認大會委員、裁判、工作人員等名單，預約住宿及印聘書。</w:t>
      </w:r>
    </w:p>
    <w:p w14:paraId="32A64C83"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8.準備工作分配表，發開會通知，開賽前籌備會。</w:t>
      </w:r>
    </w:p>
    <w:p w14:paraId="30D204FF"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9.報名者資料建檔，並核對報名費建檔後送送出納組開立收據。</w:t>
      </w:r>
    </w:p>
    <w:p w14:paraId="04168873"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0.編輯賽會秩序冊、參賽證明、邀請卡、識別證，完成後送印刷。</w:t>
      </w:r>
    </w:p>
    <w:p w14:paraId="6F7D6723"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1.統計比賽者、裁判、工作人員等人數，預訂便當。</w:t>
      </w:r>
    </w:p>
    <w:p w14:paraId="38EA8EDE"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2.確認邀請貴賓名單，發邀請卡，電話再次確認出席與否。</w:t>
      </w:r>
    </w:p>
    <w:p w14:paraId="1977BCE2"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3.確認開幕典禮流程、貴賓致詞名單與順序。</w:t>
      </w:r>
    </w:p>
    <w:p w14:paraId="2195E29A"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4.請秘書室發新聞稿。</w:t>
      </w:r>
    </w:p>
    <w:p w14:paraId="0E22DFC7"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5.賽前一天場地佈置：TRUSS搭建、鋪地墊、排桌椅、擺棋具、裁判區、服務台、各比賽組別等區域設置。</w:t>
      </w:r>
    </w:p>
    <w:p w14:paraId="6AEF80C0" w14:textId="77777777" w:rsidR="00963039" w:rsidRPr="002D0085" w:rsidRDefault="00963039" w:rsidP="00963039">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2.比賽當天</w:t>
      </w:r>
    </w:p>
    <w:p w14:paraId="012B2D15"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確認各區域設置完成，裁判工作人員各司其職。</w:t>
      </w:r>
    </w:p>
    <w:p w14:paraId="706D1E52"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選手報到，發放秩序冊、選手證等相關物品。</w:t>
      </w:r>
    </w:p>
    <w:p w14:paraId="253129A0"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接待貴賓，進行開幕式，裁判長說明競賽規範。</w:t>
      </w:r>
    </w:p>
    <w:p w14:paraId="6A16AB7A"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比賽突發狀況處理。</w:t>
      </w:r>
    </w:p>
    <w:p w14:paraId="02BD44AF"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5.代訂家長便當，憑券換取餐點。</w:t>
      </w:r>
    </w:p>
    <w:p w14:paraId="3200AD7D"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6.閉幕頒獎典禮。</w:t>
      </w:r>
    </w:p>
    <w:p w14:paraId="5F0C6BED"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7.比賽結束接駁車之調度。</w:t>
      </w:r>
    </w:p>
    <w:p w14:paraId="7A9559EE" w14:textId="77777777" w:rsidR="00963039" w:rsidRPr="002D0085" w:rsidRDefault="00963039" w:rsidP="00963039">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8.比賽結束之棋具整理、場地恢復。</w:t>
      </w:r>
    </w:p>
    <w:p w14:paraId="4EA802CF" w14:textId="77777777" w:rsidR="00963039" w:rsidRPr="002D0085" w:rsidRDefault="00963039" w:rsidP="00963039">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3.比賽後</w:t>
      </w:r>
    </w:p>
    <w:p w14:paraId="47128759" w14:textId="1AE85EAB" w:rsidR="006A6616" w:rsidRPr="00F77F82" w:rsidRDefault="006A6616" w:rsidP="006A6616">
      <w:pPr>
        <w:ind w:leftChars="300" w:left="1440" w:hangingChars="300" w:hanging="720"/>
        <w:jc w:val="both"/>
        <w:rPr>
          <w:rFonts w:ascii="標楷體" w:eastAsia="標楷體" w:hAnsi="標楷體" w:cs="Times New Roman"/>
          <w:szCs w:val="24"/>
        </w:rPr>
      </w:pPr>
      <w:r w:rsidRPr="00E1356A">
        <w:rPr>
          <w:rFonts w:ascii="標楷體" w:eastAsia="標楷體" w:hAnsi="標楷體" w:cs="Times New Roman" w:hint="eastAsia"/>
          <w:szCs w:val="24"/>
        </w:rPr>
        <w:t>2.3.1.確認各組獲獎名單</w:t>
      </w:r>
      <w:r w:rsidRPr="00F77F82">
        <w:rPr>
          <w:rFonts w:ascii="標楷體" w:eastAsia="標楷體" w:hAnsi="標楷體" w:cs="Times New Roman" w:hint="eastAsia"/>
          <w:szCs w:val="24"/>
        </w:rPr>
        <w:t>，</w:t>
      </w:r>
      <w:r w:rsidRPr="00F77F82">
        <w:rPr>
          <w:rFonts w:ascii="標楷體" w:eastAsia="標楷體" w:hAnsi="標楷體" w:cs="Times New Roman" w:hint="eastAsia"/>
          <w:color w:val="FF0000"/>
          <w:szCs w:val="24"/>
        </w:rPr>
        <w:t>獎狀發</w:t>
      </w:r>
      <w:r w:rsidRPr="00F77F82">
        <w:rPr>
          <w:rFonts w:ascii="標楷體" w:eastAsia="標楷體" w:hAnsi="標楷體" w:cs="Times New Roman" w:hint="eastAsia"/>
          <w:szCs w:val="24"/>
        </w:rPr>
        <w:t>送各獲獎人。</w:t>
      </w:r>
    </w:p>
    <w:p w14:paraId="3BBBBC5D" w14:textId="77777777" w:rsidR="006A6616" w:rsidRPr="00F77F82" w:rsidRDefault="006A6616" w:rsidP="006A6616">
      <w:pPr>
        <w:ind w:leftChars="300" w:left="1440" w:hangingChars="300" w:hanging="720"/>
        <w:jc w:val="both"/>
        <w:rPr>
          <w:rFonts w:ascii="標楷體" w:eastAsia="標楷體" w:hAnsi="標楷體" w:cs="Times New Roman"/>
          <w:szCs w:val="24"/>
        </w:rPr>
      </w:pPr>
      <w:r w:rsidRPr="00F77F82">
        <w:rPr>
          <w:rFonts w:ascii="標楷體" w:eastAsia="標楷體" w:hAnsi="標楷體" w:cs="Times New Roman" w:hint="eastAsia"/>
          <w:szCs w:val="24"/>
        </w:rPr>
        <w:t>2.3.2.活動產生之所有單據辦理核銷。</w:t>
      </w:r>
    </w:p>
    <w:p w14:paraId="43491430" w14:textId="301F4C38" w:rsidR="00963039" w:rsidRPr="006A6616" w:rsidRDefault="006A6616" w:rsidP="006A6616">
      <w:pPr>
        <w:ind w:leftChars="300" w:left="1440" w:hangingChars="300" w:hanging="720"/>
        <w:jc w:val="both"/>
        <w:rPr>
          <w:rFonts w:ascii="標楷體" w:eastAsia="標楷體" w:hAnsi="標楷體" w:cs="Times New Roman"/>
          <w:szCs w:val="24"/>
        </w:rPr>
      </w:pPr>
      <w:r w:rsidRPr="00F77F82">
        <w:rPr>
          <w:rFonts w:ascii="標楷體" w:eastAsia="標楷體" w:hAnsi="標楷體" w:cs="Times New Roman" w:hint="eastAsia"/>
          <w:szCs w:val="24"/>
        </w:rPr>
        <w:t>2.3.3.撰寫成果報告書、成果報告表單及經費收支結算表，並報</w:t>
      </w:r>
      <w:r w:rsidRPr="00F77F82">
        <w:rPr>
          <w:rFonts w:ascii="標楷體" w:eastAsia="標楷體" w:hAnsi="標楷體" w:cs="Times New Roman" w:hint="eastAsia"/>
          <w:color w:val="FF0000"/>
          <w:szCs w:val="24"/>
        </w:rPr>
        <w:t>部</w:t>
      </w:r>
      <w:r w:rsidRPr="00F77F82">
        <w:rPr>
          <w:rFonts w:ascii="標楷體" w:eastAsia="標楷體" w:hAnsi="標楷體" w:cs="Times New Roman" w:hint="eastAsia"/>
          <w:szCs w:val="24"/>
        </w:rPr>
        <w:t>結核。</w:t>
      </w:r>
      <w:r w:rsidR="00963039" w:rsidRPr="002D0085">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654EFB" w:rsidRPr="002D0085" w14:paraId="1F14E93E"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5984ED3" w14:textId="77777777" w:rsidR="00963039" w:rsidRPr="002D0085" w:rsidRDefault="00963039" w:rsidP="000B662E">
            <w:pPr>
              <w:spacing w:line="0" w:lineRule="atLeast"/>
              <w:jc w:val="center"/>
              <w:rPr>
                <w:rFonts w:ascii="標楷體" w:eastAsia="標楷體" w:hAnsi="標楷體" w:cs="Times New Roman"/>
                <w:sz w:val="32"/>
                <w:szCs w:val="32"/>
              </w:rPr>
            </w:pP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b/>
                <w:bCs/>
                <w:szCs w:val="24"/>
              </w:rPr>
              <w:br w:type="page"/>
            </w:r>
            <w:r w:rsidRPr="002D0085">
              <w:rPr>
                <w:rFonts w:ascii="標楷體" w:eastAsia="標楷體" w:hAnsi="標楷體" w:cs="Times New Roman" w:hint="eastAsia"/>
                <w:sz w:val="32"/>
                <w:szCs w:val="32"/>
              </w:rPr>
              <w:t>佛光大學內部控制文件</w:t>
            </w:r>
          </w:p>
        </w:tc>
      </w:tr>
      <w:tr w:rsidR="00654EFB" w:rsidRPr="002D0085" w14:paraId="65792C17"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0044BB48"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67D15EC5"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62D8C73"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C71FAAE"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版本/</w:t>
            </w:r>
          </w:p>
          <w:p w14:paraId="3BAADC6C"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24D6F4C7"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頁數</w:t>
            </w:r>
          </w:p>
        </w:tc>
      </w:tr>
      <w:tr w:rsidR="00654EFB" w:rsidRPr="002D0085" w14:paraId="7EE9749A"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749D583A"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534E9C29"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通識教育委員會</w:t>
            </w:r>
          </w:p>
          <w:p w14:paraId="09C9AABD" w14:textId="762D53EE" w:rsidR="00963039" w:rsidRPr="002D0085" w:rsidRDefault="006A6616" w:rsidP="000B662E">
            <w:pPr>
              <w:spacing w:line="0" w:lineRule="atLeast"/>
              <w:jc w:val="center"/>
              <w:rPr>
                <w:rFonts w:ascii="標楷體" w:eastAsia="標楷體" w:hAnsi="標楷體" w:cs="Times New Roman"/>
                <w:sz w:val="20"/>
                <w:szCs w:val="24"/>
              </w:rPr>
            </w:pPr>
            <w:r w:rsidRPr="008070A0">
              <w:rPr>
                <w:rFonts w:ascii="標楷體" w:eastAsia="標楷體" w:hAnsi="標楷體" w:cs="Times New Roman" w:hint="eastAsia"/>
                <w:color w:val="FF0000"/>
                <w:sz w:val="20"/>
                <w:szCs w:val="24"/>
              </w:rPr>
              <w:t>體育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8A7BFF9"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6B6F3C9" w14:textId="77777777" w:rsidR="004A20D0" w:rsidRPr="002D0085" w:rsidRDefault="004A20D0" w:rsidP="004A20D0">
            <w:pPr>
              <w:spacing w:line="0" w:lineRule="atLeast"/>
              <w:jc w:val="center"/>
              <w:rPr>
                <w:rFonts w:ascii="標楷體" w:eastAsia="標楷體" w:hAnsi="標楷體"/>
                <w:sz w:val="20"/>
              </w:rPr>
            </w:pPr>
            <w:r w:rsidRPr="002D0085">
              <w:rPr>
                <w:rFonts w:ascii="標楷體" w:eastAsia="標楷體" w:hAnsi="標楷體" w:hint="eastAsia"/>
                <w:sz w:val="20"/>
              </w:rPr>
              <w:t>0</w:t>
            </w:r>
            <w:r>
              <w:rPr>
                <w:rFonts w:ascii="標楷體" w:eastAsia="標楷體" w:hAnsi="標楷體" w:hint="eastAsia"/>
                <w:sz w:val="20"/>
              </w:rPr>
              <w:t>3</w:t>
            </w:r>
            <w:r w:rsidRPr="002D0085">
              <w:rPr>
                <w:rFonts w:ascii="標楷體" w:eastAsia="標楷體" w:hAnsi="標楷體" w:hint="eastAsia"/>
                <w:sz w:val="20"/>
              </w:rPr>
              <w:t>/</w:t>
            </w:r>
          </w:p>
          <w:p w14:paraId="1D747146" w14:textId="63B35330" w:rsidR="00963039" w:rsidRPr="002D0085" w:rsidRDefault="004A20D0" w:rsidP="004A20D0">
            <w:pPr>
              <w:spacing w:line="0" w:lineRule="atLeast"/>
              <w:jc w:val="center"/>
              <w:rPr>
                <w:rFonts w:ascii="標楷體" w:eastAsia="標楷體" w:hAnsi="標楷體"/>
                <w:sz w:val="20"/>
              </w:rPr>
            </w:pPr>
            <w:r w:rsidRPr="002D0085">
              <w:rPr>
                <w:rFonts w:ascii="標楷體" w:eastAsia="標楷體" w:hAnsi="標楷體" w:hint="eastAsia"/>
                <w:sz w:val="20"/>
              </w:rPr>
              <w:t>1</w:t>
            </w:r>
            <w:r>
              <w:rPr>
                <w:rFonts w:ascii="標楷體" w:eastAsia="標楷體" w:hAnsi="標楷體" w:hint="eastAsia"/>
                <w:sz w:val="20"/>
              </w:rPr>
              <w:t>14</w:t>
            </w:r>
            <w:r w:rsidRPr="002D0085">
              <w:rPr>
                <w:rFonts w:ascii="標楷體" w:eastAsia="標楷體" w:hAnsi="標楷體" w:hint="eastAsia"/>
                <w:sz w:val="20"/>
              </w:rPr>
              <w:t>.</w:t>
            </w:r>
            <w:r>
              <w:rPr>
                <w:rFonts w:ascii="標楷體" w:eastAsia="標楷體" w:hAnsi="標楷體" w:hint="eastAsia"/>
                <w:sz w:val="20"/>
              </w:rPr>
              <w:t>12</w:t>
            </w:r>
            <w:r w:rsidRPr="002D0085">
              <w:rPr>
                <w:rFonts w:ascii="標楷體" w:eastAsia="標楷體" w:hAnsi="標楷體" w:hint="eastAsia"/>
                <w:sz w:val="20"/>
              </w:rPr>
              <w:t>.1</w:t>
            </w:r>
            <w:r>
              <w:rPr>
                <w:rFonts w:ascii="標楷體" w:eastAsia="標楷體" w:hAnsi="標楷體" w:hint="eastAsia"/>
                <w:sz w:val="20"/>
              </w:rPr>
              <w:t>7</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172A562F"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第3頁/</w:t>
            </w:r>
          </w:p>
          <w:p w14:paraId="4E39150D" w14:textId="77777777" w:rsidR="00963039" w:rsidRPr="002D0085" w:rsidRDefault="00963039" w:rsidP="000B662E">
            <w:pPr>
              <w:spacing w:line="0" w:lineRule="atLeast"/>
              <w:jc w:val="center"/>
              <w:rPr>
                <w:rFonts w:ascii="標楷體" w:eastAsia="標楷體" w:hAnsi="標楷體" w:cs="Times New Roman"/>
                <w:sz w:val="20"/>
                <w:szCs w:val="24"/>
              </w:rPr>
            </w:pPr>
            <w:r w:rsidRPr="002D0085">
              <w:rPr>
                <w:rFonts w:ascii="標楷體" w:eastAsia="標楷體" w:hAnsi="標楷體" w:cs="Times New Roman" w:hint="eastAsia"/>
                <w:sz w:val="20"/>
                <w:szCs w:val="24"/>
              </w:rPr>
              <w:t>共3頁</w:t>
            </w:r>
          </w:p>
        </w:tc>
      </w:tr>
    </w:tbl>
    <w:p w14:paraId="5D2B32D4"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59"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60" w:anchor="目錄" w:history="1">
        <w:r w:rsidRPr="002D0085">
          <w:rPr>
            <w:rStyle w:val="a3"/>
            <w:rFonts w:ascii="標楷體" w:eastAsia="標楷體" w:hAnsi="標楷體" w:hint="eastAsia"/>
            <w:color w:val="auto"/>
            <w:sz w:val="16"/>
            <w:szCs w:val="16"/>
          </w:rPr>
          <w:t>目錄</w:t>
        </w:r>
      </w:hyperlink>
    </w:p>
    <w:p w14:paraId="5D49C4A8" w14:textId="77777777" w:rsidR="00963039" w:rsidRPr="002D0085" w:rsidRDefault="00963039" w:rsidP="00963039">
      <w:pPr>
        <w:autoSpaceDE w:val="0"/>
        <w:adjustRightInd w:val="0"/>
        <w:spacing w:before="100" w:beforeAutospacing="1"/>
        <w:jc w:val="both"/>
        <w:textAlignment w:val="baseline"/>
        <w:rPr>
          <w:rFonts w:cs="Times New Roman"/>
          <w:b/>
          <w:bCs/>
          <w:szCs w:val="24"/>
        </w:rPr>
      </w:pPr>
      <w:r w:rsidRPr="002D0085">
        <w:rPr>
          <w:rFonts w:ascii="標楷體" w:eastAsia="標楷體" w:hAnsi="標楷體" w:cs="Times New Roman" w:hint="eastAsia"/>
          <w:b/>
          <w:bCs/>
          <w:szCs w:val="24"/>
        </w:rPr>
        <w:t>3.控制重點：</w:t>
      </w:r>
    </w:p>
    <w:p w14:paraId="2BE6BAE9"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3.1.簡章內容之完善，比賽日期與其他大型活動或相關比賽是否撞期。</w:t>
      </w:r>
    </w:p>
    <w:p w14:paraId="4D9D409B"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3.2.比賽流程依照表訂時間進行。</w:t>
      </w:r>
    </w:p>
    <w:p w14:paraId="196A382A" w14:textId="71FB0442"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3.</w:t>
      </w:r>
      <w:r w:rsidRPr="00F77F82">
        <w:rPr>
          <w:rFonts w:ascii="標楷體" w:eastAsia="標楷體" w:hAnsi="標楷體" w:cs="Times New Roman" w:hint="eastAsia"/>
          <w:color w:val="FF0000"/>
          <w:szCs w:val="24"/>
        </w:rPr>
        <w:t>3</w:t>
      </w:r>
      <w:r w:rsidRPr="00F77F82">
        <w:rPr>
          <w:rFonts w:ascii="標楷體" w:eastAsia="標楷體" w:hAnsi="標楷體" w:cs="Times New Roman" w:hint="eastAsia"/>
          <w:szCs w:val="24"/>
        </w:rPr>
        <w:t>.於活動結束後一個月內，檢送成果報告報</w:t>
      </w:r>
      <w:r w:rsidRPr="00F77F82">
        <w:rPr>
          <w:rFonts w:ascii="標楷體" w:eastAsia="標楷體" w:hAnsi="標楷體" w:cs="Times New Roman" w:hint="eastAsia"/>
          <w:color w:val="FF0000"/>
          <w:szCs w:val="24"/>
        </w:rPr>
        <w:t>運動部</w:t>
      </w:r>
      <w:r w:rsidRPr="00F77F82">
        <w:rPr>
          <w:rFonts w:ascii="標楷體" w:eastAsia="標楷體" w:hAnsi="標楷體" w:cs="Times New Roman" w:hint="eastAsia"/>
          <w:szCs w:val="24"/>
        </w:rPr>
        <w:t>核結。</w:t>
      </w:r>
    </w:p>
    <w:p w14:paraId="1AF950D1" w14:textId="08C35157"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3.</w:t>
      </w:r>
      <w:r w:rsidRPr="00F77F82">
        <w:rPr>
          <w:rFonts w:ascii="標楷體" w:eastAsia="標楷體" w:hAnsi="標楷體" w:cs="Times New Roman" w:hint="eastAsia"/>
          <w:color w:val="FF0000"/>
          <w:szCs w:val="24"/>
        </w:rPr>
        <w:t>4</w:t>
      </w:r>
      <w:r w:rsidRPr="00F77F82">
        <w:rPr>
          <w:rFonts w:ascii="標楷體" w:eastAsia="標楷體" w:hAnsi="標楷體" w:cs="Times New Roman" w:hint="eastAsia"/>
          <w:szCs w:val="24"/>
        </w:rPr>
        <w:t>.經費收支結算表須經會計室及校長室核章。</w:t>
      </w:r>
    </w:p>
    <w:p w14:paraId="2FC2DD30" w14:textId="77777777" w:rsidR="00963039" w:rsidRPr="002D0085" w:rsidRDefault="00963039" w:rsidP="00963039">
      <w:pPr>
        <w:autoSpaceDE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使用表單：</w:t>
      </w:r>
    </w:p>
    <w:p w14:paraId="2EF5CDE9" w14:textId="54AA89F3"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1.</w:t>
      </w:r>
      <w:r w:rsidRPr="00F77F82">
        <w:rPr>
          <w:rFonts w:ascii="標楷體" w:eastAsia="標楷體" w:hAnsi="標楷體" w:cs="Times New Roman" w:hint="eastAsia"/>
          <w:bCs/>
          <w:color w:val="FF0000"/>
          <w:szCs w:val="24"/>
        </w:rPr>
        <w:t>運動部</w:t>
      </w:r>
      <w:r w:rsidRPr="00E1356A">
        <w:rPr>
          <w:rFonts w:ascii="標楷體" w:eastAsia="標楷體" w:hAnsi="標楷體" w:cs="Times New Roman" w:hint="eastAsia"/>
          <w:szCs w:val="24"/>
        </w:rPr>
        <w:t>推動學校體育運動發展經費申請表。</w:t>
      </w:r>
    </w:p>
    <w:p w14:paraId="26E930F9"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2.收款收據系統-領據申請。</w:t>
      </w:r>
    </w:p>
    <w:p w14:paraId="5B088551"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3.專案計畫申請-登錄專案。</w:t>
      </w:r>
    </w:p>
    <w:p w14:paraId="70EF4B7D"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4.賽會報名表。</w:t>
      </w:r>
    </w:p>
    <w:p w14:paraId="272FFD29"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5.開立收據之表單。</w:t>
      </w:r>
    </w:p>
    <w:p w14:paraId="770FE662"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6.場地預約管理系統。</w:t>
      </w:r>
    </w:p>
    <w:p w14:paraId="38062B4C"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7.派車單。</w:t>
      </w:r>
    </w:p>
    <w:p w14:paraId="5FB7D973"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8.工作分配表。</w:t>
      </w:r>
    </w:p>
    <w:p w14:paraId="2B1DFEA0"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9.學校印信、校長姓名章用印申請書。</w:t>
      </w:r>
    </w:p>
    <w:p w14:paraId="38BDFE8B"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10.動支單（借支、請購）。</w:t>
      </w:r>
    </w:p>
    <w:p w14:paraId="6BDAD9BC"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11.會議議程。</w:t>
      </w:r>
    </w:p>
    <w:p w14:paraId="45DFE6D3"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12.選手出賽單。</w:t>
      </w:r>
    </w:p>
    <w:p w14:paraId="39A70B4A" w14:textId="77777777" w:rsidR="008932D7" w:rsidRPr="00E1356A" w:rsidRDefault="008932D7" w:rsidP="008932D7">
      <w:pPr>
        <w:tabs>
          <w:tab w:val="num" w:pos="1080"/>
        </w:tabs>
        <w:ind w:leftChars="100" w:left="720" w:hangingChars="200" w:hanging="480"/>
        <w:rPr>
          <w:rFonts w:ascii="標楷體" w:eastAsia="標楷體" w:hAnsi="標楷體" w:cs="Times New Roman"/>
          <w:szCs w:val="24"/>
        </w:rPr>
      </w:pPr>
      <w:r w:rsidRPr="00E1356A">
        <w:rPr>
          <w:rFonts w:ascii="標楷體" w:eastAsia="標楷體" w:hAnsi="標楷體" w:cs="Times New Roman" w:hint="eastAsia"/>
          <w:szCs w:val="24"/>
        </w:rPr>
        <w:t>4.13.選手請假單。</w:t>
      </w:r>
    </w:p>
    <w:p w14:paraId="5868D92B" w14:textId="77777777"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4.14.選手申訴單。</w:t>
      </w:r>
    </w:p>
    <w:p w14:paraId="496024CE" w14:textId="2D7B1269"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4.15.</w:t>
      </w:r>
      <w:r w:rsidRPr="00F77F82">
        <w:rPr>
          <w:rFonts w:ascii="標楷體" w:eastAsia="標楷體" w:hAnsi="標楷體" w:cs="Times New Roman" w:hint="eastAsia"/>
          <w:color w:val="FF0000"/>
          <w:szCs w:val="24"/>
        </w:rPr>
        <w:t>運動部</w:t>
      </w:r>
      <w:r w:rsidRPr="00F77F82">
        <w:rPr>
          <w:rFonts w:ascii="標楷體" w:eastAsia="標楷體" w:hAnsi="標楷體" w:cs="Times New Roman" w:hint="eastAsia"/>
          <w:szCs w:val="24"/>
        </w:rPr>
        <w:t>推動學校體育運動發展成果報告表單。</w:t>
      </w:r>
    </w:p>
    <w:p w14:paraId="0870D90B" w14:textId="657E0588"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4.16.</w:t>
      </w:r>
      <w:r w:rsidRPr="00F77F82">
        <w:rPr>
          <w:rFonts w:ascii="標楷體" w:eastAsia="標楷體" w:hAnsi="標楷體" w:cs="Times New Roman" w:hint="eastAsia"/>
          <w:color w:val="FF0000"/>
          <w:szCs w:val="24"/>
        </w:rPr>
        <w:t>運動部</w:t>
      </w:r>
      <w:r w:rsidRPr="00F77F82">
        <w:rPr>
          <w:rFonts w:ascii="標楷體" w:eastAsia="標楷體" w:hAnsi="標楷體" w:cs="Times New Roman" w:hint="eastAsia"/>
          <w:szCs w:val="24"/>
        </w:rPr>
        <w:t>補助經費收支結算表。</w:t>
      </w:r>
    </w:p>
    <w:p w14:paraId="6C43252E" w14:textId="77777777"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4.17.核銷單。</w:t>
      </w:r>
    </w:p>
    <w:p w14:paraId="79035F2A" w14:textId="77777777" w:rsidR="00963039" w:rsidRPr="002D0085" w:rsidRDefault="00963039" w:rsidP="00963039">
      <w:pPr>
        <w:autoSpaceDE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依據及相關文件：</w:t>
      </w:r>
    </w:p>
    <w:p w14:paraId="28E6A995" w14:textId="2EA725DF"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5.1.</w:t>
      </w:r>
      <w:r w:rsidRPr="00F77F82">
        <w:rPr>
          <w:rFonts w:ascii="標楷體" w:eastAsia="標楷體" w:hAnsi="標楷體" w:cs="Times New Roman" w:hint="eastAsia"/>
          <w:color w:val="FF0000"/>
          <w:szCs w:val="24"/>
        </w:rPr>
        <w:t>運動部</w:t>
      </w:r>
      <w:r w:rsidRPr="00F77F82">
        <w:rPr>
          <w:rFonts w:ascii="標楷體" w:eastAsia="標楷體" w:hAnsi="標楷體" w:cs="Times New Roman" w:hint="eastAsia"/>
          <w:szCs w:val="24"/>
        </w:rPr>
        <w:t>補助及委辦經費核撥結報作業要點。</w:t>
      </w:r>
    </w:p>
    <w:p w14:paraId="340478D2" w14:textId="77777777"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5.2.場地借用管理辦法。</w:t>
      </w:r>
    </w:p>
    <w:p w14:paraId="2A9BE9E8" w14:textId="77777777"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5.3.採購作業辦法。</w:t>
      </w:r>
    </w:p>
    <w:p w14:paraId="3A69260C" w14:textId="77777777" w:rsidR="008932D7" w:rsidRPr="00F77F82" w:rsidRDefault="008932D7" w:rsidP="008932D7">
      <w:pPr>
        <w:tabs>
          <w:tab w:val="num" w:pos="1080"/>
        </w:tabs>
        <w:ind w:leftChars="100" w:left="720" w:hangingChars="200" w:hanging="480"/>
        <w:rPr>
          <w:rFonts w:ascii="標楷體" w:eastAsia="標楷體" w:hAnsi="標楷體" w:cs="Times New Roman"/>
          <w:szCs w:val="24"/>
        </w:rPr>
      </w:pPr>
      <w:r w:rsidRPr="00F77F82">
        <w:rPr>
          <w:rFonts w:ascii="標楷體" w:eastAsia="標楷體" w:hAnsi="標楷體" w:cs="Times New Roman" w:hint="eastAsia"/>
          <w:szCs w:val="24"/>
        </w:rPr>
        <w:t>5.4.公務車申請規則。</w:t>
      </w:r>
    </w:p>
    <w:p w14:paraId="7B1A23F1" w14:textId="77777777" w:rsidR="00F77F82" w:rsidRDefault="00F77F82" w:rsidP="00963039">
      <w:pPr>
        <w:tabs>
          <w:tab w:val="num" w:pos="1080"/>
        </w:tabs>
        <w:ind w:leftChars="100" w:left="720" w:hangingChars="200" w:hanging="480"/>
        <w:rPr>
          <w:rFonts w:ascii="標楷體" w:eastAsia="標楷體" w:hAnsi="標楷體" w:cs="Times New Roman"/>
          <w:b/>
          <w:strike/>
          <w:color w:val="FF0000"/>
          <w:szCs w:val="24"/>
        </w:rPr>
      </w:pPr>
    </w:p>
    <w:p w14:paraId="530FE3D0" w14:textId="5D64B254" w:rsidR="00963039" w:rsidRPr="002D0085" w:rsidRDefault="00963039" w:rsidP="00963039">
      <w:pPr>
        <w:tabs>
          <w:tab w:val="num" w:pos="1080"/>
        </w:tabs>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br w:type="page"/>
      </w:r>
    </w:p>
    <w:p w14:paraId="23A38099" w14:textId="77777777" w:rsidR="00963039" w:rsidRPr="002D0085" w:rsidRDefault="00963039" w:rsidP="00963039">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8"/>
        <w:gridCol w:w="4762"/>
        <w:gridCol w:w="1205"/>
        <w:gridCol w:w="1007"/>
        <w:gridCol w:w="1296"/>
      </w:tblGrid>
      <w:tr w:rsidR="00654EFB" w:rsidRPr="002D0085" w14:paraId="7672671E" w14:textId="77777777" w:rsidTr="00B210CA">
        <w:trPr>
          <w:jc w:val="center"/>
        </w:trPr>
        <w:tc>
          <w:tcPr>
            <w:tcW w:w="696" w:type="pct"/>
            <w:tcBorders>
              <w:top w:val="single" w:sz="12" w:space="0" w:color="auto"/>
              <w:left w:val="single" w:sz="12" w:space="0" w:color="auto"/>
              <w:bottom w:val="single" w:sz="6" w:space="0" w:color="auto"/>
              <w:right w:val="single" w:sz="6" w:space="0" w:color="auto"/>
            </w:tcBorders>
            <w:vAlign w:val="center"/>
            <w:hideMark/>
          </w:tcPr>
          <w:p w14:paraId="528945D9"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146" w:name="_Toc86668632"/>
        <w:bookmarkStart w:id="1147"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77496E9E" w14:textId="77777777" w:rsidR="00963039" w:rsidRPr="002D0085" w:rsidRDefault="00963039" w:rsidP="000B662E">
            <w:pPr>
              <w:pStyle w:val="31"/>
            </w:pPr>
            <w:r w:rsidRPr="002D0085">
              <w:fldChar w:fldCharType="begin"/>
            </w:r>
            <w:r w:rsidRPr="002D0085">
              <w:instrText xml:space="preserve"> HYPERLINK "file:///I:\\2022.11.29\\111學年%20秘書室\\3.內控\\112學年內控\\會議後修改中\\附件%20112學年度%20行政單位內控作業手冊.docx" \l "通識教育委員會" </w:instrText>
            </w:r>
            <w:r w:rsidRPr="002D0085">
              <w:fldChar w:fldCharType="separate"/>
            </w:r>
            <w:bookmarkStart w:id="1148" w:name="_Toc218582054"/>
            <w:bookmarkStart w:id="1149" w:name="_Toc99130300"/>
            <w:bookmarkStart w:id="1150" w:name="_Toc92798289"/>
            <w:r w:rsidRPr="002D0085">
              <w:rPr>
                <w:rStyle w:val="a3"/>
                <w:rFonts w:hint="eastAsia"/>
                <w:color w:val="auto"/>
              </w:rPr>
              <w:t>1260-007體適能檢測</w:t>
            </w:r>
            <w:bookmarkEnd w:id="1146"/>
            <w:bookmarkEnd w:id="1147"/>
            <w:bookmarkEnd w:id="1148"/>
            <w:bookmarkEnd w:id="1149"/>
            <w:bookmarkEnd w:id="1150"/>
            <w:r w:rsidRPr="002D0085">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5725ACF7"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5B696C73" w14:textId="77777777" w:rsidR="00963039" w:rsidRPr="002D0085" w:rsidRDefault="00963039" w:rsidP="000B662E">
            <w:pPr>
              <w:spacing w:line="0" w:lineRule="atLeast"/>
              <w:rPr>
                <w:rFonts w:ascii="標楷體" w:eastAsia="標楷體" w:hAnsi="標楷體"/>
                <w:b/>
                <w:sz w:val="28"/>
                <w:szCs w:val="28"/>
              </w:rPr>
            </w:pPr>
            <w:r w:rsidRPr="002D0085">
              <w:rPr>
                <w:rFonts w:ascii="標楷體" w:eastAsia="標楷體" w:hAnsi="標楷體" w:cs="Times New Roman" w:hint="eastAsia"/>
                <w:b/>
                <w:sz w:val="28"/>
                <w:szCs w:val="28"/>
              </w:rPr>
              <w:t>通識教育委員會</w:t>
            </w:r>
          </w:p>
        </w:tc>
      </w:tr>
      <w:tr w:rsidR="00654EFB" w:rsidRPr="002D0085" w14:paraId="7147A460"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1DEAE6F5"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57AAFE9F"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55F70DC0"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01D75F7D"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E76DEA1"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270B1209"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6479D834"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3168414C" w14:textId="77777777" w:rsidR="00963039" w:rsidRPr="002D0085" w:rsidRDefault="00963039" w:rsidP="000B662E">
            <w:pPr>
              <w:spacing w:line="0" w:lineRule="atLeast"/>
              <w:rPr>
                <w:rFonts w:ascii="標楷體" w:eastAsia="標楷體" w:hAnsi="標楷體"/>
              </w:rPr>
            </w:pPr>
          </w:p>
          <w:p w14:paraId="079DC480"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新訂</w:t>
            </w:r>
          </w:p>
          <w:p w14:paraId="4A880557" w14:textId="77777777" w:rsidR="00963039" w:rsidRPr="002D0085" w:rsidRDefault="00963039"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5F41C633" w14:textId="77777777" w:rsidR="00963039" w:rsidRPr="002D0085" w:rsidRDefault="00963039" w:rsidP="000B662E">
            <w:pPr>
              <w:spacing w:line="0" w:lineRule="atLeast"/>
              <w:jc w:val="center"/>
              <w:rPr>
                <w:rFonts w:ascii="標楷體" w:eastAsia="標楷體" w:hAnsi="標楷體"/>
                <w:szCs w:val="24"/>
              </w:rPr>
            </w:pPr>
            <w:r w:rsidRPr="002D0085">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795D8C6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14E16C79" w14:textId="77777777" w:rsidR="00963039" w:rsidRPr="002D0085" w:rsidRDefault="00963039" w:rsidP="000B662E">
            <w:pPr>
              <w:spacing w:line="0" w:lineRule="atLeast"/>
              <w:jc w:val="center"/>
              <w:rPr>
                <w:rFonts w:ascii="標楷體" w:eastAsia="標楷體" w:hAnsi="標楷體"/>
              </w:rPr>
            </w:pPr>
          </w:p>
        </w:tc>
      </w:tr>
      <w:tr w:rsidR="00654EFB" w:rsidRPr="002D0085" w14:paraId="55DAFB23"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6EBF9FF5"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48687F27" w14:textId="77777777" w:rsidR="00963039" w:rsidRPr="002D0085" w:rsidRDefault="00963039" w:rsidP="000B662E">
            <w:pPr>
              <w:spacing w:line="0" w:lineRule="atLeast"/>
              <w:ind w:left="240" w:hangingChars="100" w:hanging="240"/>
              <w:rPr>
                <w:rFonts w:ascii="標楷體" w:eastAsia="標楷體" w:hAnsi="標楷體"/>
              </w:rPr>
            </w:pPr>
            <w:r w:rsidRPr="002D0085">
              <w:rPr>
                <w:rFonts w:ascii="標楷體" w:eastAsia="標楷體" w:hAnsi="標楷體" w:hint="eastAsia"/>
              </w:rPr>
              <w:t>1.修訂原因：依</w:t>
            </w:r>
            <w:r w:rsidRPr="002D0085">
              <w:rPr>
                <w:rFonts w:ascii="標楷體" w:eastAsia="標楷體" w:hAnsi="標楷體" w:cs="夹发砰-WinCharSetFFFF-H" w:hint="eastAsia"/>
                <w:kern w:val="0"/>
              </w:rPr>
              <w:t>103學年度內部控制制度推動小組第1次會議紀錄辦理，及配合法規名稱修改。</w:t>
            </w:r>
          </w:p>
          <w:p w14:paraId="6BE2CC76" w14:textId="77777777" w:rsidR="00963039" w:rsidRPr="002D0085" w:rsidRDefault="00963039" w:rsidP="000B66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76CACE23" w14:textId="77777777" w:rsidR="00963039" w:rsidRPr="002D0085" w:rsidRDefault="00963039" w:rsidP="000B662E">
            <w:pPr>
              <w:spacing w:line="0" w:lineRule="atLeast"/>
              <w:jc w:val="center"/>
              <w:rPr>
                <w:rFonts w:ascii="標楷體" w:eastAsia="標楷體" w:hAnsi="標楷體"/>
                <w:szCs w:val="24"/>
              </w:rPr>
            </w:pPr>
            <w:r w:rsidRPr="002D0085">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D531DE8"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58AF3D99" w14:textId="77777777" w:rsidR="00963039" w:rsidRPr="002D0085" w:rsidRDefault="00963039" w:rsidP="000B662E">
            <w:pPr>
              <w:spacing w:line="0" w:lineRule="atLeast"/>
              <w:jc w:val="center"/>
              <w:rPr>
                <w:rFonts w:ascii="標楷體" w:eastAsia="標楷體" w:hAnsi="標楷體"/>
              </w:rPr>
            </w:pPr>
          </w:p>
        </w:tc>
      </w:tr>
      <w:tr w:rsidR="00654EFB" w:rsidRPr="002D0085" w14:paraId="1A97544E"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4CE13E6A"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78243408" w14:textId="77777777" w:rsidR="00963039" w:rsidRPr="002D0085" w:rsidRDefault="00963039" w:rsidP="000B66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新版內控格式修正流程圖，及修正單位歸屬。</w:t>
            </w:r>
          </w:p>
          <w:p w14:paraId="1FED1AB5" w14:textId="77777777" w:rsidR="00963039" w:rsidRPr="002D0085" w:rsidRDefault="00963039" w:rsidP="000B66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662658B6" w14:textId="77777777" w:rsidR="00963039" w:rsidRPr="002D0085" w:rsidRDefault="00963039" w:rsidP="000B66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6826187B" w14:textId="77777777" w:rsidR="00963039" w:rsidRPr="002D0085" w:rsidRDefault="00963039" w:rsidP="000B662E">
            <w:pPr>
              <w:spacing w:line="0" w:lineRule="atLeast"/>
              <w:ind w:leftChars="100" w:left="840" w:hangingChars="250" w:hanging="600"/>
              <w:rPr>
                <w:rFonts w:ascii="標楷體" w:eastAsia="標楷體" w:hAnsi="標楷體" w:cs="Times New Roman"/>
              </w:rPr>
            </w:pPr>
            <w:r w:rsidRPr="002D0085">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188602C6" w14:textId="77777777" w:rsidR="00963039" w:rsidRPr="002D0085" w:rsidRDefault="00963039" w:rsidP="000B662E">
            <w:pPr>
              <w:spacing w:line="0" w:lineRule="atLeast"/>
              <w:jc w:val="center"/>
              <w:rPr>
                <w:rFonts w:ascii="標楷體" w:eastAsia="標楷體" w:hAnsi="標楷體" w:cs="Times New Roman"/>
              </w:rPr>
            </w:pPr>
            <w:r w:rsidRPr="002D0085">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8252278" w14:textId="77777777" w:rsidR="00963039" w:rsidRPr="002D0085" w:rsidRDefault="00963039" w:rsidP="000B662E">
            <w:pPr>
              <w:spacing w:line="0" w:lineRule="atLeast"/>
              <w:jc w:val="center"/>
              <w:rPr>
                <w:rFonts w:ascii="標楷體" w:eastAsia="標楷體" w:hAnsi="標楷體" w:cs="Times New Roman"/>
              </w:rPr>
            </w:pPr>
            <w:r w:rsidRPr="002D0085">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73A84CCD" w14:textId="77777777" w:rsidR="00963039" w:rsidRPr="002D0085" w:rsidRDefault="00963039" w:rsidP="000B662E">
            <w:pPr>
              <w:spacing w:line="0" w:lineRule="atLeast"/>
              <w:jc w:val="center"/>
              <w:rPr>
                <w:rFonts w:ascii="標楷體" w:eastAsia="標楷體" w:hAnsi="標楷體"/>
              </w:rPr>
            </w:pPr>
          </w:p>
        </w:tc>
      </w:tr>
      <w:tr w:rsidR="00654EFB" w:rsidRPr="002D0085" w14:paraId="2BE7325E"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3A89E351"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56E26FFE" w14:textId="77777777" w:rsidR="00963039" w:rsidRPr="002D0085" w:rsidRDefault="00963039" w:rsidP="000B66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依105學年度稽核建議修正。</w:t>
            </w:r>
          </w:p>
          <w:p w14:paraId="47EF4DBF" w14:textId="77777777" w:rsidR="00963039" w:rsidRPr="002D0085" w:rsidRDefault="00963039" w:rsidP="000B662E">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14:paraId="4286767F" w14:textId="77777777" w:rsidR="00963039" w:rsidRPr="002D0085" w:rsidRDefault="00963039" w:rsidP="000B662E">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14:paraId="3B7CC55F" w14:textId="77777777" w:rsidR="00963039" w:rsidRPr="002D0085" w:rsidRDefault="00963039" w:rsidP="000B662E">
            <w:pPr>
              <w:spacing w:line="0" w:lineRule="atLeast"/>
              <w:ind w:firstLineChars="100" w:firstLine="240"/>
              <w:rPr>
                <w:rFonts w:ascii="標楷體" w:eastAsia="標楷體" w:hAnsi="標楷體"/>
              </w:rPr>
            </w:pPr>
            <w:r w:rsidRPr="002D0085">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3CACA22E" w14:textId="77777777" w:rsidR="00963039" w:rsidRPr="002D0085" w:rsidRDefault="00963039" w:rsidP="000B662E">
            <w:pPr>
              <w:spacing w:line="0" w:lineRule="atLeast"/>
              <w:jc w:val="center"/>
              <w:rPr>
                <w:rFonts w:ascii="標楷體" w:eastAsia="標楷體" w:hAnsi="標楷體" w:cs="Times New Roman"/>
              </w:rPr>
            </w:pPr>
            <w:r w:rsidRPr="002D0085">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5D6A24A" w14:textId="77777777" w:rsidR="00963039" w:rsidRPr="002D0085" w:rsidRDefault="00963039" w:rsidP="000B662E">
            <w:pPr>
              <w:spacing w:line="0" w:lineRule="atLeast"/>
              <w:jc w:val="center"/>
              <w:rPr>
                <w:rFonts w:ascii="標楷體" w:eastAsia="標楷體" w:hAnsi="標楷體" w:cs="Times New Roman"/>
              </w:rPr>
            </w:pPr>
            <w:r w:rsidRPr="002D0085">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61CDA15" w14:textId="77777777" w:rsidR="00963039" w:rsidRPr="002D0085" w:rsidRDefault="00963039" w:rsidP="000B662E">
            <w:pPr>
              <w:spacing w:line="0" w:lineRule="atLeast"/>
              <w:jc w:val="center"/>
              <w:rPr>
                <w:rFonts w:ascii="標楷體" w:eastAsia="標楷體" w:hAnsi="標楷體"/>
              </w:rPr>
            </w:pPr>
          </w:p>
        </w:tc>
      </w:tr>
      <w:tr w:rsidR="00654EFB" w:rsidRPr="002D0085" w14:paraId="2E18B751"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5F8418B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69B4F2C7" w14:textId="77777777" w:rsidR="00963039" w:rsidRPr="002D0085" w:rsidRDefault="00963039" w:rsidP="000B662E">
            <w:pPr>
              <w:spacing w:line="0" w:lineRule="atLeast"/>
              <w:ind w:left="163" w:hangingChars="68" w:hanging="163"/>
              <w:rPr>
                <w:rFonts w:ascii="標楷體" w:eastAsia="標楷體" w:hAnsi="標楷體"/>
              </w:rPr>
            </w:pPr>
            <w:r w:rsidRPr="002D0085">
              <w:rPr>
                <w:rFonts w:ascii="標楷體" w:eastAsia="標楷體" w:hAnsi="標楷體" w:hint="eastAsia"/>
              </w:rPr>
              <w:t>1.修正原因：</w:t>
            </w:r>
          </w:p>
          <w:p w14:paraId="5DD2B560" w14:textId="77777777" w:rsidR="00963039" w:rsidRPr="002D0085" w:rsidRDefault="00963039" w:rsidP="000B662E">
            <w:pPr>
              <w:spacing w:line="0" w:lineRule="atLeast"/>
              <w:ind w:leftChars="100" w:left="840" w:hangingChars="250" w:hanging="600"/>
              <w:rPr>
                <w:rFonts w:ascii="標楷體" w:eastAsia="標楷體" w:hAnsi="標楷體" w:cs="夹发砰-WinCharSetFFFF-H"/>
                <w:kern w:val="0"/>
              </w:rPr>
            </w:pPr>
            <w:r w:rsidRPr="002D0085">
              <w:rPr>
                <w:rFonts w:ascii="標楷體" w:eastAsia="標楷體" w:hAnsi="標楷體" w:hint="eastAsia"/>
              </w:rPr>
              <w:t>（1）依</w:t>
            </w:r>
            <w:r w:rsidRPr="002D0085">
              <w:rPr>
                <w:rFonts w:ascii="標楷體" w:eastAsia="標楷體" w:hAnsi="標楷體" w:cs="夹发砰-WinCharSetFFFF-H" w:hint="eastAsia"/>
                <w:kern w:val="0"/>
              </w:rPr>
              <w:t>106學年度內部控制制度推動小組第2次會議紀錄辦理。</w:t>
            </w:r>
          </w:p>
          <w:p w14:paraId="77851217" w14:textId="77777777" w:rsidR="00963039" w:rsidRPr="002D0085" w:rsidRDefault="00963039" w:rsidP="000B662E">
            <w:pPr>
              <w:spacing w:line="0" w:lineRule="atLeast"/>
              <w:ind w:leftChars="100" w:left="840" w:hangingChars="250" w:hanging="600"/>
              <w:rPr>
                <w:rFonts w:ascii="標楷體" w:eastAsia="標楷體" w:hAnsi="標楷體"/>
              </w:rPr>
            </w:pPr>
            <w:r w:rsidRPr="002D0085">
              <w:rPr>
                <w:rFonts w:ascii="標楷體" w:eastAsia="標楷體" w:hAnsi="標楷體" w:hint="eastAsia"/>
              </w:rPr>
              <w:t>（2）依106學年度稽核委員建議修正。</w:t>
            </w:r>
          </w:p>
          <w:p w14:paraId="471403FA"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w:t>
            </w:r>
          </w:p>
          <w:p w14:paraId="65E95EF7" w14:textId="77777777" w:rsidR="00963039" w:rsidRPr="002D0085" w:rsidRDefault="00963039" w:rsidP="000B662E">
            <w:pPr>
              <w:spacing w:line="0" w:lineRule="atLeast"/>
              <w:ind w:leftChars="100" w:left="840" w:hangingChars="250" w:hanging="600"/>
              <w:rPr>
                <w:rFonts w:ascii="標楷體" w:eastAsia="標楷體" w:hAnsi="標楷體" w:cs="夹发砰-WinCharSetFFFF-H"/>
                <w:kern w:val="0"/>
              </w:rPr>
            </w:pPr>
            <w:r w:rsidRPr="002D0085">
              <w:rPr>
                <w:rFonts w:ascii="標楷體" w:eastAsia="標楷體" w:hAnsi="標楷體" w:hint="eastAsia"/>
              </w:rPr>
              <w:t>（1）流程圖。</w:t>
            </w:r>
          </w:p>
          <w:p w14:paraId="44ED1F11" w14:textId="77777777" w:rsidR="00963039" w:rsidRPr="002D0085" w:rsidRDefault="00963039" w:rsidP="000B662E">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57CDBA3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A6EF262"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D5557DE" w14:textId="77777777" w:rsidR="00963039" w:rsidRPr="002D0085" w:rsidRDefault="00963039" w:rsidP="000B662E">
            <w:pPr>
              <w:spacing w:line="0" w:lineRule="atLeast"/>
              <w:jc w:val="center"/>
              <w:rPr>
                <w:rFonts w:ascii="標楷體" w:eastAsia="標楷體" w:hAnsi="標楷體"/>
              </w:rPr>
            </w:pPr>
          </w:p>
        </w:tc>
      </w:tr>
      <w:tr w:rsidR="00654EFB" w:rsidRPr="002D0085" w14:paraId="46CDA3A9"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053D65D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1F787A31" w14:textId="77777777" w:rsidR="00963039" w:rsidRPr="002D0085" w:rsidRDefault="00963039" w:rsidP="000B662E">
            <w:pPr>
              <w:spacing w:line="0" w:lineRule="atLeast"/>
              <w:rPr>
                <w:rFonts w:ascii="標楷體" w:eastAsia="標楷體" w:hAnsi="標楷體"/>
                <w:vanish/>
              </w:rPr>
            </w:pPr>
            <w:r w:rsidRPr="002D0085">
              <w:rPr>
                <w:rFonts w:ascii="標楷體" w:eastAsia="標楷體" w:hAnsi="標楷體" w:hint="eastAsia"/>
              </w:rPr>
              <w:t>1.修訂原因：配合110學年度全校組織調整。</w:t>
            </w:r>
          </w:p>
          <w:p w14:paraId="6BF46D29"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1B0CA30D"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ED7E597"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B8FB0B7"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01.19</w:t>
            </w:r>
          </w:p>
          <w:p w14:paraId="627B34AB"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0-3</w:t>
            </w:r>
          </w:p>
          <w:p w14:paraId="2BA07C4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22E62639"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5A0C76BD"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2B342387" w14:textId="77777777" w:rsidR="00963039" w:rsidRPr="002D0085" w:rsidRDefault="00963039" w:rsidP="000B662E">
            <w:pPr>
              <w:spacing w:line="0" w:lineRule="atLeast"/>
              <w:rPr>
                <w:rFonts w:ascii="標楷體" w:eastAsia="標楷體" w:hAnsi="標楷體"/>
                <w:vanish/>
              </w:rPr>
            </w:pPr>
            <w:r w:rsidRPr="002D0085">
              <w:rPr>
                <w:rFonts w:ascii="標楷體" w:eastAsia="標楷體" w:hAnsi="標楷體" w:hint="eastAsia"/>
              </w:rPr>
              <w:t>1.修訂原因：從學務處調整至通識委員會體育中心。</w:t>
            </w:r>
          </w:p>
          <w:p w14:paraId="0A43B6FB"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62CF72DB"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B7613D3"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BE35E72"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10.19</w:t>
            </w:r>
          </w:p>
          <w:p w14:paraId="2CAAF842"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0-1</w:t>
            </w:r>
          </w:p>
          <w:p w14:paraId="3602C25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3FA42705"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hideMark/>
          </w:tcPr>
          <w:p w14:paraId="72552F65"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8.</w:t>
            </w:r>
          </w:p>
        </w:tc>
        <w:tc>
          <w:tcPr>
            <w:tcW w:w="2478" w:type="pct"/>
            <w:tcBorders>
              <w:top w:val="single" w:sz="6" w:space="0" w:color="auto"/>
              <w:left w:val="single" w:sz="6" w:space="0" w:color="auto"/>
              <w:bottom w:val="single" w:sz="6" w:space="0" w:color="auto"/>
              <w:right w:val="single" w:sz="6" w:space="0" w:color="auto"/>
            </w:tcBorders>
            <w:hideMark/>
          </w:tcPr>
          <w:p w14:paraId="49083BF6"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1.修訂原因：依教育部體育署體適能檢測規定修正作業程序。</w:t>
            </w:r>
          </w:p>
          <w:p w14:paraId="5BF13963"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w:t>
            </w:r>
          </w:p>
          <w:p w14:paraId="50336FD1" w14:textId="77777777" w:rsidR="00963039" w:rsidRPr="002D0085" w:rsidRDefault="00963039" w:rsidP="000B662E">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14:paraId="6055917F" w14:textId="77777777" w:rsidR="00963039" w:rsidRPr="002D0085" w:rsidRDefault="00963039" w:rsidP="000B662E">
            <w:pPr>
              <w:spacing w:line="0" w:lineRule="atLeast"/>
              <w:ind w:leftChars="100" w:left="720" w:hangingChars="200" w:hanging="480"/>
              <w:rPr>
                <w:rFonts w:ascii="標楷體" w:eastAsia="標楷體" w:hAnsi="標楷體"/>
              </w:rPr>
            </w:pPr>
            <w:r w:rsidRPr="002D0085">
              <w:rPr>
                <w:rFonts w:ascii="標楷體" w:eastAsia="標楷體" w:hAnsi="標楷體" w:hint="eastAsia"/>
              </w:rPr>
              <w:t>（2）2.作業程序：文字修正2.1.、2.2.、2.3.，因應個資法刪除作業程序2.4至2.8。</w:t>
            </w:r>
          </w:p>
          <w:p w14:paraId="4DBB968B" w14:textId="77777777" w:rsidR="00963039" w:rsidRPr="002D0085" w:rsidRDefault="00963039" w:rsidP="000B662E">
            <w:pPr>
              <w:spacing w:line="0" w:lineRule="atLeast"/>
              <w:ind w:leftChars="100" w:left="720" w:hangingChars="200" w:hanging="480"/>
              <w:rPr>
                <w:rFonts w:ascii="標楷體" w:eastAsia="標楷體" w:hAnsi="標楷體"/>
              </w:rPr>
            </w:pPr>
            <w:r w:rsidRPr="002D0085">
              <w:rPr>
                <w:rFonts w:ascii="標楷體" w:eastAsia="標楷體" w:hAnsi="標楷體" w:hint="eastAsia"/>
              </w:rPr>
              <w:t>（3）3.控制重點：刪除3.1。</w:t>
            </w:r>
          </w:p>
          <w:p w14:paraId="308B316E" w14:textId="77777777" w:rsidR="00963039" w:rsidRPr="002D0085" w:rsidRDefault="00963039" w:rsidP="000B662E">
            <w:pPr>
              <w:spacing w:line="0" w:lineRule="atLeast"/>
              <w:ind w:leftChars="100" w:left="240"/>
              <w:rPr>
                <w:rFonts w:ascii="標楷體" w:eastAsia="標楷體" w:hAnsi="標楷體"/>
              </w:rPr>
            </w:pPr>
            <w:r w:rsidRPr="002D0085">
              <w:rPr>
                <w:rFonts w:ascii="標楷體" w:eastAsia="標楷體" w:hAnsi="標楷體" w:hint="eastAsia"/>
              </w:rPr>
              <w:t>（4）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66F4281E"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3FB3FAF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76AF9711"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3.1.3</w:t>
            </w:r>
          </w:p>
          <w:p w14:paraId="49435000"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2-2</w:t>
            </w:r>
          </w:p>
          <w:p w14:paraId="3660EE56" w14:textId="77777777" w:rsidR="00963039" w:rsidRPr="002D0085" w:rsidRDefault="00963039" w:rsidP="000B662E">
            <w:pPr>
              <w:spacing w:line="0" w:lineRule="atLeast"/>
              <w:jc w:val="center"/>
              <w:rPr>
                <w:rFonts w:ascii="標楷體" w:eastAsia="標楷體" w:hAnsi="標楷體"/>
                <w:b/>
              </w:rPr>
            </w:pPr>
            <w:r w:rsidRPr="002D0085">
              <w:rPr>
                <w:rFonts w:ascii="標楷體" w:eastAsia="標楷體" w:hAnsi="標楷體" w:hint="eastAsia"/>
              </w:rPr>
              <w:t>內控會議通過</w:t>
            </w:r>
          </w:p>
        </w:tc>
      </w:tr>
      <w:tr w:rsidR="00E2715D" w:rsidRPr="002D0085" w14:paraId="38442FEF"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52EAEB4B" w14:textId="4D2A7D9C"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hint="eastAsia"/>
              </w:rPr>
              <w:t>9</w:t>
            </w:r>
          </w:p>
        </w:tc>
        <w:tc>
          <w:tcPr>
            <w:tcW w:w="2478" w:type="pct"/>
            <w:tcBorders>
              <w:top w:val="single" w:sz="6" w:space="0" w:color="auto"/>
              <w:left w:val="single" w:sz="6" w:space="0" w:color="auto"/>
              <w:bottom w:val="single" w:sz="6" w:space="0" w:color="auto"/>
              <w:right w:val="single" w:sz="6" w:space="0" w:color="auto"/>
            </w:tcBorders>
          </w:tcPr>
          <w:p w14:paraId="42491325" w14:textId="77777777" w:rsidR="00E2715D" w:rsidRPr="002D0085" w:rsidRDefault="00E2715D" w:rsidP="00E2715D">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08704949" w14:textId="77777777" w:rsidR="00E2715D" w:rsidRPr="002D0085" w:rsidRDefault="00E2715D" w:rsidP="00E2715D">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19518560" w14:textId="32D4F1D2" w:rsidR="00E2715D" w:rsidRPr="002D0085" w:rsidRDefault="00E2715D" w:rsidP="00E2715D">
            <w:pPr>
              <w:spacing w:line="0" w:lineRule="atLeast"/>
              <w:jc w:val="both"/>
              <w:rPr>
                <w:rFonts w:ascii="標楷體" w:eastAsia="標楷體" w:hAnsi="標楷體"/>
              </w:rPr>
            </w:pPr>
            <w:r w:rsidRPr="002D0085">
              <w:rPr>
                <w:rFonts w:ascii="標楷體" w:eastAsia="標楷體" w:hAnsi="標楷體" w:hint="eastAsia"/>
              </w:rPr>
              <w:t>（1）流程圖:「體育屬」應為「體育署」。</w:t>
            </w:r>
          </w:p>
        </w:tc>
        <w:tc>
          <w:tcPr>
            <w:tcW w:w="627" w:type="pct"/>
            <w:tcBorders>
              <w:top w:val="single" w:sz="6" w:space="0" w:color="auto"/>
              <w:left w:val="single" w:sz="6" w:space="0" w:color="auto"/>
              <w:bottom w:val="single" w:sz="6" w:space="0" w:color="auto"/>
              <w:right w:val="single" w:sz="6" w:space="0" w:color="auto"/>
            </w:tcBorders>
            <w:vAlign w:val="center"/>
          </w:tcPr>
          <w:p w14:paraId="67766148" w14:textId="75090DC7"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cs="Times New Roman" w:hint="eastAsia"/>
                <w:szCs w:val="24"/>
              </w:rPr>
              <w:t>113.12月</w:t>
            </w:r>
          </w:p>
        </w:tc>
        <w:tc>
          <w:tcPr>
            <w:tcW w:w="524" w:type="pct"/>
            <w:tcBorders>
              <w:top w:val="single" w:sz="6" w:space="0" w:color="auto"/>
              <w:left w:val="single" w:sz="6" w:space="0" w:color="auto"/>
              <w:bottom w:val="single" w:sz="6" w:space="0" w:color="auto"/>
              <w:right w:val="single" w:sz="6" w:space="0" w:color="auto"/>
            </w:tcBorders>
            <w:vAlign w:val="center"/>
          </w:tcPr>
          <w:p w14:paraId="437EE3D8" w14:textId="776270E5"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cs="Times New Roman" w:hint="eastAsia"/>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1691E6B9" w14:textId="77777777" w:rsidR="00E2715D" w:rsidRPr="002D0085" w:rsidRDefault="00E2715D" w:rsidP="00E2715D">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764CFF7A" w14:textId="77777777" w:rsidR="00E2715D" w:rsidRPr="002D0085" w:rsidRDefault="00E2715D" w:rsidP="00E2715D">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75F7A364" w14:textId="02F1D4F9"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B210CA" w:rsidRPr="002D0085" w14:paraId="699B8001" w14:textId="77777777" w:rsidTr="00B210CA">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709CCC8" w14:textId="066D94A8" w:rsidR="00B210CA" w:rsidRPr="002D0085" w:rsidRDefault="00B210CA" w:rsidP="00B210CA">
            <w:pPr>
              <w:spacing w:line="0" w:lineRule="atLeast"/>
              <w:jc w:val="center"/>
              <w:rPr>
                <w:rFonts w:ascii="標楷體" w:eastAsia="標楷體" w:hAnsi="標楷體"/>
              </w:rPr>
            </w:pPr>
            <w:r w:rsidRPr="008360D2">
              <w:rPr>
                <w:rFonts w:ascii="標楷體" w:eastAsia="標楷體" w:hAnsi="標楷體" w:hint="eastAsia"/>
                <w:bCs/>
                <w:color w:val="FF0000"/>
              </w:rPr>
              <w:t>10</w:t>
            </w:r>
          </w:p>
        </w:tc>
        <w:tc>
          <w:tcPr>
            <w:tcW w:w="2478" w:type="pct"/>
            <w:tcBorders>
              <w:top w:val="single" w:sz="6" w:space="0" w:color="auto"/>
              <w:left w:val="single" w:sz="6" w:space="0" w:color="auto"/>
              <w:bottom w:val="single" w:sz="6" w:space="0" w:color="auto"/>
              <w:right w:val="single" w:sz="6" w:space="0" w:color="auto"/>
            </w:tcBorders>
          </w:tcPr>
          <w:p w14:paraId="34EC97D8" w14:textId="77777777" w:rsidR="00B210CA" w:rsidRPr="008360D2" w:rsidRDefault="00B210CA" w:rsidP="00B210CA">
            <w:pPr>
              <w:spacing w:line="0" w:lineRule="atLeast"/>
              <w:ind w:left="240" w:hangingChars="100" w:hanging="240"/>
              <w:jc w:val="both"/>
              <w:rPr>
                <w:rFonts w:ascii="標楷體" w:eastAsia="標楷體" w:hAnsi="標楷體"/>
                <w:bCs/>
                <w:color w:val="FF0000"/>
              </w:rPr>
            </w:pPr>
            <w:r w:rsidRPr="008360D2">
              <w:rPr>
                <w:rFonts w:ascii="標楷體" w:eastAsia="標楷體" w:hAnsi="標楷體" w:hint="eastAsia"/>
                <w:bCs/>
                <w:color w:val="FF0000"/>
              </w:rPr>
              <w:t>1.修訂原因：依據來函「體適能」由「教育部體育署」轉至「運動部全民運動署」。</w:t>
            </w:r>
          </w:p>
          <w:p w14:paraId="738A16C0" w14:textId="77777777" w:rsidR="00B210CA" w:rsidRPr="008360D2" w:rsidRDefault="00B210CA" w:rsidP="00B210CA">
            <w:pPr>
              <w:spacing w:line="0" w:lineRule="atLeast"/>
              <w:ind w:left="240" w:hangingChars="100" w:hanging="240"/>
              <w:jc w:val="both"/>
              <w:rPr>
                <w:rFonts w:ascii="標楷體" w:eastAsia="標楷體" w:hAnsi="標楷體"/>
                <w:bCs/>
                <w:color w:val="FF0000"/>
              </w:rPr>
            </w:pPr>
            <w:r w:rsidRPr="008360D2">
              <w:rPr>
                <w:rFonts w:ascii="標楷體" w:eastAsia="標楷體" w:hAnsi="標楷體" w:hint="eastAsia"/>
                <w:bCs/>
                <w:color w:val="FF0000"/>
              </w:rPr>
              <w:t>2.修正處：</w:t>
            </w:r>
          </w:p>
          <w:p w14:paraId="1397C96D" w14:textId="28C532A7" w:rsidR="00B210CA" w:rsidRPr="008360D2" w:rsidRDefault="00B210CA" w:rsidP="00B210CA">
            <w:pPr>
              <w:spacing w:line="0" w:lineRule="atLeast"/>
              <w:ind w:left="240" w:hangingChars="100" w:hanging="240"/>
              <w:jc w:val="both"/>
              <w:rPr>
                <w:rFonts w:ascii="標楷體" w:eastAsia="標楷體" w:hAnsi="標楷體"/>
                <w:bCs/>
                <w:color w:val="FF0000"/>
              </w:rPr>
            </w:pPr>
            <w:r w:rsidRPr="008360D2">
              <w:rPr>
                <w:rFonts w:ascii="標楷體" w:eastAsia="標楷體" w:hAnsi="標楷體" w:hint="eastAsia"/>
                <w:bCs/>
                <w:color w:val="FF0000"/>
              </w:rPr>
              <w:t>（1）流程圖。</w:t>
            </w:r>
          </w:p>
          <w:p w14:paraId="41170FDF" w14:textId="6AC9526E" w:rsidR="00B210CA" w:rsidRPr="008360D2" w:rsidRDefault="00B210CA" w:rsidP="00B210CA">
            <w:pPr>
              <w:spacing w:line="0" w:lineRule="atLeast"/>
              <w:ind w:left="240" w:hangingChars="100" w:hanging="240"/>
              <w:jc w:val="both"/>
              <w:rPr>
                <w:rFonts w:ascii="標楷體" w:eastAsia="標楷體" w:hAnsi="標楷體"/>
                <w:bCs/>
                <w:color w:val="FF0000"/>
              </w:rPr>
            </w:pPr>
            <w:r w:rsidRPr="008360D2">
              <w:rPr>
                <w:rFonts w:ascii="標楷體" w:eastAsia="標楷體" w:hAnsi="標楷體" w:hint="eastAsia"/>
                <w:bCs/>
                <w:color w:val="FF0000"/>
              </w:rPr>
              <w:t>（2）作業程序：</w:t>
            </w:r>
            <w:r w:rsidR="00807AED" w:rsidRPr="008360D2">
              <w:rPr>
                <w:rFonts w:ascii="標楷體" w:eastAsia="標楷體" w:hAnsi="標楷體" w:hint="eastAsia"/>
                <w:bCs/>
                <w:color w:val="FF0000"/>
              </w:rPr>
              <w:t xml:space="preserve"> </w:t>
            </w:r>
            <w:r w:rsidR="00807AED">
              <w:rPr>
                <w:rFonts w:ascii="標楷體" w:eastAsia="標楷體" w:hAnsi="標楷體" w:hint="eastAsia"/>
                <w:bCs/>
                <w:color w:val="FF0000"/>
              </w:rPr>
              <w:t>2.1</w:t>
            </w:r>
            <w:r w:rsidRPr="008360D2">
              <w:rPr>
                <w:rFonts w:ascii="標楷體" w:eastAsia="標楷體" w:hAnsi="標楷體" w:hint="eastAsia"/>
                <w:bCs/>
                <w:color w:val="FF0000"/>
              </w:rPr>
              <w:t>、</w:t>
            </w:r>
            <w:r w:rsidR="00807AED">
              <w:rPr>
                <w:rFonts w:ascii="標楷體" w:eastAsia="標楷體" w:hAnsi="標楷體" w:hint="eastAsia"/>
                <w:bCs/>
                <w:color w:val="FF0000"/>
              </w:rPr>
              <w:t>2.3</w:t>
            </w:r>
            <w:r w:rsidRPr="008360D2">
              <w:rPr>
                <w:rFonts w:ascii="標楷體" w:eastAsia="標楷體" w:hAnsi="標楷體" w:hint="eastAsia"/>
                <w:bCs/>
                <w:color w:val="FF0000"/>
              </w:rPr>
              <w:t>。</w:t>
            </w:r>
          </w:p>
          <w:p w14:paraId="4E021801" w14:textId="2CC8BD79" w:rsidR="00B210CA" w:rsidRPr="002D0085" w:rsidRDefault="00B210CA" w:rsidP="00B210CA">
            <w:pPr>
              <w:spacing w:line="0" w:lineRule="atLeast"/>
              <w:ind w:left="240" w:hangingChars="100" w:hanging="240"/>
              <w:jc w:val="both"/>
              <w:rPr>
                <w:rFonts w:ascii="標楷體" w:eastAsia="標楷體" w:hAnsi="標楷體"/>
              </w:rPr>
            </w:pPr>
            <w:r w:rsidRPr="008360D2">
              <w:rPr>
                <w:rFonts w:ascii="標楷體" w:eastAsia="標楷體" w:hAnsi="標楷體" w:hint="eastAsia"/>
                <w:bCs/>
                <w:color w:val="FF0000"/>
              </w:rPr>
              <w:t>（3）</w:t>
            </w:r>
            <w:r w:rsidRPr="008360D2">
              <w:rPr>
                <w:rFonts w:ascii="標楷體" w:eastAsia="標楷體" w:hAnsi="標楷體" w:cs="Times New Roman" w:hint="eastAsia"/>
                <w:bCs/>
                <w:color w:val="FF0000"/>
                <w:szCs w:val="24"/>
              </w:rPr>
              <w:t>依據及相關文件：</w:t>
            </w:r>
            <w:r w:rsidRPr="008360D2">
              <w:rPr>
                <w:rFonts w:ascii="標楷體" w:eastAsia="標楷體" w:hAnsi="標楷體" w:hint="eastAsia"/>
                <w:bCs/>
                <w:color w:val="FF0000"/>
              </w:rPr>
              <w:t>5.1.</w:t>
            </w:r>
            <w:r w:rsidRPr="008360D2">
              <w:rPr>
                <w:rFonts w:ascii="標楷體" w:eastAsia="標楷體" w:hAnsi="標楷體" w:cs="Times New Roman" w:hint="eastAsia"/>
                <w:bCs/>
                <w:color w:val="FF0000"/>
                <w:szCs w:val="24"/>
              </w:rPr>
              <w:t>網址</w:t>
            </w:r>
            <w:r w:rsidRPr="008360D2">
              <w:rPr>
                <w:rFonts w:ascii="標楷體" w:eastAsia="標楷體" w:hAnsi="標楷體" w:hint="eastAsia"/>
                <w:bCs/>
                <w:color w:val="FF0000"/>
              </w:rPr>
              <w:t>更改。</w:t>
            </w:r>
          </w:p>
        </w:tc>
        <w:tc>
          <w:tcPr>
            <w:tcW w:w="627" w:type="pct"/>
            <w:tcBorders>
              <w:top w:val="single" w:sz="6" w:space="0" w:color="auto"/>
              <w:left w:val="single" w:sz="6" w:space="0" w:color="auto"/>
              <w:bottom w:val="single" w:sz="6" w:space="0" w:color="auto"/>
              <w:right w:val="single" w:sz="6" w:space="0" w:color="auto"/>
            </w:tcBorders>
            <w:vAlign w:val="center"/>
          </w:tcPr>
          <w:p w14:paraId="415FC83D" w14:textId="2C198E2B" w:rsidR="00B210CA" w:rsidRPr="002D0085" w:rsidRDefault="00B210CA" w:rsidP="00B210CA">
            <w:pPr>
              <w:spacing w:line="0" w:lineRule="atLeast"/>
              <w:jc w:val="center"/>
              <w:rPr>
                <w:rFonts w:ascii="標楷體" w:eastAsia="標楷體" w:hAnsi="標楷體" w:cs="Times New Roman"/>
                <w:szCs w:val="24"/>
              </w:rPr>
            </w:pPr>
            <w:r w:rsidRPr="008360D2">
              <w:rPr>
                <w:rFonts w:ascii="標楷體" w:eastAsia="標楷體" w:hAnsi="標楷體" w:hint="eastAsia"/>
                <w:bCs/>
                <w:color w:val="FF0000"/>
              </w:rPr>
              <w:t>114.11月</w:t>
            </w:r>
          </w:p>
        </w:tc>
        <w:tc>
          <w:tcPr>
            <w:tcW w:w="524" w:type="pct"/>
            <w:tcBorders>
              <w:top w:val="single" w:sz="6" w:space="0" w:color="auto"/>
              <w:left w:val="single" w:sz="6" w:space="0" w:color="auto"/>
              <w:bottom w:val="single" w:sz="6" w:space="0" w:color="auto"/>
              <w:right w:val="single" w:sz="6" w:space="0" w:color="auto"/>
            </w:tcBorders>
            <w:vAlign w:val="center"/>
          </w:tcPr>
          <w:p w14:paraId="129198E4" w14:textId="6B6FDED6" w:rsidR="00B210CA" w:rsidRPr="002D0085" w:rsidRDefault="00B210CA" w:rsidP="00B210CA">
            <w:pPr>
              <w:spacing w:line="0" w:lineRule="atLeast"/>
              <w:jc w:val="center"/>
              <w:rPr>
                <w:rFonts w:ascii="標楷體" w:eastAsia="標楷體" w:hAnsi="標楷體" w:cs="Times New Roman"/>
                <w:szCs w:val="24"/>
              </w:rPr>
            </w:pPr>
            <w:r w:rsidRPr="008360D2">
              <w:rPr>
                <w:rFonts w:ascii="標楷體" w:eastAsia="標楷體" w:hAnsi="標楷體" w:hint="eastAsia"/>
                <w:bCs/>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66F6E196"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283929C2" w14:textId="77777777" w:rsidR="00186DD7" w:rsidRPr="002D0085" w:rsidRDefault="00186DD7" w:rsidP="00186DD7">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76A3164D" w14:textId="3403D164" w:rsidR="00B210CA" w:rsidRPr="002D0085" w:rsidRDefault="00186DD7" w:rsidP="00186DD7">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1779B320"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61"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62" w:anchor="目錄" w:history="1">
        <w:r w:rsidRPr="002D0085">
          <w:rPr>
            <w:rStyle w:val="a3"/>
            <w:rFonts w:ascii="標楷體" w:eastAsia="標楷體" w:hAnsi="標楷體" w:hint="eastAsia"/>
            <w:color w:val="auto"/>
            <w:sz w:val="16"/>
            <w:szCs w:val="16"/>
          </w:rPr>
          <w:t>目錄</w:t>
        </w:r>
      </w:hyperlink>
    </w:p>
    <w:p w14:paraId="32D990F7" w14:textId="77777777" w:rsidR="00963039" w:rsidRPr="002D0085" w:rsidRDefault="00963039" w:rsidP="00963039">
      <w:pPr>
        <w:widowControl/>
      </w:pPr>
      <w:r w:rsidRPr="002D0085">
        <w:rPr>
          <w:rFonts w:hint="eastAsia"/>
          <w:noProof/>
        </w:rPr>
        <mc:AlternateContent>
          <mc:Choice Requires="wps">
            <w:drawing>
              <wp:anchor distT="0" distB="0" distL="114300" distR="114300" simplePos="0" relativeHeight="251658381" behindDoc="0" locked="0" layoutInCell="1" allowOverlap="1" wp14:anchorId="348370CD" wp14:editId="20489F79">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1A7CC1" w14:textId="2A8638E6"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表單修訂</w:t>
                            </w:r>
                            <w:r w:rsidRPr="00D57539">
                              <w:rPr>
                                <w:rFonts w:ascii="標楷體" w:eastAsia="標楷體" w:hAnsi="標楷體" w:hint="eastAsia"/>
                                <w:sz w:val="16"/>
                                <w:szCs w:val="16"/>
                              </w:rPr>
                              <w:t>日期：</w:t>
                            </w:r>
                            <w:r w:rsidRPr="00D57539">
                              <w:rPr>
                                <w:rFonts w:ascii="標楷體" w:eastAsia="標楷體" w:hAnsi="標楷體"/>
                                <w:sz w:val="16"/>
                                <w:szCs w:val="16"/>
                              </w:rPr>
                              <w:t>11</w:t>
                            </w:r>
                            <w:r>
                              <w:rPr>
                                <w:rFonts w:ascii="標楷體" w:eastAsia="標楷體" w:hAnsi="標楷體"/>
                                <w:sz w:val="16"/>
                                <w:szCs w:val="16"/>
                              </w:rPr>
                              <w:t>4.12.17</w:t>
                            </w:r>
                          </w:p>
                          <w:p w14:paraId="5730C104" w14:textId="77777777"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370CD" id="文字方塊 260" o:spid="_x0000_s1275"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" fillcolor="white [3201]" stroked="f" strokeweight="1pt">
                <v:textbox>
                  <w:txbxContent>
                    <w:p w14:paraId="141A7CC1" w14:textId="2A8638E6"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表單修訂</w:t>
                      </w:r>
                      <w:r w:rsidRPr="00D57539">
                        <w:rPr>
                          <w:rFonts w:ascii="標楷體" w:eastAsia="標楷體" w:hAnsi="標楷體" w:hint="eastAsia"/>
                          <w:sz w:val="16"/>
                          <w:szCs w:val="16"/>
                        </w:rPr>
                        <w:t>日期：</w:t>
                      </w:r>
                      <w:r w:rsidRPr="00D57539">
                        <w:rPr>
                          <w:rFonts w:ascii="標楷體" w:eastAsia="標楷體" w:hAnsi="標楷體"/>
                          <w:sz w:val="16"/>
                          <w:szCs w:val="16"/>
                        </w:rPr>
                        <w:t>11</w:t>
                      </w:r>
                      <w:r>
                        <w:rPr>
                          <w:rFonts w:ascii="標楷體" w:eastAsia="標楷體" w:hAnsi="標楷體"/>
                          <w:sz w:val="16"/>
                          <w:szCs w:val="16"/>
                        </w:rPr>
                        <w:t>4.12.17</w:t>
                      </w:r>
                    </w:p>
                    <w:p w14:paraId="5730C104" w14:textId="77777777"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654EFB" w:rsidRPr="002D0085" w14:paraId="5FE8036F"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5F9B325D" w14:textId="77777777" w:rsidR="00963039" w:rsidRPr="002D0085"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654EFB" w:rsidRPr="002D0085" w14:paraId="76A0C3F4"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62D89782"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2A393C6E"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70D01882"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A49172D"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610B2589"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03ABF348"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1EEA8C00"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108A6DB1" w14:textId="77777777" w:rsidR="00963039" w:rsidRPr="002D0085" w:rsidRDefault="00963039" w:rsidP="000B662E">
            <w:pPr>
              <w:spacing w:line="0" w:lineRule="atLeast"/>
              <w:jc w:val="center"/>
              <w:rPr>
                <w:rFonts w:ascii="標楷體" w:eastAsia="標楷體" w:hAnsi="標楷體"/>
                <w:b/>
                <w:szCs w:val="24"/>
              </w:rPr>
            </w:pPr>
            <w:r w:rsidRPr="002D0085">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299ED121"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通識教育委員會</w:t>
            </w:r>
          </w:p>
          <w:p w14:paraId="4CC9B0CF" w14:textId="77777777" w:rsidR="00963039" w:rsidRPr="002D0085" w:rsidRDefault="00963039" w:rsidP="000B662E">
            <w:pPr>
              <w:spacing w:line="0" w:lineRule="atLeast"/>
              <w:jc w:val="center"/>
              <w:rPr>
                <w:rFonts w:ascii="標楷體" w:eastAsia="標楷體" w:hAnsi="標楷體"/>
                <w:strike/>
                <w:sz w:val="20"/>
                <w:szCs w:val="20"/>
              </w:rPr>
            </w:pPr>
            <w:r w:rsidRPr="002D0085">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7090DC86"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07D4B446" w14:textId="0E6BE8E9" w:rsidR="004A20D0" w:rsidRPr="002D0085" w:rsidRDefault="004A20D0" w:rsidP="004A20D0">
            <w:pPr>
              <w:spacing w:line="0" w:lineRule="atLeast"/>
              <w:jc w:val="center"/>
              <w:rPr>
                <w:rFonts w:ascii="標楷體" w:eastAsia="標楷體" w:hAnsi="標楷體"/>
                <w:sz w:val="20"/>
              </w:rPr>
            </w:pPr>
            <w:r>
              <w:rPr>
                <w:rFonts w:ascii="標楷體" w:eastAsia="標楷體" w:hAnsi="標楷體" w:hint="eastAsia"/>
                <w:sz w:val="20"/>
              </w:rPr>
              <w:t>1</w:t>
            </w:r>
            <w:r w:rsidRPr="002D0085">
              <w:rPr>
                <w:rFonts w:ascii="標楷體" w:eastAsia="標楷體" w:hAnsi="標楷體" w:hint="eastAsia"/>
                <w:sz w:val="20"/>
              </w:rPr>
              <w:t>0/</w:t>
            </w:r>
          </w:p>
          <w:p w14:paraId="5459F232" w14:textId="0614991B" w:rsidR="00963039" w:rsidRPr="002D0085" w:rsidRDefault="004A20D0" w:rsidP="004A20D0">
            <w:pPr>
              <w:spacing w:line="0" w:lineRule="atLeast"/>
              <w:jc w:val="center"/>
              <w:rPr>
                <w:rFonts w:ascii="標楷體" w:eastAsia="標楷體" w:hAnsi="標楷體"/>
                <w:sz w:val="20"/>
                <w:szCs w:val="20"/>
              </w:rPr>
            </w:pPr>
            <w:r w:rsidRPr="002D0085">
              <w:rPr>
                <w:rFonts w:ascii="標楷體" w:eastAsia="標楷體" w:hAnsi="標楷體" w:hint="eastAsia"/>
                <w:sz w:val="20"/>
              </w:rPr>
              <w:t>1</w:t>
            </w:r>
            <w:r>
              <w:rPr>
                <w:rFonts w:ascii="標楷體" w:eastAsia="標楷體" w:hAnsi="標楷體" w:hint="eastAsia"/>
                <w:sz w:val="20"/>
              </w:rPr>
              <w:t>14</w:t>
            </w:r>
            <w:r w:rsidRPr="002D0085">
              <w:rPr>
                <w:rFonts w:ascii="標楷體" w:eastAsia="標楷體" w:hAnsi="標楷體" w:hint="eastAsia"/>
                <w:sz w:val="20"/>
              </w:rPr>
              <w:t>.</w:t>
            </w:r>
            <w:r>
              <w:rPr>
                <w:rFonts w:ascii="標楷體" w:eastAsia="標楷體" w:hAnsi="標楷體" w:hint="eastAsia"/>
                <w:sz w:val="20"/>
              </w:rPr>
              <w:t>12</w:t>
            </w:r>
            <w:r w:rsidRPr="002D0085">
              <w:rPr>
                <w:rFonts w:ascii="標楷體" w:eastAsia="標楷體" w:hAnsi="標楷體" w:hint="eastAsia"/>
                <w:sz w:val="20"/>
              </w:rPr>
              <w:t>.1</w:t>
            </w:r>
            <w:r>
              <w:rPr>
                <w:rFonts w:ascii="標楷體" w:eastAsia="標楷體" w:hAnsi="標楷體" w:hint="eastAsia"/>
                <w:sz w:val="20"/>
              </w:rPr>
              <w:t>7</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19AD3B0A"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25BEAC73"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270995C6"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63"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64" w:anchor="目錄" w:history="1">
        <w:r w:rsidRPr="002D0085">
          <w:rPr>
            <w:rStyle w:val="a3"/>
            <w:rFonts w:ascii="標楷體" w:eastAsia="標楷體" w:hAnsi="標楷體" w:hint="eastAsia"/>
            <w:color w:val="auto"/>
            <w:sz w:val="16"/>
            <w:szCs w:val="16"/>
          </w:rPr>
          <w:t>目錄</w:t>
        </w:r>
      </w:hyperlink>
    </w:p>
    <w:p w14:paraId="35C38221" w14:textId="35C55DE5" w:rsidR="00963039" w:rsidRPr="002D0085" w:rsidRDefault="00963039" w:rsidP="00963039">
      <w:pPr>
        <w:spacing w:before="100" w:beforeAutospacing="1"/>
        <w:rPr>
          <w:rFonts w:cs="Times New Roman"/>
          <w:b/>
          <w:szCs w:val="24"/>
        </w:rPr>
      </w:pPr>
      <w:r w:rsidRPr="002D0085">
        <w:rPr>
          <w:rFonts w:ascii="標楷體" w:eastAsia="標楷體" w:hAnsi="標楷體" w:cs="Times New Roman" w:hint="eastAsia"/>
          <w:b/>
          <w:szCs w:val="24"/>
        </w:rPr>
        <w:t>1.流程圖：</w:t>
      </w:r>
      <w:r w:rsidR="00B210CA" w:rsidRPr="002D0085">
        <w:rPr>
          <w:rFonts w:ascii="標楷體" w:eastAsia="標楷體" w:hAnsi="標楷體" w:hint="eastAsia"/>
        </w:rPr>
        <w:object w:dxaOrig="8844" w:dyaOrig="13656" w14:anchorId="71DBDDB7">
          <v:shape id="_x0000_i1239" type="#_x0000_t75" style="width:482.8pt;height:561.2pt" o:ole="">
            <v:imagedata r:id="rId665" o:title=""/>
          </v:shape>
          <o:OLEObject Type="Embed" ProgID="Visio.Drawing.11" ShapeID="_x0000_i1239" DrawAspect="Content" ObjectID="_1843027056" r:id="rId666"/>
        </w:object>
      </w:r>
      <w:r w:rsidRPr="002D0085">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654EFB" w:rsidRPr="002D0085" w14:paraId="200CAA05"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2864047B" w14:textId="77777777" w:rsidR="00963039" w:rsidRPr="002D0085"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bCs/>
              </w:rPr>
              <w:br w:type="page"/>
            </w:r>
            <w:r w:rsidRPr="002D0085">
              <w:rPr>
                <w:rFonts w:ascii="標楷體" w:eastAsia="標楷體" w:hAnsi="標楷體" w:hint="eastAsia"/>
                <w:b/>
                <w:sz w:val="32"/>
                <w:szCs w:val="32"/>
              </w:rPr>
              <w:t>佛光大學內部控制文件</w:t>
            </w:r>
          </w:p>
        </w:tc>
      </w:tr>
      <w:tr w:rsidR="00654EFB" w:rsidRPr="002D0085" w14:paraId="36092664"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20E3324C"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470D5517"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65863822"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92455F4"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3202572B"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1ED6EB2F"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5BDD9224"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1812ACA3" w14:textId="77777777" w:rsidR="00963039" w:rsidRPr="002D0085" w:rsidRDefault="00963039" w:rsidP="000B662E">
            <w:pPr>
              <w:spacing w:line="0" w:lineRule="atLeast"/>
              <w:jc w:val="center"/>
              <w:rPr>
                <w:rFonts w:ascii="標楷體" w:eastAsia="標楷體" w:hAnsi="標楷體"/>
                <w:b/>
                <w:szCs w:val="24"/>
              </w:rPr>
            </w:pPr>
            <w:r w:rsidRPr="002D0085">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1F75A8AE"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通識教育委員會</w:t>
            </w:r>
          </w:p>
          <w:p w14:paraId="7FD4EF47"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26EC6F5B"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233A54C5" w14:textId="3B01D022" w:rsidR="004A20D0" w:rsidRPr="002D0085" w:rsidRDefault="004A20D0" w:rsidP="004A20D0">
            <w:pPr>
              <w:spacing w:line="0" w:lineRule="atLeast"/>
              <w:jc w:val="center"/>
              <w:rPr>
                <w:rFonts w:ascii="標楷體" w:eastAsia="標楷體" w:hAnsi="標楷體"/>
                <w:sz w:val="20"/>
              </w:rPr>
            </w:pPr>
            <w:r>
              <w:rPr>
                <w:rFonts w:ascii="標楷體" w:eastAsia="標楷體" w:hAnsi="標楷體" w:hint="eastAsia"/>
                <w:sz w:val="20"/>
              </w:rPr>
              <w:t>1</w:t>
            </w:r>
            <w:r w:rsidRPr="002D0085">
              <w:rPr>
                <w:rFonts w:ascii="標楷體" w:eastAsia="標楷體" w:hAnsi="標楷體" w:hint="eastAsia"/>
                <w:sz w:val="20"/>
              </w:rPr>
              <w:t>0/</w:t>
            </w:r>
          </w:p>
          <w:p w14:paraId="4C8DED1C" w14:textId="0FD2D28D" w:rsidR="00963039" w:rsidRPr="002D0085" w:rsidRDefault="004A20D0" w:rsidP="004A20D0">
            <w:pPr>
              <w:spacing w:line="0" w:lineRule="atLeast"/>
              <w:jc w:val="center"/>
              <w:rPr>
                <w:rFonts w:ascii="標楷體" w:eastAsia="標楷體" w:hAnsi="標楷體"/>
                <w:sz w:val="20"/>
                <w:szCs w:val="20"/>
              </w:rPr>
            </w:pPr>
            <w:r w:rsidRPr="002D0085">
              <w:rPr>
                <w:rFonts w:ascii="標楷體" w:eastAsia="標楷體" w:hAnsi="標楷體" w:hint="eastAsia"/>
                <w:sz w:val="20"/>
              </w:rPr>
              <w:t>1</w:t>
            </w:r>
            <w:r>
              <w:rPr>
                <w:rFonts w:ascii="標楷體" w:eastAsia="標楷體" w:hAnsi="標楷體" w:hint="eastAsia"/>
                <w:sz w:val="20"/>
              </w:rPr>
              <w:t>14</w:t>
            </w:r>
            <w:r w:rsidRPr="002D0085">
              <w:rPr>
                <w:rFonts w:ascii="標楷體" w:eastAsia="標楷體" w:hAnsi="標楷體" w:hint="eastAsia"/>
                <w:sz w:val="20"/>
              </w:rPr>
              <w:t>.</w:t>
            </w:r>
            <w:r>
              <w:rPr>
                <w:rFonts w:ascii="標楷體" w:eastAsia="標楷體" w:hAnsi="標楷體" w:hint="eastAsia"/>
                <w:sz w:val="20"/>
              </w:rPr>
              <w:t>12</w:t>
            </w:r>
            <w:r w:rsidRPr="002D0085">
              <w:rPr>
                <w:rFonts w:ascii="標楷體" w:eastAsia="標楷體" w:hAnsi="標楷體" w:hint="eastAsia"/>
                <w:sz w:val="20"/>
              </w:rPr>
              <w:t>.1</w:t>
            </w:r>
            <w:r>
              <w:rPr>
                <w:rFonts w:ascii="標楷體" w:eastAsia="標楷體" w:hAnsi="標楷體" w:hint="eastAsia"/>
                <w:sz w:val="20"/>
              </w:rPr>
              <w:t>7</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7BCE3BC9"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2頁/</w:t>
            </w:r>
          </w:p>
          <w:p w14:paraId="31D88E73"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5E3C4A0A"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67"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68" w:anchor="目錄" w:history="1">
        <w:r w:rsidRPr="002D0085">
          <w:rPr>
            <w:rStyle w:val="a3"/>
            <w:rFonts w:ascii="標楷體" w:eastAsia="標楷體" w:hAnsi="標楷體" w:hint="eastAsia"/>
            <w:color w:val="auto"/>
            <w:sz w:val="16"/>
            <w:szCs w:val="16"/>
          </w:rPr>
          <w:t>目錄</w:t>
        </w:r>
      </w:hyperlink>
    </w:p>
    <w:p w14:paraId="49F14F1A" w14:textId="5D3ACD21" w:rsidR="00963039" w:rsidRPr="00F77F82" w:rsidRDefault="00B210CA" w:rsidP="00B210CA">
      <w:pPr>
        <w:autoSpaceDN w:val="0"/>
        <w:jc w:val="both"/>
        <w:rPr>
          <w:rFonts w:cs="Times New Roman"/>
          <w:b/>
          <w:bCs/>
          <w:szCs w:val="24"/>
        </w:rPr>
      </w:pPr>
      <w:r w:rsidRPr="00F77F82">
        <w:rPr>
          <w:rFonts w:ascii="標楷體" w:eastAsia="標楷體" w:hAnsi="標楷體" w:cs="Times New Roman" w:hint="eastAsia"/>
          <w:b/>
          <w:bCs/>
          <w:szCs w:val="24"/>
        </w:rPr>
        <w:t>2.</w:t>
      </w:r>
      <w:r w:rsidR="00963039" w:rsidRPr="00F77F82">
        <w:rPr>
          <w:rFonts w:ascii="標楷體" w:eastAsia="標楷體" w:hAnsi="標楷體" w:cs="Times New Roman" w:hint="eastAsia"/>
          <w:b/>
          <w:bCs/>
          <w:szCs w:val="24"/>
        </w:rPr>
        <w:t>作業程序：</w:t>
      </w:r>
    </w:p>
    <w:p w14:paraId="443BB017" w14:textId="33B24DA4" w:rsidR="00B210CA" w:rsidRPr="00F77F82" w:rsidRDefault="00B210CA" w:rsidP="00B210CA">
      <w:pPr>
        <w:tabs>
          <w:tab w:val="left" w:pos="960"/>
        </w:tabs>
        <w:ind w:leftChars="100" w:left="240"/>
        <w:jc w:val="both"/>
        <w:textAlignment w:val="baseline"/>
        <w:rPr>
          <w:rFonts w:ascii="標楷體" w:eastAsia="標楷體" w:hAnsi="標楷體"/>
        </w:rPr>
      </w:pPr>
      <w:r w:rsidRPr="00F77F82">
        <w:rPr>
          <w:rFonts w:ascii="標楷體" w:eastAsia="標楷體" w:hAnsi="標楷體" w:hint="eastAsia"/>
        </w:rPr>
        <w:t>2.1.依</w:t>
      </w:r>
      <w:r w:rsidRPr="00F77F82">
        <w:rPr>
          <w:rFonts w:ascii="標楷體" w:eastAsia="標楷體" w:hAnsi="標楷體" w:hint="eastAsia"/>
          <w:color w:val="FF0000"/>
        </w:rPr>
        <w:t>運動部全民運動署</w:t>
      </w:r>
      <w:r w:rsidRPr="00F77F82">
        <w:rPr>
          <w:rFonts w:ascii="標楷體" w:eastAsia="標楷體" w:hAnsi="標楷體" w:hint="eastAsia"/>
        </w:rPr>
        <w:t>體適能檢測規定辦理。</w:t>
      </w:r>
    </w:p>
    <w:p w14:paraId="40DF41E4" w14:textId="77777777" w:rsidR="00B210CA" w:rsidRPr="00F77F82" w:rsidRDefault="00B210CA" w:rsidP="00B210CA">
      <w:pPr>
        <w:tabs>
          <w:tab w:val="left" w:pos="960"/>
        </w:tabs>
        <w:ind w:leftChars="100" w:left="240"/>
        <w:jc w:val="both"/>
        <w:textAlignment w:val="baseline"/>
        <w:rPr>
          <w:rFonts w:ascii="標楷體" w:eastAsia="標楷體" w:hAnsi="標楷體"/>
        </w:rPr>
      </w:pPr>
      <w:r w:rsidRPr="00F77F82">
        <w:rPr>
          <w:rFonts w:ascii="標楷體" w:eastAsia="標楷體" w:hAnsi="標楷體" w:hint="eastAsia"/>
        </w:rPr>
        <w:t>2.2.大一各班體育老師於第一學期結束前完成體適能檢測。</w:t>
      </w:r>
    </w:p>
    <w:p w14:paraId="4FEF9202" w14:textId="5A5967D7" w:rsidR="00B210CA" w:rsidRPr="00F77F82" w:rsidRDefault="00B210CA" w:rsidP="00B210CA">
      <w:pPr>
        <w:tabs>
          <w:tab w:val="left" w:pos="960"/>
        </w:tabs>
        <w:ind w:leftChars="100" w:left="240"/>
        <w:jc w:val="both"/>
        <w:textAlignment w:val="baseline"/>
        <w:rPr>
          <w:rFonts w:ascii="標楷體" w:eastAsia="標楷體" w:hAnsi="標楷體"/>
        </w:rPr>
      </w:pPr>
      <w:r w:rsidRPr="00F77F82">
        <w:rPr>
          <w:rFonts w:ascii="標楷體" w:eastAsia="標楷體" w:hAnsi="標楷體" w:hint="eastAsia"/>
        </w:rPr>
        <w:t>2.3.各班繳交體適能檢測紀錄表，體育中心將資料輸入電腦，並上傳</w:t>
      </w:r>
      <w:r w:rsidRPr="00F77F82">
        <w:rPr>
          <w:rFonts w:ascii="標楷體" w:eastAsia="標楷體" w:hAnsi="標楷體" w:hint="eastAsia"/>
          <w:color w:val="FF0000"/>
        </w:rPr>
        <w:t>運動部全民運動署</w:t>
      </w:r>
      <w:r w:rsidRPr="00F77F82">
        <w:rPr>
          <w:rFonts w:ascii="標楷體" w:eastAsia="標楷體" w:hAnsi="標楷體" w:hint="eastAsia"/>
        </w:rPr>
        <w:t>體適能網站。</w:t>
      </w:r>
    </w:p>
    <w:p w14:paraId="596FF629" w14:textId="77777777" w:rsidR="00963039" w:rsidRPr="00F77F82" w:rsidRDefault="00963039" w:rsidP="00963039">
      <w:pPr>
        <w:spacing w:before="100" w:beforeAutospacing="1"/>
        <w:jc w:val="both"/>
        <w:rPr>
          <w:rFonts w:ascii="標楷體" w:eastAsia="標楷體" w:hAnsi="標楷體" w:cs="Times New Roman"/>
          <w:b/>
          <w:bCs/>
          <w:szCs w:val="24"/>
        </w:rPr>
      </w:pPr>
      <w:r w:rsidRPr="00F77F82">
        <w:rPr>
          <w:rFonts w:ascii="標楷體" w:eastAsia="標楷體" w:hAnsi="標楷體" w:cs="Times New Roman" w:hint="eastAsia"/>
          <w:b/>
          <w:bCs/>
          <w:szCs w:val="24"/>
        </w:rPr>
        <w:t>3.控制重點：</w:t>
      </w:r>
    </w:p>
    <w:p w14:paraId="2A652FB6" w14:textId="3D41690C" w:rsidR="00B210CA" w:rsidRPr="00F77F82" w:rsidRDefault="00B210CA" w:rsidP="00B210CA">
      <w:pPr>
        <w:tabs>
          <w:tab w:val="left" w:pos="960"/>
        </w:tabs>
        <w:ind w:left="240"/>
        <w:jc w:val="both"/>
        <w:textAlignment w:val="baseline"/>
        <w:rPr>
          <w:rFonts w:ascii="標楷體" w:eastAsia="標楷體" w:hAnsi="標楷體"/>
        </w:rPr>
      </w:pPr>
      <w:r w:rsidRPr="00F77F82">
        <w:rPr>
          <w:rFonts w:ascii="標楷體" w:eastAsia="標楷體" w:hAnsi="標楷體" w:hint="eastAsia"/>
        </w:rPr>
        <w:t>3.1.是否依</w:t>
      </w:r>
      <w:r w:rsidRPr="00F77F82">
        <w:rPr>
          <w:rFonts w:ascii="標楷體" w:eastAsia="標楷體" w:hAnsi="標楷體" w:hint="eastAsia"/>
          <w:color w:val="FF0000"/>
        </w:rPr>
        <w:t>運動部全民運動署</w:t>
      </w:r>
      <w:r w:rsidRPr="00F77F82">
        <w:rPr>
          <w:rFonts w:ascii="標楷體" w:eastAsia="標楷體" w:hAnsi="標楷體" w:hint="eastAsia"/>
        </w:rPr>
        <w:t>規定檢測。</w:t>
      </w:r>
    </w:p>
    <w:p w14:paraId="2DCDCF88" w14:textId="77777777" w:rsidR="00963039" w:rsidRPr="00F77F82" w:rsidRDefault="00963039" w:rsidP="00963039">
      <w:pPr>
        <w:spacing w:before="100" w:beforeAutospacing="1"/>
        <w:jc w:val="both"/>
        <w:textAlignment w:val="baseline"/>
        <w:rPr>
          <w:rFonts w:ascii="標楷體" w:eastAsia="標楷體" w:hAnsi="標楷體"/>
          <w:b/>
          <w:bCs/>
        </w:rPr>
      </w:pPr>
      <w:r w:rsidRPr="00F77F82">
        <w:rPr>
          <w:rFonts w:ascii="標楷體" w:eastAsia="標楷體" w:hAnsi="標楷體" w:cs="Times New Roman" w:hint="eastAsia"/>
          <w:b/>
          <w:bCs/>
          <w:szCs w:val="24"/>
        </w:rPr>
        <w:t>4.使用表單</w:t>
      </w:r>
      <w:r w:rsidRPr="00F77F82">
        <w:rPr>
          <w:rFonts w:ascii="標楷體" w:eastAsia="標楷體" w:hAnsi="標楷體" w:hint="eastAsia"/>
          <w:b/>
          <w:bCs/>
        </w:rPr>
        <w:t>：</w:t>
      </w:r>
    </w:p>
    <w:p w14:paraId="4B9F5F2F" w14:textId="77777777" w:rsidR="00963039" w:rsidRPr="002D0085" w:rsidRDefault="00963039" w:rsidP="00927BAE">
      <w:pPr>
        <w:numPr>
          <w:ilvl w:val="1"/>
          <w:numId w:val="378"/>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各班體適能檢測紀錄表。</w:t>
      </w:r>
    </w:p>
    <w:p w14:paraId="3C13728E" w14:textId="77777777" w:rsidR="00963039" w:rsidRPr="00F77F82" w:rsidRDefault="00963039" w:rsidP="00963039">
      <w:pPr>
        <w:spacing w:before="100" w:beforeAutospacing="1"/>
        <w:jc w:val="both"/>
        <w:rPr>
          <w:rFonts w:ascii="標楷體" w:eastAsia="標楷體" w:hAnsi="標楷體" w:cs="Times New Roman"/>
          <w:b/>
          <w:bCs/>
          <w:szCs w:val="24"/>
        </w:rPr>
      </w:pPr>
      <w:r w:rsidRPr="00F77F82">
        <w:rPr>
          <w:rFonts w:ascii="標楷體" w:eastAsia="標楷體" w:hAnsi="標楷體" w:cs="Times New Roman" w:hint="eastAsia"/>
          <w:b/>
          <w:bCs/>
          <w:szCs w:val="24"/>
        </w:rPr>
        <w:t>5.依據及相關文件：</w:t>
      </w:r>
    </w:p>
    <w:p w14:paraId="511E7B51" w14:textId="32F18616" w:rsidR="00963039" w:rsidRPr="002D0085" w:rsidRDefault="00963039" w:rsidP="00963039">
      <w:pPr>
        <w:tabs>
          <w:tab w:val="left" w:pos="960"/>
        </w:tabs>
        <w:ind w:leftChars="100" w:left="240"/>
        <w:textAlignment w:val="baseline"/>
        <w:rPr>
          <w:rFonts w:ascii="標楷體" w:eastAsia="標楷體" w:hAnsi="標楷體"/>
        </w:rPr>
      </w:pPr>
      <w:r w:rsidRPr="002D0085">
        <w:rPr>
          <w:rFonts w:ascii="標楷體" w:eastAsia="標楷體" w:hAnsi="標楷體" w:hint="eastAsia"/>
        </w:rPr>
        <w:t>5.1.國民體能檢測實施辦法。</w:t>
      </w:r>
      <w:r w:rsidRPr="002D0085">
        <w:rPr>
          <w:rFonts w:ascii="標楷體" w:eastAsia="標楷體" w:hAnsi="標楷體"/>
        </w:rPr>
        <w:t xml:space="preserve"> </w:t>
      </w:r>
    </w:p>
    <w:p w14:paraId="4D50F416" w14:textId="07376782" w:rsidR="00851D5D" w:rsidRPr="00851D5D" w:rsidRDefault="00851D5D" w:rsidP="00851D5D">
      <w:pPr>
        <w:rPr>
          <w:rFonts w:ascii="Times New Roman" w:eastAsia="標楷體" w:hAnsi="Times New Roman" w:cs="Times New Roman"/>
          <w:color w:val="FF0000"/>
        </w:rPr>
      </w:pPr>
      <w:r w:rsidRPr="00851D5D">
        <w:rPr>
          <w:rFonts w:ascii="Times New Roman" w:eastAsia="標楷體" w:hAnsi="Times New Roman" w:cs="Times New Roman"/>
          <w:color w:val="FF0000"/>
        </w:rPr>
        <w:t>（網址：</w:t>
      </w:r>
      <w:hyperlink r:id="rId669" w:history="1">
        <w:r w:rsidRPr="00851D5D">
          <w:rPr>
            <w:rStyle w:val="a3"/>
            <w:rFonts w:ascii="Times New Roman" w:eastAsia="標楷體" w:hAnsi="Times New Roman" w:cs="Times New Roman"/>
            <w:color w:val="FF0000"/>
          </w:rPr>
          <w:t>https://law.moj.gov.tw/LawClass/LawHistory.aspx?pcode=H0120013</w:t>
        </w:r>
      </w:hyperlink>
      <w:r w:rsidRPr="00851D5D">
        <w:rPr>
          <w:rFonts w:ascii="Times New Roman" w:eastAsia="標楷體" w:hAnsi="Times New Roman" w:cs="Times New Roman"/>
          <w:color w:val="FF0000"/>
        </w:rPr>
        <w:t>）</w:t>
      </w:r>
    </w:p>
    <w:p w14:paraId="196DA214" w14:textId="77777777" w:rsidR="00963039" w:rsidRPr="00851D5D" w:rsidRDefault="00963039" w:rsidP="00963039">
      <w:pPr>
        <w:rPr>
          <w:rFonts w:ascii="標楷體" w:eastAsia="標楷體" w:hAnsi="標楷體"/>
        </w:rPr>
      </w:pPr>
    </w:p>
    <w:p w14:paraId="1DEF8FF7" w14:textId="77777777" w:rsidR="00963039" w:rsidRPr="002D0085" w:rsidRDefault="00963039" w:rsidP="00963039">
      <w:pPr>
        <w:widowControl/>
        <w:rPr>
          <w:rFonts w:ascii="標楷體" w:eastAsia="標楷體" w:hAnsi="標楷體"/>
        </w:rPr>
      </w:pPr>
      <w:r w:rsidRPr="002D0085">
        <w:rPr>
          <w:rFonts w:ascii="標楷體" w:eastAsia="標楷體" w:hAnsi="標楷體" w:hint="eastAsia"/>
          <w:kern w:val="0"/>
        </w:rPr>
        <w:br w:type="page"/>
      </w:r>
    </w:p>
    <w:p w14:paraId="0A72C123" w14:textId="77777777" w:rsidR="00963039" w:rsidRPr="002D0085" w:rsidRDefault="00963039" w:rsidP="00963039">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654EFB" w:rsidRPr="002D0085" w14:paraId="5C0AD755" w14:textId="77777777" w:rsidTr="00E2715D">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6F681D59"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1151" w:name="_Toc86668634"/>
        <w:bookmarkStart w:id="1152"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083AE409" w14:textId="77777777" w:rsidR="00963039" w:rsidRPr="002D0085" w:rsidRDefault="00963039" w:rsidP="000B662E">
            <w:pPr>
              <w:pStyle w:val="31"/>
            </w:pPr>
            <w:r w:rsidRPr="002D0085">
              <w:fldChar w:fldCharType="begin"/>
            </w:r>
            <w:r w:rsidRPr="002D0085">
              <w:instrText xml:space="preserve"> HYPERLINK "file:///I:\\2022.11.29\\111學年%20秘書室\\3.內控\\112學年內控\\會議後修改中\\附件%20112學年度%20行政單位內控作業手冊.docx" \l "通識教育委員會" </w:instrText>
            </w:r>
            <w:r w:rsidRPr="002D0085">
              <w:fldChar w:fldCharType="separate"/>
            </w:r>
            <w:bookmarkStart w:id="1153" w:name="_Toc218582055"/>
            <w:bookmarkStart w:id="1154" w:name="_Toc99130301"/>
            <w:bookmarkStart w:id="1155" w:name="_Toc92798291"/>
            <w:r w:rsidRPr="002D0085">
              <w:rPr>
                <w:rStyle w:val="a3"/>
                <w:rFonts w:hint="eastAsia"/>
                <w:color w:val="auto"/>
              </w:rPr>
              <w:t>1260-008競賽活動</w:t>
            </w:r>
            <w:bookmarkEnd w:id="1151"/>
            <w:bookmarkEnd w:id="1152"/>
            <w:bookmarkEnd w:id="1153"/>
            <w:bookmarkEnd w:id="1154"/>
            <w:bookmarkEnd w:id="1155"/>
            <w:r w:rsidRPr="002D0085">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564AD4C1"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7" w:type="pct"/>
            <w:gridSpan w:val="2"/>
            <w:tcBorders>
              <w:top w:val="single" w:sz="12" w:space="0" w:color="auto"/>
              <w:left w:val="single" w:sz="6" w:space="0" w:color="auto"/>
              <w:bottom w:val="single" w:sz="6" w:space="0" w:color="auto"/>
              <w:right w:val="single" w:sz="12" w:space="0" w:color="auto"/>
            </w:tcBorders>
            <w:vAlign w:val="center"/>
            <w:hideMark/>
          </w:tcPr>
          <w:p w14:paraId="0FD0E5C1" w14:textId="77777777" w:rsidR="00963039" w:rsidRPr="002D0085" w:rsidRDefault="00963039" w:rsidP="000B662E">
            <w:pPr>
              <w:spacing w:line="0" w:lineRule="atLeast"/>
              <w:rPr>
                <w:rFonts w:ascii="標楷體" w:eastAsia="標楷體" w:hAnsi="標楷體"/>
                <w:b/>
                <w:sz w:val="28"/>
                <w:szCs w:val="28"/>
              </w:rPr>
            </w:pPr>
            <w:r w:rsidRPr="002D0085">
              <w:rPr>
                <w:rFonts w:ascii="標楷體" w:eastAsia="標楷體" w:hAnsi="標楷體" w:cs="Times New Roman" w:hint="eastAsia"/>
                <w:b/>
                <w:sz w:val="28"/>
                <w:szCs w:val="28"/>
              </w:rPr>
              <w:t>通識教育委員會</w:t>
            </w:r>
          </w:p>
        </w:tc>
      </w:tr>
      <w:tr w:rsidR="00654EFB" w:rsidRPr="002D0085" w14:paraId="46A778D3"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6F3B6E4"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6EBC0897"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3EA278CC"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7A011255"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6293A1F" w14:textId="77777777" w:rsidR="00963039" w:rsidRPr="002D0085" w:rsidRDefault="00963039" w:rsidP="000B662E">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654EFB" w:rsidRPr="002D0085" w14:paraId="5EE1D2EE"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1D30E05"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38CDA7B7" w14:textId="77777777" w:rsidR="00963039" w:rsidRPr="002D0085" w:rsidRDefault="00963039" w:rsidP="000B662E">
            <w:pPr>
              <w:spacing w:line="0" w:lineRule="atLeast"/>
              <w:rPr>
                <w:rFonts w:ascii="標楷體" w:eastAsia="標楷體" w:hAnsi="標楷體"/>
              </w:rPr>
            </w:pPr>
          </w:p>
          <w:p w14:paraId="44A7DF69"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新訂</w:t>
            </w:r>
          </w:p>
          <w:p w14:paraId="7732A75E" w14:textId="77777777" w:rsidR="00963039" w:rsidRPr="002D0085" w:rsidRDefault="00963039"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6D4BB463"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C5421E5"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12A4FF46" w14:textId="77777777" w:rsidR="00963039" w:rsidRPr="002D0085" w:rsidRDefault="00963039" w:rsidP="000B662E">
            <w:pPr>
              <w:spacing w:line="0" w:lineRule="atLeast"/>
              <w:jc w:val="center"/>
              <w:rPr>
                <w:rFonts w:ascii="標楷體" w:eastAsia="標楷體" w:hAnsi="標楷體"/>
              </w:rPr>
            </w:pPr>
          </w:p>
        </w:tc>
      </w:tr>
      <w:tr w:rsidR="00654EFB" w:rsidRPr="002D0085" w14:paraId="7B9C333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865DEA3"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171AD574" w14:textId="77777777" w:rsidR="00963039" w:rsidRPr="002D0085" w:rsidRDefault="00963039" w:rsidP="000B662E">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hint="eastAsia"/>
              </w:rPr>
              <w:t>修訂原因：</w:t>
            </w:r>
            <w:r w:rsidRPr="002D0085">
              <w:rPr>
                <w:rFonts w:ascii="標楷體" w:eastAsia="標楷體" w:hAnsi="標楷體" w:cs="Times New Roman" w:hint="eastAsia"/>
                <w:szCs w:val="24"/>
              </w:rPr>
              <w:t>配合新版內控格式修正流程圖。</w:t>
            </w:r>
          </w:p>
          <w:p w14:paraId="7B7B8C7E" w14:textId="77777777" w:rsidR="00963039" w:rsidRPr="002D0085" w:rsidRDefault="00963039" w:rsidP="000B662E">
            <w:pPr>
              <w:spacing w:line="0" w:lineRule="atLeast"/>
              <w:rPr>
                <w:rFonts w:ascii="標楷體" w:eastAsia="標楷體" w:hAnsi="標楷體" w:cs="Times New Roman"/>
                <w:szCs w:val="24"/>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4DC9B74E"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E8A1D27" w14:textId="77777777" w:rsidR="00963039" w:rsidRPr="002D0085" w:rsidRDefault="00963039" w:rsidP="000B662E">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238D37A3" w14:textId="77777777" w:rsidR="00963039" w:rsidRPr="002D0085" w:rsidRDefault="00963039" w:rsidP="000B662E">
            <w:pPr>
              <w:spacing w:line="0" w:lineRule="atLeast"/>
              <w:jc w:val="center"/>
              <w:rPr>
                <w:rFonts w:ascii="標楷體" w:eastAsia="標楷體" w:hAnsi="標楷體" w:cs="Times New Roman"/>
                <w:szCs w:val="24"/>
              </w:rPr>
            </w:pPr>
          </w:p>
        </w:tc>
      </w:tr>
      <w:tr w:rsidR="00654EFB" w:rsidRPr="002D0085" w14:paraId="173217A0"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3265BE5E"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0444D985"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1.修訂原因：配合110學年度全校組織調整。</w:t>
            </w:r>
          </w:p>
          <w:p w14:paraId="60596DB9"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61D34B11"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1F3A47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AFA3D07"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01.19</w:t>
            </w:r>
          </w:p>
          <w:p w14:paraId="6D042BC8"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0-3</w:t>
            </w:r>
          </w:p>
          <w:p w14:paraId="54107A56"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502103C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7C11B8E"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464B0CE6" w14:textId="77777777" w:rsidR="00963039" w:rsidRPr="002D0085" w:rsidRDefault="00963039" w:rsidP="000B662E">
            <w:pPr>
              <w:spacing w:line="0" w:lineRule="atLeast"/>
              <w:rPr>
                <w:rFonts w:ascii="標楷體" w:eastAsia="標楷體" w:hAnsi="標楷體"/>
                <w:vanish/>
              </w:rPr>
            </w:pPr>
            <w:r w:rsidRPr="002D0085">
              <w:rPr>
                <w:rFonts w:ascii="標楷體" w:eastAsia="標楷體" w:hAnsi="標楷體" w:hint="eastAsia"/>
              </w:rPr>
              <w:t>1.修訂原因：從學務處調整至通識委員會體育中心。</w:t>
            </w:r>
          </w:p>
          <w:p w14:paraId="483AA633"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0D06D9C8"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ADD8CAB"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06A731D"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1.10.19</w:t>
            </w:r>
          </w:p>
          <w:p w14:paraId="0ECEBDBC"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0-1</w:t>
            </w:r>
          </w:p>
          <w:p w14:paraId="2C51907E"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654EFB" w:rsidRPr="002D0085" w14:paraId="1E2EA02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D9AF539"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5</w:t>
            </w:r>
          </w:p>
        </w:tc>
        <w:tc>
          <w:tcPr>
            <w:tcW w:w="2364" w:type="pct"/>
            <w:tcBorders>
              <w:top w:val="single" w:sz="6" w:space="0" w:color="auto"/>
              <w:left w:val="single" w:sz="6" w:space="0" w:color="auto"/>
              <w:bottom w:val="single" w:sz="6" w:space="0" w:color="auto"/>
              <w:right w:val="single" w:sz="6" w:space="0" w:color="auto"/>
            </w:tcBorders>
            <w:hideMark/>
          </w:tcPr>
          <w:p w14:paraId="5CBE5A88"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1.修訂原因：比賽流程修正。</w:t>
            </w:r>
          </w:p>
          <w:p w14:paraId="0DA3F08C"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2.修正處：</w:t>
            </w:r>
          </w:p>
          <w:p w14:paraId="654FD5DE"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rPr>
              <w:t>(1)</w:t>
            </w:r>
            <w:r w:rsidRPr="002D0085">
              <w:rPr>
                <w:rFonts w:ascii="標楷體" w:eastAsia="標楷體" w:hAnsi="標楷體" w:hint="eastAsia"/>
                <w:bCs/>
              </w:rPr>
              <w:t>2.作業程序：文字修正及刪除</w:t>
            </w:r>
            <w:r w:rsidRPr="002D0085">
              <w:rPr>
                <w:rFonts w:ascii="標楷體" w:eastAsia="標楷體" w:hAnsi="標楷體" w:hint="eastAsia"/>
              </w:rPr>
              <w:t>2.2舉行比賽。</w:t>
            </w:r>
          </w:p>
          <w:p w14:paraId="42CC8987" w14:textId="77777777" w:rsidR="00963039" w:rsidRPr="002D0085" w:rsidRDefault="00963039" w:rsidP="000B662E">
            <w:pPr>
              <w:spacing w:line="0" w:lineRule="atLeast"/>
              <w:rPr>
                <w:rFonts w:ascii="標楷體" w:eastAsia="標楷體" w:hAnsi="標楷體"/>
              </w:rPr>
            </w:pPr>
            <w:r w:rsidRPr="002D0085">
              <w:rPr>
                <w:rFonts w:ascii="標楷體" w:eastAsia="標楷體" w:hAnsi="標楷體" w:hint="eastAsia"/>
                <w:bCs/>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3BC4DEC1"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cs="Times New Roman" w:hint="eastAsia"/>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AA25C5F"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1BE5C37"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3.1.3</w:t>
            </w:r>
          </w:p>
          <w:p w14:paraId="4EE46A32"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112-2</w:t>
            </w:r>
          </w:p>
          <w:p w14:paraId="2BCACD31" w14:textId="77777777" w:rsidR="00963039" w:rsidRPr="002D0085" w:rsidRDefault="00963039" w:rsidP="000B662E">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E2715D" w:rsidRPr="002D0085" w14:paraId="4FA99A1B" w14:textId="77777777" w:rsidTr="00E2715D">
        <w:trPr>
          <w:trHeight w:val="696"/>
          <w:jc w:val="center"/>
        </w:trPr>
        <w:tc>
          <w:tcPr>
            <w:tcW w:w="748" w:type="pct"/>
            <w:tcBorders>
              <w:top w:val="single" w:sz="6" w:space="0" w:color="auto"/>
              <w:left w:val="single" w:sz="12" w:space="0" w:color="auto"/>
              <w:bottom w:val="single" w:sz="6" w:space="0" w:color="auto"/>
              <w:right w:val="single" w:sz="6" w:space="0" w:color="auto"/>
            </w:tcBorders>
            <w:vAlign w:val="center"/>
          </w:tcPr>
          <w:p w14:paraId="33ADB1D7" w14:textId="24BD59A5"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hint="eastAsia"/>
              </w:rPr>
              <w:t>6</w:t>
            </w:r>
          </w:p>
        </w:tc>
        <w:tc>
          <w:tcPr>
            <w:tcW w:w="2364" w:type="pct"/>
            <w:tcBorders>
              <w:top w:val="single" w:sz="6" w:space="0" w:color="auto"/>
              <w:left w:val="single" w:sz="6" w:space="0" w:color="auto"/>
              <w:bottom w:val="single" w:sz="6" w:space="0" w:color="auto"/>
              <w:right w:val="single" w:sz="6" w:space="0" w:color="auto"/>
            </w:tcBorders>
          </w:tcPr>
          <w:p w14:paraId="1AD7EB1A" w14:textId="77777777" w:rsidR="00E2715D" w:rsidRPr="002D0085" w:rsidRDefault="00E2715D" w:rsidP="00E2715D">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錯字。</w:t>
            </w:r>
          </w:p>
          <w:p w14:paraId="6862F645" w14:textId="77777777" w:rsidR="00E2715D" w:rsidRPr="002D0085" w:rsidRDefault="00E2715D" w:rsidP="00E2715D">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298C5FB2" w14:textId="19DB9B29" w:rsidR="00E2715D" w:rsidRPr="002D0085" w:rsidRDefault="00E2715D" w:rsidP="00E2715D">
            <w:pPr>
              <w:spacing w:line="0" w:lineRule="atLeast"/>
              <w:rPr>
                <w:rFonts w:ascii="標楷體" w:eastAsia="標楷體" w:hAnsi="標楷體"/>
              </w:rPr>
            </w:pPr>
            <w:r w:rsidRPr="002D0085">
              <w:rPr>
                <w:rFonts w:ascii="標楷體" w:eastAsia="標楷體" w:hAnsi="標楷體" w:hint="eastAsia"/>
              </w:rPr>
              <w:t>（1）5.1「</w:t>
            </w:r>
            <w:r w:rsidRPr="002D0085">
              <w:rPr>
                <w:rFonts w:ascii="Times New Roman" w:eastAsia="標楷體" w:hAnsi="Times New Roman" w:cs="Times New Roman" w:hint="eastAsia"/>
                <w:szCs w:val="24"/>
              </w:rPr>
              <w:t>辦法」應改為</w:t>
            </w:r>
            <w:r w:rsidRPr="002D0085">
              <w:rPr>
                <w:rFonts w:ascii="標楷體" w:eastAsia="標楷體" w:hAnsi="標楷體" w:hint="eastAsia"/>
              </w:rPr>
              <w:t>「</w:t>
            </w:r>
            <w:r w:rsidRPr="002D0085">
              <w:rPr>
                <w:rFonts w:ascii="Times New Roman" w:eastAsia="標楷體" w:hAnsi="Times New Roman" w:cs="Times New Roman" w:hint="eastAsia"/>
                <w:szCs w:val="24"/>
              </w:rPr>
              <w:t>要點」</w:t>
            </w:r>
            <w:r w:rsidRPr="002D0085">
              <w:rPr>
                <w:rFonts w:ascii="標楷體" w:eastAsia="標楷體" w:hAnsi="標楷體" w:hint="eastAsia"/>
              </w:rPr>
              <w:t>。</w:t>
            </w:r>
          </w:p>
        </w:tc>
        <w:tc>
          <w:tcPr>
            <w:tcW w:w="671" w:type="pct"/>
            <w:tcBorders>
              <w:top w:val="single" w:sz="6" w:space="0" w:color="auto"/>
              <w:left w:val="single" w:sz="6" w:space="0" w:color="auto"/>
              <w:bottom w:val="single" w:sz="6" w:space="0" w:color="auto"/>
              <w:right w:val="single" w:sz="6" w:space="0" w:color="auto"/>
            </w:tcBorders>
            <w:vAlign w:val="center"/>
          </w:tcPr>
          <w:p w14:paraId="093FFA4C" w14:textId="77995793" w:rsidR="00E2715D" w:rsidRPr="002D0085" w:rsidRDefault="00E2715D" w:rsidP="00E2715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543" w:type="pct"/>
            <w:tcBorders>
              <w:top w:val="single" w:sz="6" w:space="0" w:color="auto"/>
              <w:left w:val="single" w:sz="6" w:space="0" w:color="auto"/>
              <w:bottom w:val="single" w:sz="6" w:space="0" w:color="auto"/>
              <w:right w:val="single" w:sz="6" w:space="0" w:color="auto"/>
            </w:tcBorders>
            <w:vAlign w:val="center"/>
          </w:tcPr>
          <w:p w14:paraId="7671E5C9" w14:textId="50C18EBF" w:rsidR="00E2715D" w:rsidRPr="002D0085" w:rsidRDefault="00E2715D" w:rsidP="00E2715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2C8E2867" w14:textId="77777777" w:rsidR="00E2715D" w:rsidRPr="002D0085" w:rsidRDefault="00E2715D" w:rsidP="00E2715D">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14:paraId="64B0CA49" w14:textId="77777777" w:rsidR="00E2715D" w:rsidRPr="002D0085" w:rsidRDefault="00E2715D" w:rsidP="00E2715D">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14:paraId="0A89485C" w14:textId="6D4D4EAC" w:rsidR="00E2715D" w:rsidRPr="002D0085" w:rsidRDefault="00E2715D" w:rsidP="00E2715D">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bl>
    <w:p w14:paraId="7DC2B95A"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70"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71" w:anchor="目錄" w:history="1">
        <w:r w:rsidRPr="002D0085">
          <w:rPr>
            <w:rStyle w:val="a3"/>
            <w:rFonts w:ascii="標楷體" w:eastAsia="標楷體" w:hAnsi="標楷體" w:hint="eastAsia"/>
            <w:color w:val="auto"/>
            <w:sz w:val="16"/>
            <w:szCs w:val="16"/>
          </w:rPr>
          <w:t>目錄</w:t>
        </w:r>
      </w:hyperlink>
    </w:p>
    <w:p w14:paraId="324DB2F3" w14:textId="77777777" w:rsidR="00963039" w:rsidRPr="002D0085" w:rsidRDefault="00963039" w:rsidP="00963039">
      <w:pPr>
        <w:widowControl/>
      </w:pPr>
      <w:r w:rsidRPr="002D0085">
        <w:rPr>
          <w:rFonts w:hint="eastAsia"/>
          <w:noProof/>
        </w:rPr>
        <mc:AlternateContent>
          <mc:Choice Requires="wps">
            <w:drawing>
              <wp:anchor distT="0" distB="0" distL="114300" distR="114300" simplePos="0" relativeHeight="251658387" behindDoc="0" locked="0" layoutInCell="1" allowOverlap="1" wp14:anchorId="45CF507E" wp14:editId="1D1AA7CC">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69AC8B" w14:textId="5D7F443D"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w:t>
                            </w:r>
                            <w:r>
                              <w:rPr>
                                <w:rFonts w:ascii="標楷體" w:eastAsia="標楷體" w:hAnsi="標楷體"/>
                                <w:sz w:val="16"/>
                                <w:szCs w:val="16"/>
                              </w:rPr>
                              <w:t>.12.11</w:t>
                            </w:r>
                          </w:p>
                          <w:p w14:paraId="650D0E29" w14:textId="77777777"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F507E" id="文字方塊 490" o:spid="_x0000_s1276"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" fillcolor="white [3201]" stroked="f" strokeweight="1pt">
                <v:textbox>
                  <w:txbxContent>
                    <w:p w14:paraId="0469AC8B" w14:textId="5D7F443D"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w:t>
                      </w:r>
                      <w:r>
                        <w:rPr>
                          <w:rFonts w:ascii="標楷體" w:eastAsia="標楷體" w:hAnsi="標楷體"/>
                          <w:sz w:val="16"/>
                          <w:szCs w:val="16"/>
                        </w:rPr>
                        <w:t>.12.11</w:t>
                      </w:r>
                    </w:p>
                    <w:p w14:paraId="650D0E29" w14:textId="77777777" w:rsidR="00996ACD" w:rsidRDefault="00996ACD"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654EFB" w:rsidRPr="002D0085" w14:paraId="71A2B2CC"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9D6D47D" w14:textId="77777777" w:rsidR="00963039" w:rsidRPr="002D0085"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654EFB" w:rsidRPr="002D0085" w14:paraId="7DD91956"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09B231D3"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142E2CEB"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4A7DEEDD"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C4176AA"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5672448D"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8BCCB88"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09B4DF41"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0CADFF0B" w14:textId="77777777" w:rsidR="00963039" w:rsidRPr="002D0085" w:rsidRDefault="00963039" w:rsidP="000B662E">
            <w:pPr>
              <w:spacing w:line="0" w:lineRule="atLeast"/>
              <w:jc w:val="center"/>
              <w:rPr>
                <w:rFonts w:ascii="標楷體" w:eastAsia="標楷體" w:hAnsi="標楷體"/>
                <w:b/>
              </w:rPr>
            </w:pPr>
            <w:r w:rsidRPr="002D0085">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0A1DF3C9"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通識教育委員會</w:t>
            </w:r>
          </w:p>
          <w:p w14:paraId="3A1E0EA2"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2E242190"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83D832F" w14:textId="731CAE5E" w:rsidR="00E2715D" w:rsidRPr="002D0085" w:rsidRDefault="00E2715D" w:rsidP="00E2715D">
            <w:pPr>
              <w:spacing w:line="0" w:lineRule="atLeast"/>
              <w:jc w:val="center"/>
              <w:rPr>
                <w:rFonts w:ascii="標楷體" w:eastAsia="標楷體" w:hAnsi="標楷體"/>
                <w:sz w:val="20"/>
              </w:rPr>
            </w:pPr>
            <w:r w:rsidRPr="002D0085">
              <w:rPr>
                <w:rFonts w:ascii="標楷體" w:eastAsia="標楷體" w:hAnsi="標楷體" w:hint="eastAsia"/>
                <w:sz w:val="20"/>
              </w:rPr>
              <w:t>06/</w:t>
            </w:r>
          </w:p>
          <w:p w14:paraId="162285AF" w14:textId="2ADE7745" w:rsidR="00963039" w:rsidRPr="002D0085" w:rsidRDefault="00E2715D" w:rsidP="00E2715D">
            <w:pPr>
              <w:spacing w:line="0" w:lineRule="atLeast"/>
              <w:jc w:val="center"/>
              <w:rPr>
                <w:rFonts w:ascii="標楷體" w:eastAsia="標楷體" w:hAnsi="標楷體"/>
                <w:sz w:val="20"/>
                <w:szCs w:val="20"/>
              </w:rPr>
            </w:pPr>
            <w:r w:rsidRPr="002D0085">
              <w:rPr>
                <w:rFonts w:ascii="標楷體" w:eastAsia="標楷體" w:hAnsi="標楷體" w:hint="eastAsia"/>
                <w:sz w:val="20"/>
              </w:rPr>
              <w:t>113.12.11</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456F3BE1"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1頁/</w:t>
            </w:r>
          </w:p>
          <w:p w14:paraId="5758EE25"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7AE583F8"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72"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73" w:anchor="目錄" w:history="1">
        <w:r w:rsidRPr="002D0085">
          <w:rPr>
            <w:rStyle w:val="a3"/>
            <w:rFonts w:ascii="標楷體" w:eastAsia="標楷體" w:hAnsi="標楷體" w:hint="eastAsia"/>
            <w:color w:val="auto"/>
            <w:sz w:val="16"/>
            <w:szCs w:val="16"/>
          </w:rPr>
          <w:t>目錄</w:t>
        </w:r>
      </w:hyperlink>
    </w:p>
    <w:p w14:paraId="5204CC9C" w14:textId="77777777" w:rsidR="00963039" w:rsidRPr="002D0085" w:rsidRDefault="00963039" w:rsidP="00963039">
      <w:pPr>
        <w:spacing w:before="100" w:beforeAutospacing="1"/>
        <w:jc w:val="both"/>
        <w:textAlignment w:val="baseline"/>
        <w:rPr>
          <w:b/>
          <w:bCs/>
        </w:rPr>
      </w:pPr>
      <w:r w:rsidRPr="002D0085">
        <w:rPr>
          <w:rFonts w:ascii="標楷體" w:eastAsia="標楷體" w:hAnsi="標楷體" w:hint="eastAsia"/>
          <w:b/>
          <w:bCs/>
        </w:rPr>
        <w:t>1.流程圖：</w:t>
      </w:r>
    </w:p>
    <w:p w14:paraId="1D2A5EE8" w14:textId="77777777" w:rsidR="00963039" w:rsidRPr="002D0085" w:rsidRDefault="00963039" w:rsidP="00963039">
      <w:pPr>
        <w:autoSpaceDE w:val="0"/>
        <w:ind w:leftChars="-59" w:left="-142"/>
        <w:jc w:val="both"/>
        <w:rPr>
          <w:rFonts w:ascii="標楷體" w:eastAsia="標楷體" w:hAnsi="標楷體"/>
        </w:rPr>
      </w:pPr>
      <w:r w:rsidRPr="002D0085">
        <w:rPr>
          <w:rFonts w:ascii="標楷體" w:eastAsia="標楷體" w:hAnsi="標楷體" w:hint="eastAsia"/>
        </w:rPr>
        <w:object w:dxaOrig="9855" w:dyaOrig="10920" w14:anchorId="1AD5982A">
          <v:shape id="_x0000_i1240" type="#_x0000_t75" style="width:487.05pt;height:546.35pt" o:ole="">
            <v:imagedata r:id="rId674" o:title=""/>
          </v:shape>
          <o:OLEObject Type="Embed" ProgID="Visio.Drawing.11" ShapeID="_x0000_i1240" DrawAspect="Content" ObjectID="_1843027057" r:id="rId675"/>
        </w:object>
      </w:r>
    </w:p>
    <w:p w14:paraId="7D87A2C6" w14:textId="77777777" w:rsidR="00963039" w:rsidRPr="002D0085" w:rsidRDefault="00963039"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654EFB" w:rsidRPr="002D0085" w14:paraId="5EF35AF1"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77C847C" w14:textId="77777777" w:rsidR="00963039" w:rsidRPr="002D0085"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hint="eastAsia"/>
                <w:b/>
                <w:sz w:val="32"/>
                <w:szCs w:val="32"/>
              </w:rPr>
              <w:t>佛光大學內部控制文件</w:t>
            </w:r>
          </w:p>
        </w:tc>
      </w:tr>
      <w:tr w:rsidR="00654EFB" w:rsidRPr="002D0085" w14:paraId="776DBD2D"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38F4BDD9"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2023EFB2"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1DAF4C8B"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91831E8"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版本/</w:t>
            </w:r>
          </w:p>
          <w:p w14:paraId="603F8113"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F47900A"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頁數</w:t>
            </w:r>
          </w:p>
        </w:tc>
      </w:tr>
      <w:tr w:rsidR="00654EFB" w:rsidRPr="002D0085" w14:paraId="48792D8D"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47FF56C4" w14:textId="77777777" w:rsidR="00963039" w:rsidRPr="002D0085" w:rsidRDefault="00963039" w:rsidP="000B662E">
            <w:pPr>
              <w:spacing w:line="0" w:lineRule="atLeast"/>
              <w:jc w:val="center"/>
              <w:rPr>
                <w:rFonts w:ascii="標楷體" w:eastAsia="標楷體" w:hAnsi="標楷體"/>
                <w:b/>
              </w:rPr>
            </w:pPr>
            <w:r w:rsidRPr="002D0085">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29B07AF1"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通識教育委員會</w:t>
            </w:r>
          </w:p>
          <w:p w14:paraId="72692BF1"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47C7A5D3"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07F5F46" w14:textId="77777777" w:rsidR="00E2715D" w:rsidRPr="002D0085" w:rsidRDefault="00E2715D" w:rsidP="00E2715D">
            <w:pPr>
              <w:spacing w:line="0" w:lineRule="atLeast"/>
              <w:jc w:val="center"/>
              <w:rPr>
                <w:rFonts w:ascii="標楷體" w:eastAsia="標楷體" w:hAnsi="標楷體"/>
                <w:sz w:val="20"/>
              </w:rPr>
            </w:pPr>
            <w:r w:rsidRPr="002D0085">
              <w:rPr>
                <w:rFonts w:ascii="標楷體" w:eastAsia="標楷體" w:hAnsi="標楷體" w:hint="eastAsia"/>
                <w:sz w:val="20"/>
              </w:rPr>
              <w:t>06/</w:t>
            </w:r>
          </w:p>
          <w:p w14:paraId="70D98ABC" w14:textId="5176D480" w:rsidR="00963039" w:rsidRPr="002D0085" w:rsidRDefault="00E2715D" w:rsidP="00E2715D">
            <w:pPr>
              <w:spacing w:line="0" w:lineRule="atLeast"/>
              <w:jc w:val="center"/>
              <w:rPr>
                <w:rFonts w:ascii="標楷體" w:eastAsia="標楷體" w:hAnsi="標楷體"/>
                <w:sz w:val="20"/>
                <w:szCs w:val="20"/>
              </w:rPr>
            </w:pPr>
            <w:r w:rsidRPr="002D0085">
              <w:rPr>
                <w:rFonts w:ascii="標楷體" w:eastAsia="標楷體" w:hAnsi="標楷體" w:hint="eastAsia"/>
                <w:sz w:val="20"/>
              </w:rPr>
              <w:t>113.12.11</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64AC3F36"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第2頁/</w:t>
            </w:r>
          </w:p>
          <w:p w14:paraId="3F01F0A1" w14:textId="77777777" w:rsidR="00963039" w:rsidRPr="002D0085" w:rsidRDefault="00963039" w:rsidP="000B662E">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共2頁</w:t>
            </w:r>
          </w:p>
        </w:tc>
      </w:tr>
    </w:tbl>
    <w:p w14:paraId="6BD544A0" w14:textId="77777777" w:rsidR="00963039" w:rsidRPr="002D0085" w:rsidRDefault="00963039" w:rsidP="00963039">
      <w:pPr>
        <w:jc w:val="right"/>
        <w:rPr>
          <w:rStyle w:val="a3"/>
          <w:rFonts w:ascii="標楷體" w:eastAsia="標楷體" w:hAnsi="標楷體"/>
          <w:color w:val="auto"/>
          <w:sz w:val="16"/>
          <w:szCs w:val="16"/>
        </w:rPr>
      </w:pPr>
      <w:r w:rsidRPr="002D0085">
        <w:rPr>
          <w:rFonts w:ascii="標楷體" w:eastAsia="標楷體" w:hAnsi="標楷體" w:hint="eastAsia"/>
          <w:sz w:val="16"/>
          <w:szCs w:val="16"/>
        </w:rPr>
        <w:t>回</w:t>
      </w:r>
      <w:hyperlink r:id="rId676" w:anchor="通識教育委員會" w:history="1">
        <w:r w:rsidRPr="002D0085">
          <w:rPr>
            <w:rStyle w:val="a3"/>
            <w:rFonts w:ascii="標楷體" w:eastAsia="標楷體" w:hAnsi="標楷體" w:hint="eastAsia"/>
            <w:color w:val="auto"/>
            <w:sz w:val="16"/>
            <w:szCs w:val="16"/>
          </w:rPr>
          <w:t>通識教育委員會</w:t>
        </w:r>
      </w:hyperlink>
      <w:r w:rsidRPr="002D0085">
        <w:rPr>
          <w:rFonts w:ascii="標楷體" w:eastAsia="標楷體" w:hAnsi="標楷體" w:hint="eastAsia"/>
          <w:sz w:val="16"/>
          <w:szCs w:val="16"/>
        </w:rPr>
        <w:t>、</w:t>
      </w:r>
      <w:hyperlink r:id="rId677" w:anchor="目錄" w:history="1">
        <w:r w:rsidRPr="002D0085">
          <w:rPr>
            <w:rStyle w:val="a3"/>
            <w:rFonts w:ascii="標楷體" w:eastAsia="標楷體" w:hAnsi="標楷體" w:hint="eastAsia"/>
            <w:color w:val="auto"/>
            <w:sz w:val="16"/>
            <w:szCs w:val="16"/>
          </w:rPr>
          <w:t>目錄</w:t>
        </w:r>
      </w:hyperlink>
    </w:p>
    <w:p w14:paraId="6FB6961F" w14:textId="77777777" w:rsidR="00963039" w:rsidRPr="002D0085" w:rsidRDefault="00963039" w:rsidP="00963039">
      <w:pPr>
        <w:spacing w:before="100" w:beforeAutospacing="1"/>
        <w:jc w:val="both"/>
        <w:textAlignment w:val="baseline"/>
        <w:rPr>
          <w:b/>
          <w:bCs/>
        </w:rPr>
      </w:pPr>
      <w:r w:rsidRPr="002D0085">
        <w:rPr>
          <w:rFonts w:ascii="標楷體" w:eastAsia="標楷體" w:hAnsi="標楷體" w:hint="eastAsia"/>
          <w:b/>
          <w:bCs/>
        </w:rPr>
        <w:t>2.作業程序：</w:t>
      </w:r>
    </w:p>
    <w:p w14:paraId="4AAA27F6" w14:textId="77777777" w:rsidR="00963039" w:rsidRPr="002D0085" w:rsidRDefault="00963039" w:rsidP="00927BAE">
      <w:pPr>
        <w:numPr>
          <w:ilvl w:val="1"/>
          <w:numId w:val="379"/>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訂定比賽辦法：</w:t>
      </w:r>
    </w:p>
    <w:p w14:paraId="7CCBD637"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1.1.擬定比賽時間、地點、及比賽規程。</w:t>
      </w:r>
    </w:p>
    <w:p w14:paraId="32E5F19E"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1.2.擬定報名時間、地點。</w:t>
      </w:r>
    </w:p>
    <w:p w14:paraId="3A731B22"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1.3.編列比賽所需經費。</w:t>
      </w:r>
    </w:p>
    <w:p w14:paraId="6CE4ADEE"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1.4.比賽辦法上簽。</w:t>
      </w:r>
    </w:p>
    <w:p w14:paraId="1BF187B6"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1.5.發文並上網公告比賽資訊。</w:t>
      </w:r>
    </w:p>
    <w:p w14:paraId="1BF01B86" w14:textId="77777777" w:rsidR="00963039" w:rsidRPr="002D0085" w:rsidRDefault="00963039" w:rsidP="00927BAE">
      <w:pPr>
        <w:numPr>
          <w:ilvl w:val="1"/>
          <w:numId w:val="379"/>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舉行比賽：</w:t>
      </w:r>
    </w:p>
    <w:p w14:paraId="655CA551"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2.1.依報名人數多寡，以決定比賽制度。</w:t>
      </w:r>
    </w:p>
    <w:p w14:paraId="2E3EF2C3"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2.2.辦理抽籤。</w:t>
      </w:r>
    </w:p>
    <w:p w14:paraId="3FF3F09E" w14:textId="77777777" w:rsidR="00963039" w:rsidRPr="002D0085" w:rsidRDefault="00963039" w:rsidP="00963039">
      <w:pPr>
        <w:ind w:leftChars="300" w:left="1440" w:hangingChars="300" w:hanging="720"/>
        <w:jc w:val="both"/>
        <w:rPr>
          <w:rFonts w:ascii="標楷體" w:eastAsia="標楷體" w:hAnsi="標楷體"/>
        </w:rPr>
      </w:pPr>
      <w:r w:rsidRPr="002D0085">
        <w:rPr>
          <w:rFonts w:ascii="標楷體" w:eastAsia="標楷體" w:hAnsi="標楷體" w:hint="eastAsia"/>
        </w:rPr>
        <w:t>2.2.3.排定賽程表並於比賽前3天上網公告。</w:t>
      </w:r>
    </w:p>
    <w:p w14:paraId="0C62A5B5" w14:textId="77777777" w:rsidR="00963039" w:rsidRPr="002D0085" w:rsidRDefault="00963039" w:rsidP="00963039">
      <w:pPr>
        <w:ind w:leftChars="300" w:left="1440" w:hangingChars="300" w:hanging="720"/>
        <w:jc w:val="both"/>
        <w:rPr>
          <w:rFonts w:ascii="標楷體" w:eastAsia="標楷體" w:hAnsi="標楷體"/>
          <w:shd w:val="pct15" w:color="auto" w:fill="FFFFFF"/>
        </w:rPr>
      </w:pPr>
      <w:r w:rsidRPr="002D0085">
        <w:rPr>
          <w:rFonts w:ascii="標楷體" w:eastAsia="標楷體" w:hAnsi="標楷體" w:hint="eastAsia"/>
        </w:rPr>
        <w:t>2.2.4.</w:t>
      </w:r>
      <w:r w:rsidRPr="002D0085">
        <w:rPr>
          <w:rFonts w:ascii="標楷體" w:eastAsia="標楷體" w:hAnsi="標楷體" w:hint="eastAsia"/>
          <w:bCs/>
        </w:rPr>
        <w:t>正式比賽及頒獎並上網公告比賽結果。</w:t>
      </w:r>
    </w:p>
    <w:p w14:paraId="3F7BCF18" w14:textId="77777777" w:rsidR="00963039" w:rsidRPr="002D0085" w:rsidRDefault="00963039" w:rsidP="00963039">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3.控制重點：</w:t>
      </w:r>
    </w:p>
    <w:p w14:paraId="0BC4AA5B" w14:textId="77777777" w:rsidR="00963039" w:rsidRPr="002D0085" w:rsidRDefault="00963039" w:rsidP="00927BAE">
      <w:pPr>
        <w:numPr>
          <w:ilvl w:val="1"/>
          <w:numId w:val="380"/>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比賽辦法公告，比賽賽程於比賽前3天公告、比賽結果公告。</w:t>
      </w:r>
    </w:p>
    <w:p w14:paraId="12C82859" w14:textId="77777777" w:rsidR="00963039" w:rsidRPr="002D0085" w:rsidRDefault="00963039" w:rsidP="00963039">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14:paraId="23C09628" w14:textId="77777777" w:rsidR="00963039" w:rsidRPr="002D0085" w:rsidRDefault="00963039" w:rsidP="00927BAE">
      <w:pPr>
        <w:numPr>
          <w:ilvl w:val="1"/>
          <w:numId w:val="381"/>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報名表單。</w:t>
      </w:r>
    </w:p>
    <w:p w14:paraId="2E4D3C5F" w14:textId="77777777" w:rsidR="00963039" w:rsidRPr="002D0085" w:rsidRDefault="00963039" w:rsidP="00963039">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14:paraId="6411D90F" w14:textId="5ADEAA74" w:rsidR="00963039" w:rsidRPr="002D0085" w:rsidRDefault="00963039" w:rsidP="00927BAE">
      <w:pPr>
        <w:numPr>
          <w:ilvl w:val="1"/>
          <w:numId w:val="38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運動競賽總錦標實施</w:t>
      </w:r>
      <w:r w:rsidR="005C79EE" w:rsidRPr="002D0085">
        <w:rPr>
          <w:rFonts w:ascii="Times New Roman" w:eastAsia="標楷體" w:hAnsi="Times New Roman" w:cs="Times New Roman" w:hint="eastAsia"/>
          <w:kern w:val="0"/>
          <w:szCs w:val="24"/>
        </w:rPr>
        <w:t>要點</w:t>
      </w:r>
      <w:r w:rsidRPr="002D0085">
        <w:rPr>
          <w:rFonts w:ascii="標楷體" w:eastAsia="標楷體" w:hAnsi="標楷體" w:hint="eastAsia"/>
        </w:rPr>
        <w:t>。</w:t>
      </w:r>
    </w:p>
    <w:p w14:paraId="1BC0F868" w14:textId="77777777" w:rsidR="00963039" w:rsidRPr="002D0085" w:rsidRDefault="00963039" w:rsidP="00927BAE">
      <w:pPr>
        <w:numPr>
          <w:ilvl w:val="1"/>
          <w:numId w:val="38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簽呈。</w:t>
      </w:r>
    </w:p>
    <w:p w14:paraId="55066D18" w14:textId="77777777" w:rsidR="00963039" w:rsidRPr="002D0085" w:rsidRDefault="00963039" w:rsidP="00963039">
      <w:pPr>
        <w:rPr>
          <w:rFonts w:ascii="標楷體" w:eastAsia="標楷體" w:hAnsi="標楷體"/>
        </w:rPr>
      </w:pPr>
    </w:p>
    <w:p w14:paraId="72941E36" w14:textId="77777777" w:rsidR="00963039" w:rsidRPr="002D0085" w:rsidRDefault="00963039" w:rsidP="00963039">
      <w:pPr>
        <w:widowControl/>
        <w:rPr>
          <w:rFonts w:ascii="標楷體" w:eastAsia="標楷體" w:hAnsi="標楷體"/>
        </w:rPr>
      </w:pPr>
    </w:p>
    <w:p w14:paraId="3757FE6B" w14:textId="77777777" w:rsidR="00963039" w:rsidRPr="002D0085" w:rsidRDefault="00963039" w:rsidP="00963039"/>
    <w:p w14:paraId="45C83200" w14:textId="77777777" w:rsidR="00963039" w:rsidRPr="002D0085" w:rsidRDefault="00963039" w:rsidP="00963039"/>
    <w:p w14:paraId="5CBCE298" w14:textId="3FD9894C" w:rsidR="002D6F6E" w:rsidRPr="002D0085" w:rsidRDefault="002D6F6E" w:rsidP="00965024">
      <w:pPr>
        <w:autoSpaceDE w:val="0"/>
        <w:autoSpaceDN w:val="0"/>
        <w:jc w:val="both"/>
        <w:rPr>
          <w:rFonts w:ascii="標楷體" w:eastAsia="標楷體" w:hAnsi="標楷體"/>
        </w:rPr>
      </w:pPr>
    </w:p>
    <w:p w14:paraId="554DD4FB" w14:textId="77777777" w:rsidR="002D6F6E" w:rsidRPr="002D0085" w:rsidRDefault="002D6F6E" w:rsidP="002D6F6E"/>
    <w:sectPr w:rsidR="002D6F6E" w:rsidRPr="002D0085" w:rsidSect="00D759DC">
      <w:footerReference w:type="default" r:id="rId678"/>
      <w:type w:val="continuous"/>
      <w:pgSz w:w="11906" w:h="16838"/>
      <w:pgMar w:top="1134" w:right="1134" w:bottom="1134" w:left="1134" w:header="851" w:footer="851"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1523B" w14:textId="77777777" w:rsidR="00664041" w:rsidRDefault="00664041" w:rsidP="00F93E21">
      <w:r>
        <w:separator/>
      </w:r>
    </w:p>
  </w:endnote>
  <w:endnote w:type="continuationSeparator" w:id="0">
    <w:p w14:paraId="1EA7074D" w14:textId="77777777" w:rsidR="00664041" w:rsidRDefault="00664041" w:rsidP="00F93E21">
      <w:r>
        <w:continuationSeparator/>
      </w:r>
    </w:p>
  </w:endnote>
  <w:endnote w:type="continuationNotice" w:id="1">
    <w:p w14:paraId="2AD30134" w14:textId="77777777" w:rsidR="00664041" w:rsidRDefault="006640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華康儷楷書">
    <w:charset w:val="88"/>
    <w:family w:val="script"/>
    <w:pitch w:val="fixed"/>
    <w:sig w:usb0="80000001" w:usb1="28091800" w:usb2="00000016" w:usb3="00000000" w:csb0="001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標楷體"/>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8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8880772"/>
      <w:docPartObj>
        <w:docPartGallery w:val="Page Numbers (Bottom of Page)"/>
        <w:docPartUnique/>
      </w:docPartObj>
    </w:sdtPr>
    <w:sdtContent>
      <w:p w14:paraId="065CA89F" w14:textId="3577661C" w:rsidR="00996ACD" w:rsidRDefault="00996ACD" w:rsidP="007C4257">
        <w:pPr>
          <w:pStyle w:val="a7"/>
          <w:jc w:val="center"/>
        </w:pPr>
        <w:r>
          <w:fldChar w:fldCharType="begin"/>
        </w:r>
        <w:r>
          <w:instrText>PAGE   \* MERGEFORMAT</w:instrText>
        </w:r>
        <w:r>
          <w:fldChar w:fldCharType="separate"/>
        </w:r>
        <w:r w:rsidR="007C2C02" w:rsidRPr="007C2C02">
          <w:rPr>
            <w:noProof/>
            <w:lang w:val="zh-TW"/>
          </w:rPr>
          <w:t>1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3287118"/>
      <w:docPartObj>
        <w:docPartGallery w:val="Page Numbers (Bottom of Page)"/>
        <w:docPartUnique/>
      </w:docPartObj>
    </w:sdtPr>
    <w:sdtEndPr>
      <w:rPr>
        <w:rFonts w:ascii="Times New Roman" w:hAnsi="Times New Roman" w:cs="Times New Roman"/>
        <w:sz w:val="24"/>
      </w:rPr>
    </w:sdtEndPr>
    <w:sdtContent>
      <w:p w14:paraId="6D1CE1D2" w14:textId="35D46778" w:rsidR="00996ACD" w:rsidRPr="001646CA" w:rsidRDefault="00996ACD">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007C2C02" w:rsidRPr="007C2C02">
          <w:rPr>
            <w:rFonts w:ascii="Times New Roman" w:hAnsi="Times New Roman" w:cs="Times New Roman"/>
            <w:noProof/>
            <w:sz w:val="24"/>
            <w:lang w:val="zh-TW"/>
          </w:rPr>
          <w:t>832</w:t>
        </w:r>
        <w:r w:rsidRPr="001646CA">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57231" w14:textId="77777777" w:rsidR="00664041" w:rsidRDefault="00664041" w:rsidP="00F93E21">
      <w:r>
        <w:separator/>
      </w:r>
    </w:p>
  </w:footnote>
  <w:footnote w:type="continuationSeparator" w:id="0">
    <w:p w14:paraId="76DF2FA6" w14:textId="77777777" w:rsidR="00664041" w:rsidRDefault="00664041" w:rsidP="00F93E21">
      <w:r>
        <w:continuationSeparator/>
      </w:r>
    </w:p>
  </w:footnote>
  <w:footnote w:type="continuationNotice" w:id="1">
    <w:p w14:paraId="40B30F30" w14:textId="77777777" w:rsidR="00664041" w:rsidRDefault="0066404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208F"/>
    <w:multiLevelType w:val="hybridMultilevel"/>
    <w:tmpl w:val="F148138C"/>
    <w:lvl w:ilvl="0" w:tplc="DFCAF88E">
      <w:start w:val="1"/>
      <w:numFmt w:val="decimal"/>
      <w:lvlText w:val="(%1)"/>
      <w:lvlJc w:val="left"/>
      <w:pPr>
        <w:ind w:left="600" w:hanging="360"/>
      </w:pPr>
    </w:lvl>
    <w:lvl w:ilvl="1" w:tplc="04090019">
      <w:start w:val="1"/>
      <w:numFmt w:val="ideographTraditional"/>
      <w:lvlText w:val="%2、"/>
      <w:lvlJc w:val="left"/>
      <w:pPr>
        <w:ind w:left="1200" w:hanging="480"/>
      </w:pPr>
    </w:lvl>
    <w:lvl w:ilvl="2" w:tplc="0409001B">
      <w:start w:val="1"/>
      <w:numFmt w:val="lowerRoman"/>
      <w:lvlText w:val="%3."/>
      <w:lvlJc w:val="right"/>
      <w:pPr>
        <w:ind w:left="1680" w:hanging="480"/>
      </w:pPr>
    </w:lvl>
    <w:lvl w:ilvl="3" w:tplc="0409000F">
      <w:start w:val="1"/>
      <w:numFmt w:val="decimal"/>
      <w:lvlText w:val="%4."/>
      <w:lvlJc w:val="left"/>
      <w:pPr>
        <w:ind w:left="2160" w:hanging="480"/>
      </w:pPr>
    </w:lvl>
    <w:lvl w:ilvl="4" w:tplc="04090019">
      <w:start w:val="1"/>
      <w:numFmt w:val="ideographTraditional"/>
      <w:lvlText w:val="%5、"/>
      <w:lvlJc w:val="left"/>
      <w:pPr>
        <w:ind w:left="2640" w:hanging="480"/>
      </w:pPr>
    </w:lvl>
    <w:lvl w:ilvl="5" w:tplc="0409001B">
      <w:start w:val="1"/>
      <w:numFmt w:val="lowerRoman"/>
      <w:lvlText w:val="%6."/>
      <w:lvlJc w:val="right"/>
      <w:pPr>
        <w:ind w:left="3120" w:hanging="480"/>
      </w:pPr>
    </w:lvl>
    <w:lvl w:ilvl="6" w:tplc="0409000F">
      <w:start w:val="1"/>
      <w:numFmt w:val="decimal"/>
      <w:lvlText w:val="%7."/>
      <w:lvlJc w:val="left"/>
      <w:pPr>
        <w:ind w:left="3600" w:hanging="480"/>
      </w:pPr>
    </w:lvl>
    <w:lvl w:ilvl="7" w:tplc="04090019">
      <w:start w:val="1"/>
      <w:numFmt w:val="ideographTraditional"/>
      <w:lvlText w:val="%8、"/>
      <w:lvlJc w:val="left"/>
      <w:pPr>
        <w:ind w:left="4080" w:hanging="480"/>
      </w:pPr>
    </w:lvl>
    <w:lvl w:ilvl="8" w:tplc="0409001B">
      <w:start w:val="1"/>
      <w:numFmt w:val="lowerRoman"/>
      <w:lvlText w:val="%9."/>
      <w:lvlJc w:val="right"/>
      <w:pPr>
        <w:ind w:left="4560" w:hanging="480"/>
      </w:pPr>
    </w:lvl>
  </w:abstractNum>
  <w:abstractNum w:abstractNumId="1"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7E146E"/>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7"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 w15:restartNumberingAfterBreak="0">
    <w:nsid w:val="02A3447D"/>
    <w:multiLevelType w:val="hybridMultilevel"/>
    <w:tmpl w:val="F3F47376"/>
    <w:lvl w:ilvl="0" w:tplc="9C946C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03F91BB6"/>
    <w:multiLevelType w:val="hybridMultilevel"/>
    <w:tmpl w:val="B50AD39A"/>
    <w:lvl w:ilvl="0" w:tplc="5F3856C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5"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6"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7"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8" w15:restartNumberingAfterBreak="0">
    <w:nsid w:val="0F113CFC"/>
    <w:multiLevelType w:val="hybridMultilevel"/>
    <w:tmpl w:val="8D9E895A"/>
    <w:lvl w:ilvl="0" w:tplc="5F3856C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9"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1" w15:restartNumberingAfterBreak="0">
    <w:nsid w:val="0FB370E8"/>
    <w:multiLevelType w:val="hybridMultilevel"/>
    <w:tmpl w:val="7682E7D4"/>
    <w:lvl w:ilvl="0" w:tplc="9F6ED5A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4"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5" w15:restartNumberingAfterBreak="0">
    <w:nsid w:val="11C02ADA"/>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7"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9"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61"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2"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5"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6"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7"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1"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432786F"/>
    <w:multiLevelType w:val="hybridMultilevel"/>
    <w:tmpl w:val="2CB6C1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76"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2"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3"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6"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7"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0"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1"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2"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4"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5"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7"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9"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0"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102" w15:restartNumberingAfterBreak="0">
    <w:nsid w:val="1C3E2366"/>
    <w:multiLevelType w:val="hybridMultilevel"/>
    <w:tmpl w:val="838CF4F2"/>
    <w:lvl w:ilvl="0" w:tplc="1EC6F7AC">
      <w:start w:val="1"/>
      <w:numFmt w:val="decimal"/>
      <w:lvlText w:val="（%1）"/>
      <w:lvlJc w:val="left"/>
      <w:pPr>
        <w:ind w:left="720" w:hanging="480"/>
      </w:pPr>
    </w:lvl>
    <w:lvl w:ilvl="1" w:tplc="04090019">
      <w:start w:val="1"/>
      <w:numFmt w:val="ideographTraditional"/>
      <w:lvlText w:val="%2、"/>
      <w:lvlJc w:val="left"/>
      <w:pPr>
        <w:ind w:left="1200" w:hanging="480"/>
      </w:pPr>
    </w:lvl>
    <w:lvl w:ilvl="2" w:tplc="0409001B">
      <w:start w:val="1"/>
      <w:numFmt w:val="lowerRoman"/>
      <w:lvlText w:val="%3."/>
      <w:lvlJc w:val="right"/>
      <w:pPr>
        <w:ind w:left="1680" w:hanging="480"/>
      </w:pPr>
    </w:lvl>
    <w:lvl w:ilvl="3" w:tplc="0409000F">
      <w:start w:val="1"/>
      <w:numFmt w:val="decimal"/>
      <w:lvlText w:val="%4."/>
      <w:lvlJc w:val="left"/>
      <w:pPr>
        <w:ind w:left="2160" w:hanging="480"/>
      </w:pPr>
    </w:lvl>
    <w:lvl w:ilvl="4" w:tplc="04090019">
      <w:start w:val="1"/>
      <w:numFmt w:val="ideographTraditional"/>
      <w:lvlText w:val="%5、"/>
      <w:lvlJc w:val="left"/>
      <w:pPr>
        <w:ind w:left="2640" w:hanging="480"/>
      </w:pPr>
    </w:lvl>
    <w:lvl w:ilvl="5" w:tplc="0409001B">
      <w:start w:val="1"/>
      <w:numFmt w:val="lowerRoman"/>
      <w:lvlText w:val="%6."/>
      <w:lvlJc w:val="right"/>
      <w:pPr>
        <w:ind w:left="3120" w:hanging="480"/>
      </w:pPr>
    </w:lvl>
    <w:lvl w:ilvl="6" w:tplc="0409000F">
      <w:start w:val="1"/>
      <w:numFmt w:val="decimal"/>
      <w:lvlText w:val="%7."/>
      <w:lvlJc w:val="left"/>
      <w:pPr>
        <w:ind w:left="3600" w:hanging="480"/>
      </w:pPr>
    </w:lvl>
    <w:lvl w:ilvl="7" w:tplc="04090019">
      <w:start w:val="1"/>
      <w:numFmt w:val="ideographTraditional"/>
      <w:lvlText w:val="%8、"/>
      <w:lvlJc w:val="left"/>
      <w:pPr>
        <w:ind w:left="4080" w:hanging="480"/>
      </w:pPr>
    </w:lvl>
    <w:lvl w:ilvl="8" w:tplc="0409001B">
      <w:start w:val="1"/>
      <w:numFmt w:val="lowerRoman"/>
      <w:lvlText w:val="%9."/>
      <w:lvlJc w:val="right"/>
      <w:pPr>
        <w:ind w:left="4560" w:hanging="480"/>
      </w:pPr>
    </w:lvl>
  </w:abstractNum>
  <w:abstractNum w:abstractNumId="103"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4"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6"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1D643C36"/>
    <w:multiLevelType w:val="hybridMultilevel"/>
    <w:tmpl w:val="821CEDF8"/>
    <w:lvl w:ilvl="0" w:tplc="078CC468">
      <w:start w:val="1"/>
      <w:numFmt w:val="decimal"/>
      <w:lvlText w:val="%1."/>
      <w:lvlJc w:val="left"/>
      <w:pPr>
        <w:ind w:left="360" w:hanging="360"/>
      </w:pPr>
    </w:lvl>
    <w:lvl w:ilvl="1" w:tplc="1EC6F7AC">
      <w:start w:val="1"/>
      <w:numFmt w:val="decim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8"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1EAB3AEF"/>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5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1" w15:restartNumberingAfterBreak="0">
    <w:nsid w:val="2C1278CE"/>
    <w:multiLevelType w:val="hybridMultilevel"/>
    <w:tmpl w:val="D25C9682"/>
    <w:lvl w:ilvl="0" w:tplc="448E70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2C451FEE"/>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4"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5"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8"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9"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1"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4"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6" w15:restartNumberingAfterBreak="0">
    <w:nsid w:val="2E6C29EE"/>
    <w:multiLevelType w:val="hybridMultilevel"/>
    <w:tmpl w:val="ECEA8F54"/>
    <w:lvl w:ilvl="0" w:tplc="9EF6EC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2FDE1ABA"/>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1"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75"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8"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9"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0"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1"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2"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4"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6"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7"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8"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9"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6CA2433"/>
    <w:multiLevelType w:val="hybridMultilevel"/>
    <w:tmpl w:val="838CF4F2"/>
    <w:lvl w:ilvl="0" w:tplc="FFFFFFFF">
      <w:start w:val="1"/>
      <w:numFmt w:val="decimal"/>
      <w:lvlText w:val="（%1）"/>
      <w:lvlJc w:val="left"/>
      <w:pPr>
        <w:ind w:left="720" w:hanging="480"/>
      </w:pPr>
      <w:rPr>
        <w:rFonts w:hint="default"/>
      </w:rPr>
    </w:lvl>
    <w:lvl w:ilvl="1" w:tplc="FFFFFFFF" w:tentative="1">
      <w:start w:val="1"/>
      <w:numFmt w:val="ideographTraditional"/>
      <w:lvlText w:val="%2、"/>
      <w:lvlJc w:val="left"/>
      <w:pPr>
        <w:ind w:left="1200" w:hanging="480"/>
      </w:pPr>
    </w:lvl>
    <w:lvl w:ilvl="2" w:tplc="FFFFFFFF" w:tentative="1">
      <w:start w:val="1"/>
      <w:numFmt w:val="lowerRoman"/>
      <w:lvlText w:val="%3."/>
      <w:lvlJc w:val="right"/>
      <w:pPr>
        <w:ind w:left="1680" w:hanging="480"/>
      </w:pPr>
    </w:lvl>
    <w:lvl w:ilvl="3" w:tplc="FFFFFFFF" w:tentative="1">
      <w:start w:val="1"/>
      <w:numFmt w:val="decimal"/>
      <w:lvlText w:val="%4."/>
      <w:lvlJc w:val="left"/>
      <w:pPr>
        <w:ind w:left="2160" w:hanging="480"/>
      </w:pPr>
    </w:lvl>
    <w:lvl w:ilvl="4" w:tplc="FFFFFFFF" w:tentative="1">
      <w:start w:val="1"/>
      <w:numFmt w:val="ideographTraditional"/>
      <w:lvlText w:val="%5、"/>
      <w:lvlJc w:val="left"/>
      <w:pPr>
        <w:ind w:left="2640" w:hanging="480"/>
      </w:pPr>
    </w:lvl>
    <w:lvl w:ilvl="5" w:tplc="FFFFFFFF" w:tentative="1">
      <w:start w:val="1"/>
      <w:numFmt w:val="lowerRoman"/>
      <w:lvlText w:val="%6."/>
      <w:lvlJc w:val="right"/>
      <w:pPr>
        <w:ind w:left="3120" w:hanging="480"/>
      </w:pPr>
    </w:lvl>
    <w:lvl w:ilvl="6" w:tplc="FFFFFFFF" w:tentative="1">
      <w:start w:val="1"/>
      <w:numFmt w:val="decimal"/>
      <w:lvlText w:val="%7."/>
      <w:lvlJc w:val="left"/>
      <w:pPr>
        <w:ind w:left="3600" w:hanging="480"/>
      </w:pPr>
    </w:lvl>
    <w:lvl w:ilvl="7" w:tplc="FFFFFFFF" w:tentative="1">
      <w:start w:val="1"/>
      <w:numFmt w:val="ideographTraditional"/>
      <w:lvlText w:val="%8、"/>
      <w:lvlJc w:val="left"/>
      <w:pPr>
        <w:ind w:left="4080" w:hanging="480"/>
      </w:pPr>
    </w:lvl>
    <w:lvl w:ilvl="8" w:tplc="FFFFFFFF" w:tentative="1">
      <w:start w:val="1"/>
      <w:numFmt w:val="lowerRoman"/>
      <w:lvlText w:val="%9."/>
      <w:lvlJc w:val="right"/>
      <w:pPr>
        <w:ind w:left="4560" w:hanging="480"/>
      </w:pPr>
    </w:lvl>
  </w:abstractNum>
  <w:abstractNum w:abstractNumId="192"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3"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6"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97"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99"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9691E05"/>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2"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3"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5"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6"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7" w15:restartNumberingAfterBreak="0">
    <w:nsid w:val="3B973F81"/>
    <w:multiLevelType w:val="hybridMultilevel"/>
    <w:tmpl w:val="57408BA6"/>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08"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9"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0" w15:restartNumberingAfterBreak="0">
    <w:nsid w:val="3C6B2379"/>
    <w:multiLevelType w:val="multilevel"/>
    <w:tmpl w:val="0EC610AE"/>
    <w:lvl w:ilvl="0">
      <w:start w:val="1"/>
      <w:numFmt w:val="decimal"/>
      <w:lvlText w:val="%1."/>
      <w:lvlJc w:val="left"/>
      <w:pPr>
        <w:tabs>
          <w:tab w:val="num" w:pos="360"/>
        </w:tabs>
        <w:ind w:left="360" w:hanging="360"/>
      </w:pPr>
      <w:rPr>
        <w:rFonts w:hint="eastAsia"/>
      </w:rPr>
    </w:lvl>
    <w:lvl w:ilvl="1">
      <w:start w:val="1"/>
      <w:numFmt w:val="decimal"/>
      <w:lvlText w:val="2.%2"/>
      <w:lvlJc w:val="left"/>
      <w:pPr>
        <w:ind w:left="840" w:hanging="48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3"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6"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8" w15:restartNumberingAfterBreak="0">
    <w:nsid w:val="3E550711"/>
    <w:multiLevelType w:val="hybridMultilevel"/>
    <w:tmpl w:val="FEBC1456"/>
    <w:lvl w:ilvl="0" w:tplc="0D5014BE">
      <w:start w:val="1"/>
      <w:numFmt w:val="upp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19"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0"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1"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2"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3"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4"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5"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7" w15:restartNumberingAfterBreak="0">
    <w:nsid w:val="40C621DE"/>
    <w:multiLevelType w:val="hybridMultilevel"/>
    <w:tmpl w:val="6E308E30"/>
    <w:lvl w:ilvl="0" w:tplc="63644C3E">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8"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0"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1"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2"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3" w15:restartNumberingAfterBreak="0">
    <w:nsid w:val="419B0950"/>
    <w:multiLevelType w:val="hybridMultilevel"/>
    <w:tmpl w:val="121C3776"/>
    <w:lvl w:ilvl="0" w:tplc="CB728296">
      <w:start w:val="1"/>
      <w:numFmt w:val="decimal"/>
      <w:lvlText w:val="%1."/>
      <w:lvlJc w:val="left"/>
      <w:pPr>
        <w:ind w:left="360" w:hanging="360"/>
      </w:pPr>
      <w:rPr>
        <w:rFonts w:cstheme="minorBid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5"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37"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8"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9" w15:restartNumberingAfterBreak="0">
    <w:nsid w:val="43611708"/>
    <w:multiLevelType w:val="hybridMultilevel"/>
    <w:tmpl w:val="109EF604"/>
    <w:lvl w:ilvl="0" w:tplc="E21878E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4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4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5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6"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9"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0"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1" w15:restartNumberingAfterBreak="0">
    <w:nsid w:val="4A7D5FC2"/>
    <w:multiLevelType w:val="hybridMultilevel"/>
    <w:tmpl w:val="FEBC1456"/>
    <w:lvl w:ilvl="0" w:tplc="0D5014BE">
      <w:start w:val="1"/>
      <w:numFmt w:val="upp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6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3" w15:restartNumberingAfterBreak="0">
    <w:nsid w:val="4BEC73AC"/>
    <w:multiLevelType w:val="hybridMultilevel"/>
    <w:tmpl w:val="6E308E30"/>
    <w:lvl w:ilvl="0" w:tplc="63644C3E">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74" w15:restartNumberingAfterBreak="0">
    <w:nsid w:val="4C2B5993"/>
    <w:multiLevelType w:val="hybridMultilevel"/>
    <w:tmpl w:val="309AF6B2"/>
    <w:lvl w:ilvl="0" w:tplc="0409001B">
      <w:start w:val="1"/>
      <w:numFmt w:val="decimal"/>
      <w:lvlText w:val="(%1)"/>
      <w:lvlJc w:val="left"/>
      <w:pPr>
        <w:ind w:left="2400" w:hanging="480"/>
      </w:pPr>
      <w:rPr>
        <w:rFonts w:ascii="Arial" w:hAnsi="Arial" w:hint="default"/>
        <w:sz w:val="24"/>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75" w15:restartNumberingAfterBreak="0">
    <w:nsid w:val="4C720076"/>
    <w:multiLevelType w:val="hybridMultilevel"/>
    <w:tmpl w:val="B6B60224"/>
    <w:lvl w:ilvl="0" w:tplc="5F3856C8">
      <w:start w:val="1"/>
      <w:numFmt w:val="decimal"/>
      <w:lvlText w:val="(%1)"/>
      <w:lvlJc w:val="left"/>
      <w:pPr>
        <w:ind w:left="1080" w:hanging="48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76"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7"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0"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3"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84"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5"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6"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7"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8"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9"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0"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4" w15:restartNumberingAfterBreak="0">
    <w:nsid w:val="52316CCD"/>
    <w:multiLevelType w:val="hybridMultilevel"/>
    <w:tmpl w:val="C6D67F20"/>
    <w:lvl w:ilvl="0" w:tplc="CB2878D4">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5"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7"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8"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9"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0"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2"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4"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6" w15:restartNumberingAfterBreak="0">
    <w:nsid w:val="565C51A3"/>
    <w:multiLevelType w:val="hybridMultilevel"/>
    <w:tmpl w:val="666E2952"/>
    <w:lvl w:ilvl="0" w:tplc="6468424A">
      <w:start w:val="1"/>
      <w:numFmt w:val="decimal"/>
      <w:lvlText w:val="%1."/>
      <w:lvlJc w:val="left"/>
      <w:pPr>
        <w:ind w:left="360" w:hanging="360"/>
      </w:pPr>
      <w:rPr>
        <w:b/>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07"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8"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11"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2"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5"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6"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8"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0"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1"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2"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6"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27"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8" w15:restartNumberingAfterBreak="0">
    <w:nsid w:val="5D391D9C"/>
    <w:multiLevelType w:val="hybridMultilevel"/>
    <w:tmpl w:val="8D9E895A"/>
    <w:lvl w:ilvl="0" w:tplc="5F3856C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29"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0"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1"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2"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5"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6"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7"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8"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39"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0"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42"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3"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4"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5"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6"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7" w15:restartNumberingAfterBreak="0">
    <w:nsid w:val="6274441E"/>
    <w:multiLevelType w:val="hybridMultilevel"/>
    <w:tmpl w:val="4A46BB78"/>
    <w:lvl w:ilvl="0" w:tplc="1EC6F7AC">
      <w:start w:val="1"/>
      <w:numFmt w:val="decimal"/>
      <w:lvlText w:val="（%1）"/>
      <w:lvlJc w:val="left"/>
      <w:pPr>
        <w:ind w:left="720" w:hanging="480"/>
      </w:pPr>
    </w:lvl>
    <w:lvl w:ilvl="1" w:tplc="04090019">
      <w:start w:val="1"/>
      <w:numFmt w:val="ideographTraditional"/>
      <w:lvlText w:val="%2、"/>
      <w:lvlJc w:val="left"/>
      <w:pPr>
        <w:ind w:left="1200" w:hanging="480"/>
      </w:pPr>
    </w:lvl>
    <w:lvl w:ilvl="2" w:tplc="0409001B">
      <w:start w:val="1"/>
      <w:numFmt w:val="lowerRoman"/>
      <w:lvlText w:val="%3."/>
      <w:lvlJc w:val="right"/>
      <w:pPr>
        <w:ind w:left="1680" w:hanging="480"/>
      </w:pPr>
    </w:lvl>
    <w:lvl w:ilvl="3" w:tplc="0409000F">
      <w:start w:val="1"/>
      <w:numFmt w:val="decimal"/>
      <w:lvlText w:val="%4."/>
      <w:lvlJc w:val="left"/>
      <w:pPr>
        <w:ind w:left="2160" w:hanging="480"/>
      </w:pPr>
    </w:lvl>
    <w:lvl w:ilvl="4" w:tplc="04090019">
      <w:start w:val="1"/>
      <w:numFmt w:val="ideographTraditional"/>
      <w:lvlText w:val="%5、"/>
      <w:lvlJc w:val="left"/>
      <w:pPr>
        <w:ind w:left="2640" w:hanging="480"/>
      </w:pPr>
    </w:lvl>
    <w:lvl w:ilvl="5" w:tplc="0409001B">
      <w:start w:val="1"/>
      <w:numFmt w:val="lowerRoman"/>
      <w:lvlText w:val="%6."/>
      <w:lvlJc w:val="right"/>
      <w:pPr>
        <w:ind w:left="3120" w:hanging="480"/>
      </w:pPr>
    </w:lvl>
    <w:lvl w:ilvl="6" w:tplc="0409000F">
      <w:start w:val="1"/>
      <w:numFmt w:val="decimal"/>
      <w:lvlText w:val="%7."/>
      <w:lvlJc w:val="left"/>
      <w:pPr>
        <w:ind w:left="3600" w:hanging="480"/>
      </w:pPr>
    </w:lvl>
    <w:lvl w:ilvl="7" w:tplc="04090019">
      <w:start w:val="1"/>
      <w:numFmt w:val="ideographTraditional"/>
      <w:lvlText w:val="%8、"/>
      <w:lvlJc w:val="left"/>
      <w:pPr>
        <w:ind w:left="4080" w:hanging="480"/>
      </w:pPr>
    </w:lvl>
    <w:lvl w:ilvl="8" w:tplc="0409001B">
      <w:start w:val="1"/>
      <w:numFmt w:val="lowerRoman"/>
      <w:lvlText w:val="%9."/>
      <w:lvlJc w:val="right"/>
      <w:pPr>
        <w:ind w:left="4560" w:hanging="480"/>
      </w:pPr>
    </w:lvl>
  </w:abstractNum>
  <w:abstractNum w:abstractNumId="348"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9"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1"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2"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3"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55"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6"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7"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8"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9"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60"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1"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2"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3"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4"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7"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8"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9"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0"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1"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2"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3"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4"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5"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6"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7"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9"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0"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82"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3"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4"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5"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6"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7"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8"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4"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5"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6"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7" w15:restartNumberingAfterBreak="0">
    <w:nsid w:val="6F4C74A0"/>
    <w:multiLevelType w:val="hybridMultilevel"/>
    <w:tmpl w:val="61D8F21A"/>
    <w:lvl w:ilvl="0" w:tplc="7FD0D694">
      <w:start w:val="4"/>
      <w:numFmt w:val="decimal"/>
      <w:lvlText w:val="%1."/>
      <w:lvlJc w:val="left"/>
      <w:pPr>
        <w:ind w:left="360" w:hanging="36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8"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9"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0"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01"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2"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5"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6" w15:restartNumberingAfterBreak="0">
    <w:nsid w:val="726B3372"/>
    <w:multiLevelType w:val="hybridMultilevel"/>
    <w:tmpl w:val="309AF6B2"/>
    <w:lvl w:ilvl="0" w:tplc="0409001B">
      <w:start w:val="1"/>
      <w:numFmt w:val="decimal"/>
      <w:lvlText w:val="(%1)"/>
      <w:lvlJc w:val="left"/>
      <w:pPr>
        <w:ind w:left="2400" w:hanging="480"/>
      </w:pPr>
      <w:rPr>
        <w:rFonts w:ascii="Arial" w:hAnsi="Arial" w:hint="default"/>
        <w:sz w:val="24"/>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7"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09"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0"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11" w15:restartNumberingAfterBreak="0">
    <w:nsid w:val="73B954FB"/>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2"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13"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14"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5"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7"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8"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9"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0"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1"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422"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3"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4"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5"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6"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7"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8"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9"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0"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1"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2"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3"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4"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5"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6"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7"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8"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39"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0"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41"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42"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3"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4"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5"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46"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7"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48"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49"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50"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51"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2"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3"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438647318">
    <w:abstractNumId w:val="66"/>
  </w:num>
  <w:num w:numId="2" w16cid:durableId="72703456">
    <w:abstractNumId w:val="440"/>
  </w:num>
  <w:num w:numId="3" w16cid:durableId="1620792248">
    <w:abstractNumId w:val="1"/>
  </w:num>
  <w:num w:numId="4" w16cid:durableId="1682514850">
    <w:abstractNumId w:val="422"/>
  </w:num>
  <w:num w:numId="5" w16cid:durableId="788166993">
    <w:abstractNumId w:val="137"/>
  </w:num>
  <w:num w:numId="6" w16cid:durableId="164789591">
    <w:abstractNumId w:val="296"/>
  </w:num>
  <w:num w:numId="7" w16cid:durableId="477380910">
    <w:abstractNumId w:val="27"/>
  </w:num>
  <w:num w:numId="8" w16cid:durableId="2038575074">
    <w:abstractNumId w:val="362"/>
  </w:num>
  <w:num w:numId="9" w16cid:durableId="1066760160">
    <w:abstractNumId w:val="126"/>
  </w:num>
  <w:num w:numId="10" w16cid:durableId="272977727">
    <w:abstractNumId w:val="60"/>
  </w:num>
  <w:num w:numId="11" w16cid:durableId="33579365">
    <w:abstractNumId w:val="262"/>
  </w:num>
  <w:num w:numId="12" w16cid:durableId="372971288">
    <w:abstractNumId w:val="138"/>
  </w:num>
  <w:num w:numId="13" w16cid:durableId="155456405">
    <w:abstractNumId w:val="179"/>
  </w:num>
  <w:num w:numId="14" w16cid:durableId="271480295">
    <w:abstractNumId w:val="6"/>
  </w:num>
  <w:num w:numId="15" w16cid:durableId="248470221">
    <w:abstractNumId w:val="438"/>
  </w:num>
  <w:num w:numId="16" w16cid:durableId="1425803977">
    <w:abstractNumId w:val="241"/>
  </w:num>
  <w:num w:numId="17" w16cid:durableId="476340246">
    <w:abstractNumId w:val="207"/>
  </w:num>
  <w:num w:numId="18" w16cid:durableId="1049651604">
    <w:abstractNumId w:val="453"/>
  </w:num>
  <w:num w:numId="19" w16cid:durableId="325060314">
    <w:abstractNumId w:val="105"/>
  </w:num>
  <w:num w:numId="20" w16cid:durableId="934216830">
    <w:abstractNumId w:val="116"/>
  </w:num>
  <w:num w:numId="21" w16cid:durableId="180555201">
    <w:abstractNumId w:val="214"/>
  </w:num>
  <w:num w:numId="22" w16cid:durableId="1216241570">
    <w:abstractNumId w:val="255"/>
  </w:num>
  <w:num w:numId="23" w16cid:durableId="360205790">
    <w:abstractNumId w:val="4"/>
  </w:num>
  <w:num w:numId="24" w16cid:durableId="1666977308">
    <w:abstractNumId w:val="215"/>
  </w:num>
  <w:num w:numId="25" w16cid:durableId="381175964">
    <w:abstractNumId w:val="52"/>
  </w:num>
  <w:num w:numId="26" w16cid:durableId="2060665890">
    <w:abstractNumId w:val="231"/>
  </w:num>
  <w:num w:numId="27" w16cid:durableId="28268383">
    <w:abstractNumId w:val="182"/>
  </w:num>
  <w:num w:numId="28" w16cid:durableId="1192575025">
    <w:abstractNumId w:val="314"/>
  </w:num>
  <w:num w:numId="29" w16cid:durableId="1081835040">
    <w:abstractNumId w:val="337"/>
  </w:num>
  <w:num w:numId="30" w16cid:durableId="658117014">
    <w:abstractNumId w:val="318"/>
  </w:num>
  <w:num w:numId="31" w16cid:durableId="1411997940">
    <w:abstractNumId w:val="87"/>
  </w:num>
  <w:num w:numId="32" w16cid:durableId="332221233">
    <w:abstractNumId w:val="82"/>
  </w:num>
  <w:num w:numId="33" w16cid:durableId="909972294">
    <w:abstractNumId w:val="33"/>
  </w:num>
  <w:num w:numId="34" w16cid:durableId="2019699420">
    <w:abstractNumId w:val="371"/>
  </w:num>
  <w:num w:numId="35" w16cid:durableId="1561206895">
    <w:abstractNumId w:val="451"/>
  </w:num>
  <w:num w:numId="36" w16cid:durableId="1412921040">
    <w:abstractNumId w:val="79"/>
  </w:num>
  <w:num w:numId="37" w16cid:durableId="1414666914">
    <w:abstractNumId w:val="420"/>
  </w:num>
  <w:num w:numId="38" w16cid:durableId="22900437">
    <w:abstractNumId w:val="39"/>
  </w:num>
  <w:num w:numId="39" w16cid:durableId="1774207584">
    <w:abstractNumId w:val="220"/>
  </w:num>
  <w:num w:numId="40" w16cid:durableId="1881822857">
    <w:abstractNumId w:val="353"/>
  </w:num>
  <w:num w:numId="41" w16cid:durableId="1455978635">
    <w:abstractNumId w:val="160"/>
  </w:num>
  <w:num w:numId="42" w16cid:durableId="266276433">
    <w:abstractNumId w:val="124"/>
  </w:num>
  <w:num w:numId="43" w16cid:durableId="1649894473">
    <w:abstractNumId w:val="232"/>
  </w:num>
  <w:num w:numId="44" w16cid:durableId="1150095738">
    <w:abstractNumId w:val="271"/>
  </w:num>
  <w:num w:numId="45" w16cid:durableId="1997343708">
    <w:abstractNumId w:val="386"/>
  </w:num>
  <w:num w:numId="46" w16cid:durableId="1255942268">
    <w:abstractNumId w:val="434"/>
  </w:num>
  <w:num w:numId="47" w16cid:durableId="398946508">
    <w:abstractNumId w:val="256"/>
  </w:num>
  <w:num w:numId="48" w16cid:durableId="407650242">
    <w:abstractNumId w:val="199"/>
  </w:num>
  <w:num w:numId="49" w16cid:durableId="1965236456">
    <w:abstractNumId w:val="431"/>
  </w:num>
  <w:num w:numId="50" w16cid:durableId="26489718">
    <w:abstractNumId w:val="272"/>
  </w:num>
  <w:num w:numId="51" w16cid:durableId="1664696957">
    <w:abstractNumId w:val="24"/>
  </w:num>
  <w:num w:numId="52" w16cid:durableId="1610814390">
    <w:abstractNumId w:val="192"/>
  </w:num>
  <w:num w:numId="53" w16cid:durableId="1696806896">
    <w:abstractNumId w:val="186"/>
  </w:num>
  <w:num w:numId="54" w16cid:durableId="2144535656">
    <w:abstractNumId w:val="155"/>
  </w:num>
  <w:num w:numId="55" w16cid:durableId="41831951">
    <w:abstractNumId w:val="279"/>
  </w:num>
  <w:num w:numId="56" w16cid:durableId="1207374671">
    <w:abstractNumId w:val="22"/>
  </w:num>
  <w:num w:numId="57" w16cid:durableId="1272201839">
    <w:abstractNumId w:val="106"/>
  </w:num>
  <w:num w:numId="58" w16cid:durableId="1306276841">
    <w:abstractNumId w:val="332"/>
  </w:num>
  <w:num w:numId="59" w16cid:durableId="935285605">
    <w:abstractNumId w:val="145"/>
  </w:num>
  <w:num w:numId="60" w16cid:durableId="996493235">
    <w:abstractNumId w:val="94"/>
  </w:num>
  <w:num w:numId="61" w16cid:durableId="1560168931">
    <w:abstractNumId w:val="338"/>
  </w:num>
  <w:num w:numId="62" w16cid:durableId="323896254">
    <w:abstractNumId w:val="307"/>
  </w:num>
  <w:num w:numId="63" w16cid:durableId="727415768">
    <w:abstractNumId w:val="346"/>
  </w:num>
  <w:num w:numId="64" w16cid:durableId="344093497">
    <w:abstractNumId w:val="405"/>
  </w:num>
  <w:num w:numId="65" w16cid:durableId="1324356391">
    <w:abstractNumId w:val="74"/>
  </w:num>
  <w:num w:numId="66" w16cid:durableId="1715278157">
    <w:abstractNumId w:val="404"/>
  </w:num>
  <w:num w:numId="67" w16cid:durableId="108741115">
    <w:abstractNumId w:val="358"/>
  </w:num>
  <w:num w:numId="68" w16cid:durableId="128597212">
    <w:abstractNumId w:val="13"/>
  </w:num>
  <w:num w:numId="69" w16cid:durableId="482702599">
    <w:abstractNumId w:val="213"/>
  </w:num>
  <w:num w:numId="70" w16cid:durableId="1946574026">
    <w:abstractNumId w:val="280"/>
  </w:num>
  <w:num w:numId="71" w16cid:durableId="1097142032">
    <w:abstractNumId w:val="96"/>
  </w:num>
  <w:num w:numId="72" w16cid:durableId="1849755749">
    <w:abstractNumId w:val="340"/>
  </w:num>
  <w:num w:numId="73" w16cid:durableId="571160135">
    <w:abstractNumId w:val="435"/>
  </w:num>
  <w:num w:numId="74" w16cid:durableId="1854539236">
    <w:abstractNumId w:val="136"/>
  </w:num>
  <w:num w:numId="75" w16cid:durableId="305818185">
    <w:abstractNumId w:val="118"/>
  </w:num>
  <w:num w:numId="76" w16cid:durableId="998267389">
    <w:abstractNumId w:val="165"/>
  </w:num>
  <w:num w:numId="77" w16cid:durableId="1613780670">
    <w:abstractNumId w:val="200"/>
  </w:num>
  <w:num w:numId="78" w16cid:durableId="1286539713">
    <w:abstractNumId w:val="73"/>
  </w:num>
  <w:num w:numId="79" w16cid:durableId="411701597">
    <w:abstractNumId w:val="146"/>
  </w:num>
  <w:num w:numId="80" w16cid:durableId="1501000087">
    <w:abstractNumId w:val="78"/>
  </w:num>
  <w:num w:numId="81" w16cid:durableId="1233540790">
    <w:abstractNumId w:val="176"/>
  </w:num>
  <w:num w:numId="82" w16cid:durableId="69618932">
    <w:abstractNumId w:val="401"/>
  </w:num>
  <w:num w:numId="83" w16cid:durableId="1920367321">
    <w:abstractNumId w:val="157"/>
  </w:num>
  <w:num w:numId="84" w16cid:durableId="935794915">
    <w:abstractNumId w:val="205"/>
  </w:num>
  <w:num w:numId="85" w16cid:durableId="1514412864">
    <w:abstractNumId w:val="154"/>
  </w:num>
  <w:num w:numId="86" w16cid:durableId="696082623">
    <w:abstractNumId w:val="417"/>
  </w:num>
  <w:num w:numId="87" w16cid:durableId="1786266418">
    <w:abstractNumId w:val="344"/>
  </w:num>
  <w:num w:numId="88" w16cid:durableId="1121995740">
    <w:abstractNumId w:val="21"/>
  </w:num>
  <w:num w:numId="89" w16cid:durableId="542331271">
    <w:abstractNumId w:val="359"/>
  </w:num>
  <w:num w:numId="90" w16cid:durableId="1112243188">
    <w:abstractNumId w:val="351"/>
  </w:num>
  <w:num w:numId="91" w16cid:durableId="87581549">
    <w:abstractNumId w:val="159"/>
  </w:num>
  <w:num w:numId="92" w16cid:durableId="1192836696">
    <w:abstractNumId w:val="25"/>
  </w:num>
  <w:num w:numId="93" w16cid:durableId="2024084619">
    <w:abstractNumId w:val="402"/>
  </w:num>
  <w:num w:numId="94" w16cid:durableId="913012083">
    <w:abstractNumId w:val="398"/>
  </w:num>
  <w:num w:numId="95" w16cid:durableId="1206256069">
    <w:abstractNumId w:val="364"/>
  </w:num>
  <w:num w:numId="96" w16cid:durableId="1728719450">
    <w:abstractNumId w:val="377"/>
  </w:num>
  <w:num w:numId="97" w16cid:durableId="1644000334">
    <w:abstractNumId w:val="190"/>
  </w:num>
  <w:num w:numId="98" w16cid:durableId="809832825">
    <w:abstractNumId w:val="53"/>
  </w:num>
  <w:num w:numId="99" w16cid:durableId="991834502">
    <w:abstractNumId w:val="32"/>
  </w:num>
  <w:num w:numId="100" w16cid:durableId="1405490589">
    <w:abstractNumId w:val="216"/>
  </w:num>
  <w:num w:numId="101" w16cid:durableId="1071543815">
    <w:abstractNumId w:val="65"/>
  </w:num>
  <w:num w:numId="102" w16cid:durableId="209272187">
    <w:abstractNumId w:val="67"/>
  </w:num>
  <w:num w:numId="103" w16cid:durableId="1863935483">
    <w:abstractNumId w:val="111"/>
  </w:num>
  <w:num w:numId="104" w16cid:durableId="1286738374">
    <w:abstractNumId w:val="268"/>
  </w:num>
  <w:num w:numId="105" w16cid:durableId="869494017">
    <w:abstractNumId w:val="342"/>
  </w:num>
  <w:num w:numId="106" w16cid:durableId="101993284">
    <w:abstractNumId w:val="171"/>
  </w:num>
  <w:num w:numId="107" w16cid:durableId="938677949">
    <w:abstractNumId w:val="101"/>
  </w:num>
  <w:num w:numId="108" w16cid:durableId="1574509584">
    <w:abstractNumId w:val="354"/>
  </w:num>
  <w:num w:numId="109" w16cid:durableId="1361853304">
    <w:abstractNumId w:val="36"/>
  </w:num>
  <w:num w:numId="110" w16cid:durableId="1210218857">
    <w:abstractNumId w:val="238"/>
  </w:num>
  <w:num w:numId="111" w16cid:durableId="258879721">
    <w:abstractNumId w:val="31"/>
  </w:num>
  <w:num w:numId="112" w16cid:durableId="902788823">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093546520">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49451373">
    <w:abstractNumId w:val="444"/>
  </w:num>
  <w:num w:numId="115" w16cid:durableId="890461054">
    <w:abstractNumId w:val="368"/>
  </w:num>
  <w:num w:numId="116" w16cid:durableId="1527866440">
    <w:abstractNumId w:val="95"/>
  </w:num>
  <w:num w:numId="117" w16cid:durableId="584412172">
    <w:abstractNumId w:val="193"/>
  </w:num>
  <w:num w:numId="118" w16cid:durableId="1555003375">
    <w:abstractNumId w:val="286"/>
  </w:num>
  <w:num w:numId="119" w16cid:durableId="2132623142">
    <w:abstractNumId w:val="436"/>
  </w:num>
  <w:num w:numId="120" w16cid:durableId="373115141">
    <w:abstractNumId w:val="305"/>
  </w:num>
  <w:num w:numId="121" w16cid:durableId="1747994769">
    <w:abstractNumId w:val="173"/>
  </w:num>
  <w:num w:numId="122" w16cid:durableId="1107500653">
    <w:abstractNumId w:val="168"/>
  </w:num>
  <w:num w:numId="123" w16cid:durableId="1314484447">
    <w:abstractNumId w:val="407"/>
  </w:num>
  <w:num w:numId="124" w16cid:durableId="1652831472">
    <w:abstractNumId w:val="228"/>
  </w:num>
  <w:num w:numId="125" w16cid:durableId="289019176">
    <w:abstractNumId w:val="235"/>
  </w:num>
  <w:num w:numId="126" w16cid:durableId="1739666949">
    <w:abstractNumId w:val="128"/>
  </w:num>
  <w:num w:numId="127" w16cid:durableId="1239629224">
    <w:abstractNumId w:val="427"/>
  </w:num>
  <w:num w:numId="128" w16cid:durableId="1445156010">
    <w:abstractNumId w:val="400"/>
  </w:num>
  <w:num w:numId="129" w16cid:durableId="563494890">
    <w:abstractNumId w:val="162"/>
  </w:num>
  <w:num w:numId="130" w16cid:durableId="1835223373">
    <w:abstractNumId w:val="11"/>
  </w:num>
  <w:num w:numId="131" w16cid:durableId="104353795">
    <w:abstractNumId w:val="441"/>
  </w:num>
  <w:num w:numId="132" w16cid:durableId="1056514424">
    <w:abstractNumId w:val="396"/>
  </w:num>
  <w:num w:numId="133" w16cid:durableId="1318530846">
    <w:abstractNumId w:val="129"/>
  </w:num>
  <w:num w:numId="134" w16cid:durableId="2036223250">
    <w:abstractNumId w:val="445"/>
  </w:num>
  <w:num w:numId="135" w16cid:durableId="2102678037">
    <w:abstractNumId w:val="382"/>
  </w:num>
  <w:num w:numId="136" w16cid:durableId="258100623">
    <w:abstractNumId w:val="177"/>
  </w:num>
  <w:num w:numId="137" w16cid:durableId="1399480769">
    <w:abstractNumId w:val="339"/>
  </w:num>
  <w:num w:numId="138" w16cid:durableId="763186581">
    <w:abstractNumId w:val="367"/>
  </w:num>
  <w:num w:numId="139" w16cid:durableId="1831288285">
    <w:abstractNumId w:val="35"/>
  </w:num>
  <w:num w:numId="140" w16cid:durableId="1985354221">
    <w:abstractNumId w:val="47"/>
  </w:num>
  <w:num w:numId="141" w16cid:durableId="2143111747">
    <w:abstractNumId w:val="240"/>
  </w:num>
  <w:num w:numId="142" w16cid:durableId="493033981">
    <w:abstractNumId w:val="208"/>
  </w:num>
  <w:num w:numId="143" w16cid:durableId="296567526">
    <w:abstractNumId w:val="253"/>
  </w:num>
  <w:num w:numId="144" w16cid:durableId="178738598">
    <w:abstractNumId w:val="121"/>
  </w:num>
  <w:num w:numId="145" w16cid:durableId="452670323">
    <w:abstractNumId w:val="104"/>
  </w:num>
  <w:num w:numId="146" w16cid:durableId="466435190">
    <w:abstractNumId w:val="185"/>
  </w:num>
  <w:num w:numId="147" w16cid:durableId="745419196">
    <w:abstractNumId w:val="281"/>
  </w:num>
  <w:num w:numId="148" w16cid:durableId="1802576667">
    <w:abstractNumId w:val="49"/>
  </w:num>
  <w:num w:numId="149" w16cid:durableId="1004043303">
    <w:abstractNumId w:val="195"/>
  </w:num>
  <w:num w:numId="150" w16cid:durableId="1770466833">
    <w:abstractNumId w:val="251"/>
  </w:num>
  <w:num w:numId="151" w16cid:durableId="1894387004">
    <w:abstractNumId w:val="448"/>
  </w:num>
  <w:num w:numId="152" w16cid:durableId="447161415">
    <w:abstractNumId w:val="98"/>
  </w:num>
  <w:num w:numId="153" w16cid:durableId="1731030716">
    <w:abstractNumId w:val="204"/>
  </w:num>
  <w:num w:numId="154" w16cid:durableId="745957556">
    <w:abstractNumId w:val="300"/>
  </w:num>
  <w:num w:numId="155" w16cid:durableId="1271934924">
    <w:abstractNumId w:val="64"/>
  </w:num>
  <w:num w:numId="156" w16cid:durableId="1185173467">
    <w:abstractNumId w:val="266"/>
  </w:num>
  <w:num w:numId="157" w16cid:durableId="1484158203">
    <w:abstractNumId w:val="103"/>
  </w:num>
  <w:num w:numId="158" w16cid:durableId="628710806">
    <w:abstractNumId w:val="312"/>
  </w:num>
  <w:num w:numId="159" w16cid:durableId="1271355991">
    <w:abstractNumId w:val="142"/>
  </w:num>
  <w:num w:numId="160" w16cid:durableId="355009548">
    <w:abstractNumId w:val="313"/>
  </w:num>
  <w:num w:numId="161" w16cid:durableId="1342010036">
    <w:abstractNumId w:val="317"/>
  </w:num>
  <w:num w:numId="162" w16cid:durableId="1146163381">
    <w:abstractNumId w:val="392"/>
  </w:num>
  <w:num w:numId="163" w16cid:durableId="845287300">
    <w:abstractNumId w:val="209"/>
  </w:num>
  <w:num w:numId="164" w16cid:durableId="202064692">
    <w:abstractNumId w:val="57"/>
  </w:num>
  <w:num w:numId="165" w16cid:durableId="671757056">
    <w:abstractNumId w:val="127"/>
  </w:num>
  <w:num w:numId="166" w16cid:durableId="873225104">
    <w:abstractNumId w:val="211"/>
  </w:num>
  <w:num w:numId="167" w16cid:durableId="1649672669">
    <w:abstractNumId w:val="365"/>
  </w:num>
  <w:num w:numId="168" w16cid:durableId="1253275625">
    <w:abstractNumId w:val="352"/>
  </w:num>
  <w:num w:numId="169" w16cid:durableId="210895311">
    <w:abstractNumId w:val="80"/>
  </w:num>
  <w:num w:numId="170" w16cid:durableId="95489064">
    <w:abstractNumId w:val="291"/>
  </w:num>
  <w:num w:numId="171" w16cid:durableId="1494641276">
    <w:abstractNumId w:val="309"/>
  </w:num>
  <w:num w:numId="172" w16cid:durableId="427897231">
    <w:abstractNumId w:val="178"/>
  </w:num>
  <w:num w:numId="173" w16cid:durableId="525750559">
    <w:abstractNumId w:val="158"/>
  </w:num>
  <w:num w:numId="174" w16cid:durableId="1513837619">
    <w:abstractNumId w:val="333"/>
  </w:num>
  <w:num w:numId="175" w16cid:durableId="55669277">
    <w:abstractNumId w:val="301"/>
  </w:num>
  <w:num w:numId="176" w16cid:durableId="1938439491">
    <w:abstractNumId w:val="194"/>
  </w:num>
  <w:num w:numId="177" w16cid:durableId="1860241698">
    <w:abstractNumId w:val="61"/>
  </w:num>
  <w:num w:numId="178" w16cid:durableId="1611860336">
    <w:abstractNumId w:val="229"/>
  </w:num>
  <w:num w:numId="179" w16cid:durableId="1694916859">
    <w:abstractNumId w:val="108"/>
  </w:num>
  <w:num w:numId="180" w16cid:durableId="1197624027">
    <w:abstractNumId w:val="139"/>
  </w:num>
  <w:num w:numId="181" w16cid:durableId="1069186395">
    <w:abstractNumId w:val="248"/>
  </w:num>
  <w:num w:numId="182" w16cid:durableId="941113054">
    <w:abstractNumId w:val="298"/>
  </w:num>
  <w:num w:numId="183" w16cid:durableId="1491169416">
    <w:abstractNumId w:val="113"/>
  </w:num>
  <w:num w:numId="184" w16cid:durableId="777218510">
    <w:abstractNumId w:val="389"/>
  </w:num>
  <w:num w:numId="185" w16cid:durableId="125897299">
    <w:abstractNumId w:val="308"/>
  </w:num>
  <w:num w:numId="186" w16cid:durableId="895746255">
    <w:abstractNumId w:val="390"/>
  </w:num>
  <w:num w:numId="187" w16cid:durableId="1867668935">
    <w:abstractNumId w:val="350"/>
  </w:num>
  <w:num w:numId="188" w16cid:durableId="564148055">
    <w:abstractNumId w:val="28"/>
  </w:num>
  <w:num w:numId="189" w16cid:durableId="1914848815">
    <w:abstractNumId w:val="442"/>
  </w:num>
  <w:num w:numId="190" w16cid:durableId="1800802550">
    <w:abstractNumId w:val="62"/>
  </w:num>
  <w:num w:numId="191" w16cid:durableId="2086105778">
    <w:abstractNumId w:val="184"/>
  </w:num>
  <w:num w:numId="192" w16cid:durableId="1698773324">
    <w:abstractNumId w:val="4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853227029">
    <w:abstractNumId w:val="4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16cid:durableId="183536828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16cid:durableId="1249585008">
    <w:abstractNumId w:val="363"/>
  </w:num>
  <w:num w:numId="196" w16cid:durableId="1655835273">
    <w:abstractNumId w:val="360"/>
  </w:num>
  <w:num w:numId="197" w16cid:durableId="717632547">
    <w:abstractNumId w:val="316"/>
  </w:num>
  <w:num w:numId="198" w16cid:durableId="1503854777">
    <w:abstractNumId w:val="68"/>
  </w:num>
  <w:num w:numId="199" w16cid:durableId="242377316">
    <w:abstractNumId w:val="345"/>
  </w:num>
  <w:num w:numId="200" w16cid:durableId="1695183590">
    <w:abstractNumId w:val="143"/>
  </w:num>
  <w:num w:numId="201" w16cid:durableId="792136863">
    <w:abstractNumId w:val="85"/>
  </w:num>
  <w:num w:numId="202" w16cid:durableId="2002194096">
    <w:abstractNumId w:val="133"/>
  </w:num>
  <w:num w:numId="203" w16cid:durableId="1606109634">
    <w:abstractNumId w:val="252"/>
  </w:num>
  <w:num w:numId="204" w16cid:durableId="1150556188">
    <w:abstractNumId w:val="410"/>
  </w:num>
  <w:num w:numId="205" w16cid:durableId="2126659394">
    <w:abstractNumId w:val="302"/>
  </w:num>
  <w:num w:numId="206" w16cid:durableId="1502235820">
    <w:abstractNumId w:val="270"/>
  </w:num>
  <w:num w:numId="207" w16cid:durableId="358507361">
    <w:abstractNumId w:val="226"/>
  </w:num>
  <w:num w:numId="208" w16cid:durableId="1650936445">
    <w:abstractNumId w:val="384"/>
  </w:num>
  <w:num w:numId="209" w16cid:durableId="1134327430">
    <w:abstractNumId w:val="374"/>
  </w:num>
  <w:num w:numId="210" w16cid:durableId="1708136896">
    <w:abstractNumId w:val="289"/>
  </w:num>
  <w:num w:numId="211" w16cid:durableId="509296768">
    <w:abstractNumId w:val="147"/>
  </w:num>
  <w:num w:numId="212" w16cid:durableId="223837670">
    <w:abstractNumId w:val="330"/>
  </w:num>
  <w:num w:numId="213" w16cid:durableId="1595361439">
    <w:abstractNumId w:val="97"/>
  </w:num>
  <w:num w:numId="214" w16cid:durableId="537935813">
    <w:abstractNumId w:val="81"/>
  </w:num>
  <w:num w:numId="215" w16cid:durableId="245268361">
    <w:abstractNumId w:val="433"/>
  </w:num>
  <w:num w:numId="216" w16cid:durableId="1007753420">
    <w:abstractNumId w:val="379"/>
  </w:num>
  <w:num w:numId="217" w16cid:durableId="1559590342">
    <w:abstractNumId w:val="419"/>
  </w:num>
  <w:num w:numId="218" w16cid:durableId="66655552">
    <w:abstractNumId w:val="197"/>
  </w:num>
  <w:num w:numId="219" w16cid:durableId="442112685">
    <w:abstractNumId w:val="282"/>
  </w:num>
  <w:num w:numId="220" w16cid:durableId="1019821315">
    <w:abstractNumId w:val="230"/>
  </w:num>
  <w:num w:numId="221" w16cid:durableId="1332638259">
    <w:abstractNumId w:val="260"/>
  </w:num>
  <w:num w:numId="222" w16cid:durableId="1135292385">
    <w:abstractNumId w:val="428"/>
  </w:num>
  <w:num w:numId="223" w16cid:durableId="570116540">
    <w:abstractNumId w:val="416"/>
  </w:num>
  <w:num w:numId="224" w16cid:durableId="1313371926">
    <w:abstractNumId w:val="247"/>
  </w:num>
  <w:num w:numId="225" w16cid:durableId="1306396116">
    <w:abstractNumId w:val="388"/>
  </w:num>
  <w:num w:numId="226" w16cid:durableId="4093517">
    <w:abstractNumId w:val="123"/>
  </w:num>
  <w:num w:numId="227" w16cid:durableId="851844790">
    <w:abstractNumId w:val="167"/>
  </w:num>
  <w:num w:numId="228" w16cid:durableId="1509711011">
    <w:abstractNumId w:val="413"/>
  </w:num>
  <w:num w:numId="229" w16cid:durableId="688220999">
    <w:abstractNumId w:val="430"/>
  </w:num>
  <w:num w:numId="230" w16cid:durableId="114450391">
    <w:abstractNumId w:val="343"/>
  </w:num>
  <w:num w:numId="231" w16cid:durableId="904535296">
    <w:abstractNumId w:val="421"/>
  </w:num>
  <w:num w:numId="232" w16cid:durableId="1413626065">
    <w:abstractNumId w:val="288"/>
  </w:num>
  <w:num w:numId="233" w16cid:durableId="1033926061">
    <w:abstractNumId w:val="257"/>
  </w:num>
  <w:num w:numId="234" w16cid:durableId="1712876151">
    <w:abstractNumId w:val="187"/>
  </w:num>
  <w:num w:numId="235" w16cid:durableId="163396440">
    <w:abstractNumId w:val="175"/>
  </w:num>
  <w:num w:numId="236" w16cid:durableId="1749619601">
    <w:abstractNumId w:val="385"/>
  </w:num>
  <w:num w:numId="237" w16cid:durableId="1328286216">
    <w:abstractNumId w:val="172"/>
  </w:num>
  <w:num w:numId="238" w16cid:durableId="299851048">
    <w:abstractNumId w:val="372"/>
  </w:num>
  <w:num w:numId="239" w16cid:durableId="1423184631">
    <w:abstractNumId w:val="20"/>
  </w:num>
  <w:num w:numId="240" w16cid:durableId="1347051883">
    <w:abstractNumId w:val="315"/>
  </w:num>
  <w:num w:numId="241" w16cid:durableId="1106341118">
    <w:abstractNumId w:val="250"/>
  </w:num>
  <w:num w:numId="242" w16cid:durableId="1698505193">
    <w:abstractNumId w:val="18"/>
  </w:num>
  <w:num w:numId="243" w16cid:durableId="1331713866">
    <w:abstractNumId w:val="83"/>
  </w:num>
  <w:num w:numId="244" w16cid:durableId="520322498">
    <w:abstractNumId w:val="269"/>
  </w:num>
  <w:num w:numId="245" w16cid:durableId="289437608">
    <w:abstractNumId w:val="181"/>
  </w:num>
  <w:num w:numId="246" w16cid:durableId="1589852278">
    <w:abstractNumId w:val="112"/>
  </w:num>
  <w:num w:numId="247" w16cid:durableId="185482048">
    <w:abstractNumId w:val="369"/>
  </w:num>
  <w:num w:numId="248" w16cid:durableId="123617037">
    <w:abstractNumId w:val="399"/>
  </w:num>
  <w:num w:numId="249" w16cid:durableId="1816602557">
    <w:abstractNumId w:val="321"/>
  </w:num>
  <w:num w:numId="250" w16cid:durableId="218640108">
    <w:abstractNumId w:val="114"/>
  </w:num>
  <w:num w:numId="251" w16cid:durableId="1599749948">
    <w:abstractNumId w:val="432"/>
  </w:num>
  <w:num w:numId="252" w16cid:durableId="1180462237">
    <w:abstractNumId w:val="276"/>
  </w:num>
  <w:num w:numId="253" w16cid:durableId="569193239">
    <w:abstractNumId w:val="375"/>
  </w:num>
  <w:num w:numId="254" w16cid:durableId="775684576">
    <w:abstractNumId w:val="426"/>
  </w:num>
  <w:num w:numId="255" w16cid:durableId="1338578503">
    <w:abstractNumId w:val="88"/>
  </w:num>
  <w:num w:numId="256" w16cid:durableId="549415599">
    <w:abstractNumId w:val="414"/>
  </w:num>
  <w:num w:numId="257" w16cid:durableId="1097284428">
    <w:abstractNumId w:val="38"/>
  </w:num>
  <w:num w:numId="258" w16cid:durableId="1923447990">
    <w:abstractNumId w:val="222"/>
  </w:num>
  <w:num w:numId="259" w16cid:durableId="1436556091">
    <w:abstractNumId w:val="378"/>
  </w:num>
  <w:num w:numId="260" w16cid:durableId="1350987839">
    <w:abstractNumId w:val="324"/>
  </w:num>
  <w:num w:numId="261" w16cid:durableId="978339300">
    <w:abstractNumId w:val="237"/>
  </w:num>
  <w:num w:numId="262" w16cid:durableId="859664251">
    <w:abstractNumId w:val="90"/>
  </w:num>
  <w:num w:numId="263" w16cid:durableId="1533153785">
    <w:abstractNumId w:val="336"/>
  </w:num>
  <w:num w:numId="264" w16cid:durableId="2118059631">
    <w:abstractNumId w:val="267"/>
  </w:num>
  <w:num w:numId="265" w16cid:durableId="125709178">
    <w:abstractNumId w:val="293"/>
  </w:num>
  <w:num w:numId="266" w16cid:durableId="729310457">
    <w:abstractNumId w:val="348"/>
  </w:num>
  <w:num w:numId="267" w16cid:durableId="437942905">
    <w:abstractNumId w:val="26"/>
  </w:num>
  <w:num w:numId="268" w16cid:durableId="257295303">
    <w:abstractNumId w:val="243"/>
  </w:num>
  <w:num w:numId="269" w16cid:durableId="1038317717">
    <w:abstractNumId w:val="242"/>
  </w:num>
  <w:num w:numId="270" w16cid:durableId="691805021">
    <w:abstractNumId w:val="217"/>
  </w:num>
  <w:num w:numId="271" w16cid:durableId="46145591">
    <w:abstractNumId w:val="299"/>
  </w:num>
  <w:num w:numId="272" w16cid:durableId="344594866">
    <w:abstractNumId w:val="278"/>
  </w:num>
  <w:num w:numId="273" w16cid:durableId="912277157">
    <w:abstractNumId w:val="429"/>
  </w:num>
  <w:num w:numId="274" w16cid:durableId="367294043">
    <w:abstractNumId w:val="331"/>
  </w:num>
  <w:num w:numId="275" w16cid:durableId="1463113455">
    <w:abstractNumId w:val="7"/>
  </w:num>
  <w:num w:numId="276" w16cid:durableId="1858812025">
    <w:abstractNumId w:val="153"/>
  </w:num>
  <w:num w:numId="277" w16cid:durableId="1231816967">
    <w:abstractNumId w:val="150"/>
  </w:num>
  <w:num w:numId="278" w16cid:durableId="1837723285">
    <w:abstractNumId w:val="349"/>
  </w:num>
  <w:num w:numId="279" w16cid:durableId="1127429164">
    <w:abstractNumId w:val="42"/>
  </w:num>
  <w:num w:numId="280" w16cid:durableId="760100819">
    <w:abstractNumId w:val="46"/>
  </w:num>
  <w:num w:numId="281" w16cid:durableId="465468576">
    <w:abstractNumId w:val="16"/>
  </w:num>
  <w:num w:numId="282" w16cid:durableId="1096485276">
    <w:abstractNumId w:val="180"/>
  </w:num>
  <w:num w:numId="283" w16cid:durableId="284124864">
    <w:abstractNumId w:val="131"/>
  </w:num>
  <w:num w:numId="284" w16cid:durableId="1401756228">
    <w:abstractNumId w:val="355"/>
  </w:num>
  <w:num w:numId="285" w16cid:durableId="1104812826">
    <w:abstractNumId w:val="244"/>
  </w:num>
  <w:num w:numId="286" w16cid:durableId="764887543">
    <w:abstractNumId w:val="246"/>
  </w:num>
  <w:num w:numId="287" w16cid:durableId="1897007824">
    <w:abstractNumId w:val="387"/>
  </w:num>
  <w:num w:numId="288" w16cid:durableId="1697196690">
    <w:abstractNumId w:val="198"/>
  </w:num>
  <w:num w:numId="289" w16cid:durableId="1649701205">
    <w:abstractNumId w:val="119"/>
  </w:num>
  <w:num w:numId="290" w16cid:durableId="2139762203">
    <w:abstractNumId w:val="40"/>
  </w:num>
  <w:num w:numId="291" w16cid:durableId="1234971605">
    <w:abstractNumId w:val="320"/>
  </w:num>
  <w:num w:numId="292" w16cid:durableId="1154876775">
    <w:abstractNumId w:val="219"/>
  </w:num>
  <w:num w:numId="293" w16cid:durableId="1878741460">
    <w:abstractNumId w:val="163"/>
  </w:num>
  <w:num w:numId="294" w16cid:durableId="2018383006">
    <w:abstractNumId w:val="3"/>
  </w:num>
  <w:num w:numId="295" w16cid:durableId="461004869">
    <w:abstractNumId w:val="446"/>
  </w:num>
  <w:num w:numId="296" w16cid:durableId="1360427333">
    <w:abstractNumId w:val="304"/>
  </w:num>
  <w:num w:numId="297" w16cid:durableId="1734351640">
    <w:abstractNumId w:val="84"/>
  </w:num>
  <w:num w:numId="298" w16cid:durableId="767313200">
    <w:abstractNumId w:val="284"/>
  </w:num>
  <w:num w:numId="299" w16cid:durableId="1829327093">
    <w:abstractNumId w:val="319"/>
  </w:num>
  <w:num w:numId="300" w16cid:durableId="1797916059">
    <w:abstractNumId w:val="449"/>
  </w:num>
  <w:num w:numId="301" w16cid:durableId="94517583">
    <w:abstractNumId w:val="394"/>
  </w:num>
  <w:num w:numId="302" w16cid:durableId="516964949">
    <w:abstractNumId w:val="17"/>
  </w:num>
  <w:num w:numId="303" w16cid:durableId="1473985142">
    <w:abstractNumId w:val="109"/>
  </w:num>
  <w:num w:numId="304" w16cid:durableId="518281813">
    <w:abstractNumId w:val="91"/>
  </w:num>
  <w:num w:numId="305" w16cid:durableId="929970249">
    <w:abstractNumId w:val="45"/>
  </w:num>
  <w:num w:numId="306" w16cid:durableId="1879975735">
    <w:abstractNumId w:val="89"/>
  </w:num>
  <w:num w:numId="307" w16cid:durableId="1228610916">
    <w:abstractNumId w:val="383"/>
  </w:num>
  <w:num w:numId="308" w16cid:durableId="2020814132">
    <w:abstractNumId w:val="425"/>
  </w:num>
  <w:num w:numId="309" w16cid:durableId="1396852307">
    <w:abstractNumId w:val="9"/>
  </w:num>
  <w:num w:numId="310" w16cid:durableId="831405695">
    <w:abstractNumId w:val="30"/>
  </w:num>
  <w:num w:numId="311" w16cid:durableId="667709134">
    <w:abstractNumId w:val="134"/>
  </w:num>
  <w:num w:numId="312" w16cid:durableId="935291472">
    <w:abstractNumId w:val="135"/>
  </w:num>
  <w:num w:numId="313" w16cid:durableId="1324121137">
    <w:abstractNumId w:val="174"/>
  </w:num>
  <w:num w:numId="314" w16cid:durableId="1062294415">
    <w:abstractNumId w:val="303"/>
  </w:num>
  <w:num w:numId="315" w16cid:durableId="1198591528">
    <w:abstractNumId w:val="287"/>
  </w:num>
  <w:num w:numId="316" w16cid:durableId="601301402">
    <w:abstractNumId w:val="334"/>
  </w:num>
  <w:num w:numId="317" w16cid:durableId="1453668749">
    <w:abstractNumId w:val="245"/>
  </w:num>
  <w:num w:numId="318" w16cid:durableId="223107561">
    <w:abstractNumId w:val="225"/>
  </w:num>
  <w:num w:numId="319" w16cid:durableId="1205605160">
    <w:abstractNumId w:val="234"/>
  </w:num>
  <w:num w:numId="320" w16cid:durableId="1416242172">
    <w:abstractNumId w:val="86"/>
  </w:num>
  <w:num w:numId="321" w16cid:durableId="1343316261">
    <w:abstractNumId w:val="443"/>
  </w:num>
  <w:num w:numId="322" w16cid:durableId="269507248">
    <w:abstractNumId w:val="341"/>
  </w:num>
  <w:num w:numId="323" w16cid:durableId="36007876">
    <w:abstractNumId w:val="29"/>
  </w:num>
  <w:num w:numId="324" w16cid:durableId="269625131">
    <w:abstractNumId w:val="439"/>
  </w:num>
  <w:num w:numId="325" w16cid:durableId="778261761">
    <w:abstractNumId w:val="327"/>
  </w:num>
  <w:num w:numId="326" w16cid:durableId="2043093115">
    <w:abstractNumId w:val="376"/>
  </w:num>
  <w:num w:numId="327" w16cid:durableId="755395014">
    <w:abstractNumId w:val="221"/>
  </w:num>
  <w:num w:numId="328" w16cid:durableId="1943608107">
    <w:abstractNumId w:val="77"/>
  </w:num>
  <w:num w:numId="329" w16cid:durableId="1882207451">
    <w:abstractNumId w:val="259"/>
  </w:num>
  <w:num w:numId="330" w16cid:durableId="1413552205">
    <w:abstractNumId w:val="99"/>
  </w:num>
  <w:num w:numId="331" w16cid:durableId="1793286002">
    <w:abstractNumId w:val="115"/>
  </w:num>
  <w:num w:numId="332" w16cid:durableId="36203263">
    <w:abstractNumId w:val="156"/>
  </w:num>
  <w:num w:numId="333" w16cid:durableId="458912487">
    <w:abstractNumId w:val="140"/>
  </w:num>
  <w:num w:numId="334" w16cid:durableId="761412839">
    <w:abstractNumId w:val="148"/>
  </w:num>
  <w:num w:numId="335" w16cid:durableId="944197027">
    <w:abstractNumId w:val="285"/>
  </w:num>
  <w:num w:numId="336" w16cid:durableId="1206332983">
    <w:abstractNumId w:val="23"/>
  </w:num>
  <w:num w:numId="337" w16cid:durableId="2129423189">
    <w:abstractNumId w:val="236"/>
  </w:num>
  <w:num w:numId="338" w16cid:durableId="1237666241">
    <w:abstractNumId w:val="447"/>
  </w:num>
  <w:num w:numId="339" w16cid:durableId="2050834905">
    <w:abstractNumId w:val="34"/>
  </w:num>
  <w:num w:numId="340" w16cid:durableId="176504762">
    <w:abstractNumId w:val="395"/>
  </w:num>
  <w:num w:numId="341" w16cid:durableId="1337491098">
    <w:abstractNumId w:val="366"/>
  </w:num>
  <w:num w:numId="342" w16cid:durableId="1314413969">
    <w:abstractNumId w:val="373"/>
  </w:num>
  <w:num w:numId="343" w16cid:durableId="1647011102">
    <w:abstractNumId w:val="212"/>
  </w:num>
  <w:num w:numId="344" w16cid:durableId="1470440429">
    <w:abstractNumId w:val="8"/>
  </w:num>
  <w:num w:numId="345" w16cid:durableId="719061221">
    <w:abstractNumId w:val="202"/>
  </w:num>
  <w:num w:numId="346" w16cid:durableId="2113742329">
    <w:abstractNumId w:val="265"/>
  </w:num>
  <w:num w:numId="347" w16cid:durableId="636186622">
    <w:abstractNumId w:val="283"/>
  </w:num>
  <w:num w:numId="348" w16cid:durableId="1185048620">
    <w:abstractNumId w:val="224"/>
  </w:num>
  <w:num w:numId="349" w16cid:durableId="462699295">
    <w:abstractNumId w:val="144"/>
  </w:num>
  <w:num w:numId="350" w16cid:durableId="218595250">
    <w:abstractNumId w:val="206"/>
  </w:num>
  <w:num w:numId="351" w16cid:durableId="317854741">
    <w:abstractNumId w:val="76"/>
  </w:num>
  <w:num w:numId="352" w16cid:durableId="827986033">
    <w:abstractNumId w:val="323"/>
  </w:num>
  <w:num w:numId="353" w16cid:durableId="1237478815">
    <w:abstractNumId w:val="329"/>
  </w:num>
  <w:num w:numId="354" w16cid:durableId="537397480">
    <w:abstractNumId w:val="15"/>
  </w:num>
  <w:num w:numId="355" w16cid:durableId="1902713978">
    <w:abstractNumId w:val="249"/>
  </w:num>
  <w:num w:numId="356" w16cid:durableId="1513301679">
    <w:abstractNumId w:val="356"/>
  </w:num>
  <w:num w:numId="357" w16cid:durableId="1307778694">
    <w:abstractNumId w:val="122"/>
  </w:num>
  <w:num w:numId="358" w16cid:durableId="13266328">
    <w:abstractNumId w:val="63"/>
  </w:num>
  <w:num w:numId="359" w16cid:durableId="378474203">
    <w:abstractNumId w:val="2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0" w16cid:durableId="195844013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1" w16cid:durableId="1812096059">
    <w:abstractNumId w:val="4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2" w16cid:durableId="2078746249">
    <w:abstractNumId w:val="59"/>
  </w:num>
  <w:num w:numId="363" w16cid:durableId="275332202">
    <w:abstractNumId w:val="12"/>
  </w:num>
  <w:num w:numId="364" w16cid:durableId="533689596">
    <w:abstractNumId w:val="203"/>
  </w:num>
  <w:num w:numId="365" w16cid:durableId="1359431965">
    <w:abstractNumId w:val="450"/>
  </w:num>
  <w:num w:numId="366" w16cid:durableId="457529053">
    <w:abstractNumId w:val="100"/>
  </w:num>
  <w:num w:numId="367" w16cid:durableId="527571844">
    <w:abstractNumId w:val="326"/>
  </w:num>
  <w:num w:numId="368" w16cid:durableId="37239912">
    <w:abstractNumId w:val="56"/>
  </w:num>
  <w:num w:numId="369" w16cid:durableId="375012170">
    <w:abstractNumId w:val="92"/>
  </w:num>
  <w:num w:numId="370" w16cid:durableId="1848402470">
    <w:abstractNumId w:val="264"/>
  </w:num>
  <w:num w:numId="371" w16cid:durableId="1623806705">
    <w:abstractNumId w:val="424"/>
  </w:num>
  <w:num w:numId="372" w16cid:durableId="1775782309">
    <w:abstractNumId w:val="381"/>
  </w:num>
  <w:num w:numId="373" w16cid:durableId="1755277751">
    <w:abstractNumId w:val="409"/>
  </w:num>
  <w:num w:numId="374" w16cid:durableId="1402175471">
    <w:abstractNumId w:val="325"/>
  </w:num>
  <w:num w:numId="375" w16cid:durableId="2058700688">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6" w16cid:durableId="1173183568">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7" w16cid:durableId="1145972785">
    <w:abstractNumId w:val="58"/>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8" w16cid:durableId="554973649">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9" w16cid:durableId="987519416">
    <w:abstractNumId w:val="3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0" w16cid:durableId="47769705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1" w16cid:durableId="1854151249">
    <w:abstractNumId w:val="3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16cid:durableId="1411200639">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16cid:durableId="419564337">
    <w:abstractNumId w:val="3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16cid:durableId="2137214887">
    <w:abstractNumId w:val="3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5" w16cid:durableId="235094362">
    <w:abstractNumId w:val="2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16cid:durableId="535316921">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16cid:durableId="71435423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16cid:durableId="204086033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16cid:durableId="774859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16cid:durableId="1946376062">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16cid:durableId="763303384">
    <w:abstractNumId w:val="4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16cid:durableId="1526403458">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3" w16cid:durableId="417751237">
    <w:abstractNumId w:val="3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4" w16cid:durableId="421536347">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16cid:durableId="703098025">
    <w:abstractNumId w:val="3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16cid:durableId="1052575861">
    <w:abstractNumId w:val="274"/>
  </w:num>
  <w:num w:numId="397" w16cid:durableId="943726793">
    <w:abstractNumId w:val="406"/>
  </w:num>
  <w:num w:numId="398" w16cid:durableId="568082152">
    <w:abstractNumId w:val="3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16cid:durableId="791360514">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16cid:durableId="185546289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16cid:durableId="488785589">
    <w:abstractNumId w:val="4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2" w16cid:durableId="526404776">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3" w16cid:durableId="1065835842">
    <w:abstractNumId w:val="110"/>
  </w:num>
  <w:num w:numId="404" w16cid:durableId="25180649">
    <w:abstractNumId w:val="233"/>
  </w:num>
  <w:num w:numId="405" w16cid:durableId="382562118">
    <w:abstractNumId w:val="51"/>
  </w:num>
  <w:num w:numId="406" w16cid:durableId="1963145052">
    <w:abstractNumId w:val="166"/>
  </w:num>
  <w:num w:numId="407" w16cid:durableId="1053115407">
    <w:abstractNumId w:val="10"/>
  </w:num>
  <w:num w:numId="408" w16cid:durableId="1742019599">
    <w:abstractNumId w:val="397"/>
  </w:num>
  <w:num w:numId="409" w16cid:durableId="7223219">
    <w:abstractNumId w:val="72"/>
  </w:num>
  <w:num w:numId="410" w16cid:durableId="1796676919">
    <w:abstractNumId w:val="275"/>
  </w:num>
  <w:num w:numId="411" w16cid:durableId="778379526">
    <w:abstractNumId w:val="201"/>
  </w:num>
  <w:num w:numId="412" w16cid:durableId="1248265391">
    <w:abstractNumId w:val="14"/>
  </w:num>
  <w:num w:numId="413" w16cid:durableId="2059745152">
    <w:abstractNumId w:val="411"/>
  </w:num>
  <w:num w:numId="414" w16cid:durableId="1655068993">
    <w:abstractNumId w:val="328"/>
  </w:num>
  <w:num w:numId="415" w16cid:durableId="166134527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16cid:durableId="1343625520">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16cid:durableId="50308370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16cid:durableId="1360158673">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16cid:durableId="1101487539">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16cid:durableId="244651377">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16cid:durableId="732511949">
    <w:abstractNumId w:val="3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16cid:durableId="128937256">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16cid:durableId="102586203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16cid:durableId="124283863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16cid:durableId="11390371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16cid:durableId="292177553">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7" w16cid:durableId="20310166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16cid:durableId="1758358172">
    <w:abstractNumId w:val="3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16cid:durableId="17817972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16cid:durableId="1877425838">
    <w:abstractNumId w:val="4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1" w16cid:durableId="530995307">
    <w:abstractNumId w:val="2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2" w16cid:durableId="1192259417">
    <w:abstractNumId w:val="3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3" w16cid:durableId="990524570">
    <w:abstractNumId w:val="2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16cid:durableId="15326922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5" w16cid:durableId="194094547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6" w16cid:durableId="993144484">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16cid:durableId="43394443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8" w16cid:durableId="13790141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9" w16cid:durableId="158171270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0" w16cid:durableId="1037777250">
    <w:abstractNumId w:val="70"/>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1" w16cid:durableId="1457988231">
    <w:abstractNumId w:val="1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2" w16cid:durableId="1395545053">
    <w:abstractNumId w:val="4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3" w16cid:durableId="20911547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4" w16cid:durableId="430322799">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5" w16cid:durableId="1081177596">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16cid:durableId="77575126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52961268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844324036">
    <w:abstractNumId w:val="3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37239934">
    <w:abstractNumId w:val="4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154496835">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16cid:durableId="806554814">
    <w:abstractNumId w:val="2"/>
  </w:num>
  <w:num w:numId="452" w16cid:durableId="1262566176">
    <w:abstractNumId w:val="151"/>
  </w:num>
  <w:num w:numId="453" w16cid:durableId="1643657771">
    <w:abstractNumId w:val="347"/>
  </w:num>
  <w:num w:numId="454" w16cid:durableId="1698043192">
    <w:abstractNumId w:val="210"/>
  </w:num>
  <w:num w:numId="455" w16cid:durableId="452747668">
    <w:abstractNumId w:val="170"/>
  </w:num>
  <w:num w:numId="456" w16cid:durableId="1082752248">
    <w:abstractNumId w:val="50"/>
  </w:num>
  <w:num w:numId="457" w16cid:durableId="89663347">
    <w:abstractNumId w:val="191"/>
  </w:num>
  <w:num w:numId="458" w16cid:durableId="1878925437">
    <w:abstractNumId w:val="0"/>
  </w:num>
  <w:numIdMacAtCleanup w:val="4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savePreviewPicture/>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2BDE"/>
    <w:rsid w:val="00000DB0"/>
    <w:rsid w:val="000015FA"/>
    <w:rsid w:val="000026FC"/>
    <w:rsid w:val="00002C0E"/>
    <w:rsid w:val="00004AAC"/>
    <w:rsid w:val="00005C1D"/>
    <w:rsid w:val="000066AA"/>
    <w:rsid w:val="00006829"/>
    <w:rsid w:val="00007F1E"/>
    <w:rsid w:val="0001056A"/>
    <w:rsid w:val="000120D4"/>
    <w:rsid w:val="000125CF"/>
    <w:rsid w:val="0001289D"/>
    <w:rsid w:val="00013403"/>
    <w:rsid w:val="0001362A"/>
    <w:rsid w:val="000152A9"/>
    <w:rsid w:val="00016AD6"/>
    <w:rsid w:val="00016F93"/>
    <w:rsid w:val="00017647"/>
    <w:rsid w:val="00017D33"/>
    <w:rsid w:val="0002072E"/>
    <w:rsid w:val="00022737"/>
    <w:rsid w:val="00022A72"/>
    <w:rsid w:val="00023F4B"/>
    <w:rsid w:val="00024180"/>
    <w:rsid w:val="00024EBF"/>
    <w:rsid w:val="000254EA"/>
    <w:rsid w:val="00026972"/>
    <w:rsid w:val="00032D70"/>
    <w:rsid w:val="000332BC"/>
    <w:rsid w:val="000345C3"/>
    <w:rsid w:val="00035D06"/>
    <w:rsid w:val="000367D1"/>
    <w:rsid w:val="00040C59"/>
    <w:rsid w:val="0004166C"/>
    <w:rsid w:val="00041761"/>
    <w:rsid w:val="000420F7"/>
    <w:rsid w:val="0004216C"/>
    <w:rsid w:val="00042237"/>
    <w:rsid w:val="00042325"/>
    <w:rsid w:val="00042A3E"/>
    <w:rsid w:val="00042AC9"/>
    <w:rsid w:val="00042EAB"/>
    <w:rsid w:val="00042FD5"/>
    <w:rsid w:val="00044B4D"/>
    <w:rsid w:val="00044EA1"/>
    <w:rsid w:val="0004515E"/>
    <w:rsid w:val="00047BBC"/>
    <w:rsid w:val="00051721"/>
    <w:rsid w:val="000527A5"/>
    <w:rsid w:val="0005384F"/>
    <w:rsid w:val="000540C1"/>
    <w:rsid w:val="00055054"/>
    <w:rsid w:val="00056D55"/>
    <w:rsid w:val="00056FD9"/>
    <w:rsid w:val="000578A4"/>
    <w:rsid w:val="000602A5"/>
    <w:rsid w:val="000610B9"/>
    <w:rsid w:val="00061D85"/>
    <w:rsid w:val="00063836"/>
    <w:rsid w:val="00063DA6"/>
    <w:rsid w:val="000645BA"/>
    <w:rsid w:val="00064735"/>
    <w:rsid w:val="00065B5A"/>
    <w:rsid w:val="000676FE"/>
    <w:rsid w:val="00070DD8"/>
    <w:rsid w:val="000728C7"/>
    <w:rsid w:val="00074FAA"/>
    <w:rsid w:val="00075598"/>
    <w:rsid w:val="00081FF2"/>
    <w:rsid w:val="00083C8A"/>
    <w:rsid w:val="000842A5"/>
    <w:rsid w:val="0008449B"/>
    <w:rsid w:val="00085A91"/>
    <w:rsid w:val="00085C2C"/>
    <w:rsid w:val="000866F9"/>
    <w:rsid w:val="000872C9"/>
    <w:rsid w:val="0008750B"/>
    <w:rsid w:val="00087BA9"/>
    <w:rsid w:val="0009019B"/>
    <w:rsid w:val="00092FA7"/>
    <w:rsid w:val="0009347B"/>
    <w:rsid w:val="000949EF"/>
    <w:rsid w:val="00096467"/>
    <w:rsid w:val="00096750"/>
    <w:rsid w:val="000A0E93"/>
    <w:rsid w:val="000A2337"/>
    <w:rsid w:val="000A29C3"/>
    <w:rsid w:val="000A2B9D"/>
    <w:rsid w:val="000A3FF8"/>
    <w:rsid w:val="000A4A4B"/>
    <w:rsid w:val="000A5631"/>
    <w:rsid w:val="000A5767"/>
    <w:rsid w:val="000A7691"/>
    <w:rsid w:val="000A7B0F"/>
    <w:rsid w:val="000B404F"/>
    <w:rsid w:val="000B438F"/>
    <w:rsid w:val="000B4751"/>
    <w:rsid w:val="000B4814"/>
    <w:rsid w:val="000B4D23"/>
    <w:rsid w:val="000B4D9B"/>
    <w:rsid w:val="000B5AEE"/>
    <w:rsid w:val="000B5F46"/>
    <w:rsid w:val="000B662E"/>
    <w:rsid w:val="000B6D34"/>
    <w:rsid w:val="000B7916"/>
    <w:rsid w:val="000C1671"/>
    <w:rsid w:val="000C19A3"/>
    <w:rsid w:val="000C1CBC"/>
    <w:rsid w:val="000C1EC4"/>
    <w:rsid w:val="000C23B8"/>
    <w:rsid w:val="000C2D4F"/>
    <w:rsid w:val="000C35CF"/>
    <w:rsid w:val="000C47B6"/>
    <w:rsid w:val="000C4A18"/>
    <w:rsid w:val="000C54F1"/>
    <w:rsid w:val="000C654F"/>
    <w:rsid w:val="000C7F81"/>
    <w:rsid w:val="000D14EF"/>
    <w:rsid w:val="000D210E"/>
    <w:rsid w:val="000D217A"/>
    <w:rsid w:val="000D3BD9"/>
    <w:rsid w:val="000E0557"/>
    <w:rsid w:val="000E08CB"/>
    <w:rsid w:val="000E1D5E"/>
    <w:rsid w:val="000E5E74"/>
    <w:rsid w:val="000E73BD"/>
    <w:rsid w:val="000E7D5F"/>
    <w:rsid w:val="000F07FD"/>
    <w:rsid w:val="000F17C9"/>
    <w:rsid w:val="000F3A8E"/>
    <w:rsid w:val="000F4701"/>
    <w:rsid w:val="000F4A50"/>
    <w:rsid w:val="000F5884"/>
    <w:rsid w:val="000F7F69"/>
    <w:rsid w:val="00101D30"/>
    <w:rsid w:val="00103C7D"/>
    <w:rsid w:val="001040F4"/>
    <w:rsid w:val="00104238"/>
    <w:rsid w:val="00105622"/>
    <w:rsid w:val="001058CE"/>
    <w:rsid w:val="00106933"/>
    <w:rsid w:val="00107056"/>
    <w:rsid w:val="001075C0"/>
    <w:rsid w:val="00107DB5"/>
    <w:rsid w:val="00107DD4"/>
    <w:rsid w:val="001114E3"/>
    <w:rsid w:val="00111D23"/>
    <w:rsid w:val="00111EC3"/>
    <w:rsid w:val="00112619"/>
    <w:rsid w:val="001126CC"/>
    <w:rsid w:val="00112EA6"/>
    <w:rsid w:val="00115132"/>
    <w:rsid w:val="00115E6F"/>
    <w:rsid w:val="001206E9"/>
    <w:rsid w:val="00120B8C"/>
    <w:rsid w:val="00120E79"/>
    <w:rsid w:val="00121D13"/>
    <w:rsid w:val="001220C7"/>
    <w:rsid w:val="00122466"/>
    <w:rsid w:val="00123AED"/>
    <w:rsid w:val="00123C10"/>
    <w:rsid w:val="00123CEE"/>
    <w:rsid w:val="00123EB6"/>
    <w:rsid w:val="0012471C"/>
    <w:rsid w:val="00124B08"/>
    <w:rsid w:val="00124D97"/>
    <w:rsid w:val="00124DE3"/>
    <w:rsid w:val="00125818"/>
    <w:rsid w:val="001269B7"/>
    <w:rsid w:val="0013113A"/>
    <w:rsid w:val="00132772"/>
    <w:rsid w:val="00132775"/>
    <w:rsid w:val="0013288B"/>
    <w:rsid w:val="001334D2"/>
    <w:rsid w:val="0013482C"/>
    <w:rsid w:val="00135484"/>
    <w:rsid w:val="00136395"/>
    <w:rsid w:val="00136502"/>
    <w:rsid w:val="001370F3"/>
    <w:rsid w:val="00137115"/>
    <w:rsid w:val="00137CB0"/>
    <w:rsid w:val="00137CE2"/>
    <w:rsid w:val="00137F88"/>
    <w:rsid w:val="00140206"/>
    <w:rsid w:val="00142142"/>
    <w:rsid w:val="001435ED"/>
    <w:rsid w:val="001436D9"/>
    <w:rsid w:val="001440E8"/>
    <w:rsid w:val="00145B64"/>
    <w:rsid w:val="001469B7"/>
    <w:rsid w:val="0014722B"/>
    <w:rsid w:val="001500C7"/>
    <w:rsid w:val="00150C3C"/>
    <w:rsid w:val="001512E0"/>
    <w:rsid w:val="00153FE2"/>
    <w:rsid w:val="00156A64"/>
    <w:rsid w:val="00156CC1"/>
    <w:rsid w:val="00157D82"/>
    <w:rsid w:val="00157E7D"/>
    <w:rsid w:val="001600A4"/>
    <w:rsid w:val="00160A4D"/>
    <w:rsid w:val="00161A32"/>
    <w:rsid w:val="00161CF1"/>
    <w:rsid w:val="001629F7"/>
    <w:rsid w:val="00162A69"/>
    <w:rsid w:val="00163CDD"/>
    <w:rsid w:val="001644B0"/>
    <w:rsid w:val="00164F4D"/>
    <w:rsid w:val="001668BA"/>
    <w:rsid w:val="00166F79"/>
    <w:rsid w:val="00167A76"/>
    <w:rsid w:val="00167E15"/>
    <w:rsid w:val="00171318"/>
    <w:rsid w:val="00171775"/>
    <w:rsid w:val="0017255F"/>
    <w:rsid w:val="00172B7F"/>
    <w:rsid w:val="001742B0"/>
    <w:rsid w:val="00174646"/>
    <w:rsid w:val="001756CB"/>
    <w:rsid w:val="0017619E"/>
    <w:rsid w:val="00177D5D"/>
    <w:rsid w:val="0018265A"/>
    <w:rsid w:val="001849CA"/>
    <w:rsid w:val="00184F10"/>
    <w:rsid w:val="0018519C"/>
    <w:rsid w:val="0018531F"/>
    <w:rsid w:val="001858A2"/>
    <w:rsid w:val="0018595F"/>
    <w:rsid w:val="00186D6A"/>
    <w:rsid w:val="00186DA1"/>
    <w:rsid w:val="00186DD7"/>
    <w:rsid w:val="00190B2B"/>
    <w:rsid w:val="001917A1"/>
    <w:rsid w:val="001918A5"/>
    <w:rsid w:val="001924CC"/>
    <w:rsid w:val="00193652"/>
    <w:rsid w:val="00194FA1"/>
    <w:rsid w:val="0019565D"/>
    <w:rsid w:val="0019570D"/>
    <w:rsid w:val="00197A61"/>
    <w:rsid w:val="00197D4E"/>
    <w:rsid w:val="001A06EB"/>
    <w:rsid w:val="001A24CE"/>
    <w:rsid w:val="001A4766"/>
    <w:rsid w:val="001A497D"/>
    <w:rsid w:val="001A6082"/>
    <w:rsid w:val="001A60DC"/>
    <w:rsid w:val="001A625B"/>
    <w:rsid w:val="001A79B8"/>
    <w:rsid w:val="001A7B18"/>
    <w:rsid w:val="001B27A8"/>
    <w:rsid w:val="001B27E9"/>
    <w:rsid w:val="001B353E"/>
    <w:rsid w:val="001B48C2"/>
    <w:rsid w:val="001B57A1"/>
    <w:rsid w:val="001C0313"/>
    <w:rsid w:val="001C2B48"/>
    <w:rsid w:val="001C2C31"/>
    <w:rsid w:val="001C6238"/>
    <w:rsid w:val="001C674E"/>
    <w:rsid w:val="001C7216"/>
    <w:rsid w:val="001D037B"/>
    <w:rsid w:val="001D0AA5"/>
    <w:rsid w:val="001D21BF"/>
    <w:rsid w:val="001D28F4"/>
    <w:rsid w:val="001D3A0B"/>
    <w:rsid w:val="001D4020"/>
    <w:rsid w:val="001D5A28"/>
    <w:rsid w:val="001D6622"/>
    <w:rsid w:val="001D75F0"/>
    <w:rsid w:val="001D7FB1"/>
    <w:rsid w:val="001E2B6E"/>
    <w:rsid w:val="001E40BA"/>
    <w:rsid w:val="001E4F23"/>
    <w:rsid w:val="001E55CA"/>
    <w:rsid w:val="001E565F"/>
    <w:rsid w:val="001E58A8"/>
    <w:rsid w:val="001E5BA3"/>
    <w:rsid w:val="001E7902"/>
    <w:rsid w:val="001F053E"/>
    <w:rsid w:val="001F1597"/>
    <w:rsid w:val="001F1831"/>
    <w:rsid w:val="001F1C13"/>
    <w:rsid w:val="001F2175"/>
    <w:rsid w:val="001F328B"/>
    <w:rsid w:val="001F3876"/>
    <w:rsid w:val="001F5A1D"/>
    <w:rsid w:val="001F5AA9"/>
    <w:rsid w:val="001F5D11"/>
    <w:rsid w:val="001F6188"/>
    <w:rsid w:val="001F6D59"/>
    <w:rsid w:val="001F6F24"/>
    <w:rsid w:val="0020190D"/>
    <w:rsid w:val="00201A4D"/>
    <w:rsid w:val="00202817"/>
    <w:rsid w:val="00203120"/>
    <w:rsid w:val="00203624"/>
    <w:rsid w:val="00203F7F"/>
    <w:rsid w:val="00203FF9"/>
    <w:rsid w:val="00206601"/>
    <w:rsid w:val="002107E7"/>
    <w:rsid w:val="00210872"/>
    <w:rsid w:val="00210CB6"/>
    <w:rsid w:val="00210D6C"/>
    <w:rsid w:val="00211345"/>
    <w:rsid w:val="002121AE"/>
    <w:rsid w:val="00212ABA"/>
    <w:rsid w:val="00212B93"/>
    <w:rsid w:val="00213560"/>
    <w:rsid w:val="0021422C"/>
    <w:rsid w:val="00214D92"/>
    <w:rsid w:val="00216415"/>
    <w:rsid w:val="00216C22"/>
    <w:rsid w:val="00216F92"/>
    <w:rsid w:val="00217D5C"/>
    <w:rsid w:val="00220848"/>
    <w:rsid w:val="00220DEC"/>
    <w:rsid w:val="00221020"/>
    <w:rsid w:val="00221299"/>
    <w:rsid w:val="0022199C"/>
    <w:rsid w:val="00221DC7"/>
    <w:rsid w:val="0022399D"/>
    <w:rsid w:val="002246A7"/>
    <w:rsid w:val="002255EF"/>
    <w:rsid w:val="00226BB7"/>
    <w:rsid w:val="00226CE4"/>
    <w:rsid w:val="002273B5"/>
    <w:rsid w:val="00230441"/>
    <w:rsid w:val="00232A42"/>
    <w:rsid w:val="00232E2E"/>
    <w:rsid w:val="00233159"/>
    <w:rsid w:val="00233F66"/>
    <w:rsid w:val="00234A8D"/>
    <w:rsid w:val="00234DBC"/>
    <w:rsid w:val="00235E97"/>
    <w:rsid w:val="00236A02"/>
    <w:rsid w:val="00240928"/>
    <w:rsid w:val="002409CE"/>
    <w:rsid w:val="00240E7E"/>
    <w:rsid w:val="00241E39"/>
    <w:rsid w:val="00241F78"/>
    <w:rsid w:val="0024219E"/>
    <w:rsid w:val="002424F4"/>
    <w:rsid w:val="00242E68"/>
    <w:rsid w:val="00242F9A"/>
    <w:rsid w:val="002430A4"/>
    <w:rsid w:val="0024410F"/>
    <w:rsid w:val="002443E9"/>
    <w:rsid w:val="0024448A"/>
    <w:rsid w:val="002444CF"/>
    <w:rsid w:val="00244A93"/>
    <w:rsid w:val="00244BB0"/>
    <w:rsid w:val="00245271"/>
    <w:rsid w:val="002453CE"/>
    <w:rsid w:val="00245493"/>
    <w:rsid w:val="00247A3D"/>
    <w:rsid w:val="002512EB"/>
    <w:rsid w:val="00251911"/>
    <w:rsid w:val="00251E48"/>
    <w:rsid w:val="00252096"/>
    <w:rsid w:val="00253D23"/>
    <w:rsid w:val="002544B1"/>
    <w:rsid w:val="002547BE"/>
    <w:rsid w:val="00254829"/>
    <w:rsid w:val="002563FF"/>
    <w:rsid w:val="002600A6"/>
    <w:rsid w:val="00260784"/>
    <w:rsid w:val="00260801"/>
    <w:rsid w:val="00263A07"/>
    <w:rsid w:val="00264B38"/>
    <w:rsid w:val="00264CB0"/>
    <w:rsid w:val="002658E4"/>
    <w:rsid w:val="002660A7"/>
    <w:rsid w:val="0026782D"/>
    <w:rsid w:val="00267D7E"/>
    <w:rsid w:val="00267F2C"/>
    <w:rsid w:val="0027117B"/>
    <w:rsid w:val="00271A6C"/>
    <w:rsid w:val="00271D8A"/>
    <w:rsid w:val="00273955"/>
    <w:rsid w:val="002743F2"/>
    <w:rsid w:val="002749DC"/>
    <w:rsid w:val="00275F46"/>
    <w:rsid w:val="002761B8"/>
    <w:rsid w:val="00280786"/>
    <w:rsid w:val="00280DEE"/>
    <w:rsid w:val="00281272"/>
    <w:rsid w:val="002824D5"/>
    <w:rsid w:val="00282998"/>
    <w:rsid w:val="002846E0"/>
    <w:rsid w:val="002847DA"/>
    <w:rsid w:val="0028532F"/>
    <w:rsid w:val="00285817"/>
    <w:rsid w:val="002906C3"/>
    <w:rsid w:val="00291204"/>
    <w:rsid w:val="0029258B"/>
    <w:rsid w:val="002927F7"/>
    <w:rsid w:val="00294580"/>
    <w:rsid w:val="002A2461"/>
    <w:rsid w:val="002A51A6"/>
    <w:rsid w:val="002A5790"/>
    <w:rsid w:val="002A6A27"/>
    <w:rsid w:val="002A7B4C"/>
    <w:rsid w:val="002B066E"/>
    <w:rsid w:val="002B162C"/>
    <w:rsid w:val="002B1F74"/>
    <w:rsid w:val="002B2243"/>
    <w:rsid w:val="002B2BA7"/>
    <w:rsid w:val="002B4DDE"/>
    <w:rsid w:val="002B4F63"/>
    <w:rsid w:val="002B5ED4"/>
    <w:rsid w:val="002B61A0"/>
    <w:rsid w:val="002B6278"/>
    <w:rsid w:val="002B6D87"/>
    <w:rsid w:val="002B7136"/>
    <w:rsid w:val="002B7A39"/>
    <w:rsid w:val="002B7B29"/>
    <w:rsid w:val="002C0029"/>
    <w:rsid w:val="002C0936"/>
    <w:rsid w:val="002C2AD9"/>
    <w:rsid w:val="002C31DB"/>
    <w:rsid w:val="002C5E7C"/>
    <w:rsid w:val="002C6424"/>
    <w:rsid w:val="002C659C"/>
    <w:rsid w:val="002C6C44"/>
    <w:rsid w:val="002C7BAE"/>
    <w:rsid w:val="002D0085"/>
    <w:rsid w:val="002D1B9B"/>
    <w:rsid w:val="002D216B"/>
    <w:rsid w:val="002D286D"/>
    <w:rsid w:val="002D2B14"/>
    <w:rsid w:val="002D4781"/>
    <w:rsid w:val="002D6B15"/>
    <w:rsid w:val="002D6F6E"/>
    <w:rsid w:val="002D7157"/>
    <w:rsid w:val="002D7CA2"/>
    <w:rsid w:val="002E01B5"/>
    <w:rsid w:val="002E1119"/>
    <w:rsid w:val="002E1360"/>
    <w:rsid w:val="002E19B2"/>
    <w:rsid w:val="002E1EFE"/>
    <w:rsid w:val="002E2050"/>
    <w:rsid w:val="002E241B"/>
    <w:rsid w:val="002E32A1"/>
    <w:rsid w:val="002E3C14"/>
    <w:rsid w:val="002E50E6"/>
    <w:rsid w:val="002E6FCC"/>
    <w:rsid w:val="002E7A4A"/>
    <w:rsid w:val="002F0500"/>
    <w:rsid w:val="002F102B"/>
    <w:rsid w:val="002F21FE"/>
    <w:rsid w:val="002F231B"/>
    <w:rsid w:val="002F2471"/>
    <w:rsid w:val="002F2A99"/>
    <w:rsid w:val="002F2C6C"/>
    <w:rsid w:val="002F3528"/>
    <w:rsid w:val="002F3F50"/>
    <w:rsid w:val="002F52D2"/>
    <w:rsid w:val="002F6E8C"/>
    <w:rsid w:val="002F79D2"/>
    <w:rsid w:val="00300D04"/>
    <w:rsid w:val="003026FC"/>
    <w:rsid w:val="00302995"/>
    <w:rsid w:val="00302A95"/>
    <w:rsid w:val="0030349C"/>
    <w:rsid w:val="00303ABE"/>
    <w:rsid w:val="00304F94"/>
    <w:rsid w:val="00304FBF"/>
    <w:rsid w:val="003050BF"/>
    <w:rsid w:val="003056C8"/>
    <w:rsid w:val="00306DC4"/>
    <w:rsid w:val="003072CC"/>
    <w:rsid w:val="0030742E"/>
    <w:rsid w:val="003118D5"/>
    <w:rsid w:val="00313980"/>
    <w:rsid w:val="0031440A"/>
    <w:rsid w:val="00315C1A"/>
    <w:rsid w:val="00316C48"/>
    <w:rsid w:val="00317460"/>
    <w:rsid w:val="003176C3"/>
    <w:rsid w:val="00322553"/>
    <w:rsid w:val="00322EF9"/>
    <w:rsid w:val="003248EF"/>
    <w:rsid w:val="00326B8B"/>
    <w:rsid w:val="00326C70"/>
    <w:rsid w:val="00326CC4"/>
    <w:rsid w:val="003275D4"/>
    <w:rsid w:val="00327B77"/>
    <w:rsid w:val="0033095D"/>
    <w:rsid w:val="00331D86"/>
    <w:rsid w:val="00332375"/>
    <w:rsid w:val="00336132"/>
    <w:rsid w:val="00336570"/>
    <w:rsid w:val="00337A66"/>
    <w:rsid w:val="00340712"/>
    <w:rsid w:val="00340C0D"/>
    <w:rsid w:val="00340EE3"/>
    <w:rsid w:val="00340F3B"/>
    <w:rsid w:val="00341714"/>
    <w:rsid w:val="00345037"/>
    <w:rsid w:val="00345262"/>
    <w:rsid w:val="00346D16"/>
    <w:rsid w:val="00347961"/>
    <w:rsid w:val="003504BD"/>
    <w:rsid w:val="00350647"/>
    <w:rsid w:val="00350E4A"/>
    <w:rsid w:val="00351090"/>
    <w:rsid w:val="0035138B"/>
    <w:rsid w:val="00351E56"/>
    <w:rsid w:val="00353C87"/>
    <w:rsid w:val="0035403C"/>
    <w:rsid w:val="00355114"/>
    <w:rsid w:val="00360959"/>
    <w:rsid w:val="00361750"/>
    <w:rsid w:val="00361C0A"/>
    <w:rsid w:val="003629CE"/>
    <w:rsid w:val="003634BC"/>
    <w:rsid w:val="003641D4"/>
    <w:rsid w:val="003643E3"/>
    <w:rsid w:val="0036549D"/>
    <w:rsid w:val="00366E52"/>
    <w:rsid w:val="00367475"/>
    <w:rsid w:val="003708A5"/>
    <w:rsid w:val="00370D22"/>
    <w:rsid w:val="003720C8"/>
    <w:rsid w:val="00374E1D"/>
    <w:rsid w:val="00375273"/>
    <w:rsid w:val="00375E4F"/>
    <w:rsid w:val="00376B74"/>
    <w:rsid w:val="003771A4"/>
    <w:rsid w:val="00381E4B"/>
    <w:rsid w:val="00383AED"/>
    <w:rsid w:val="00384911"/>
    <w:rsid w:val="003858D2"/>
    <w:rsid w:val="00385DCC"/>
    <w:rsid w:val="00390B46"/>
    <w:rsid w:val="0039251B"/>
    <w:rsid w:val="00393CB2"/>
    <w:rsid w:val="00395CE6"/>
    <w:rsid w:val="003968CE"/>
    <w:rsid w:val="003A1743"/>
    <w:rsid w:val="003A2148"/>
    <w:rsid w:val="003A2BF7"/>
    <w:rsid w:val="003A36FC"/>
    <w:rsid w:val="003A623A"/>
    <w:rsid w:val="003A62E0"/>
    <w:rsid w:val="003B0161"/>
    <w:rsid w:val="003B0931"/>
    <w:rsid w:val="003B12EE"/>
    <w:rsid w:val="003B2B6D"/>
    <w:rsid w:val="003B2CBF"/>
    <w:rsid w:val="003B586C"/>
    <w:rsid w:val="003B5E7A"/>
    <w:rsid w:val="003B65AA"/>
    <w:rsid w:val="003B6610"/>
    <w:rsid w:val="003B6DE4"/>
    <w:rsid w:val="003B6E4E"/>
    <w:rsid w:val="003B72A4"/>
    <w:rsid w:val="003C05A9"/>
    <w:rsid w:val="003C07B3"/>
    <w:rsid w:val="003C241D"/>
    <w:rsid w:val="003C2662"/>
    <w:rsid w:val="003C5F7B"/>
    <w:rsid w:val="003D00DD"/>
    <w:rsid w:val="003D0681"/>
    <w:rsid w:val="003D0F56"/>
    <w:rsid w:val="003D1BE1"/>
    <w:rsid w:val="003D2BB8"/>
    <w:rsid w:val="003D49AA"/>
    <w:rsid w:val="003D500C"/>
    <w:rsid w:val="003D58E7"/>
    <w:rsid w:val="003D78D1"/>
    <w:rsid w:val="003D7CC8"/>
    <w:rsid w:val="003D7DF0"/>
    <w:rsid w:val="003E1AB9"/>
    <w:rsid w:val="003E2A8E"/>
    <w:rsid w:val="003E3BB3"/>
    <w:rsid w:val="003E3E9C"/>
    <w:rsid w:val="003E40E7"/>
    <w:rsid w:val="003E4F5F"/>
    <w:rsid w:val="003E5044"/>
    <w:rsid w:val="003E663C"/>
    <w:rsid w:val="003E77EA"/>
    <w:rsid w:val="003F16DA"/>
    <w:rsid w:val="003F294A"/>
    <w:rsid w:val="003F403B"/>
    <w:rsid w:val="003F4FE5"/>
    <w:rsid w:val="003F55D9"/>
    <w:rsid w:val="003F58C9"/>
    <w:rsid w:val="003F611E"/>
    <w:rsid w:val="003F6762"/>
    <w:rsid w:val="003F790D"/>
    <w:rsid w:val="004005FB"/>
    <w:rsid w:val="004006B3"/>
    <w:rsid w:val="004019A3"/>
    <w:rsid w:val="00402F3D"/>
    <w:rsid w:val="004032D2"/>
    <w:rsid w:val="00404D07"/>
    <w:rsid w:val="00404D3C"/>
    <w:rsid w:val="0040572B"/>
    <w:rsid w:val="004058AA"/>
    <w:rsid w:val="00405B68"/>
    <w:rsid w:val="00410E33"/>
    <w:rsid w:val="004131E9"/>
    <w:rsid w:val="00413AB0"/>
    <w:rsid w:val="00413BA2"/>
    <w:rsid w:val="004147EC"/>
    <w:rsid w:val="00414804"/>
    <w:rsid w:val="00415E8F"/>
    <w:rsid w:val="00417866"/>
    <w:rsid w:val="00417CB5"/>
    <w:rsid w:val="00417E30"/>
    <w:rsid w:val="00417EB7"/>
    <w:rsid w:val="0042002D"/>
    <w:rsid w:val="00422091"/>
    <w:rsid w:val="004226CC"/>
    <w:rsid w:val="0042343D"/>
    <w:rsid w:val="00425439"/>
    <w:rsid w:val="00425556"/>
    <w:rsid w:val="00425FB0"/>
    <w:rsid w:val="00426ACD"/>
    <w:rsid w:val="00427D1E"/>
    <w:rsid w:val="004303D2"/>
    <w:rsid w:val="004310B9"/>
    <w:rsid w:val="004356AF"/>
    <w:rsid w:val="00435F72"/>
    <w:rsid w:val="004361A4"/>
    <w:rsid w:val="004361C7"/>
    <w:rsid w:val="004362B4"/>
    <w:rsid w:val="00436B2C"/>
    <w:rsid w:val="00436B96"/>
    <w:rsid w:val="004426FC"/>
    <w:rsid w:val="00442C6D"/>
    <w:rsid w:val="00442D90"/>
    <w:rsid w:val="0044319A"/>
    <w:rsid w:val="00443F6A"/>
    <w:rsid w:val="004441F0"/>
    <w:rsid w:val="00444EFF"/>
    <w:rsid w:val="00444F67"/>
    <w:rsid w:val="0045067E"/>
    <w:rsid w:val="00450C6F"/>
    <w:rsid w:val="00450DBD"/>
    <w:rsid w:val="00452ED3"/>
    <w:rsid w:val="004538E6"/>
    <w:rsid w:val="00455AC5"/>
    <w:rsid w:val="00456424"/>
    <w:rsid w:val="00460C5C"/>
    <w:rsid w:val="00461423"/>
    <w:rsid w:val="00461EB6"/>
    <w:rsid w:val="004621C1"/>
    <w:rsid w:val="00462697"/>
    <w:rsid w:val="00463117"/>
    <w:rsid w:val="0046492A"/>
    <w:rsid w:val="00464FBE"/>
    <w:rsid w:val="0046613F"/>
    <w:rsid w:val="0046630B"/>
    <w:rsid w:val="00470289"/>
    <w:rsid w:val="00470478"/>
    <w:rsid w:val="0047142E"/>
    <w:rsid w:val="00471EFD"/>
    <w:rsid w:val="004729A7"/>
    <w:rsid w:val="004734BA"/>
    <w:rsid w:val="00473669"/>
    <w:rsid w:val="00473BC3"/>
    <w:rsid w:val="00475156"/>
    <w:rsid w:val="00475840"/>
    <w:rsid w:val="00475964"/>
    <w:rsid w:val="00475992"/>
    <w:rsid w:val="00476C0C"/>
    <w:rsid w:val="00477AFB"/>
    <w:rsid w:val="00484168"/>
    <w:rsid w:val="00484FF1"/>
    <w:rsid w:val="00486A51"/>
    <w:rsid w:val="00486B64"/>
    <w:rsid w:val="00486B98"/>
    <w:rsid w:val="004900E2"/>
    <w:rsid w:val="004919E4"/>
    <w:rsid w:val="004928F7"/>
    <w:rsid w:val="00494253"/>
    <w:rsid w:val="0049467D"/>
    <w:rsid w:val="004964BF"/>
    <w:rsid w:val="00496EE2"/>
    <w:rsid w:val="0049703F"/>
    <w:rsid w:val="00497D47"/>
    <w:rsid w:val="00497E08"/>
    <w:rsid w:val="004A1233"/>
    <w:rsid w:val="004A15E7"/>
    <w:rsid w:val="004A1DF2"/>
    <w:rsid w:val="004A20D0"/>
    <w:rsid w:val="004A3299"/>
    <w:rsid w:val="004A497D"/>
    <w:rsid w:val="004A52AA"/>
    <w:rsid w:val="004A72FA"/>
    <w:rsid w:val="004A7A8C"/>
    <w:rsid w:val="004B0AA8"/>
    <w:rsid w:val="004B117B"/>
    <w:rsid w:val="004B152F"/>
    <w:rsid w:val="004B337A"/>
    <w:rsid w:val="004B347B"/>
    <w:rsid w:val="004B424C"/>
    <w:rsid w:val="004B5D0C"/>
    <w:rsid w:val="004B605C"/>
    <w:rsid w:val="004B60DA"/>
    <w:rsid w:val="004B7375"/>
    <w:rsid w:val="004B740B"/>
    <w:rsid w:val="004B77A6"/>
    <w:rsid w:val="004B7A01"/>
    <w:rsid w:val="004C03F8"/>
    <w:rsid w:val="004C095E"/>
    <w:rsid w:val="004C38AD"/>
    <w:rsid w:val="004C3C4F"/>
    <w:rsid w:val="004C5807"/>
    <w:rsid w:val="004C5B89"/>
    <w:rsid w:val="004D1BD5"/>
    <w:rsid w:val="004D2814"/>
    <w:rsid w:val="004D2EE8"/>
    <w:rsid w:val="004D33D8"/>
    <w:rsid w:val="004D41C9"/>
    <w:rsid w:val="004D5623"/>
    <w:rsid w:val="004D64A1"/>
    <w:rsid w:val="004D666B"/>
    <w:rsid w:val="004D6CA7"/>
    <w:rsid w:val="004E0E70"/>
    <w:rsid w:val="004E140F"/>
    <w:rsid w:val="004E1D7E"/>
    <w:rsid w:val="004E1E75"/>
    <w:rsid w:val="004E3A6B"/>
    <w:rsid w:val="004E40E6"/>
    <w:rsid w:val="004E43E1"/>
    <w:rsid w:val="004F02F2"/>
    <w:rsid w:val="004F19AB"/>
    <w:rsid w:val="004F2462"/>
    <w:rsid w:val="004F68E7"/>
    <w:rsid w:val="004F72FA"/>
    <w:rsid w:val="004F739C"/>
    <w:rsid w:val="0050072D"/>
    <w:rsid w:val="00501975"/>
    <w:rsid w:val="00502CC4"/>
    <w:rsid w:val="005044D0"/>
    <w:rsid w:val="00505D24"/>
    <w:rsid w:val="0050670B"/>
    <w:rsid w:val="00510446"/>
    <w:rsid w:val="005116FD"/>
    <w:rsid w:val="00515AAA"/>
    <w:rsid w:val="0051602B"/>
    <w:rsid w:val="00516058"/>
    <w:rsid w:val="0051712C"/>
    <w:rsid w:val="0051722A"/>
    <w:rsid w:val="00517261"/>
    <w:rsid w:val="00517B5C"/>
    <w:rsid w:val="00517D4F"/>
    <w:rsid w:val="005227B7"/>
    <w:rsid w:val="00522CD3"/>
    <w:rsid w:val="00524786"/>
    <w:rsid w:val="00524EBC"/>
    <w:rsid w:val="00526B6A"/>
    <w:rsid w:val="00526DEE"/>
    <w:rsid w:val="00527948"/>
    <w:rsid w:val="00532267"/>
    <w:rsid w:val="005327FC"/>
    <w:rsid w:val="005345D8"/>
    <w:rsid w:val="0053540E"/>
    <w:rsid w:val="00535560"/>
    <w:rsid w:val="0053618A"/>
    <w:rsid w:val="0053636A"/>
    <w:rsid w:val="005402DD"/>
    <w:rsid w:val="00540D24"/>
    <w:rsid w:val="005415AA"/>
    <w:rsid w:val="005417C4"/>
    <w:rsid w:val="00541D28"/>
    <w:rsid w:val="00542B54"/>
    <w:rsid w:val="00542B7C"/>
    <w:rsid w:val="005451EE"/>
    <w:rsid w:val="00545F70"/>
    <w:rsid w:val="00546B0F"/>
    <w:rsid w:val="00546C11"/>
    <w:rsid w:val="00547C16"/>
    <w:rsid w:val="0055061B"/>
    <w:rsid w:val="00550E76"/>
    <w:rsid w:val="00550E7D"/>
    <w:rsid w:val="005511D3"/>
    <w:rsid w:val="005529CF"/>
    <w:rsid w:val="00553509"/>
    <w:rsid w:val="005554FE"/>
    <w:rsid w:val="005562AE"/>
    <w:rsid w:val="0055706B"/>
    <w:rsid w:val="00557339"/>
    <w:rsid w:val="00557369"/>
    <w:rsid w:val="005575E3"/>
    <w:rsid w:val="00557F73"/>
    <w:rsid w:val="00561063"/>
    <w:rsid w:val="005651B9"/>
    <w:rsid w:val="00566AA2"/>
    <w:rsid w:val="0057055B"/>
    <w:rsid w:val="00571530"/>
    <w:rsid w:val="00571AD2"/>
    <w:rsid w:val="00572032"/>
    <w:rsid w:val="0057293D"/>
    <w:rsid w:val="00572DE1"/>
    <w:rsid w:val="005745EC"/>
    <w:rsid w:val="00575C33"/>
    <w:rsid w:val="00575E46"/>
    <w:rsid w:val="0057688F"/>
    <w:rsid w:val="0057743C"/>
    <w:rsid w:val="005776EE"/>
    <w:rsid w:val="00580462"/>
    <w:rsid w:val="00581195"/>
    <w:rsid w:val="005813CB"/>
    <w:rsid w:val="00583A90"/>
    <w:rsid w:val="00585CC9"/>
    <w:rsid w:val="00586AF3"/>
    <w:rsid w:val="00590EA5"/>
    <w:rsid w:val="005911A8"/>
    <w:rsid w:val="00591A2F"/>
    <w:rsid w:val="00591AC0"/>
    <w:rsid w:val="00593230"/>
    <w:rsid w:val="005933BF"/>
    <w:rsid w:val="005939D8"/>
    <w:rsid w:val="00596570"/>
    <w:rsid w:val="005965BD"/>
    <w:rsid w:val="005965F7"/>
    <w:rsid w:val="00596ACF"/>
    <w:rsid w:val="00597FF3"/>
    <w:rsid w:val="005A0145"/>
    <w:rsid w:val="005A081C"/>
    <w:rsid w:val="005A2876"/>
    <w:rsid w:val="005A3518"/>
    <w:rsid w:val="005A4AF9"/>
    <w:rsid w:val="005A5982"/>
    <w:rsid w:val="005A644E"/>
    <w:rsid w:val="005A68F2"/>
    <w:rsid w:val="005A7119"/>
    <w:rsid w:val="005A7690"/>
    <w:rsid w:val="005A7B4F"/>
    <w:rsid w:val="005B2D02"/>
    <w:rsid w:val="005B415B"/>
    <w:rsid w:val="005B4FC6"/>
    <w:rsid w:val="005B532F"/>
    <w:rsid w:val="005B5A5D"/>
    <w:rsid w:val="005C09FD"/>
    <w:rsid w:val="005C0CEA"/>
    <w:rsid w:val="005C1162"/>
    <w:rsid w:val="005C2ABE"/>
    <w:rsid w:val="005C4353"/>
    <w:rsid w:val="005C4D98"/>
    <w:rsid w:val="005C4EA8"/>
    <w:rsid w:val="005C550E"/>
    <w:rsid w:val="005C5D18"/>
    <w:rsid w:val="005C79EE"/>
    <w:rsid w:val="005D5497"/>
    <w:rsid w:val="005D5D41"/>
    <w:rsid w:val="005E0B8D"/>
    <w:rsid w:val="005E1021"/>
    <w:rsid w:val="005E4891"/>
    <w:rsid w:val="005E5557"/>
    <w:rsid w:val="005E7901"/>
    <w:rsid w:val="005E79D8"/>
    <w:rsid w:val="005F034F"/>
    <w:rsid w:val="005F088B"/>
    <w:rsid w:val="005F1153"/>
    <w:rsid w:val="005F126B"/>
    <w:rsid w:val="005F2A73"/>
    <w:rsid w:val="005F2B15"/>
    <w:rsid w:val="005F3CA4"/>
    <w:rsid w:val="005F60D9"/>
    <w:rsid w:val="005F72D1"/>
    <w:rsid w:val="005F7F2D"/>
    <w:rsid w:val="006006FA"/>
    <w:rsid w:val="00601CFB"/>
    <w:rsid w:val="006048F0"/>
    <w:rsid w:val="00604F59"/>
    <w:rsid w:val="00605158"/>
    <w:rsid w:val="006061D4"/>
    <w:rsid w:val="006079C6"/>
    <w:rsid w:val="00611A3E"/>
    <w:rsid w:val="00611E9F"/>
    <w:rsid w:val="0061297C"/>
    <w:rsid w:val="00612ABE"/>
    <w:rsid w:val="00612EB3"/>
    <w:rsid w:val="006135B3"/>
    <w:rsid w:val="006145FB"/>
    <w:rsid w:val="0061527B"/>
    <w:rsid w:val="0061551B"/>
    <w:rsid w:val="00615716"/>
    <w:rsid w:val="006164E3"/>
    <w:rsid w:val="00616D19"/>
    <w:rsid w:val="0061745F"/>
    <w:rsid w:val="00620193"/>
    <w:rsid w:val="006211DE"/>
    <w:rsid w:val="00622013"/>
    <w:rsid w:val="00622221"/>
    <w:rsid w:val="006223ED"/>
    <w:rsid w:val="00623C01"/>
    <w:rsid w:val="00623ECA"/>
    <w:rsid w:val="006253BD"/>
    <w:rsid w:val="006259D1"/>
    <w:rsid w:val="006263F3"/>
    <w:rsid w:val="00627306"/>
    <w:rsid w:val="0062763E"/>
    <w:rsid w:val="006279BF"/>
    <w:rsid w:val="006319CF"/>
    <w:rsid w:val="0063231C"/>
    <w:rsid w:val="00632F52"/>
    <w:rsid w:val="006355B7"/>
    <w:rsid w:val="00636001"/>
    <w:rsid w:val="0063798D"/>
    <w:rsid w:val="006379C7"/>
    <w:rsid w:val="00642938"/>
    <w:rsid w:val="00642AA1"/>
    <w:rsid w:val="00644936"/>
    <w:rsid w:val="0064499D"/>
    <w:rsid w:val="00644AA1"/>
    <w:rsid w:val="00644C36"/>
    <w:rsid w:val="006457AA"/>
    <w:rsid w:val="00647BC2"/>
    <w:rsid w:val="00652822"/>
    <w:rsid w:val="00653499"/>
    <w:rsid w:val="006537CC"/>
    <w:rsid w:val="00654EFB"/>
    <w:rsid w:val="00656893"/>
    <w:rsid w:val="006615AA"/>
    <w:rsid w:val="006625E9"/>
    <w:rsid w:val="00663AE8"/>
    <w:rsid w:val="00664041"/>
    <w:rsid w:val="00664E12"/>
    <w:rsid w:val="00664E3C"/>
    <w:rsid w:val="00665003"/>
    <w:rsid w:val="00665941"/>
    <w:rsid w:val="00666093"/>
    <w:rsid w:val="006666F6"/>
    <w:rsid w:val="00666C05"/>
    <w:rsid w:val="00666EE4"/>
    <w:rsid w:val="006714C0"/>
    <w:rsid w:val="00671E1F"/>
    <w:rsid w:val="0067281D"/>
    <w:rsid w:val="00675027"/>
    <w:rsid w:val="0067515A"/>
    <w:rsid w:val="006759EB"/>
    <w:rsid w:val="006762FA"/>
    <w:rsid w:val="0067719F"/>
    <w:rsid w:val="0067720B"/>
    <w:rsid w:val="0068027C"/>
    <w:rsid w:val="006805BC"/>
    <w:rsid w:val="006807CF"/>
    <w:rsid w:val="00681060"/>
    <w:rsid w:val="006833EE"/>
    <w:rsid w:val="006849AA"/>
    <w:rsid w:val="006851E0"/>
    <w:rsid w:val="0068579D"/>
    <w:rsid w:val="00687826"/>
    <w:rsid w:val="0069061B"/>
    <w:rsid w:val="00691157"/>
    <w:rsid w:val="006919E0"/>
    <w:rsid w:val="00691A53"/>
    <w:rsid w:val="00692F3A"/>
    <w:rsid w:val="00694583"/>
    <w:rsid w:val="006955CF"/>
    <w:rsid w:val="00695AE1"/>
    <w:rsid w:val="006964DE"/>
    <w:rsid w:val="006967AE"/>
    <w:rsid w:val="00696822"/>
    <w:rsid w:val="00697027"/>
    <w:rsid w:val="006A3018"/>
    <w:rsid w:val="006A3469"/>
    <w:rsid w:val="006A4E77"/>
    <w:rsid w:val="006A630E"/>
    <w:rsid w:val="006A645C"/>
    <w:rsid w:val="006A6616"/>
    <w:rsid w:val="006A7F9F"/>
    <w:rsid w:val="006B00A5"/>
    <w:rsid w:val="006B00C2"/>
    <w:rsid w:val="006B0641"/>
    <w:rsid w:val="006B0BA7"/>
    <w:rsid w:val="006B1254"/>
    <w:rsid w:val="006B250D"/>
    <w:rsid w:val="006B2F9E"/>
    <w:rsid w:val="006B3DB8"/>
    <w:rsid w:val="006B4381"/>
    <w:rsid w:val="006B61E2"/>
    <w:rsid w:val="006B6ACB"/>
    <w:rsid w:val="006B6E7E"/>
    <w:rsid w:val="006C150E"/>
    <w:rsid w:val="006C21C4"/>
    <w:rsid w:val="006C3544"/>
    <w:rsid w:val="006C37EC"/>
    <w:rsid w:val="006C3BBB"/>
    <w:rsid w:val="006C4775"/>
    <w:rsid w:val="006C55FD"/>
    <w:rsid w:val="006C648A"/>
    <w:rsid w:val="006C6A8D"/>
    <w:rsid w:val="006C795F"/>
    <w:rsid w:val="006C7BD6"/>
    <w:rsid w:val="006D01CE"/>
    <w:rsid w:val="006D0B68"/>
    <w:rsid w:val="006D140D"/>
    <w:rsid w:val="006D36F0"/>
    <w:rsid w:val="006D48B9"/>
    <w:rsid w:val="006D6B98"/>
    <w:rsid w:val="006D6DBD"/>
    <w:rsid w:val="006D7438"/>
    <w:rsid w:val="006E00A6"/>
    <w:rsid w:val="006E297A"/>
    <w:rsid w:val="006E4EB3"/>
    <w:rsid w:val="006E57C7"/>
    <w:rsid w:val="006E78D7"/>
    <w:rsid w:val="006F0C73"/>
    <w:rsid w:val="006F100D"/>
    <w:rsid w:val="006F2602"/>
    <w:rsid w:val="006F3618"/>
    <w:rsid w:val="006F4049"/>
    <w:rsid w:val="006F472B"/>
    <w:rsid w:val="006F4FB7"/>
    <w:rsid w:val="006F59F9"/>
    <w:rsid w:val="006F6729"/>
    <w:rsid w:val="00700061"/>
    <w:rsid w:val="007010FB"/>
    <w:rsid w:val="0070153F"/>
    <w:rsid w:val="007019B1"/>
    <w:rsid w:val="007026A3"/>
    <w:rsid w:val="0070349F"/>
    <w:rsid w:val="00703DE8"/>
    <w:rsid w:val="007041D3"/>
    <w:rsid w:val="00705659"/>
    <w:rsid w:val="00707314"/>
    <w:rsid w:val="007073F1"/>
    <w:rsid w:val="00707A75"/>
    <w:rsid w:val="00710C3A"/>
    <w:rsid w:val="007119AF"/>
    <w:rsid w:val="00713E0F"/>
    <w:rsid w:val="00714766"/>
    <w:rsid w:val="007159CE"/>
    <w:rsid w:val="00716383"/>
    <w:rsid w:val="00716EBC"/>
    <w:rsid w:val="0071740D"/>
    <w:rsid w:val="00717687"/>
    <w:rsid w:val="00721C3E"/>
    <w:rsid w:val="00721D21"/>
    <w:rsid w:val="007230AE"/>
    <w:rsid w:val="00723175"/>
    <w:rsid w:val="00724BBA"/>
    <w:rsid w:val="007250CC"/>
    <w:rsid w:val="00725504"/>
    <w:rsid w:val="0072559D"/>
    <w:rsid w:val="00726745"/>
    <w:rsid w:val="00726D06"/>
    <w:rsid w:val="0072715B"/>
    <w:rsid w:val="0072783C"/>
    <w:rsid w:val="0073026C"/>
    <w:rsid w:val="007305E6"/>
    <w:rsid w:val="00730AF3"/>
    <w:rsid w:val="007319B2"/>
    <w:rsid w:val="00733473"/>
    <w:rsid w:val="00734F83"/>
    <w:rsid w:val="007353D5"/>
    <w:rsid w:val="00735639"/>
    <w:rsid w:val="00735E3F"/>
    <w:rsid w:val="00735FEC"/>
    <w:rsid w:val="00736B35"/>
    <w:rsid w:val="00737370"/>
    <w:rsid w:val="0073749D"/>
    <w:rsid w:val="00740D78"/>
    <w:rsid w:val="00741137"/>
    <w:rsid w:val="00741D35"/>
    <w:rsid w:val="0074299F"/>
    <w:rsid w:val="00742C31"/>
    <w:rsid w:val="0074447F"/>
    <w:rsid w:val="00744B1E"/>
    <w:rsid w:val="0074604B"/>
    <w:rsid w:val="007469C1"/>
    <w:rsid w:val="00746B14"/>
    <w:rsid w:val="00746C24"/>
    <w:rsid w:val="007474AC"/>
    <w:rsid w:val="007512E7"/>
    <w:rsid w:val="00752205"/>
    <w:rsid w:val="007533CF"/>
    <w:rsid w:val="0075371A"/>
    <w:rsid w:val="007538D0"/>
    <w:rsid w:val="00753B9A"/>
    <w:rsid w:val="00753E00"/>
    <w:rsid w:val="007545C0"/>
    <w:rsid w:val="007573FE"/>
    <w:rsid w:val="00762695"/>
    <w:rsid w:val="00762BDE"/>
    <w:rsid w:val="007636A3"/>
    <w:rsid w:val="007640B4"/>
    <w:rsid w:val="00765741"/>
    <w:rsid w:val="00765FFD"/>
    <w:rsid w:val="00766CA5"/>
    <w:rsid w:val="007676C9"/>
    <w:rsid w:val="00767A41"/>
    <w:rsid w:val="007709D4"/>
    <w:rsid w:val="00775881"/>
    <w:rsid w:val="00775FEA"/>
    <w:rsid w:val="00777190"/>
    <w:rsid w:val="007778D2"/>
    <w:rsid w:val="00777FE8"/>
    <w:rsid w:val="007821AF"/>
    <w:rsid w:val="007826F3"/>
    <w:rsid w:val="00782842"/>
    <w:rsid w:val="0078310E"/>
    <w:rsid w:val="00784964"/>
    <w:rsid w:val="0078537C"/>
    <w:rsid w:val="00785836"/>
    <w:rsid w:val="00785C8C"/>
    <w:rsid w:val="0078640F"/>
    <w:rsid w:val="00786C85"/>
    <w:rsid w:val="00787270"/>
    <w:rsid w:val="00790214"/>
    <w:rsid w:val="007906D4"/>
    <w:rsid w:val="00791667"/>
    <w:rsid w:val="0079219C"/>
    <w:rsid w:val="00792427"/>
    <w:rsid w:val="00792793"/>
    <w:rsid w:val="007928F2"/>
    <w:rsid w:val="007933A5"/>
    <w:rsid w:val="00793734"/>
    <w:rsid w:val="00793DDC"/>
    <w:rsid w:val="007947F8"/>
    <w:rsid w:val="007954B0"/>
    <w:rsid w:val="007955BF"/>
    <w:rsid w:val="00796549"/>
    <w:rsid w:val="00797934"/>
    <w:rsid w:val="007A2651"/>
    <w:rsid w:val="007A3B6D"/>
    <w:rsid w:val="007A3FD6"/>
    <w:rsid w:val="007A521B"/>
    <w:rsid w:val="007A55AD"/>
    <w:rsid w:val="007A6A49"/>
    <w:rsid w:val="007A7E39"/>
    <w:rsid w:val="007B122B"/>
    <w:rsid w:val="007B1FBD"/>
    <w:rsid w:val="007B2023"/>
    <w:rsid w:val="007B23CD"/>
    <w:rsid w:val="007B3769"/>
    <w:rsid w:val="007B3B64"/>
    <w:rsid w:val="007B475D"/>
    <w:rsid w:val="007B50C4"/>
    <w:rsid w:val="007B5F67"/>
    <w:rsid w:val="007B6767"/>
    <w:rsid w:val="007B6C56"/>
    <w:rsid w:val="007B78C9"/>
    <w:rsid w:val="007B7CB7"/>
    <w:rsid w:val="007C0477"/>
    <w:rsid w:val="007C06A7"/>
    <w:rsid w:val="007C0BDE"/>
    <w:rsid w:val="007C1538"/>
    <w:rsid w:val="007C25A5"/>
    <w:rsid w:val="007C2C02"/>
    <w:rsid w:val="007C4257"/>
    <w:rsid w:val="007C45D4"/>
    <w:rsid w:val="007C56F1"/>
    <w:rsid w:val="007C5C6B"/>
    <w:rsid w:val="007C7168"/>
    <w:rsid w:val="007C71A1"/>
    <w:rsid w:val="007D0F6A"/>
    <w:rsid w:val="007D14A5"/>
    <w:rsid w:val="007D15DC"/>
    <w:rsid w:val="007D1AD5"/>
    <w:rsid w:val="007D309F"/>
    <w:rsid w:val="007D387E"/>
    <w:rsid w:val="007D38B0"/>
    <w:rsid w:val="007D49CA"/>
    <w:rsid w:val="007D65DA"/>
    <w:rsid w:val="007D7765"/>
    <w:rsid w:val="007E22C9"/>
    <w:rsid w:val="007E2972"/>
    <w:rsid w:val="007E2D7C"/>
    <w:rsid w:val="007E37D3"/>
    <w:rsid w:val="007E39A1"/>
    <w:rsid w:val="007E49F6"/>
    <w:rsid w:val="007E4AE0"/>
    <w:rsid w:val="007E4DAD"/>
    <w:rsid w:val="007E521B"/>
    <w:rsid w:val="007E5B9D"/>
    <w:rsid w:val="007E6CEC"/>
    <w:rsid w:val="007E6D00"/>
    <w:rsid w:val="007E79D0"/>
    <w:rsid w:val="007F0317"/>
    <w:rsid w:val="007F03B2"/>
    <w:rsid w:val="007F0ED7"/>
    <w:rsid w:val="007F1B92"/>
    <w:rsid w:val="007F337F"/>
    <w:rsid w:val="007F3B19"/>
    <w:rsid w:val="007F6528"/>
    <w:rsid w:val="007F6E56"/>
    <w:rsid w:val="007F6EB7"/>
    <w:rsid w:val="00801A1F"/>
    <w:rsid w:val="00802368"/>
    <w:rsid w:val="008043D4"/>
    <w:rsid w:val="00805A69"/>
    <w:rsid w:val="00805D73"/>
    <w:rsid w:val="00807015"/>
    <w:rsid w:val="008070A0"/>
    <w:rsid w:val="00807AED"/>
    <w:rsid w:val="008109EA"/>
    <w:rsid w:val="00813F92"/>
    <w:rsid w:val="00815207"/>
    <w:rsid w:val="008158C2"/>
    <w:rsid w:val="00816300"/>
    <w:rsid w:val="00816CCA"/>
    <w:rsid w:val="00817187"/>
    <w:rsid w:val="008171CE"/>
    <w:rsid w:val="00817364"/>
    <w:rsid w:val="008221CC"/>
    <w:rsid w:val="008230C9"/>
    <w:rsid w:val="008238D7"/>
    <w:rsid w:val="00825199"/>
    <w:rsid w:val="00825FD1"/>
    <w:rsid w:val="0082635D"/>
    <w:rsid w:val="0082689C"/>
    <w:rsid w:val="00830139"/>
    <w:rsid w:val="0083110C"/>
    <w:rsid w:val="00833479"/>
    <w:rsid w:val="00833A7C"/>
    <w:rsid w:val="00834281"/>
    <w:rsid w:val="00834859"/>
    <w:rsid w:val="00834CB9"/>
    <w:rsid w:val="008363D1"/>
    <w:rsid w:val="0083703A"/>
    <w:rsid w:val="00837B14"/>
    <w:rsid w:val="00840C11"/>
    <w:rsid w:val="00841295"/>
    <w:rsid w:val="00841F2E"/>
    <w:rsid w:val="00842589"/>
    <w:rsid w:val="00842894"/>
    <w:rsid w:val="008462D9"/>
    <w:rsid w:val="008463DC"/>
    <w:rsid w:val="008470D0"/>
    <w:rsid w:val="00850634"/>
    <w:rsid w:val="00851131"/>
    <w:rsid w:val="00851306"/>
    <w:rsid w:val="008515D1"/>
    <w:rsid w:val="00851D5D"/>
    <w:rsid w:val="00852A45"/>
    <w:rsid w:val="00852BCB"/>
    <w:rsid w:val="00852DF2"/>
    <w:rsid w:val="00852E58"/>
    <w:rsid w:val="00853894"/>
    <w:rsid w:val="0085389F"/>
    <w:rsid w:val="00853CF0"/>
    <w:rsid w:val="00853F20"/>
    <w:rsid w:val="00854676"/>
    <w:rsid w:val="0085669F"/>
    <w:rsid w:val="008601BE"/>
    <w:rsid w:val="00860D8F"/>
    <w:rsid w:val="00861C11"/>
    <w:rsid w:val="00861F1A"/>
    <w:rsid w:val="00862923"/>
    <w:rsid w:val="00862971"/>
    <w:rsid w:val="008641C9"/>
    <w:rsid w:val="008663D1"/>
    <w:rsid w:val="0086775C"/>
    <w:rsid w:val="008727FE"/>
    <w:rsid w:val="008729F1"/>
    <w:rsid w:val="00872CED"/>
    <w:rsid w:val="00872F7B"/>
    <w:rsid w:val="00873BCB"/>
    <w:rsid w:val="00874119"/>
    <w:rsid w:val="008741C7"/>
    <w:rsid w:val="00874858"/>
    <w:rsid w:val="00874CA1"/>
    <w:rsid w:val="008759C7"/>
    <w:rsid w:val="00875C4E"/>
    <w:rsid w:val="00875F0E"/>
    <w:rsid w:val="0087627F"/>
    <w:rsid w:val="0087635A"/>
    <w:rsid w:val="00877443"/>
    <w:rsid w:val="0087779C"/>
    <w:rsid w:val="0088025A"/>
    <w:rsid w:val="008804AF"/>
    <w:rsid w:val="00880E96"/>
    <w:rsid w:val="00880EB3"/>
    <w:rsid w:val="00881009"/>
    <w:rsid w:val="008815C1"/>
    <w:rsid w:val="008826E1"/>
    <w:rsid w:val="00882951"/>
    <w:rsid w:val="008829D7"/>
    <w:rsid w:val="00883231"/>
    <w:rsid w:val="00883C8C"/>
    <w:rsid w:val="00884364"/>
    <w:rsid w:val="00884D99"/>
    <w:rsid w:val="0088671F"/>
    <w:rsid w:val="00886F40"/>
    <w:rsid w:val="00891896"/>
    <w:rsid w:val="00892507"/>
    <w:rsid w:val="008932D7"/>
    <w:rsid w:val="00894DE4"/>
    <w:rsid w:val="00895F11"/>
    <w:rsid w:val="00895F72"/>
    <w:rsid w:val="008A0338"/>
    <w:rsid w:val="008A0845"/>
    <w:rsid w:val="008A1AC5"/>
    <w:rsid w:val="008A2D9F"/>
    <w:rsid w:val="008A308A"/>
    <w:rsid w:val="008A3C64"/>
    <w:rsid w:val="008A5DB2"/>
    <w:rsid w:val="008A64C4"/>
    <w:rsid w:val="008A7963"/>
    <w:rsid w:val="008B11D4"/>
    <w:rsid w:val="008B16DE"/>
    <w:rsid w:val="008B20FE"/>
    <w:rsid w:val="008B3B07"/>
    <w:rsid w:val="008C2503"/>
    <w:rsid w:val="008C26C4"/>
    <w:rsid w:val="008C4E37"/>
    <w:rsid w:val="008C54C1"/>
    <w:rsid w:val="008C588A"/>
    <w:rsid w:val="008C61E2"/>
    <w:rsid w:val="008C668C"/>
    <w:rsid w:val="008D044D"/>
    <w:rsid w:val="008D1397"/>
    <w:rsid w:val="008D2C0D"/>
    <w:rsid w:val="008D36B1"/>
    <w:rsid w:val="008D392C"/>
    <w:rsid w:val="008D3CF0"/>
    <w:rsid w:val="008D57D5"/>
    <w:rsid w:val="008D5962"/>
    <w:rsid w:val="008E4D09"/>
    <w:rsid w:val="008E63EE"/>
    <w:rsid w:val="008E6F19"/>
    <w:rsid w:val="008E7486"/>
    <w:rsid w:val="008F05F6"/>
    <w:rsid w:val="008F745E"/>
    <w:rsid w:val="008F7A7C"/>
    <w:rsid w:val="008F7C56"/>
    <w:rsid w:val="008F7CCB"/>
    <w:rsid w:val="009006C3"/>
    <w:rsid w:val="00900DF5"/>
    <w:rsid w:val="0090147A"/>
    <w:rsid w:val="009021E6"/>
    <w:rsid w:val="00902B74"/>
    <w:rsid w:val="00902DDD"/>
    <w:rsid w:val="00904481"/>
    <w:rsid w:val="009047E9"/>
    <w:rsid w:val="00904A82"/>
    <w:rsid w:val="00905BC7"/>
    <w:rsid w:val="00906FFE"/>
    <w:rsid w:val="00907588"/>
    <w:rsid w:val="0091114D"/>
    <w:rsid w:val="00912713"/>
    <w:rsid w:val="009139C7"/>
    <w:rsid w:val="0091480C"/>
    <w:rsid w:val="009164C2"/>
    <w:rsid w:val="00917480"/>
    <w:rsid w:val="009211F5"/>
    <w:rsid w:val="00921B44"/>
    <w:rsid w:val="00922D93"/>
    <w:rsid w:val="00923104"/>
    <w:rsid w:val="00923909"/>
    <w:rsid w:val="00925279"/>
    <w:rsid w:val="00925325"/>
    <w:rsid w:val="009265D5"/>
    <w:rsid w:val="00926A1B"/>
    <w:rsid w:val="00927160"/>
    <w:rsid w:val="00927BAE"/>
    <w:rsid w:val="00927F2B"/>
    <w:rsid w:val="0093021A"/>
    <w:rsid w:val="00930885"/>
    <w:rsid w:val="00930FA8"/>
    <w:rsid w:val="00931080"/>
    <w:rsid w:val="00931DF8"/>
    <w:rsid w:val="009320C2"/>
    <w:rsid w:val="009327C2"/>
    <w:rsid w:val="009329F7"/>
    <w:rsid w:val="00932DE8"/>
    <w:rsid w:val="0093377B"/>
    <w:rsid w:val="00933AB2"/>
    <w:rsid w:val="00934272"/>
    <w:rsid w:val="00936144"/>
    <w:rsid w:val="00936993"/>
    <w:rsid w:val="00937C57"/>
    <w:rsid w:val="00941B73"/>
    <w:rsid w:val="00942371"/>
    <w:rsid w:val="00942754"/>
    <w:rsid w:val="00944470"/>
    <w:rsid w:val="00944898"/>
    <w:rsid w:val="00945353"/>
    <w:rsid w:val="00945D46"/>
    <w:rsid w:val="00945FA7"/>
    <w:rsid w:val="0094665C"/>
    <w:rsid w:val="00950800"/>
    <w:rsid w:val="0095141E"/>
    <w:rsid w:val="00954A25"/>
    <w:rsid w:val="00954F90"/>
    <w:rsid w:val="00955906"/>
    <w:rsid w:val="0096006D"/>
    <w:rsid w:val="00963039"/>
    <w:rsid w:val="00963F12"/>
    <w:rsid w:val="00964703"/>
    <w:rsid w:val="00965024"/>
    <w:rsid w:val="009652D3"/>
    <w:rsid w:val="00966E42"/>
    <w:rsid w:val="00970EC5"/>
    <w:rsid w:val="009723E0"/>
    <w:rsid w:val="009726F5"/>
    <w:rsid w:val="00973CEB"/>
    <w:rsid w:val="0097441E"/>
    <w:rsid w:val="00974AC2"/>
    <w:rsid w:val="0097737F"/>
    <w:rsid w:val="009777CD"/>
    <w:rsid w:val="00977B16"/>
    <w:rsid w:val="00980116"/>
    <w:rsid w:val="009809C3"/>
    <w:rsid w:val="00982640"/>
    <w:rsid w:val="00983519"/>
    <w:rsid w:val="009839E8"/>
    <w:rsid w:val="009849B6"/>
    <w:rsid w:val="00984CF1"/>
    <w:rsid w:val="00985EDC"/>
    <w:rsid w:val="00986409"/>
    <w:rsid w:val="009865CC"/>
    <w:rsid w:val="0098691A"/>
    <w:rsid w:val="00990E11"/>
    <w:rsid w:val="00990F3E"/>
    <w:rsid w:val="00993173"/>
    <w:rsid w:val="00993DDC"/>
    <w:rsid w:val="00995660"/>
    <w:rsid w:val="0099605D"/>
    <w:rsid w:val="00996ACD"/>
    <w:rsid w:val="00996D0B"/>
    <w:rsid w:val="009979CA"/>
    <w:rsid w:val="009A003F"/>
    <w:rsid w:val="009A04D7"/>
    <w:rsid w:val="009A33BA"/>
    <w:rsid w:val="009A3830"/>
    <w:rsid w:val="009A3A97"/>
    <w:rsid w:val="009A4662"/>
    <w:rsid w:val="009A47B3"/>
    <w:rsid w:val="009A5E94"/>
    <w:rsid w:val="009A641B"/>
    <w:rsid w:val="009A6DCF"/>
    <w:rsid w:val="009A7089"/>
    <w:rsid w:val="009A7EBE"/>
    <w:rsid w:val="009B103D"/>
    <w:rsid w:val="009B2EB4"/>
    <w:rsid w:val="009B3D3F"/>
    <w:rsid w:val="009B3EF4"/>
    <w:rsid w:val="009B4237"/>
    <w:rsid w:val="009B4277"/>
    <w:rsid w:val="009B59EA"/>
    <w:rsid w:val="009B5F70"/>
    <w:rsid w:val="009B64BB"/>
    <w:rsid w:val="009B6A87"/>
    <w:rsid w:val="009B7479"/>
    <w:rsid w:val="009C0D25"/>
    <w:rsid w:val="009C10D7"/>
    <w:rsid w:val="009C116D"/>
    <w:rsid w:val="009C119F"/>
    <w:rsid w:val="009C2D88"/>
    <w:rsid w:val="009C2DCC"/>
    <w:rsid w:val="009C3B69"/>
    <w:rsid w:val="009C3E6A"/>
    <w:rsid w:val="009C6224"/>
    <w:rsid w:val="009C7D6D"/>
    <w:rsid w:val="009D0528"/>
    <w:rsid w:val="009D15BE"/>
    <w:rsid w:val="009D2195"/>
    <w:rsid w:val="009D21FB"/>
    <w:rsid w:val="009D32D4"/>
    <w:rsid w:val="009D4587"/>
    <w:rsid w:val="009D48A0"/>
    <w:rsid w:val="009D49BE"/>
    <w:rsid w:val="009D4E44"/>
    <w:rsid w:val="009D56C9"/>
    <w:rsid w:val="009D5C3C"/>
    <w:rsid w:val="009D6436"/>
    <w:rsid w:val="009E2139"/>
    <w:rsid w:val="009E2BF0"/>
    <w:rsid w:val="009E2F71"/>
    <w:rsid w:val="009E38BD"/>
    <w:rsid w:val="009E3A4E"/>
    <w:rsid w:val="009E5108"/>
    <w:rsid w:val="009E6D63"/>
    <w:rsid w:val="009F0B71"/>
    <w:rsid w:val="009F0D99"/>
    <w:rsid w:val="009F1E28"/>
    <w:rsid w:val="009F2BC5"/>
    <w:rsid w:val="009F2DDE"/>
    <w:rsid w:val="009F313E"/>
    <w:rsid w:val="009F4771"/>
    <w:rsid w:val="009F6715"/>
    <w:rsid w:val="00A0000B"/>
    <w:rsid w:val="00A03560"/>
    <w:rsid w:val="00A0382A"/>
    <w:rsid w:val="00A039CD"/>
    <w:rsid w:val="00A0430C"/>
    <w:rsid w:val="00A048D1"/>
    <w:rsid w:val="00A0546F"/>
    <w:rsid w:val="00A05C2A"/>
    <w:rsid w:val="00A06925"/>
    <w:rsid w:val="00A06C79"/>
    <w:rsid w:val="00A07DFE"/>
    <w:rsid w:val="00A07FC7"/>
    <w:rsid w:val="00A10C39"/>
    <w:rsid w:val="00A10CC8"/>
    <w:rsid w:val="00A11857"/>
    <w:rsid w:val="00A118A5"/>
    <w:rsid w:val="00A12387"/>
    <w:rsid w:val="00A1346A"/>
    <w:rsid w:val="00A135E0"/>
    <w:rsid w:val="00A138ED"/>
    <w:rsid w:val="00A139E4"/>
    <w:rsid w:val="00A14A67"/>
    <w:rsid w:val="00A171F9"/>
    <w:rsid w:val="00A179DF"/>
    <w:rsid w:val="00A2015D"/>
    <w:rsid w:val="00A20CA0"/>
    <w:rsid w:val="00A21944"/>
    <w:rsid w:val="00A21A1D"/>
    <w:rsid w:val="00A21BC6"/>
    <w:rsid w:val="00A23702"/>
    <w:rsid w:val="00A2413B"/>
    <w:rsid w:val="00A274CC"/>
    <w:rsid w:val="00A27A03"/>
    <w:rsid w:val="00A3071F"/>
    <w:rsid w:val="00A32029"/>
    <w:rsid w:val="00A33432"/>
    <w:rsid w:val="00A364A7"/>
    <w:rsid w:val="00A3764B"/>
    <w:rsid w:val="00A40B2E"/>
    <w:rsid w:val="00A41A8C"/>
    <w:rsid w:val="00A43509"/>
    <w:rsid w:val="00A45244"/>
    <w:rsid w:val="00A46A7A"/>
    <w:rsid w:val="00A46FCD"/>
    <w:rsid w:val="00A4715D"/>
    <w:rsid w:val="00A474B8"/>
    <w:rsid w:val="00A47E4F"/>
    <w:rsid w:val="00A47F16"/>
    <w:rsid w:val="00A50720"/>
    <w:rsid w:val="00A5082A"/>
    <w:rsid w:val="00A50DFF"/>
    <w:rsid w:val="00A50E13"/>
    <w:rsid w:val="00A5275C"/>
    <w:rsid w:val="00A533E2"/>
    <w:rsid w:val="00A54CD9"/>
    <w:rsid w:val="00A56F8F"/>
    <w:rsid w:val="00A571D8"/>
    <w:rsid w:val="00A57575"/>
    <w:rsid w:val="00A600FA"/>
    <w:rsid w:val="00A60D87"/>
    <w:rsid w:val="00A6154C"/>
    <w:rsid w:val="00A62932"/>
    <w:rsid w:val="00A62BA6"/>
    <w:rsid w:val="00A63C53"/>
    <w:rsid w:val="00A6403A"/>
    <w:rsid w:val="00A643BC"/>
    <w:rsid w:val="00A65859"/>
    <w:rsid w:val="00A679F4"/>
    <w:rsid w:val="00A72E23"/>
    <w:rsid w:val="00A73027"/>
    <w:rsid w:val="00A732C4"/>
    <w:rsid w:val="00A73817"/>
    <w:rsid w:val="00A73C5D"/>
    <w:rsid w:val="00A74E81"/>
    <w:rsid w:val="00A768E0"/>
    <w:rsid w:val="00A76B56"/>
    <w:rsid w:val="00A77936"/>
    <w:rsid w:val="00A77F4B"/>
    <w:rsid w:val="00A82390"/>
    <w:rsid w:val="00A84C57"/>
    <w:rsid w:val="00A85B70"/>
    <w:rsid w:val="00A85F08"/>
    <w:rsid w:val="00A87329"/>
    <w:rsid w:val="00A877E2"/>
    <w:rsid w:val="00A91ECC"/>
    <w:rsid w:val="00A93B60"/>
    <w:rsid w:val="00A951A6"/>
    <w:rsid w:val="00A95DED"/>
    <w:rsid w:val="00A95E1B"/>
    <w:rsid w:val="00A96A16"/>
    <w:rsid w:val="00A97F27"/>
    <w:rsid w:val="00AA1463"/>
    <w:rsid w:val="00AA1C96"/>
    <w:rsid w:val="00AA61E1"/>
    <w:rsid w:val="00AA6741"/>
    <w:rsid w:val="00AA7410"/>
    <w:rsid w:val="00AB0EC1"/>
    <w:rsid w:val="00AB26B6"/>
    <w:rsid w:val="00AB33AB"/>
    <w:rsid w:val="00AB3FAC"/>
    <w:rsid w:val="00AB3FBA"/>
    <w:rsid w:val="00AB4392"/>
    <w:rsid w:val="00AB4CBD"/>
    <w:rsid w:val="00AB64EF"/>
    <w:rsid w:val="00AB6559"/>
    <w:rsid w:val="00AB6914"/>
    <w:rsid w:val="00AB76B7"/>
    <w:rsid w:val="00AB77C3"/>
    <w:rsid w:val="00AB795B"/>
    <w:rsid w:val="00AC0303"/>
    <w:rsid w:val="00AC19DE"/>
    <w:rsid w:val="00AC3878"/>
    <w:rsid w:val="00AC4A76"/>
    <w:rsid w:val="00AC5F0F"/>
    <w:rsid w:val="00AC6A7B"/>
    <w:rsid w:val="00AC7519"/>
    <w:rsid w:val="00AD03F8"/>
    <w:rsid w:val="00AD07B1"/>
    <w:rsid w:val="00AD2024"/>
    <w:rsid w:val="00AD2C35"/>
    <w:rsid w:val="00AD42D4"/>
    <w:rsid w:val="00AD456A"/>
    <w:rsid w:val="00AD4D62"/>
    <w:rsid w:val="00AD4D80"/>
    <w:rsid w:val="00AD7F5E"/>
    <w:rsid w:val="00AE236D"/>
    <w:rsid w:val="00AE44EB"/>
    <w:rsid w:val="00AE49A6"/>
    <w:rsid w:val="00AE4C0C"/>
    <w:rsid w:val="00AE5650"/>
    <w:rsid w:val="00AE5BB1"/>
    <w:rsid w:val="00AE6FB5"/>
    <w:rsid w:val="00AE7616"/>
    <w:rsid w:val="00AE7919"/>
    <w:rsid w:val="00AE7BF4"/>
    <w:rsid w:val="00AF0BD5"/>
    <w:rsid w:val="00AF19AB"/>
    <w:rsid w:val="00AF2256"/>
    <w:rsid w:val="00AF228D"/>
    <w:rsid w:val="00AF2446"/>
    <w:rsid w:val="00AF27F4"/>
    <w:rsid w:val="00AF2919"/>
    <w:rsid w:val="00AF3B1A"/>
    <w:rsid w:val="00AF4234"/>
    <w:rsid w:val="00AF5352"/>
    <w:rsid w:val="00AF5B5F"/>
    <w:rsid w:val="00AF66AE"/>
    <w:rsid w:val="00AF7B9C"/>
    <w:rsid w:val="00AF7ECF"/>
    <w:rsid w:val="00B00892"/>
    <w:rsid w:val="00B010ED"/>
    <w:rsid w:val="00B016DD"/>
    <w:rsid w:val="00B01CDB"/>
    <w:rsid w:val="00B01F01"/>
    <w:rsid w:val="00B023B6"/>
    <w:rsid w:val="00B03377"/>
    <w:rsid w:val="00B035C5"/>
    <w:rsid w:val="00B05363"/>
    <w:rsid w:val="00B064B8"/>
    <w:rsid w:val="00B0710E"/>
    <w:rsid w:val="00B07763"/>
    <w:rsid w:val="00B114F1"/>
    <w:rsid w:val="00B11931"/>
    <w:rsid w:val="00B14E30"/>
    <w:rsid w:val="00B15682"/>
    <w:rsid w:val="00B15941"/>
    <w:rsid w:val="00B170FD"/>
    <w:rsid w:val="00B173DB"/>
    <w:rsid w:val="00B17A46"/>
    <w:rsid w:val="00B201AE"/>
    <w:rsid w:val="00B208B6"/>
    <w:rsid w:val="00B2105E"/>
    <w:rsid w:val="00B210CA"/>
    <w:rsid w:val="00B21672"/>
    <w:rsid w:val="00B23C1F"/>
    <w:rsid w:val="00B23CC7"/>
    <w:rsid w:val="00B24A30"/>
    <w:rsid w:val="00B24B6E"/>
    <w:rsid w:val="00B25191"/>
    <w:rsid w:val="00B263C7"/>
    <w:rsid w:val="00B265C9"/>
    <w:rsid w:val="00B27165"/>
    <w:rsid w:val="00B272FC"/>
    <w:rsid w:val="00B322EA"/>
    <w:rsid w:val="00B32AF6"/>
    <w:rsid w:val="00B32F57"/>
    <w:rsid w:val="00B335F5"/>
    <w:rsid w:val="00B35060"/>
    <w:rsid w:val="00B35066"/>
    <w:rsid w:val="00B36F5D"/>
    <w:rsid w:val="00B372EE"/>
    <w:rsid w:val="00B37831"/>
    <w:rsid w:val="00B37D16"/>
    <w:rsid w:val="00B43B0B"/>
    <w:rsid w:val="00B4514D"/>
    <w:rsid w:val="00B45319"/>
    <w:rsid w:val="00B456D7"/>
    <w:rsid w:val="00B45BCE"/>
    <w:rsid w:val="00B462E8"/>
    <w:rsid w:val="00B468B6"/>
    <w:rsid w:val="00B47722"/>
    <w:rsid w:val="00B47862"/>
    <w:rsid w:val="00B501F8"/>
    <w:rsid w:val="00B51236"/>
    <w:rsid w:val="00B522AF"/>
    <w:rsid w:val="00B523C9"/>
    <w:rsid w:val="00B5298A"/>
    <w:rsid w:val="00B53BEC"/>
    <w:rsid w:val="00B54D7F"/>
    <w:rsid w:val="00B55DC5"/>
    <w:rsid w:val="00B56BB0"/>
    <w:rsid w:val="00B575A5"/>
    <w:rsid w:val="00B60DFC"/>
    <w:rsid w:val="00B61A38"/>
    <w:rsid w:val="00B61ADF"/>
    <w:rsid w:val="00B63D39"/>
    <w:rsid w:val="00B64C61"/>
    <w:rsid w:val="00B65295"/>
    <w:rsid w:val="00B653FF"/>
    <w:rsid w:val="00B65635"/>
    <w:rsid w:val="00B65E10"/>
    <w:rsid w:val="00B65E35"/>
    <w:rsid w:val="00B665E4"/>
    <w:rsid w:val="00B66EE4"/>
    <w:rsid w:val="00B70641"/>
    <w:rsid w:val="00B7148A"/>
    <w:rsid w:val="00B7180A"/>
    <w:rsid w:val="00B72254"/>
    <w:rsid w:val="00B7317D"/>
    <w:rsid w:val="00B73DED"/>
    <w:rsid w:val="00B73ECD"/>
    <w:rsid w:val="00B75284"/>
    <w:rsid w:val="00B75872"/>
    <w:rsid w:val="00B7607A"/>
    <w:rsid w:val="00B76770"/>
    <w:rsid w:val="00B76E39"/>
    <w:rsid w:val="00B815D2"/>
    <w:rsid w:val="00B819E9"/>
    <w:rsid w:val="00B81F1C"/>
    <w:rsid w:val="00B83B25"/>
    <w:rsid w:val="00B843FA"/>
    <w:rsid w:val="00B85241"/>
    <w:rsid w:val="00B85E73"/>
    <w:rsid w:val="00B86050"/>
    <w:rsid w:val="00B877DC"/>
    <w:rsid w:val="00B87990"/>
    <w:rsid w:val="00B91C64"/>
    <w:rsid w:val="00B91E06"/>
    <w:rsid w:val="00B91FFA"/>
    <w:rsid w:val="00B92365"/>
    <w:rsid w:val="00B92F1D"/>
    <w:rsid w:val="00B92FCA"/>
    <w:rsid w:val="00B93D71"/>
    <w:rsid w:val="00B93D77"/>
    <w:rsid w:val="00B94AC4"/>
    <w:rsid w:val="00BA2325"/>
    <w:rsid w:val="00BA3BE0"/>
    <w:rsid w:val="00BA4987"/>
    <w:rsid w:val="00BA6441"/>
    <w:rsid w:val="00BA6450"/>
    <w:rsid w:val="00BA68FC"/>
    <w:rsid w:val="00BA70D8"/>
    <w:rsid w:val="00BA7A0F"/>
    <w:rsid w:val="00BB00CE"/>
    <w:rsid w:val="00BB0F4B"/>
    <w:rsid w:val="00BB1923"/>
    <w:rsid w:val="00BB2760"/>
    <w:rsid w:val="00BB4823"/>
    <w:rsid w:val="00BB58F5"/>
    <w:rsid w:val="00BB5D31"/>
    <w:rsid w:val="00BB6C71"/>
    <w:rsid w:val="00BC3C32"/>
    <w:rsid w:val="00BC3CF0"/>
    <w:rsid w:val="00BC44C8"/>
    <w:rsid w:val="00BC6385"/>
    <w:rsid w:val="00BD0348"/>
    <w:rsid w:val="00BD10DE"/>
    <w:rsid w:val="00BD11AF"/>
    <w:rsid w:val="00BD1557"/>
    <w:rsid w:val="00BD1D73"/>
    <w:rsid w:val="00BD2DCA"/>
    <w:rsid w:val="00BD3093"/>
    <w:rsid w:val="00BD4495"/>
    <w:rsid w:val="00BD52BC"/>
    <w:rsid w:val="00BD63AA"/>
    <w:rsid w:val="00BD6783"/>
    <w:rsid w:val="00BD69CE"/>
    <w:rsid w:val="00BD7D5F"/>
    <w:rsid w:val="00BE012E"/>
    <w:rsid w:val="00BE093B"/>
    <w:rsid w:val="00BE1ABD"/>
    <w:rsid w:val="00BE1F81"/>
    <w:rsid w:val="00BE3E88"/>
    <w:rsid w:val="00BE44E1"/>
    <w:rsid w:val="00BE4825"/>
    <w:rsid w:val="00BE7A45"/>
    <w:rsid w:val="00BF256B"/>
    <w:rsid w:val="00BF26B0"/>
    <w:rsid w:val="00BF2F4B"/>
    <w:rsid w:val="00BF354C"/>
    <w:rsid w:val="00BF424B"/>
    <w:rsid w:val="00BF45D6"/>
    <w:rsid w:val="00BF58EB"/>
    <w:rsid w:val="00BF5991"/>
    <w:rsid w:val="00BF6E1C"/>
    <w:rsid w:val="00C004E3"/>
    <w:rsid w:val="00C005C2"/>
    <w:rsid w:val="00C00D09"/>
    <w:rsid w:val="00C024A2"/>
    <w:rsid w:val="00C03B15"/>
    <w:rsid w:val="00C04432"/>
    <w:rsid w:val="00C04C87"/>
    <w:rsid w:val="00C05C3C"/>
    <w:rsid w:val="00C07DE1"/>
    <w:rsid w:val="00C1097A"/>
    <w:rsid w:val="00C10A20"/>
    <w:rsid w:val="00C10B0B"/>
    <w:rsid w:val="00C11EE0"/>
    <w:rsid w:val="00C12E99"/>
    <w:rsid w:val="00C13624"/>
    <w:rsid w:val="00C13B2E"/>
    <w:rsid w:val="00C13ECB"/>
    <w:rsid w:val="00C14B04"/>
    <w:rsid w:val="00C15C8C"/>
    <w:rsid w:val="00C15ECA"/>
    <w:rsid w:val="00C20767"/>
    <w:rsid w:val="00C20ACF"/>
    <w:rsid w:val="00C22021"/>
    <w:rsid w:val="00C22204"/>
    <w:rsid w:val="00C22A5B"/>
    <w:rsid w:val="00C261B0"/>
    <w:rsid w:val="00C2647E"/>
    <w:rsid w:val="00C278F3"/>
    <w:rsid w:val="00C30397"/>
    <w:rsid w:val="00C30D26"/>
    <w:rsid w:val="00C32A0F"/>
    <w:rsid w:val="00C34D69"/>
    <w:rsid w:val="00C3508D"/>
    <w:rsid w:val="00C35E3F"/>
    <w:rsid w:val="00C36650"/>
    <w:rsid w:val="00C3701A"/>
    <w:rsid w:val="00C377C3"/>
    <w:rsid w:val="00C37837"/>
    <w:rsid w:val="00C40027"/>
    <w:rsid w:val="00C407C7"/>
    <w:rsid w:val="00C40AF8"/>
    <w:rsid w:val="00C41491"/>
    <w:rsid w:val="00C41624"/>
    <w:rsid w:val="00C4163E"/>
    <w:rsid w:val="00C4320D"/>
    <w:rsid w:val="00C43775"/>
    <w:rsid w:val="00C44CC2"/>
    <w:rsid w:val="00C45056"/>
    <w:rsid w:val="00C450D4"/>
    <w:rsid w:val="00C455B8"/>
    <w:rsid w:val="00C51701"/>
    <w:rsid w:val="00C5211B"/>
    <w:rsid w:val="00C5253F"/>
    <w:rsid w:val="00C5325B"/>
    <w:rsid w:val="00C53D14"/>
    <w:rsid w:val="00C547AA"/>
    <w:rsid w:val="00C54F19"/>
    <w:rsid w:val="00C5566D"/>
    <w:rsid w:val="00C56A0C"/>
    <w:rsid w:val="00C572A5"/>
    <w:rsid w:val="00C57E47"/>
    <w:rsid w:val="00C609DE"/>
    <w:rsid w:val="00C616EE"/>
    <w:rsid w:val="00C61CDF"/>
    <w:rsid w:val="00C630DD"/>
    <w:rsid w:val="00C63E28"/>
    <w:rsid w:val="00C63EB1"/>
    <w:rsid w:val="00C64069"/>
    <w:rsid w:val="00C65CC1"/>
    <w:rsid w:val="00C6678B"/>
    <w:rsid w:val="00C66BFD"/>
    <w:rsid w:val="00C66E55"/>
    <w:rsid w:val="00C706D8"/>
    <w:rsid w:val="00C71F4B"/>
    <w:rsid w:val="00C74EC0"/>
    <w:rsid w:val="00C75FE8"/>
    <w:rsid w:val="00C76928"/>
    <w:rsid w:val="00C77EE9"/>
    <w:rsid w:val="00C800C5"/>
    <w:rsid w:val="00C819D2"/>
    <w:rsid w:val="00C83205"/>
    <w:rsid w:val="00C84A35"/>
    <w:rsid w:val="00C86C52"/>
    <w:rsid w:val="00C91FB0"/>
    <w:rsid w:val="00C92EFF"/>
    <w:rsid w:val="00C931DE"/>
    <w:rsid w:val="00C93F64"/>
    <w:rsid w:val="00C949D0"/>
    <w:rsid w:val="00C94EBE"/>
    <w:rsid w:val="00C9693F"/>
    <w:rsid w:val="00C96A74"/>
    <w:rsid w:val="00CA223C"/>
    <w:rsid w:val="00CA30D0"/>
    <w:rsid w:val="00CA420B"/>
    <w:rsid w:val="00CA4EA4"/>
    <w:rsid w:val="00CB083D"/>
    <w:rsid w:val="00CB1306"/>
    <w:rsid w:val="00CB58BA"/>
    <w:rsid w:val="00CB6183"/>
    <w:rsid w:val="00CB70BA"/>
    <w:rsid w:val="00CB7FD1"/>
    <w:rsid w:val="00CC0912"/>
    <w:rsid w:val="00CC183D"/>
    <w:rsid w:val="00CC24FA"/>
    <w:rsid w:val="00CC2AE4"/>
    <w:rsid w:val="00CC4BBA"/>
    <w:rsid w:val="00CC5945"/>
    <w:rsid w:val="00CC67FB"/>
    <w:rsid w:val="00CC6923"/>
    <w:rsid w:val="00CD01CE"/>
    <w:rsid w:val="00CD07C6"/>
    <w:rsid w:val="00CD0D04"/>
    <w:rsid w:val="00CD0D4D"/>
    <w:rsid w:val="00CD0FCF"/>
    <w:rsid w:val="00CD1060"/>
    <w:rsid w:val="00CD26A2"/>
    <w:rsid w:val="00CD26DF"/>
    <w:rsid w:val="00CD3687"/>
    <w:rsid w:val="00CD3C6A"/>
    <w:rsid w:val="00CD668B"/>
    <w:rsid w:val="00CD6FFC"/>
    <w:rsid w:val="00CD7196"/>
    <w:rsid w:val="00CD7AFA"/>
    <w:rsid w:val="00CD7FCB"/>
    <w:rsid w:val="00CE0498"/>
    <w:rsid w:val="00CE04BF"/>
    <w:rsid w:val="00CE0520"/>
    <w:rsid w:val="00CE25A1"/>
    <w:rsid w:val="00CE27E9"/>
    <w:rsid w:val="00CE31F2"/>
    <w:rsid w:val="00CE3C9F"/>
    <w:rsid w:val="00CE4A96"/>
    <w:rsid w:val="00CE4FB0"/>
    <w:rsid w:val="00CE5180"/>
    <w:rsid w:val="00CE7BBB"/>
    <w:rsid w:val="00CE7E2C"/>
    <w:rsid w:val="00CF0352"/>
    <w:rsid w:val="00CF05D3"/>
    <w:rsid w:val="00CF0A2D"/>
    <w:rsid w:val="00CF36B5"/>
    <w:rsid w:val="00CF48EA"/>
    <w:rsid w:val="00CF5057"/>
    <w:rsid w:val="00CF7C6D"/>
    <w:rsid w:val="00D008DE"/>
    <w:rsid w:val="00D00EE5"/>
    <w:rsid w:val="00D02EA2"/>
    <w:rsid w:val="00D03041"/>
    <w:rsid w:val="00D04A01"/>
    <w:rsid w:val="00D052D4"/>
    <w:rsid w:val="00D06C2F"/>
    <w:rsid w:val="00D10D97"/>
    <w:rsid w:val="00D10E45"/>
    <w:rsid w:val="00D11C86"/>
    <w:rsid w:val="00D12F85"/>
    <w:rsid w:val="00D1301B"/>
    <w:rsid w:val="00D1355C"/>
    <w:rsid w:val="00D13936"/>
    <w:rsid w:val="00D1663D"/>
    <w:rsid w:val="00D168DF"/>
    <w:rsid w:val="00D17A8A"/>
    <w:rsid w:val="00D2074E"/>
    <w:rsid w:val="00D217B8"/>
    <w:rsid w:val="00D226E3"/>
    <w:rsid w:val="00D24427"/>
    <w:rsid w:val="00D24DD0"/>
    <w:rsid w:val="00D25650"/>
    <w:rsid w:val="00D268B0"/>
    <w:rsid w:val="00D27B90"/>
    <w:rsid w:val="00D300E7"/>
    <w:rsid w:val="00D3200E"/>
    <w:rsid w:val="00D330DA"/>
    <w:rsid w:val="00D3414E"/>
    <w:rsid w:val="00D35B7D"/>
    <w:rsid w:val="00D365F7"/>
    <w:rsid w:val="00D369DF"/>
    <w:rsid w:val="00D37E5D"/>
    <w:rsid w:val="00D4053D"/>
    <w:rsid w:val="00D410B2"/>
    <w:rsid w:val="00D42D55"/>
    <w:rsid w:val="00D4376F"/>
    <w:rsid w:val="00D43F4A"/>
    <w:rsid w:val="00D441EF"/>
    <w:rsid w:val="00D44C69"/>
    <w:rsid w:val="00D45D3B"/>
    <w:rsid w:val="00D46345"/>
    <w:rsid w:val="00D46D01"/>
    <w:rsid w:val="00D4752A"/>
    <w:rsid w:val="00D52066"/>
    <w:rsid w:val="00D53393"/>
    <w:rsid w:val="00D54A43"/>
    <w:rsid w:val="00D556C4"/>
    <w:rsid w:val="00D56D61"/>
    <w:rsid w:val="00D57539"/>
    <w:rsid w:val="00D600D9"/>
    <w:rsid w:val="00D6083F"/>
    <w:rsid w:val="00D60C7E"/>
    <w:rsid w:val="00D60D77"/>
    <w:rsid w:val="00D610D3"/>
    <w:rsid w:val="00D6145C"/>
    <w:rsid w:val="00D63A7C"/>
    <w:rsid w:val="00D640CA"/>
    <w:rsid w:val="00D67B2A"/>
    <w:rsid w:val="00D70473"/>
    <w:rsid w:val="00D71ABC"/>
    <w:rsid w:val="00D729DC"/>
    <w:rsid w:val="00D72A6C"/>
    <w:rsid w:val="00D7318B"/>
    <w:rsid w:val="00D73302"/>
    <w:rsid w:val="00D736D5"/>
    <w:rsid w:val="00D74D8C"/>
    <w:rsid w:val="00D759DC"/>
    <w:rsid w:val="00D76B7E"/>
    <w:rsid w:val="00D80AD0"/>
    <w:rsid w:val="00D80D49"/>
    <w:rsid w:val="00D80D7B"/>
    <w:rsid w:val="00D81251"/>
    <w:rsid w:val="00D81384"/>
    <w:rsid w:val="00D821AD"/>
    <w:rsid w:val="00D835B7"/>
    <w:rsid w:val="00D8645E"/>
    <w:rsid w:val="00D86C1A"/>
    <w:rsid w:val="00D87A2F"/>
    <w:rsid w:val="00D92211"/>
    <w:rsid w:val="00D948FF"/>
    <w:rsid w:val="00D9563A"/>
    <w:rsid w:val="00D95A5E"/>
    <w:rsid w:val="00D95C79"/>
    <w:rsid w:val="00D97A39"/>
    <w:rsid w:val="00D97D76"/>
    <w:rsid w:val="00D97F39"/>
    <w:rsid w:val="00DA1BF4"/>
    <w:rsid w:val="00DA3587"/>
    <w:rsid w:val="00DA3ECA"/>
    <w:rsid w:val="00DA40B4"/>
    <w:rsid w:val="00DA4B9E"/>
    <w:rsid w:val="00DA5564"/>
    <w:rsid w:val="00DA55F8"/>
    <w:rsid w:val="00DA57FE"/>
    <w:rsid w:val="00DA5C49"/>
    <w:rsid w:val="00DA655A"/>
    <w:rsid w:val="00DA6B9B"/>
    <w:rsid w:val="00DA7652"/>
    <w:rsid w:val="00DB0362"/>
    <w:rsid w:val="00DB1598"/>
    <w:rsid w:val="00DB2931"/>
    <w:rsid w:val="00DB2973"/>
    <w:rsid w:val="00DB5FC0"/>
    <w:rsid w:val="00DB699A"/>
    <w:rsid w:val="00DB72E7"/>
    <w:rsid w:val="00DB7327"/>
    <w:rsid w:val="00DC1B1D"/>
    <w:rsid w:val="00DC3983"/>
    <w:rsid w:val="00DC41C4"/>
    <w:rsid w:val="00DC42B1"/>
    <w:rsid w:val="00DC4439"/>
    <w:rsid w:val="00DC5D96"/>
    <w:rsid w:val="00DC6437"/>
    <w:rsid w:val="00DC7079"/>
    <w:rsid w:val="00DC72AF"/>
    <w:rsid w:val="00DD2C82"/>
    <w:rsid w:val="00DD3AF3"/>
    <w:rsid w:val="00DD5DA6"/>
    <w:rsid w:val="00DE040A"/>
    <w:rsid w:val="00DE1439"/>
    <w:rsid w:val="00DE181A"/>
    <w:rsid w:val="00DE1C09"/>
    <w:rsid w:val="00DE2307"/>
    <w:rsid w:val="00DE3854"/>
    <w:rsid w:val="00DE388A"/>
    <w:rsid w:val="00DE3B12"/>
    <w:rsid w:val="00DE5030"/>
    <w:rsid w:val="00DE6556"/>
    <w:rsid w:val="00DE6A98"/>
    <w:rsid w:val="00DE713E"/>
    <w:rsid w:val="00DE73D5"/>
    <w:rsid w:val="00DE7922"/>
    <w:rsid w:val="00DF2019"/>
    <w:rsid w:val="00DF204A"/>
    <w:rsid w:val="00DF20D5"/>
    <w:rsid w:val="00DF313F"/>
    <w:rsid w:val="00DF36D0"/>
    <w:rsid w:val="00DF3EDE"/>
    <w:rsid w:val="00DF3F55"/>
    <w:rsid w:val="00DF4001"/>
    <w:rsid w:val="00DF490E"/>
    <w:rsid w:val="00DF57E4"/>
    <w:rsid w:val="00DF60F8"/>
    <w:rsid w:val="00DF758D"/>
    <w:rsid w:val="00DF7C5F"/>
    <w:rsid w:val="00E00C25"/>
    <w:rsid w:val="00E00C33"/>
    <w:rsid w:val="00E0211E"/>
    <w:rsid w:val="00E02650"/>
    <w:rsid w:val="00E029AE"/>
    <w:rsid w:val="00E02B5A"/>
    <w:rsid w:val="00E02BC5"/>
    <w:rsid w:val="00E0435C"/>
    <w:rsid w:val="00E055E7"/>
    <w:rsid w:val="00E06B23"/>
    <w:rsid w:val="00E13230"/>
    <w:rsid w:val="00E13934"/>
    <w:rsid w:val="00E14CFF"/>
    <w:rsid w:val="00E156A9"/>
    <w:rsid w:val="00E15B78"/>
    <w:rsid w:val="00E1738B"/>
    <w:rsid w:val="00E17923"/>
    <w:rsid w:val="00E17C55"/>
    <w:rsid w:val="00E20CE8"/>
    <w:rsid w:val="00E2113E"/>
    <w:rsid w:val="00E2162F"/>
    <w:rsid w:val="00E21EA5"/>
    <w:rsid w:val="00E25646"/>
    <w:rsid w:val="00E25BFA"/>
    <w:rsid w:val="00E25ED9"/>
    <w:rsid w:val="00E26134"/>
    <w:rsid w:val="00E2715D"/>
    <w:rsid w:val="00E27809"/>
    <w:rsid w:val="00E30BC9"/>
    <w:rsid w:val="00E311C1"/>
    <w:rsid w:val="00E31B0C"/>
    <w:rsid w:val="00E320A3"/>
    <w:rsid w:val="00E356F7"/>
    <w:rsid w:val="00E35706"/>
    <w:rsid w:val="00E360D2"/>
    <w:rsid w:val="00E36B1E"/>
    <w:rsid w:val="00E37290"/>
    <w:rsid w:val="00E3745F"/>
    <w:rsid w:val="00E40D2C"/>
    <w:rsid w:val="00E413FA"/>
    <w:rsid w:val="00E422E3"/>
    <w:rsid w:val="00E42E77"/>
    <w:rsid w:val="00E4384C"/>
    <w:rsid w:val="00E43C2C"/>
    <w:rsid w:val="00E45BA9"/>
    <w:rsid w:val="00E4626D"/>
    <w:rsid w:val="00E46B91"/>
    <w:rsid w:val="00E50564"/>
    <w:rsid w:val="00E512A7"/>
    <w:rsid w:val="00E533BB"/>
    <w:rsid w:val="00E5489D"/>
    <w:rsid w:val="00E56DFA"/>
    <w:rsid w:val="00E56F5D"/>
    <w:rsid w:val="00E57283"/>
    <w:rsid w:val="00E57549"/>
    <w:rsid w:val="00E576ED"/>
    <w:rsid w:val="00E57EF4"/>
    <w:rsid w:val="00E6004C"/>
    <w:rsid w:val="00E60E96"/>
    <w:rsid w:val="00E618F1"/>
    <w:rsid w:val="00E61930"/>
    <w:rsid w:val="00E61E64"/>
    <w:rsid w:val="00E630EF"/>
    <w:rsid w:val="00E6354F"/>
    <w:rsid w:val="00E65FF8"/>
    <w:rsid w:val="00E67761"/>
    <w:rsid w:val="00E70192"/>
    <w:rsid w:val="00E701CB"/>
    <w:rsid w:val="00E702A8"/>
    <w:rsid w:val="00E704E4"/>
    <w:rsid w:val="00E71FA6"/>
    <w:rsid w:val="00E72EC5"/>
    <w:rsid w:val="00E730A6"/>
    <w:rsid w:val="00E75F69"/>
    <w:rsid w:val="00E76543"/>
    <w:rsid w:val="00E769C5"/>
    <w:rsid w:val="00E771DC"/>
    <w:rsid w:val="00E80C60"/>
    <w:rsid w:val="00E819E0"/>
    <w:rsid w:val="00E81DE3"/>
    <w:rsid w:val="00E8320F"/>
    <w:rsid w:val="00E834B0"/>
    <w:rsid w:val="00E850A9"/>
    <w:rsid w:val="00E85AF6"/>
    <w:rsid w:val="00E862C5"/>
    <w:rsid w:val="00E8718A"/>
    <w:rsid w:val="00E87E1A"/>
    <w:rsid w:val="00E87EE3"/>
    <w:rsid w:val="00E915AC"/>
    <w:rsid w:val="00E91937"/>
    <w:rsid w:val="00E928B6"/>
    <w:rsid w:val="00E93122"/>
    <w:rsid w:val="00E94C1F"/>
    <w:rsid w:val="00E9595C"/>
    <w:rsid w:val="00E959D5"/>
    <w:rsid w:val="00E95AF0"/>
    <w:rsid w:val="00EA1C06"/>
    <w:rsid w:val="00EA1CDE"/>
    <w:rsid w:val="00EA2872"/>
    <w:rsid w:val="00EA34B5"/>
    <w:rsid w:val="00EA39B2"/>
    <w:rsid w:val="00EA5041"/>
    <w:rsid w:val="00EA54E2"/>
    <w:rsid w:val="00EA5E20"/>
    <w:rsid w:val="00EA617A"/>
    <w:rsid w:val="00EA7D0F"/>
    <w:rsid w:val="00EB0181"/>
    <w:rsid w:val="00EB0AFC"/>
    <w:rsid w:val="00EB0DDB"/>
    <w:rsid w:val="00EB2DB6"/>
    <w:rsid w:val="00EB44D2"/>
    <w:rsid w:val="00EB4979"/>
    <w:rsid w:val="00EB57FA"/>
    <w:rsid w:val="00EB5C86"/>
    <w:rsid w:val="00EB62DE"/>
    <w:rsid w:val="00EB6799"/>
    <w:rsid w:val="00EB69FC"/>
    <w:rsid w:val="00EB6D7B"/>
    <w:rsid w:val="00EB7EC6"/>
    <w:rsid w:val="00EC03F1"/>
    <w:rsid w:val="00EC068E"/>
    <w:rsid w:val="00EC12AA"/>
    <w:rsid w:val="00EC1DFD"/>
    <w:rsid w:val="00EC52BA"/>
    <w:rsid w:val="00EC57DD"/>
    <w:rsid w:val="00EC64F9"/>
    <w:rsid w:val="00EC7329"/>
    <w:rsid w:val="00EC7D1A"/>
    <w:rsid w:val="00ED05F5"/>
    <w:rsid w:val="00ED10D2"/>
    <w:rsid w:val="00ED22C3"/>
    <w:rsid w:val="00ED26D7"/>
    <w:rsid w:val="00ED3C91"/>
    <w:rsid w:val="00ED56DF"/>
    <w:rsid w:val="00ED5A45"/>
    <w:rsid w:val="00ED6DBB"/>
    <w:rsid w:val="00EE0535"/>
    <w:rsid w:val="00EE0E7E"/>
    <w:rsid w:val="00EE2AE9"/>
    <w:rsid w:val="00EE2B82"/>
    <w:rsid w:val="00EE5593"/>
    <w:rsid w:val="00EE5E80"/>
    <w:rsid w:val="00EE67D8"/>
    <w:rsid w:val="00EE6974"/>
    <w:rsid w:val="00EE793A"/>
    <w:rsid w:val="00EF0F09"/>
    <w:rsid w:val="00EF1FE4"/>
    <w:rsid w:val="00EF2729"/>
    <w:rsid w:val="00EF32B8"/>
    <w:rsid w:val="00EF3EF0"/>
    <w:rsid w:val="00EF5072"/>
    <w:rsid w:val="00EF5845"/>
    <w:rsid w:val="00EF6236"/>
    <w:rsid w:val="00EF68D5"/>
    <w:rsid w:val="00EF6EDB"/>
    <w:rsid w:val="00F003F9"/>
    <w:rsid w:val="00F0187F"/>
    <w:rsid w:val="00F01944"/>
    <w:rsid w:val="00F01F35"/>
    <w:rsid w:val="00F029E5"/>
    <w:rsid w:val="00F02CA5"/>
    <w:rsid w:val="00F04E13"/>
    <w:rsid w:val="00F04E21"/>
    <w:rsid w:val="00F05703"/>
    <w:rsid w:val="00F05AE8"/>
    <w:rsid w:val="00F10333"/>
    <w:rsid w:val="00F12947"/>
    <w:rsid w:val="00F1382B"/>
    <w:rsid w:val="00F13F96"/>
    <w:rsid w:val="00F1456E"/>
    <w:rsid w:val="00F157E2"/>
    <w:rsid w:val="00F15B70"/>
    <w:rsid w:val="00F168F3"/>
    <w:rsid w:val="00F170CB"/>
    <w:rsid w:val="00F17444"/>
    <w:rsid w:val="00F22CFF"/>
    <w:rsid w:val="00F23018"/>
    <w:rsid w:val="00F25573"/>
    <w:rsid w:val="00F26CDF"/>
    <w:rsid w:val="00F27BA9"/>
    <w:rsid w:val="00F305D4"/>
    <w:rsid w:val="00F3225B"/>
    <w:rsid w:val="00F3293A"/>
    <w:rsid w:val="00F33145"/>
    <w:rsid w:val="00F36867"/>
    <w:rsid w:val="00F376E2"/>
    <w:rsid w:val="00F403E8"/>
    <w:rsid w:val="00F428FB"/>
    <w:rsid w:val="00F42E22"/>
    <w:rsid w:val="00F450F9"/>
    <w:rsid w:val="00F456AC"/>
    <w:rsid w:val="00F4576D"/>
    <w:rsid w:val="00F508D4"/>
    <w:rsid w:val="00F50992"/>
    <w:rsid w:val="00F512CB"/>
    <w:rsid w:val="00F51B97"/>
    <w:rsid w:val="00F5203F"/>
    <w:rsid w:val="00F5361B"/>
    <w:rsid w:val="00F537E6"/>
    <w:rsid w:val="00F543B7"/>
    <w:rsid w:val="00F543D0"/>
    <w:rsid w:val="00F56406"/>
    <w:rsid w:val="00F5647F"/>
    <w:rsid w:val="00F601CB"/>
    <w:rsid w:val="00F60F8F"/>
    <w:rsid w:val="00F61E81"/>
    <w:rsid w:val="00F620D2"/>
    <w:rsid w:val="00F62CFD"/>
    <w:rsid w:val="00F62EA0"/>
    <w:rsid w:val="00F635FF"/>
    <w:rsid w:val="00F64A50"/>
    <w:rsid w:val="00F656CB"/>
    <w:rsid w:val="00F65D9E"/>
    <w:rsid w:val="00F660B9"/>
    <w:rsid w:val="00F66D0B"/>
    <w:rsid w:val="00F67696"/>
    <w:rsid w:val="00F70970"/>
    <w:rsid w:val="00F70D64"/>
    <w:rsid w:val="00F7118C"/>
    <w:rsid w:val="00F73555"/>
    <w:rsid w:val="00F73AE6"/>
    <w:rsid w:val="00F751B3"/>
    <w:rsid w:val="00F7621E"/>
    <w:rsid w:val="00F76E5C"/>
    <w:rsid w:val="00F77F82"/>
    <w:rsid w:val="00F808F8"/>
    <w:rsid w:val="00F80CB3"/>
    <w:rsid w:val="00F81061"/>
    <w:rsid w:val="00F81652"/>
    <w:rsid w:val="00F85067"/>
    <w:rsid w:val="00F90647"/>
    <w:rsid w:val="00F90FE1"/>
    <w:rsid w:val="00F917FF"/>
    <w:rsid w:val="00F92479"/>
    <w:rsid w:val="00F926CE"/>
    <w:rsid w:val="00F935DF"/>
    <w:rsid w:val="00F93E21"/>
    <w:rsid w:val="00F94280"/>
    <w:rsid w:val="00FA0EE3"/>
    <w:rsid w:val="00FA1C50"/>
    <w:rsid w:val="00FA279E"/>
    <w:rsid w:val="00FA2DBA"/>
    <w:rsid w:val="00FA68D6"/>
    <w:rsid w:val="00FA760B"/>
    <w:rsid w:val="00FB0712"/>
    <w:rsid w:val="00FB1017"/>
    <w:rsid w:val="00FB1B9C"/>
    <w:rsid w:val="00FB31CF"/>
    <w:rsid w:val="00FB3D07"/>
    <w:rsid w:val="00FB40DC"/>
    <w:rsid w:val="00FB54DF"/>
    <w:rsid w:val="00FB56EF"/>
    <w:rsid w:val="00FB58D8"/>
    <w:rsid w:val="00FB5E52"/>
    <w:rsid w:val="00FB661A"/>
    <w:rsid w:val="00FB7B0D"/>
    <w:rsid w:val="00FC0D41"/>
    <w:rsid w:val="00FC1AD3"/>
    <w:rsid w:val="00FC1DD3"/>
    <w:rsid w:val="00FC2317"/>
    <w:rsid w:val="00FC2CE8"/>
    <w:rsid w:val="00FC30BE"/>
    <w:rsid w:val="00FC30E1"/>
    <w:rsid w:val="00FC3668"/>
    <w:rsid w:val="00FC5237"/>
    <w:rsid w:val="00FC58B8"/>
    <w:rsid w:val="00FC6050"/>
    <w:rsid w:val="00FC7694"/>
    <w:rsid w:val="00FC7744"/>
    <w:rsid w:val="00FC7DF2"/>
    <w:rsid w:val="00FD4D7D"/>
    <w:rsid w:val="00FD5960"/>
    <w:rsid w:val="00FD6523"/>
    <w:rsid w:val="00FD6D15"/>
    <w:rsid w:val="00FE067C"/>
    <w:rsid w:val="00FE06BF"/>
    <w:rsid w:val="00FE1330"/>
    <w:rsid w:val="00FE1362"/>
    <w:rsid w:val="00FE181C"/>
    <w:rsid w:val="00FE1D84"/>
    <w:rsid w:val="00FE36CD"/>
    <w:rsid w:val="00FE412D"/>
    <w:rsid w:val="00FE42B2"/>
    <w:rsid w:val="00FE5606"/>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C9A48FE"/>
  <w15:docId w15:val="{B90E5CED-C5C2-47FA-9F72-BC4CCDE17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32A1"/>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customStyle="1" w:styleId="25">
    <w:name w:val="未解析的提及項目2"/>
    <w:basedOn w:val="a0"/>
    <w:uiPriority w:val="99"/>
    <w:semiHidden/>
    <w:unhideWhenUsed/>
    <w:rsid w:val="00FC2317"/>
    <w:rPr>
      <w:color w:val="605E5C"/>
      <w:shd w:val="clear" w:color="auto" w:fill="E1DFDD"/>
    </w:rPr>
  </w:style>
  <w:style w:type="character" w:customStyle="1" w:styleId="34">
    <w:name w:val="未解析的提及項目3"/>
    <w:basedOn w:val="a0"/>
    <w:uiPriority w:val="99"/>
    <w:semiHidden/>
    <w:unhideWhenUsed/>
    <w:rsid w:val="000C54F1"/>
    <w:rPr>
      <w:color w:val="605E5C"/>
      <w:shd w:val="clear" w:color="auto" w:fill="E1DFDD"/>
    </w:rPr>
  </w:style>
  <w:style w:type="character" w:customStyle="1" w:styleId="26">
    <w:name w:val="未解析的提及2"/>
    <w:basedOn w:val="a0"/>
    <w:uiPriority w:val="99"/>
    <w:semiHidden/>
    <w:unhideWhenUsed/>
    <w:rsid w:val="00BB58F5"/>
    <w:rPr>
      <w:color w:val="605E5C"/>
      <w:shd w:val="clear" w:color="auto" w:fill="E1DFDD"/>
    </w:rPr>
  </w:style>
  <w:style w:type="character" w:customStyle="1" w:styleId="35">
    <w:name w:val="未解析的提及3"/>
    <w:basedOn w:val="a0"/>
    <w:uiPriority w:val="99"/>
    <w:semiHidden/>
    <w:unhideWhenUsed/>
    <w:rsid w:val="00B372EE"/>
    <w:rPr>
      <w:color w:val="605E5C"/>
      <w:shd w:val="clear" w:color="auto" w:fill="E1DFDD"/>
    </w:rPr>
  </w:style>
  <w:style w:type="character" w:styleId="af2">
    <w:name w:val="Unresolved Mention"/>
    <w:basedOn w:val="a0"/>
    <w:uiPriority w:val="99"/>
    <w:semiHidden/>
    <w:unhideWhenUsed/>
    <w:rsid w:val="00A20C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08855">
      <w:bodyDiv w:val="1"/>
      <w:marLeft w:val="0"/>
      <w:marRight w:val="0"/>
      <w:marTop w:val="0"/>
      <w:marBottom w:val="0"/>
      <w:divBdr>
        <w:top w:val="none" w:sz="0" w:space="0" w:color="auto"/>
        <w:left w:val="none" w:sz="0" w:space="0" w:color="auto"/>
        <w:bottom w:val="none" w:sz="0" w:space="0" w:color="auto"/>
        <w:right w:val="none" w:sz="0" w:space="0" w:color="auto"/>
      </w:divBdr>
    </w:div>
    <w:div w:id="54596268">
      <w:bodyDiv w:val="1"/>
      <w:marLeft w:val="0"/>
      <w:marRight w:val="0"/>
      <w:marTop w:val="0"/>
      <w:marBottom w:val="0"/>
      <w:divBdr>
        <w:top w:val="none" w:sz="0" w:space="0" w:color="auto"/>
        <w:left w:val="none" w:sz="0" w:space="0" w:color="auto"/>
        <w:bottom w:val="none" w:sz="0" w:space="0" w:color="auto"/>
        <w:right w:val="none" w:sz="0" w:space="0" w:color="auto"/>
      </w:divBdr>
    </w:div>
    <w:div w:id="62606387">
      <w:bodyDiv w:val="1"/>
      <w:marLeft w:val="0"/>
      <w:marRight w:val="0"/>
      <w:marTop w:val="0"/>
      <w:marBottom w:val="0"/>
      <w:divBdr>
        <w:top w:val="none" w:sz="0" w:space="0" w:color="auto"/>
        <w:left w:val="none" w:sz="0" w:space="0" w:color="auto"/>
        <w:bottom w:val="none" w:sz="0" w:space="0" w:color="auto"/>
        <w:right w:val="none" w:sz="0" w:space="0" w:color="auto"/>
      </w:divBdr>
    </w:div>
    <w:div w:id="79065781">
      <w:bodyDiv w:val="1"/>
      <w:marLeft w:val="0"/>
      <w:marRight w:val="0"/>
      <w:marTop w:val="0"/>
      <w:marBottom w:val="0"/>
      <w:divBdr>
        <w:top w:val="none" w:sz="0" w:space="0" w:color="auto"/>
        <w:left w:val="none" w:sz="0" w:space="0" w:color="auto"/>
        <w:bottom w:val="none" w:sz="0" w:space="0" w:color="auto"/>
        <w:right w:val="none" w:sz="0" w:space="0" w:color="auto"/>
      </w:divBdr>
    </w:div>
    <w:div w:id="125902937">
      <w:bodyDiv w:val="1"/>
      <w:marLeft w:val="0"/>
      <w:marRight w:val="0"/>
      <w:marTop w:val="0"/>
      <w:marBottom w:val="0"/>
      <w:divBdr>
        <w:top w:val="none" w:sz="0" w:space="0" w:color="auto"/>
        <w:left w:val="none" w:sz="0" w:space="0" w:color="auto"/>
        <w:bottom w:val="none" w:sz="0" w:space="0" w:color="auto"/>
        <w:right w:val="none" w:sz="0" w:space="0" w:color="auto"/>
      </w:divBdr>
    </w:div>
    <w:div w:id="126972430">
      <w:bodyDiv w:val="1"/>
      <w:marLeft w:val="0"/>
      <w:marRight w:val="0"/>
      <w:marTop w:val="0"/>
      <w:marBottom w:val="0"/>
      <w:divBdr>
        <w:top w:val="none" w:sz="0" w:space="0" w:color="auto"/>
        <w:left w:val="none" w:sz="0" w:space="0" w:color="auto"/>
        <w:bottom w:val="none" w:sz="0" w:space="0" w:color="auto"/>
        <w:right w:val="none" w:sz="0" w:space="0" w:color="auto"/>
      </w:divBdr>
    </w:div>
    <w:div w:id="141387920">
      <w:bodyDiv w:val="1"/>
      <w:marLeft w:val="0"/>
      <w:marRight w:val="0"/>
      <w:marTop w:val="0"/>
      <w:marBottom w:val="0"/>
      <w:divBdr>
        <w:top w:val="none" w:sz="0" w:space="0" w:color="auto"/>
        <w:left w:val="none" w:sz="0" w:space="0" w:color="auto"/>
        <w:bottom w:val="none" w:sz="0" w:space="0" w:color="auto"/>
        <w:right w:val="none" w:sz="0" w:space="0" w:color="auto"/>
      </w:divBdr>
    </w:div>
    <w:div w:id="212279023">
      <w:bodyDiv w:val="1"/>
      <w:marLeft w:val="0"/>
      <w:marRight w:val="0"/>
      <w:marTop w:val="0"/>
      <w:marBottom w:val="0"/>
      <w:divBdr>
        <w:top w:val="none" w:sz="0" w:space="0" w:color="auto"/>
        <w:left w:val="none" w:sz="0" w:space="0" w:color="auto"/>
        <w:bottom w:val="none" w:sz="0" w:space="0" w:color="auto"/>
        <w:right w:val="none" w:sz="0" w:space="0" w:color="auto"/>
      </w:divBdr>
    </w:div>
    <w:div w:id="214394770">
      <w:bodyDiv w:val="1"/>
      <w:marLeft w:val="0"/>
      <w:marRight w:val="0"/>
      <w:marTop w:val="0"/>
      <w:marBottom w:val="0"/>
      <w:divBdr>
        <w:top w:val="none" w:sz="0" w:space="0" w:color="auto"/>
        <w:left w:val="none" w:sz="0" w:space="0" w:color="auto"/>
        <w:bottom w:val="none" w:sz="0" w:space="0" w:color="auto"/>
        <w:right w:val="none" w:sz="0" w:space="0" w:color="auto"/>
      </w:divBdr>
    </w:div>
    <w:div w:id="244534064">
      <w:bodyDiv w:val="1"/>
      <w:marLeft w:val="0"/>
      <w:marRight w:val="0"/>
      <w:marTop w:val="0"/>
      <w:marBottom w:val="0"/>
      <w:divBdr>
        <w:top w:val="none" w:sz="0" w:space="0" w:color="auto"/>
        <w:left w:val="none" w:sz="0" w:space="0" w:color="auto"/>
        <w:bottom w:val="none" w:sz="0" w:space="0" w:color="auto"/>
        <w:right w:val="none" w:sz="0" w:space="0" w:color="auto"/>
      </w:divBdr>
    </w:div>
    <w:div w:id="248661471">
      <w:bodyDiv w:val="1"/>
      <w:marLeft w:val="0"/>
      <w:marRight w:val="0"/>
      <w:marTop w:val="0"/>
      <w:marBottom w:val="0"/>
      <w:divBdr>
        <w:top w:val="none" w:sz="0" w:space="0" w:color="auto"/>
        <w:left w:val="none" w:sz="0" w:space="0" w:color="auto"/>
        <w:bottom w:val="none" w:sz="0" w:space="0" w:color="auto"/>
        <w:right w:val="none" w:sz="0" w:space="0" w:color="auto"/>
      </w:divBdr>
    </w:div>
    <w:div w:id="298146350">
      <w:bodyDiv w:val="1"/>
      <w:marLeft w:val="0"/>
      <w:marRight w:val="0"/>
      <w:marTop w:val="0"/>
      <w:marBottom w:val="0"/>
      <w:divBdr>
        <w:top w:val="none" w:sz="0" w:space="0" w:color="auto"/>
        <w:left w:val="none" w:sz="0" w:space="0" w:color="auto"/>
        <w:bottom w:val="none" w:sz="0" w:space="0" w:color="auto"/>
        <w:right w:val="none" w:sz="0" w:space="0" w:color="auto"/>
      </w:divBdr>
    </w:div>
    <w:div w:id="317420641">
      <w:bodyDiv w:val="1"/>
      <w:marLeft w:val="0"/>
      <w:marRight w:val="0"/>
      <w:marTop w:val="0"/>
      <w:marBottom w:val="0"/>
      <w:divBdr>
        <w:top w:val="none" w:sz="0" w:space="0" w:color="auto"/>
        <w:left w:val="none" w:sz="0" w:space="0" w:color="auto"/>
        <w:bottom w:val="none" w:sz="0" w:space="0" w:color="auto"/>
        <w:right w:val="none" w:sz="0" w:space="0" w:color="auto"/>
      </w:divBdr>
    </w:div>
    <w:div w:id="323708489">
      <w:bodyDiv w:val="1"/>
      <w:marLeft w:val="0"/>
      <w:marRight w:val="0"/>
      <w:marTop w:val="0"/>
      <w:marBottom w:val="0"/>
      <w:divBdr>
        <w:top w:val="none" w:sz="0" w:space="0" w:color="auto"/>
        <w:left w:val="none" w:sz="0" w:space="0" w:color="auto"/>
        <w:bottom w:val="none" w:sz="0" w:space="0" w:color="auto"/>
        <w:right w:val="none" w:sz="0" w:space="0" w:color="auto"/>
      </w:divBdr>
    </w:div>
    <w:div w:id="362750322">
      <w:bodyDiv w:val="1"/>
      <w:marLeft w:val="0"/>
      <w:marRight w:val="0"/>
      <w:marTop w:val="0"/>
      <w:marBottom w:val="0"/>
      <w:divBdr>
        <w:top w:val="none" w:sz="0" w:space="0" w:color="auto"/>
        <w:left w:val="none" w:sz="0" w:space="0" w:color="auto"/>
        <w:bottom w:val="none" w:sz="0" w:space="0" w:color="auto"/>
        <w:right w:val="none" w:sz="0" w:space="0" w:color="auto"/>
      </w:divBdr>
    </w:div>
    <w:div w:id="509804944">
      <w:bodyDiv w:val="1"/>
      <w:marLeft w:val="0"/>
      <w:marRight w:val="0"/>
      <w:marTop w:val="0"/>
      <w:marBottom w:val="0"/>
      <w:divBdr>
        <w:top w:val="none" w:sz="0" w:space="0" w:color="auto"/>
        <w:left w:val="none" w:sz="0" w:space="0" w:color="auto"/>
        <w:bottom w:val="none" w:sz="0" w:space="0" w:color="auto"/>
        <w:right w:val="none" w:sz="0" w:space="0" w:color="auto"/>
      </w:divBdr>
    </w:div>
    <w:div w:id="586497758">
      <w:bodyDiv w:val="1"/>
      <w:marLeft w:val="0"/>
      <w:marRight w:val="0"/>
      <w:marTop w:val="0"/>
      <w:marBottom w:val="0"/>
      <w:divBdr>
        <w:top w:val="none" w:sz="0" w:space="0" w:color="auto"/>
        <w:left w:val="none" w:sz="0" w:space="0" w:color="auto"/>
        <w:bottom w:val="none" w:sz="0" w:space="0" w:color="auto"/>
        <w:right w:val="none" w:sz="0" w:space="0" w:color="auto"/>
      </w:divBdr>
    </w:div>
    <w:div w:id="607660837">
      <w:bodyDiv w:val="1"/>
      <w:marLeft w:val="0"/>
      <w:marRight w:val="0"/>
      <w:marTop w:val="0"/>
      <w:marBottom w:val="0"/>
      <w:divBdr>
        <w:top w:val="none" w:sz="0" w:space="0" w:color="auto"/>
        <w:left w:val="none" w:sz="0" w:space="0" w:color="auto"/>
        <w:bottom w:val="none" w:sz="0" w:space="0" w:color="auto"/>
        <w:right w:val="none" w:sz="0" w:space="0" w:color="auto"/>
      </w:divBdr>
    </w:div>
    <w:div w:id="611278373">
      <w:bodyDiv w:val="1"/>
      <w:marLeft w:val="0"/>
      <w:marRight w:val="0"/>
      <w:marTop w:val="0"/>
      <w:marBottom w:val="0"/>
      <w:divBdr>
        <w:top w:val="none" w:sz="0" w:space="0" w:color="auto"/>
        <w:left w:val="none" w:sz="0" w:space="0" w:color="auto"/>
        <w:bottom w:val="none" w:sz="0" w:space="0" w:color="auto"/>
        <w:right w:val="none" w:sz="0" w:space="0" w:color="auto"/>
      </w:divBdr>
    </w:div>
    <w:div w:id="665936156">
      <w:bodyDiv w:val="1"/>
      <w:marLeft w:val="0"/>
      <w:marRight w:val="0"/>
      <w:marTop w:val="0"/>
      <w:marBottom w:val="0"/>
      <w:divBdr>
        <w:top w:val="none" w:sz="0" w:space="0" w:color="auto"/>
        <w:left w:val="none" w:sz="0" w:space="0" w:color="auto"/>
        <w:bottom w:val="none" w:sz="0" w:space="0" w:color="auto"/>
        <w:right w:val="none" w:sz="0" w:space="0" w:color="auto"/>
      </w:divBdr>
    </w:div>
    <w:div w:id="671182122">
      <w:bodyDiv w:val="1"/>
      <w:marLeft w:val="0"/>
      <w:marRight w:val="0"/>
      <w:marTop w:val="0"/>
      <w:marBottom w:val="0"/>
      <w:divBdr>
        <w:top w:val="none" w:sz="0" w:space="0" w:color="auto"/>
        <w:left w:val="none" w:sz="0" w:space="0" w:color="auto"/>
        <w:bottom w:val="none" w:sz="0" w:space="0" w:color="auto"/>
        <w:right w:val="none" w:sz="0" w:space="0" w:color="auto"/>
      </w:divBdr>
    </w:div>
    <w:div w:id="797726353">
      <w:bodyDiv w:val="1"/>
      <w:marLeft w:val="0"/>
      <w:marRight w:val="0"/>
      <w:marTop w:val="0"/>
      <w:marBottom w:val="0"/>
      <w:divBdr>
        <w:top w:val="none" w:sz="0" w:space="0" w:color="auto"/>
        <w:left w:val="none" w:sz="0" w:space="0" w:color="auto"/>
        <w:bottom w:val="none" w:sz="0" w:space="0" w:color="auto"/>
        <w:right w:val="none" w:sz="0" w:space="0" w:color="auto"/>
      </w:divBdr>
    </w:div>
    <w:div w:id="812335649">
      <w:bodyDiv w:val="1"/>
      <w:marLeft w:val="0"/>
      <w:marRight w:val="0"/>
      <w:marTop w:val="0"/>
      <w:marBottom w:val="0"/>
      <w:divBdr>
        <w:top w:val="none" w:sz="0" w:space="0" w:color="auto"/>
        <w:left w:val="none" w:sz="0" w:space="0" w:color="auto"/>
        <w:bottom w:val="none" w:sz="0" w:space="0" w:color="auto"/>
        <w:right w:val="none" w:sz="0" w:space="0" w:color="auto"/>
      </w:divBdr>
    </w:div>
    <w:div w:id="858547429">
      <w:bodyDiv w:val="1"/>
      <w:marLeft w:val="0"/>
      <w:marRight w:val="0"/>
      <w:marTop w:val="0"/>
      <w:marBottom w:val="0"/>
      <w:divBdr>
        <w:top w:val="none" w:sz="0" w:space="0" w:color="auto"/>
        <w:left w:val="none" w:sz="0" w:space="0" w:color="auto"/>
        <w:bottom w:val="none" w:sz="0" w:space="0" w:color="auto"/>
        <w:right w:val="none" w:sz="0" w:space="0" w:color="auto"/>
      </w:divBdr>
    </w:div>
    <w:div w:id="945579546">
      <w:bodyDiv w:val="1"/>
      <w:marLeft w:val="0"/>
      <w:marRight w:val="0"/>
      <w:marTop w:val="0"/>
      <w:marBottom w:val="0"/>
      <w:divBdr>
        <w:top w:val="none" w:sz="0" w:space="0" w:color="auto"/>
        <w:left w:val="none" w:sz="0" w:space="0" w:color="auto"/>
        <w:bottom w:val="none" w:sz="0" w:space="0" w:color="auto"/>
        <w:right w:val="none" w:sz="0" w:space="0" w:color="auto"/>
      </w:divBdr>
    </w:div>
    <w:div w:id="1012151630">
      <w:bodyDiv w:val="1"/>
      <w:marLeft w:val="0"/>
      <w:marRight w:val="0"/>
      <w:marTop w:val="0"/>
      <w:marBottom w:val="0"/>
      <w:divBdr>
        <w:top w:val="none" w:sz="0" w:space="0" w:color="auto"/>
        <w:left w:val="none" w:sz="0" w:space="0" w:color="auto"/>
        <w:bottom w:val="none" w:sz="0" w:space="0" w:color="auto"/>
        <w:right w:val="none" w:sz="0" w:space="0" w:color="auto"/>
      </w:divBdr>
    </w:div>
    <w:div w:id="1050157087">
      <w:bodyDiv w:val="1"/>
      <w:marLeft w:val="0"/>
      <w:marRight w:val="0"/>
      <w:marTop w:val="0"/>
      <w:marBottom w:val="0"/>
      <w:divBdr>
        <w:top w:val="none" w:sz="0" w:space="0" w:color="auto"/>
        <w:left w:val="none" w:sz="0" w:space="0" w:color="auto"/>
        <w:bottom w:val="none" w:sz="0" w:space="0" w:color="auto"/>
        <w:right w:val="none" w:sz="0" w:space="0" w:color="auto"/>
      </w:divBdr>
    </w:div>
    <w:div w:id="1091316426">
      <w:bodyDiv w:val="1"/>
      <w:marLeft w:val="0"/>
      <w:marRight w:val="0"/>
      <w:marTop w:val="0"/>
      <w:marBottom w:val="0"/>
      <w:divBdr>
        <w:top w:val="none" w:sz="0" w:space="0" w:color="auto"/>
        <w:left w:val="none" w:sz="0" w:space="0" w:color="auto"/>
        <w:bottom w:val="none" w:sz="0" w:space="0" w:color="auto"/>
        <w:right w:val="none" w:sz="0" w:space="0" w:color="auto"/>
      </w:divBdr>
    </w:div>
    <w:div w:id="1193760212">
      <w:bodyDiv w:val="1"/>
      <w:marLeft w:val="0"/>
      <w:marRight w:val="0"/>
      <w:marTop w:val="0"/>
      <w:marBottom w:val="0"/>
      <w:divBdr>
        <w:top w:val="none" w:sz="0" w:space="0" w:color="auto"/>
        <w:left w:val="none" w:sz="0" w:space="0" w:color="auto"/>
        <w:bottom w:val="none" w:sz="0" w:space="0" w:color="auto"/>
        <w:right w:val="none" w:sz="0" w:space="0" w:color="auto"/>
      </w:divBdr>
    </w:div>
    <w:div w:id="1240209296">
      <w:bodyDiv w:val="1"/>
      <w:marLeft w:val="0"/>
      <w:marRight w:val="0"/>
      <w:marTop w:val="0"/>
      <w:marBottom w:val="0"/>
      <w:divBdr>
        <w:top w:val="none" w:sz="0" w:space="0" w:color="auto"/>
        <w:left w:val="none" w:sz="0" w:space="0" w:color="auto"/>
        <w:bottom w:val="none" w:sz="0" w:space="0" w:color="auto"/>
        <w:right w:val="none" w:sz="0" w:space="0" w:color="auto"/>
      </w:divBdr>
    </w:div>
    <w:div w:id="1253126636">
      <w:bodyDiv w:val="1"/>
      <w:marLeft w:val="0"/>
      <w:marRight w:val="0"/>
      <w:marTop w:val="0"/>
      <w:marBottom w:val="0"/>
      <w:divBdr>
        <w:top w:val="none" w:sz="0" w:space="0" w:color="auto"/>
        <w:left w:val="none" w:sz="0" w:space="0" w:color="auto"/>
        <w:bottom w:val="none" w:sz="0" w:space="0" w:color="auto"/>
        <w:right w:val="none" w:sz="0" w:space="0" w:color="auto"/>
      </w:divBdr>
    </w:div>
    <w:div w:id="1258829134">
      <w:bodyDiv w:val="1"/>
      <w:marLeft w:val="0"/>
      <w:marRight w:val="0"/>
      <w:marTop w:val="0"/>
      <w:marBottom w:val="0"/>
      <w:divBdr>
        <w:top w:val="none" w:sz="0" w:space="0" w:color="auto"/>
        <w:left w:val="none" w:sz="0" w:space="0" w:color="auto"/>
        <w:bottom w:val="none" w:sz="0" w:space="0" w:color="auto"/>
        <w:right w:val="none" w:sz="0" w:space="0" w:color="auto"/>
      </w:divBdr>
    </w:div>
    <w:div w:id="1394697376">
      <w:bodyDiv w:val="1"/>
      <w:marLeft w:val="0"/>
      <w:marRight w:val="0"/>
      <w:marTop w:val="0"/>
      <w:marBottom w:val="0"/>
      <w:divBdr>
        <w:top w:val="none" w:sz="0" w:space="0" w:color="auto"/>
        <w:left w:val="none" w:sz="0" w:space="0" w:color="auto"/>
        <w:bottom w:val="none" w:sz="0" w:space="0" w:color="auto"/>
        <w:right w:val="none" w:sz="0" w:space="0" w:color="auto"/>
      </w:divBdr>
    </w:div>
    <w:div w:id="1410810841">
      <w:bodyDiv w:val="1"/>
      <w:marLeft w:val="0"/>
      <w:marRight w:val="0"/>
      <w:marTop w:val="0"/>
      <w:marBottom w:val="0"/>
      <w:divBdr>
        <w:top w:val="none" w:sz="0" w:space="0" w:color="auto"/>
        <w:left w:val="none" w:sz="0" w:space="0" w:color="auto"/>
        <w:bottom w:val="none" w:sz="0" w:space="0" w:color="auto"/>
        <w:right w:val="none" w:sz="0" w:space="0" w:color="auto"/>
      </w:divBdr>
    </w:div>
    <w:div w:id="1451850621">
      <w:bodyDiv w:val="1"/>
      <w:marLeft w:val="0"/>
      <w:marRight w:val="0"/>
      <w:marTop w:val="0"/>
      <w:marBottom w:val="0"/>
      <w:divBdr>
        <w:top w:val="none" w:sz="0" w:space="0" w:color="auto"/>
        <w:left w:val="none" w:sz="0" w:space="0" w:color="auto"/>
        <w:bottom w:val="none" w:sz="0" w:space="0" w:color="auto"/>
        <w:right w:val="none" w:sz="0" w:space="0" w:color="auto"/>
      </w:divBdr>
    </w:div>
    <w:div w:id="1452165172">
      <w:bodyDiv w:val="1"/>
      <w:marLeft w:val="0"/>
      <w:marRight w:val="0"/>
      <w:marTop w:val="0"/>
      <w:marBottom w:val="0"/>
      <w:divBdr>
        <w:top w:val="none" w:sz="0" w:space="0" w:color="auto"/>
        <w:left w:val="none" w:sz="0" w:space="0" w:color="auto"/>
        <w:bottom w:val="none" w:sz="0" w:space="0" w:color="auto"/>
        <w:right w:val="none" w:sz="0" w:space="0" w:color="auto"/>
      </w:divBdr>
    </w:div>
    <w:div w:id="1460299787">
      <w:bodyDiv w:val="1"/>
      <w:marLeft w:val="0"/>
      <w:marRight w:val="0"/>
      <w:marTop w:val="0"/>
      <w:marBottom w:val="0"/>
      <w:divBdr>
        <w:top w:val="none" w:sz="0" w:space="0" w:color="auto"/>
        <w:left w:val="none" w:sz="0" w:space="0" w:color="auto"/>
        <w:bottom w:val="none" w:sz="0" w:space="0" w:color="auto"/>
        <w:right w:val="none" w:sz="0" w:space="0" w:color="auto"/>
      </w:divBdr>
    </w:div>
    <w:div w:id="1477599717">
      <w:bodyDiv w:val="1"/>
      <w:marLeft w:val="0"/>
      <w:marRight w:val="0"/>
      <w:marTop w:val="0"/>
      <w:marBottom w:val="0"/>
      <w:divBdr>
        <w:top w:val="none" w:sz="0" w:space="0" w:color="auto"/>
        <w:left w:val="none" w:sz="0" w:space="0" w:color="auto"/>
        <w:bottom w:val="none" w:sz="0" w:space="0" w:color="auto"/>
        <w:right w:val="none" w:sz="0" w:space="0" w:color="auto"/>
      </w:divBdr>
    </w:div>
    <w:div w:id="1487552970">
      <w:bodyDiv w:val="1"/>
      <w:marLeft w:val="0"/>
      <w:marRight w:val="0"/>
      <w:marTop w:val="0"/>
      <w:marBottom w:val="0"/>
      <w:divBdr>
        <w:top w:val="none" w:sz="0" w:space="0" w:color="auto"/>
        <w:left w:val="none" w:sz="0" w:space="0" w:color="auto"/>
        <w:bottom w:val="none" w:sz="0" w:space="0" w:color="auto"/>
        <w:right w:val="none" w:sz="0" w:space="0" w:color="auto"/>
      </w:divBdr>
    </w:div>
    <w:div w:id="1547524073">
      <w:bodyDiv w:val="1"/>
      <w:marLeft w:val="0"/>
      <w:marRight w:val="0"/>
      <w:marTop w:val="0"/>
      <w:marBottom w:val="0"/>
      <w:divBdr>
        <w:top w:val="none" w:sz="0" w:space="0" w:color="auto"/>
        <w:left w:val="none" w:sz="0" w:space="0" w:color="auto"/>
        <w:bottom w:val="none" w:sz="0" w:space="0" w:color="auto"/>
        <w:right w:val="none" w:sz="0" w:space="0" w:color="auto"/>
      </w:divBdr>
    </w:div>
    <w:div w:id="1558273007">
      <w:bodyDiv w:val="1"/>
      <w:marLeft w:val="0"/>
      <w:marRight w:val="0"/>
      <w:marTop w:val="0"/>
      <w:marBottom w:val="0"/>
      <w:divBdr>
        <w:top w:val="none" w:sz="0" w:space="0" w:color="auto"/>
        <w:left w:val="none" w:sz="0" w:space="0" w:color="auto"/>
        <w:bottom w:val="none" w:sz="0" w:space="0" w:color="auto"/>
        <w:right w:val="none" w:sz="0" w:space="0" w:color="auto"/>
      </w:divBdr>
    </w:div>
    <w:div w:id="1617060512">
      <w:bodyDiv w:val="1"/>
      <w:marLeft w:val="0"/>
      <w:marRight w:val="0"/>
      <w:marTop w:val="0"/>
      <w:marBottom w:val="0"/>
      <w:divBdr>
        <w:top w:val="none" w:sz="0" w:space="0" w:color="auto"/>
        <w:left w:val="none" w:sz="0" w:space="0" w:color="auto"/>
        <w:bottom w:val="none" w:sz="0" w:space="0" w:color="auto"/>
        <w:right w:val="none" w:sz="0" w:space="0" w:color="auto"/>
      </w:divBdr>
    </w:div>
    <w:div w:id="1621306159">
      <w:bodyDiv w:val="1"/>
      <w:marLeft w:val="0"/>
      <w:marRight w:val="0"/>
      <w:marTop w:val="0"/>
      <w:marBottom w:val="0"/>
      <w:divBdr>
        <w:top w:val="none" w:sz="0" w:space="0" w:color="auto"/>
        <w:left w:val="none" w:sz="0" w:space="0" w:color="auto"/>
        <w:bottom w:val="none" w:sz="0" w:space="0" w:color="auto"/>
        <w:right w:val="none" w:sz="0" w:space="0" w:color="auto"/>
      </w:divBdr>
    </w:div>
    <w:div w:id="1629126232">
      <w:bodyDiv w:val="1"/>
      <w:marLeft w:val="0"/>
      <w:marRight w:val="0"/>
      <w:marTop w:val="0"/>
      <w:marBottom w:val="0"/>
      <w:divBdr>
        <w:top w:val="none" w:sz="0" w:space="0" w:color="auto"/>
        <w:left w:val="none" w:sz="0" w:space="0" w:color="auto"/>
        <w:bottom w:val="none" w:sz="0" w:space="0" w:color="auto"/>
        <w:right w:val="none" w:sz="0" w:space="0" w:color="auto"/>
      </w:divBdr>
    </w:div>
    <w:div w:id="1632589263">
      <w:bodyDiv w:val="1"/>
      <w:marLeft w:val="0"/>
      <w:marRight w:val="0"/>
      <w:marTop w:val="0"/>
      <w:marBottom w:val="0"/>
      <w:divBdr>
        <w:top w:val="none" w:sz="0" w:space="0" w:color="auto"/>
        <w:left w:val="none" w:sz="0" w:space="0" w:color="auto"/>
        <w:bottom w:val="none" w:sz="0" w:space="0" w:color="auto"/>
        <w:right w:val="none" w:sz="0" w:space="0" w:color="auto"/>
      </w:divBdr>
    </w:div>
    <w:div w:id="1707290973">
      <w:bodyDiv w:val="1"/>
      <w:marLeft w:val="0"/>
      <w:marRight w:val="0"/>
      <w:marTop w:val="0"/>
      <w:marBottom w:val="0"/>
      <w:divBdr>
        <w:top w:val="none" w:sz="0" w:space="0" w:color="auto"/>
        <w:left w:val="none" w:sz="0" w:space="0" w:color="auto"/>
        <w:bottom w:val="none" w:sz="0" w:space="0" w:color="auto"/>
        <w:right w:val="none" w:sz="0" w:space="0" w:color="auto"/>
      </w:divBdr>
    </w:div>
    <w:div w:id="1721586878">
      <w:bodyDiv w:val="1"/>
      <w:marLeft w:val="0"/>
      <w:marRight w:val="0"/>
      <w:marTop w:val="0"/>
      <w:marBottom w:val="0"/>
      <w:divBdr>
        <w:top w:val="none" w:sz="0" w:space="0" w:color="auto"/>
        <w:left w:val="none" w:sz="0" w:space="0" w:color="auto"/>
        <w:bottom w:val="none" w:sz="0" w:space="0" w:color="auto"/>
        <w:right w:val="none" w:sz="0" w:space="0" w:color="auto"/>
      </w:divBdr>
    </w:div>
    <w:div w:id="1745642579">
      <w:bodyDiv w:val="1"/>
      <w:marLeft w:val="0"/>
      <w:marRight w:val="0"/>
      <w:marTop w:val="0"/>
      <w:marBottom w:val="0"/>
      <w:divBdr>
        <w:top w:val="none" w:sz="0" w:space="0" w:color="auto"/>
        <w:left w:val="none" w:sz="0" w:space="0" w:color="auto"/>
        <w:bottom w:val="none" w:sz="0" w:space="0" w:color="auto"/>
        <w:right w:val="none" w:sz="0" w:space="0" w:color="auto"/>
      </w:divBdr>
    </w:div>
    <w:div w:id="1828738623">
      <w:bodyDiv w:val="1"/>
      <w:marLeft w:val="0"/>
      <w:marRight w:val="0"/>
      <w:marTop w:val="0"/>
      <w:marBottom w:val="0"/>
      <w:divBdr>
        <w:top w:val="none" w:sz="0" w:space="0" w:color="auto"/>
        <w:left w:val="none" w:sz="0" w:space="0" w:color="auto"/>
        <w:bottom w:val="none" w:sz="0" w:space="0" w:color="auto"/>
        <w:right w:val="none" w:sz="0" w:space="0" w:color="auto"/>
      </w:divBdr>
    </w:div>
    <w:div w:id="1874072734">
      <w:bodyDiv w:val="1"/>
      <w:marLeft w:val="0"/>
      <w:marRight w:val="0"/>
      <w:marTop w:val="0"/>
      <w:marBottom w:val="0"/>
      <w:divBdr>
        <w:top w:val="none" w:sz="0" w:space="0" w:color="auto"/>
        <w:left w:val="none" w:sz="0" w:space="0" w:color="auto"/>
        <w:bottom w:val="none" w:sz="0" w:space="0" w:color="auto"/>
        <w:right w:val="none" w:sz="0" w:space="0" w:color="auto"/>
      </w:divBdr>
    </w:div>
    <w:div w:id="1889029790">
      <w:bodyDiv w:val="1"/>
      <w:marLeft w:val="0"/>
      <w:marRight w:val="0"/>
      <w:marTop w:val="0"/>
      <w:marBottom w:val="0"/>
      <w:divBdr>
        <w:top w:val="none" w:sz="0" w:space="0" w:color="auto"/>
        <w:left w:val="none" w:sz="0" w:space="0" w:color="auto"/>
        <w:bottom w:val="none" w:sz="0" w:space="0" w:color="auto"/>
        <w:right w:val="none" w:sz="0" w:space="0" w:color="auto"/>
      </w:divBdr>
    </w:div>
    <w:div w:id="1971395880">
      <w:bodyDiv w:val="1"/>
      <w:marLeft w:val="0"/>
      <w:marRight w:val="0"/>
      <w:marTop w:val="0"/>
      <w:marBottom w:val="0"/>
      <w:divBdr>
        <w:top w:val="none" w:sz="0" w:space="0" w:color="auto"/>
        <w:left w:val="none" w:sz="0" w:space="0" w:color="auto"/>
        <w:bottom w:val="none" w:sz="0" w:space="0" w:color="auto"/>
        <w:right w:val="none" w:sz="0" w:space="0" w:color="auto"/>
      </w:divBdr>
    </w:div>
    <w:div w:id="2030370825">
      <w:bodyDiv w:val="1"/>
      <w:marLeft w:val="0"/>
      <w:marRight w:val="0"/>
      <w:marTop w:val="0"/>
      <w:marBottom w:val="0"/>
      <w:divBdr>
        <w:top w:val="none" w:sz="0" w:space="0" w:color="auto"/>
        <w:left w:val="none" w:sz="0" w:space="0" w:color="auto"/>
        <w:bottom w:val="none" w:sz="0" w:space="0" w:color="auto"/>
        <w:right w:val="none" w:sz="0" w:space="0" w:color="auto"/>
      </w:divBdr>
    </w:div>
    <w:div w:id="2035303378">
      <w:bodyDiv w:val="1"/>
      <w:marLeft w:val="0"/>
      <w:marRight w:val="0"/>
      <w:marTop w:val="0"/>
      <w:marBottom w:val="0"/>
      <w:divBdr>
        <w:top w:val="none" w:sz="0" w:space="0" w:color="auto"/>
        <w:left w:val="none" w:sz="0" w:space="0" w:color="auto"/>
        <w:bottom w:val="none" w:sz="0" w:space="0" w:color="auto"/>
        <w:right w:val="none" w:sz="0" w:space="0" w:color="auto"/>
      </w:divBdr>
    </w:div>
    <w:div w:id="2042709753">
      <w:bodyDiv w:val="1"/>
      <w:marLeft w:val="0"/>
      <w:marRight w:val="0"/>
      <w:marTop w:val="0"/>
      <w:marBottom w:val="0"/>
      <w:divBdr>
        <w:top w:val="none" w:sz="0" w:space="0" w:color="auto"/>
        <w:left w:val="none" w:sz="0" w:space="0" w:color="auto"/>
        <w:bottom w:val="none" w:sz="0" w:space="0" w:color="auto"/>
        <w:right w:val="none" w:sz="0" w:space="0" w:color="auto"/>
      </w:divBdr>
    </w:div>
    <w:div w:id="2137871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6.vsdx"/><Relationship Id="rId67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 Type="http://schemas.openxmlformats.org/officeDocument/2006/relationships/image" Target="media/image8.emf"/><Relationship Id="rId324" Type="http://schemas.openxmlformats.org/officeDocument/2006/relationships/package" Target="embeddings/Microsoft_Visio_Drawing31.vsdx"/><Relationship Id="rId531" Type="http://schemas.openxmlformats.org/officeDocument/2006/relationships/hyperlink" Target="https://d.docs.live.net/eb2729548f9f1107/&#26700;&#38754;/&#20839;&#25511;-&#31192;&#26360;&#23460;(&#20840;).docx" TargetMode="External"/><Relationship Id="rId62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0" Type="http://schemas.openxmlformats.org/officeDocument/2006/relationships/package" Target="embeddings/Microsoft_Visio_Drawing21.vsdx"/><Relationship Id="rId268" Type="http://schemas.openxmlformats.org/officeDocument/2006/relationships/image" Target="media/image124.emf"/><Relationship Id="rId475" Type="http://schemas.openxmlformats.org/officeDocument/2006/relationships/oleObject" Target="embeddings/Microsoft_Visio_2003-2010_Drawing142.vsd"/><Relationship Id="rId32" Type="http://schemas.openxmlformats.org/officeDocument/2006/relationships/package" Target="embeddings/Microsoft_Visio_Drawing2.vsdx"/><Relationship Id="rId128" Type="http://schemas.openxmlformats.org/officeDocument/2006/relationships/image" Target="media/image55.emf"/><Relationship Id="rId335" Type="http://schemas.openxmlformats.org/officeDocument/2006/relationships/hyperlink" Target="file:///J:\2022.11.29\111&#23416;&#24180;%20&#31192;&#26360;&#23460;\3.&#20839;&#25511;\114&#23416;&#24180;&#20839;&#25511;\3.&#21934;&#20301;&#20462;&#25913;\6.&#22283;&#38555;&#34389;\(&#20132;)114&#22283;&#38555;&#34389;&#20839;&#25511;&#20316;&#26989;.docx" TargetMode="External"/><Relationship Id="rId542" Type="http://schemas.openxmlformats.org/officeDocument/2006/relationships/hyperlink" Target="https://d.docs.live.net/eb2729548f9f1107/&#26700;&#38754;/&#20839;&#25511;-&#31192;&#26360;&#23460;(&#20840;).docx" TargetMode="External"/><Relationship Id="rId181" Type="http://schemas.openxmlformats.org/officeDocument/2006/relationships/oleObject" Target="embeddings/Microsoft_Visio_2003-2010_Drawing54.vsd"/><Relationship Id="rId402" Type="http://schemas.openxmlformats.org/officeDocument/2006/relationships/image" Target="media/image158.emf"/><Relationship Id="rId279" Type="http://schemas.openxmlformats.org/officeDocument/2006/relationships/hyperlink" Target="file:///J:\2022.11.29\111&#23416;&#24180;%20&#31192;&#26360;&#23460;\3.&#20839;&#25511;\114&#23416;&#24180;&#20839;&#25511;\3.&#21934;&#20301;&#20462;&#25913;\6.&#22283;&#38555;&#34389;\(&#20132;)114&#22283;&#38555;&#34389;&#20839;&#25511;&#20316;&#26989;.docx" TargetMode="External"/><Relationship Id="rId486" Type="http://schemas.openxmlformats.org/officeDocument/2006/relationships/image" Target="media/image196.emf"/><Relationship Id="rId43" Type="http://schemas.openxmlformats.org/officeDocument/2006/relationships/image" Target="media/image19.emf"/><Relationship Id="rId139" Type="http://schemas.openxmlformats.org/officeDocument/2006/relationships/oleObject" Target="embeddings/Microsoft_Visio_2003-2010_Drawing41.vsd"/><Relationship Id="rId346" Type="http://schemas.openxmlformats.org/officeDocument/2006/relationships/package" Target="embeddings/Microsoft_Visio_Drawing32.vsdx"/><Relationship Id="rId553" Type="http://schemas.openxmlformats.org/officeDocument/2006/relationships/image" Target="media/image209.emf"/><Relationship Id="rId192" Type="http://schemas.openxmlformats.org/officeDocument/2006/relationships/image" Target="media/image86.emf"/><Relationship Id="rId206" Type="http://schemas.openxmlformats.org/officeDocument/2006/relationships/image" Target="media/image93.emf"/><Relationship Id="rId413" Type="http://schemas.openxmlformats.org/officeDocument/2006/relationships/hyperlink" Target="file:///I:\113-2&#20839;&#25511;&#26371;&#35696;\113&#23416;&#24180;&#24230;&#34892;&#25919;&#21934;&#20301;&#20839;&#25511;&#20316;&#26989;&#25163;&#20874;113.12.09.docx" TargetMode="External"/><Relationship Id="rId497" Type="http://schemas.openxmlformats.org/officeDocument/2006/relationships/oleObject" Target="embeddings/Microsoft_Visio_2003-2010_Drawing151.vsd"/><Relationship Id="rId62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57" Type="http://schemas.openxmlformats.org/officeDocument/2006/relationships/image" Target="media/image143.emf"/><Relationship Id="rId54" Type="http://schemas.openxmlformats.org/officeDocument/2006/relationships/oleObject" Target="embeddings/Microsoft_Visio_2003-2010_Drawing17.vsd"/><Relationship Id="rId217" Type="http://schemas.openxmlformats.org/officeDocument/2006/relationships/package" Target="embeddings/Microsoft_Visio_Drawing24.vsdx"/><Relationship Id="rId564" Type="http://schemas.openxmlformats.org/officeDocument/2006/relationships/hyperlink" Target="https://d.docs.live.net/eb2729548f9f1107/&#26700;&#38754;/&#20839;&#25511;-&#31192;&#26360;&#23460;(&#20840;).docx" TargetMode="External"/><Relationship Id="rId424" Type="http://schemas.openxmlformats.org/officeDocument/2006/relationships/package" Target="embeddings/Microsoft_Visio_Drawing40.vsdx"/><Relationship Id="rId63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70" Type="http://schemas.openxmlformats.org/officeDocument/2006/relationships/hyperlink" Target="file:///I:\113-2&#20839;&#25511;&#26371;&#35696;\113&#23416;&#24180;&#24230;&#34892;&#25919;&#21934;&#20301;&#20839;&#25511;&#20316;&#26989;&#25163;&#20874;113.12.09.docx" TargetMode="External"/><Relationship Id="rId65" Type="http://schemas.openxmlformats.org/officeDocument/2006/relationships/image" Target="media/image30.emf"/><Relationship Id="rId130" Type="http://schemas.openxmlformats.org/officeDocument/2006/relationships/image" Target="media/image56.emf"/><Relationship Id="rId368" Type="http://schemas.openxmlformats.org/officeDocument/2006/relationships/oleObject" Target="embeddings/Microsoft_Visio_2003-2010_Drawing110.vsd"/><Relationship Id="rId575" Type="http://schemas.openxmlformats.org/officeDocument/2006/relationships/hyperlink" Target="https://d.docs.live.net/eb2729548f9f1107/&#26700;&#38754;/&#20839;&#25511;-&#31192;&#26360;&#23460;(&#20840;).docx" TargetMode="External"/><Relationship Id="rId228" Type="http://schemas.openxmlformats.org/officeDocument/2006/relationships/image" Target="media/image104.emf"/><Relationship Id="rId435" Type="http://schemas.openxmlformats.org/officeDocument/2006/relationships/image" Target="media/image171.emf"/><Relationship Id="rId64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81" Type="http://schemas.openxmlformats.org/officeDocument/2006/relationships/image" Target="media/image126.emf"/><Relationship Id="rId502" Type="http://schemas.openxmlformats.org/officeDocument/2006/relationships/image" Target="media/image202.emf"/><Relationship Id="rId76" Type="http://schemas.openxmlformats.org/officeDocument/2006/relationships/image" Target="media/image35.emf"/><Relationship Id="rId141" Type="http://schemas.openxmlformats.org/officeDocument/2006/relationships/oleObject" Target="embeddings/Microsoft_Visio_2003-2010_Drawing42.vsd"/><Relationship Id="rId379" Type="http://schemas.openxmlformats.org/officeDocument/2006/relationships/image" Target="media/image150.emf"/><Relationship Id="rId586" Type="http://schemas.openxmlformats.org/officeDocument/2006/relationships/hyperlink" Target="https://d.docs.live.net/eb2729548f9f1107/&#26700;&#38754;/&#20839;&#25511;-&#31192;&#26360;&#23460;(&#20840;).docx" TargetMode="External"/><Relationship Id="rId7" Type="http://schemas.openxmlformats.org/officeDocument/2006/relationships/endnotes" Target="endnotes.xml"/><Relationship Id="rId239" Type="http://schemas.openxmlformats.org/officeDocument/2006/relationships/oleObject" Target="embeddings/Microsoft_Visio_2003-2010_Drawing76.vsd"/><Relationship Id="rId446" Type="http://schemas.openxmlformats.org/officeDocument/2006/relationships/oleObject" Target="embeddings/Microsoft_Visio_2003-2010_Drawing129.vsd"/><Relationship Id="rId65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2" Type="http://schemas.openxmlformats.org/officeDocument/2006/relationships/oleObject" Target="embeddings/Microsoft_Visio_2003-2010_Drawing92.vsd"/><Relationship Id="rId306" Type="http://schemas.openxmlformats.org/officeDocument/2006/relationships/hyperlink" Target="file:///J:\2022.11.29\111&#23416;&#24180;%20&#31192;&#26360;&#23460;\3.&#20839;&#25511;\114&#23416;&#24180;&#20839;&#25511;\3.&#21934;&#20301;&#20462;&#25913;\6.&#22283;&#38555;&#34389;\(&#20132;)114&#22283;&#38555;&#34389;&#20839;&#25511;&#20316;&#26989;.docx" TargetMode="External"/><Relationship Id="rId87" Type="http://schemas.openxmlformats.org/officeDocument/2006/relationships/package" Target="embeddings/Microsoft_Visio_Drawing12.vsdx"/><Relationship Id="rId513" Type="http://schemas.openxmlformats.org/officeDocument/2006/relationships/hyperlink" Target="https://d.docs.live.net/eb2729548f9f1107/&#26700;&#38754;/&#20839;&#25511;/&#26371;&#35336;&#23460;-1170-009&#23416;&#29983;&#20303;&#23487;&#36027;&#25910;&#20837;&#33287;&#36864;&#36027;&#20043;&#31649;&#29702;&#21450;&#35352;&#37636;.docx" TargetMode="External"/><Relationship Id="rId597" Type="http://schemas.openxmlformats.org/officeDocument/2006/relationships/oleObject" Target="embeddings/Microsoft_Visio_2003-2010_Drawing161.vsd"/><Relationship Id="rId152" Type="http://schemas.openxmlformats.org/officeDocument/2006/relationships/image" Target="media/image66.emf"/><Relationship Id="rId457" Type="http://schemas.openxmlformats.org/officeDocument/2006/relationships/image" Target="media/image182.emf"/><Relationship Id="rId66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4" Type="http://schemas.openxmlformats.org/officeDocument/2006/relationships/oleObject" Target="embeddings/Microsoft_Visio_2003-2010_Drawing2.vsd"/><Relationship Id="rId317" Type="http://schemas.openxmlformats.org/officeDocument/2006/relationships/oleObject" Target="embeddings/Microsoft_Visio_2003-2010_Drawing94.vsd"/><Relationship Id="rId524" Type="http://schemas.openxmlformats.org/officeDocument/2006/relationships/image" Target="media/image206.emf"/><Relationship Id="rId98" Type="http://schemas.openxmlformats.org/officeDocument/2006/relationships/image" Target="media/image44.emf"/><Relationship Id="rId163" Type="http://schemas.openxmlformats.org/officeDocument/2006/relationships/image" Target="media/image72.png"/><Relationship Id="rId370" Type="http://schemas.openxmlformats.org/officeDocument/2006/relationships/hyperlink" Target="file:///I:\113-2&#20839;&#25511;&#26371;&#35696;\113&#23416;&#24180;&#24230;&#34892;&#25919;&#21934;&#20301;&#20839;&#25511;&#20316;&#26989;&#25163;&#20874;113.12.09.docx" TargetMode="External"/><Relationship Id="rId230" Type="http://schemas.openxmlformats.org/officeDocument/2006/relationships/image" Target="media/image105.emf"/><Relationship Id="rId468" Type="http://schemas.openxmlformats.org/officeDocument/2006/relationships/image" Target="media/image187.emf"/><Relationship Id="rId675" Type="http://schemas.openxmlformats.org/officeDocument/2006/relationships/oleObject" Target="embeddings/Microsoft_Visio_2003-2010_Drawing168.vsd"/><Relationship Id="rId25" Type="http://schemas.openxmlformats.org/officeDocument/2006/relationships/image" Target="media/image10.emf"/><Relationship Id="rId328" Type="http://schemas.openxmlformats.org/officeDocument/2006/relationships/hyperlink" Target="file:///J:\2022.11.29\111&#23416;&#24180;%20&#31192;&#26360;&#23460;\3.&#20839;&#25511;\114&#23416;&#24180;&#20839;&#25511;\3.&#21934;&#20301;&#20462;&#25913;\6.&#22283;&#38555;&#34389;\(&#20132;)114&#22283;&#38555;&#34389;&#20839;&#25511;&#20316;&#26989;.docx" TargetMode="External"/><Relationship Id="rId535" Type="http://schemas.openxmlformats.org/officeDocument/2006/relationships/hyperlink" Target="https://d.docs.live.net/eb2729548f9f1107/&#26700;&#38754;/&#20839;&#25511;-&#31192;&#26360;&#23460;(&#20840;).docx" TargetMode="External"/><Relationship Id="rId174" Type="http://schemas.openxmlformats.org/officeDocument/2006/relationships/image" Target="media/image77.emf"/><Relationship Id="rId381" Type="http://schemas.openxmlformats.org/officeDocument/2006/relationships/image" Target="media/image151.emf"/><Relationship Id="rId602" Type="http://schemas.openxmlformats.org/officeDocument/2006/relationships/hyperlink" Target="https://d.docs.live.net/eb2729548f9f1107/&#26700;&#38754;/&#20839;&#25511;-&#31192;&#26360;&#23460;(&#20840;).docx" TargetMode="External"/><Relationship Id="rId241" Type="http://schemas.openxmlformats.org/officeDocument/2006/relationships/oleObject" Target="embeddings/Microsoft_Visio_2003-2010_Drawing77.vsd"/><Relationship Id="rId479" Type="http://schemas.openxmlformats.org/officeDocument/2006/relationships/oleObject" Target="embeddings/Microsoft_Visio_2003-2010_Drawing144.vsd"/><Relationship Id="rId36" Type="http://schemas.openxmlformats.org/officeDocument/2006/relationships/oleObject" Target="embeddings/Microsoft_Visio_2003-2010_Drawing10.vsd"/><Relationship Id="rId339" Type="http://schemas.openxmlformats.org/officeDocument/2006/relationships/image" Target="media/image134.emf"/><Relationship Id="rId546" Type="http://schemas.openxmlformats.org/officeDocument/2006/relationships/hyperlink" Target="https://d.docs.live.net/eb2729548f9f1107/&#26700;&#38754;/&#20839;&#25511;-&#31192;&#26360;&#23460;(&#20840;).docx" TargetMode="External"/><Relationship Id="rId101" Type="http://schemas.openxmlformats.org/officeDocument/2006/relationships/hyperlink" Target="https://d.docs.live.net/eb2729548f9f1107/&#26700;&#38754;/&#23416;&#20839;/%5eM1120-005&#23416;&#29983;&#20303;&#23487;&#30003;&#35531;&#12289;&#20998;&#37197;&#33287;&#23416;&#29983;&#20837;&#20303;&#20316;&#26989;.docx" TargetMode="External"/><Relationship Id="rId185" Type="http://schemas.openxmlformats.org/officeDocument/2006/relationships/oleObject" Target="embeddings/Microsoft_Visio_2003-2010_Drawing56.vsd"/><Relationship Id="rId406" Type="http://schemas.openxmlformats.org/officeDocument/2006/relationships/hyperlink" Target="file:///I:\113-2&#20839;&#25511;&#26371;&#35696;\113&#23416;&#24180;&#24230;&#34892;&#25919;&#21934;&#20301;&#20839;&#25511;&#20316;&#26989;&#25163;&#20874;113.12.09.docx" TargetMode="External"/><Relationship Id="rId392" Type="http://schemas.openxmlformats.org/officeDocument/2006/relationships/hyperlink" Target="file:///I:\113-2&#20839;&#25511;&#26371;&#35696;\113&#23416;&#24180;&#24230;&#34892;&#25919;&#21934;&#20301;&#20839;&#25511;&#20316;&#26989;&#25163;&#20874;113.12.09.docx" TargetMode="External"/><Relationship Id="rId613" Type="http://schemas.openxmlformats.org/officeDocument/2006/relationships/oleObject" Target="embeddings/Microsoft_Visio_2003-2010_Drawing163.vsd"/><Relationship Id="rId252" Type="http://schemas.openxmlformats.org/officeDocument/2006/relationships/image" Target="media/image116.emf"/><Relationship Id="rId47" Type="http://schemas.openxmlformats.org/officeDocument/2006/relationships/image" Target="media/image21.emf"/><Relationship Id="rId112" Type="http://schemas.openxmlformats.org/officeDocument/2006/relationships/image" Target="media/image48.emf"/><Relationship Id="rId557" Type="http://schemas.openxmlformats.org/officeDocument/2006/relationships/hyperlink" Target="https://d.docs.live.net/eb2729548f9f1107/&#26700;&#38754;/&#20839;&#25511;-&#31192;&#26360;&#23460;(&#20840;).docx" TargetMode="External"/><Relationship Id="rId196" Type="http://schemas.openxmlformats.org/officeDocument/2006/relationships/image" Target="media/image88.emf"/><Relationship Id="rId417" Type="http://schemas.openxmlformats.org/officeDocument/2006/relationships/image" Target="media/image162.emf"/><Relationship Id="rId62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63" Type="http://schemas.openxmlformats.org/officeDocument/2006/relationships/oleObject" Target="embeddings/Microsoft_Visio_2003-2010_Drawing87.vsd"/><Relationship Id="rId470" Type="http://schemas.openxmlformats.org/officeDocument/2006/relationships/image" Target="media/image188.emf"/><Relationship Id="rId58" Type="http://schemas.openxmlformats.org/officeDocument/2006/relationships/package" Target="embeddings/Microsoft_Visio_Drawing6.vsdx"/><Relationship Id="rId123" Type="http://schemas.openxmlformats.org/officeDocument/2006/relationships/oleObject" Target="embeddings/Microsoft_Visio_2003-2010_Drawing34.vsd"/><Relationship Id="rId330" Type="http://schemas.openxmlformats.org/officeDocument/2006/relationships/hyperlink" Target="file:///J:\2022.11.29\111&#23416;&#24180;%20&#31192;&#26360;&#23460;\3.&#20839;&#25511;\114&#23416;&#24180;&#20839;&#25511;\3.&#21934;&#20301;&#20462;&#25913;\6.&#22283;&#38555;&#34389;\(&#20132;)114&#22283;&#38555;&#34389;&#20839;&#25511;&#20316;&#26989;.docx" TargetMode="External"/><Relationship Id="rId568" Type="http://schemas.openxmlformats.org/officeDocument/2006/relationships/hyperlink" Target="https://d.docs.live.net/eb2729548f9f1107/&#26700;&#38754;/&#20839;&#25511;-&#31192;&#26360;&#23460;(&#20840;).docx" TargetMode="External"/><Relationship Id="rId428" Type="http://schemas.openxmlformats.org/officeDocument/2006/relationships/oleObject" Target="embeddings/Microsoft_Visio_2003-2010_Drawing121.vsd"/><Relationship Id="rId63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74" Type="http://schemas.openxmlformats.org/officeDocument/2006/relationships/image" Target="media/image125.png"/><Relationship Id="rId481" Type="http://schemas.openxmlformats.org/officeDocument/2006/relationships/package" Target="embeddings/Microsoft_Visio_Drawing43.vsdx"/><Relationship Id="rId69" Type="http://schemas.openxmlformats.org/officeDocument/2006/relationships/image" Target="media/image32.emf"/><Relationship Id="rId134" Type="http://schemas.openxmlformats.org/officeDocument/2006/relationships/image" Target="media/image58.emf"/><Relationship Id="rId579" Type="http://schemas.openxmlformats.org/officeDocument/2006/relationships/hyperlink" Target="https://d.docs.live.net/eb2729548f9f1107/&#26700;&#38754;/&#20839;&#25511;-&#31192;&#26360;&#23460;(&#20840;).docx" TargetMode="External"/><Relationship Id="rId341" Type="http://schemas.openxmlformats.org/officeDocument/2006/relationships/image" Target="media/image135.emf"/><Relationship Id="rId439" Type="http://schemas.openxmlformats.org/officeDocument/2006/relationships/image" Target="media/image173.emf"/><Relationship Id="rId64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1" Type="http://schemas.openxmlformats.org/officeDocument/2006/relationships/package" Target="embeddings/Microsoft_Visio_Drawing22.vsdx"/><Relationship Id="rId285" Type="http://schemas.openxmlformats.org/officeDocument/2006/relationships/hyperlink" Target="file:///J:\2022.11.29\111&#23416;&#24180;%20&#31192;&#26360;&#23460;\3.&#20839;&#25511;\114&#23416;&#24180;&#20839;&#25511;\3.&#21934;&#20301;&#20462;&#25913;\6.&#22283;&#38555;&#34389;\(&#20132;)114&#22283;&#38555;&#34389;&#20839;&#25511;&#20316;&#26989;.docx" TargetMode="External"/><Relationship Id="rId506" Type="http://schemas.openxmlformats.org/officeDocument/2006/relationships/hyperlink" Target="https://d.docs.live.net/eb2729548f9f1107/&#26700;&#38754;/&#20839;&#25511;/&#26371;&#35336;&#23460;-1170-008&#23416;&#38620;&#36027;&#25910;&#20837;&#33287;&#36864;&#36027;&#20043;&#31649;&#29702;&#21450;&#32000;&#37636;.docx" TargetMode="External"/><Relationship Id="rId38" Type="http://schemas.openxmlformats.org/officeDocument/2006/relationships/oleObject" Target="embeddings/Microsoft_Visio_2003-2010_Drawing11.vsd"/><Relationship Id="rId103" Type="http://schemas.openxmlformats.org/officeDocument/2006/relationships/hyperlink" Target="https://d.docs.live.net/eb2729548f9f1107/&#26700;&#38754;/&#23416;&#20839;/%5eM1120-005&#23416;&#29983;&#20303;&#23487;&#30003;&#35531;&#12289;&#20998;&#37197;&#33287;&#23416;&#29983;&#20837;&#20303;&#20316;&#26989;.docx" TargetMode="External"/><Relationship Id="rId310" Type="http://schemas.openxmlformats.org/officeDocument/2006/relationships/package" Target="embeddings/Microsoft_Visio_Drawing30.vsdx"/><Relationship Id="rId492" Type="http://schemas.openxmlformats.org/officeDocument/2006/relationships/image" Target="media/image199.emf"/><Relationship Id="rId548" Type="http://schemas.openxmlformats.org/officeDocument/2006/relationships/hyperlink" Target="https://d.docs.live.net/eb2729548f9f1107/&#26700;&#38754;/&#20839;&#25511;-&#31192;&#26360;&#23460;(&#20840;).docx" TargetMode="External"/><Relationship Id="rId91"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145" Type="http://schemas.openxmlformats.org/officeDocument/2006/relationships/oleObject" Target="embeddings/Microsoft_Visio_2003-2010_Drawing44.vsd"/><Relationship Id="rId187" Type="http://schemas.openxmlformats.org/officeDocument/2006/relationships/oleObject" Target="embeddings/Microsoft_Visio_2003-2010_Drawing57.vsd"/><Relationship Id="rId352" Type="http://schemas.openxmlformats.org/officeDocument/2006/relationships/oleObject" Target="embeddings/Microsoft_Visio_2003-2010_Drawing102.vsd"/><Relationship Id="rId394" Type="http://schemas.openxmlformats.org/officeDocument/2006/relationships/image" Target="media/image155.emf"/><Relationship Id="rId408" Type="http://schemas.openxmlformats.org/officeDocument/2006/relationships/hyperlink" Target="file:///I:\113-2&#20839;&#25511;&#26371;&#35696;\113&#23416;&#24180;&#24230;&#34892;&#25919;&#21934;&#20301;&#20839;&#25511;&#20316;&#26989;&#25163;&#20874;113.12.09.docx" TargetMode="External"/><Relationship Id="rId615" Type="http://schemas.openxmlformats.org/officeDocument/2006/relationships/hyperlink" Target="https://d.docs.live.net/eb2729548f9f1107/&#26700;&#38754;/&#20839;&#25511;-&#31192;&#26360;&#23460;(&#20840;).docx" TargetMode="External"/><Relationship Id="rId212" Type="http://schemas.openxmlformats.org/officeDocument/2006/relationships/image" Target="media/image96.emf"/><Relationship Id="rId254" Type="http://schemas.openxmlformats.org/officeDocument/2006/relationships/image" Target="media/image117.emf"/><Relationship Id="rId65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49" Type="http://schemas.openxmlformats.org/officeDocument/2006/relationships/image" Target="media/image22.emf"/><Relationship Id="rId114" Type="http://schemas.openxmlformats.org/officeDocument/2006/relationships/image" Target="media/image49.emf"/><Relationship Id="rId296" Type="http://schemas.openxmlformats.org/officeDocument/2006/relationships/hyperlink" Target="file:///J:\2022.11.29\111&#23416;&#24180;%20&#31192;&#26360;&#23460;\3.&#20839;&#25511;\114&#23416;&#24180;&#20839;&#25511;\3.&#21934;&#20301;&#20462;&#25913;\6.&#22283;&#38555;&#34389;\(&#20132;)114&#22283;&#38555;&#34389;&#20839;&#25511;&#20316;&#26989;.docx" TargetMode="External"/><Relationship Id="rId461" Type="http://schemas.openxmlformats.org/officeDocument/2006/relationships/image" Target="media/image184.emf"/><Relationship Id="rId517" Type="http://schemas.openxmlformats.org/officeDocument/2006/relationships/hyperlink" Target="https://d.docs.live.net/eb2729548f9f1107/&#26700;&#38754;/&#20839;&#25511;/&#26371;&#35336;&#23460;-1170-009&#23416;&#29983;&#20303;&#23487;&#36027;&#25910;&#20837;&#33287;&#36864;&#36027;&#20043;&#31649;&#29702;&#21450;&#35352;&#37636;.docx" TargetMode="External"/><Relationship Id="rId559" Type="http://schemas.openxmlformats.org/officeDocument/2006/relationships/hyperlink" Target="https://d.docs.live.net/eb2729548f9f1107/&#26700;&#38754;/&#20839;&#25511;-&#31192;&#26360;&#23460;(&#20840;).docx" TargetMode="External"/><Relationship Id="rId60" Type="http://schemas.openxmlformats.org/officeDocument/2006/relationships/package" Target="embeddings/Microsoft_Visio_Drawing7.vsdx"/><Relationship Id="rId156" Type="http://schemas.openxmlformats.org/officeDocument/2006/relationships/image" Target="media/image68.emf"/><Relationship Id="rId198" Type="http://schemas.openxmlformats.org/officeDocument/2006/relationships/image" Target="media/image89.emf"/><Relationship Id="rId321" Type="http://schemas.openxmlformats.org/officeDocument/2006/relationships/hyperlink" Target="file:///J:\2022.11.29\111&#23416;&#24180;%20&#31192;&#26360;&#23460;\3.&#20839;&#25511;\114&#23416;&#24180;&#20839;&#25511;\3.&#21934;&#20301;&#20462;&#25913;\6.&#22283;&#38555;&#34389;\(&#20132;)114&#22283;&#38555;&#34389;&#20839;&#25511;&#20316;&#26989;.docx" TargetMode="External"/><Relationship Id="rId363" Type="http://schemas.openxmlformats.org/officeDocument/2006/relationships/image" Target="media/image146.emf"/><Relationship Id="rId419" Type="http://schemas.openxmlformats.org/officeDocument/2006/relationships/image" Target="media/image163.emf"/><Relationship Id="rId570" Type="http://schemas.openxmlformats.org/officeDocument/2006/relationships/hyperlink" Target="https://d.docs.live.net/eb2729548f9f1107/&#26700;&#38754;/&#20839;&#25511;-&#31192;&#26360;&#23460;(&#20840;).docx" TargetMode="External"/><Relationship Id="rId62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oleObject" Target="embeddings/Microsoft_Visio_2003-2010_Drawing71.vsd"/><Relationship Id="rId430" Type="http://schemas.openxmlformats.org/officeDocument/2006/relationships/oleObject" Target="embeddings/Microsoft_Visio_2003-2010_Drawing122.vsd"/><Relationship Id="rId66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8" Type="http://schemas.openxmlformats.org/officeDocument/2006/relationships/oleObject" Target="embeddings/Microsoft_Visio_2003-2010_Drawing3.vsd"/><Relationship Id="rId265" Type="http://schemas.openxmlformats.org/officeDocument/2006/relationships/oleObject" Target="embeddings/Microsoft_Visio_2003-2010_Drawing88.vsd"/><Relationship Id="rId472" Type="http://schemas.openxmlformats.org/officeDocument/2006/relationships/image" Target="media/image189.emf"/><Relationship Id="rId528" Type="http://schemas.openxmlformats.org/officeDocument/2006/relationships/image" Target="media/image208.emf"/><Relationship Id="rId125" Type="http://schemas.openxmlformats.org/officeDocument/2006/relationships/hyperlink" Target="http://student.fguweb.fgu.edu.tw/front/bin/ptdetail.phtml?Part=aform04&amp;Rcg=19" TargetMode="External"/><Relationship Id="rId167" Type="http://schemas.openxmlformats.org/officeDocument/2006/relationships/image" Target="media/image74.emf"/><Relationship Id="rId332" Type="http://schemas.openxmlformats.org/officeDocument/2006/relationships/oleObject" Target="embeddings/Microsoft_Visio_2003-2010_Drawing95.vsd"/><Relationship Id="rId374" Type="http://schemas.openxmlformats.org/officeDocument/2006/relationships/oleObject" Target="embeddings/Microsoft_Visio_2003-2010_Drawing111.vsd"/><Relationship Id="rId581" Type="http://schemas.openxmlformats.org/officeDocument/2006/relationships/image" Target="media/image212.emf"/><Relationship Id="rId71" Type="http://schemas.openxmlformats.org/officeDocument/2006/relationships/image" Target="media/image33.emf"/><Relationship Id="rId234" Type="http://schemas.openxmlformats.org/officeDocument/2006/relationships/image" Target="media/image107.emf"/><Relationship Id="rId63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79"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emf"/><Relationship Id="rId276" Type="http://schemas.openxmlformats.org/officeDocument/2006/relationships/hyperlink" Target="file:///I:\113-2&#20839;&#25511;&#26371;&#35696;\113&#23416;&#24180;&#24230;&#34892;&#25919;&#21934;&#20301;&#20839;&#25511;&#20316;&#26989;&#25163;&#20874;113.12.09.docx" TargetMode="External"/><Relationship Id="rId441" Type="http://schemas.openxmlformats.org/officeDocument/2006/relationships/image" Target="media/image174.emf"/><Relationship Id="rId483" Type="http://schemas.openxmlformats.org/officeDocument/2006/relationships/oleObject" Target="embeddings/Microsoft_Visio_2003-2010_Drawing145.vsd"/><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oleObject" Target="embeddings/Microsoft_Visio_2003-2010_Drawing12.vsd"/><Relationship Id="rId136" Type="http://schemas.openxmlformats.org/officeDocument/2006/relationships/image" Target="media/image59.emf"/><Relationship Id="rId178" Type="http://schemas.openxmlformats.org/officeDocument/2006/relationships/image" Target="media/image79.emf"/><Relationship Id="rId301" Type="http://schemas.openxmlformats.org/officeDocument/2006/relationships/image" Target="media/image128.emf"/><Relationship Id="rId343" Type="http://schemas.openxmlformats.org/officeDocument/2006/relationships/image" Target="media/image136.emf"/><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image" Target="media/image38.emf"/><Relationship Id="rId203" Type="http://schemas.openxmlformats.org/officeDocument/2006/relationships/oleObject" Target="embeddings/Microsoft_Visio_2003-2010_Drawing64.vsd"/><Relationship Id="rId385" Type="http://schemas.openxmlformats.org/officeDocument/2006/relationships/image" Target="media/image153.emf"/><Relationship Id="rId592" Type="http://schemas.openxmlformats.org/officeDocument/2006/relationships/hyperlink" Target="https://d.docs.live.net/eb2729548f9f1107/&#26700;&#38754;/&#20839;&#25511;-&#31192;&#26360;&#23460;(&#20840;).docx" TargetMode="External"/><Relationship Id="rId606" Type="http://schemas.openxmlformats.org/officeDocument/2006/relationships/oleObject" Target="embeddings/Microsoft_Visio_2003-2010_Drawing162.vsd"/><Relationship Id="rId648" Type="http://schemas.openxmlformats.org/officeDocument/2006/relationships/oleObject" Target="embeddings/Microsoft_Visio_2003-2010_Drawing165.vsd"/><Relationship Id="rId245" Type="http://schemas.openxmlformats.org/officeDocument/2006/relationships/oleObject" Target="embeddings/Microsoft_Visio_2003-2010_Drawing79.vsd"/><Relationship Id="rId287" Type="http://schemas.openxmlformats.org/officeDocument/2006/relationships/hyperlink" Target="file:///J:\2022.11.29\111&#23416;&#24180;%20&#31192;&#26360;&#23460;\3.&#20839;&#25511;\114&#23416;&#24180;&#20839;&#25511;\3.&#21934;&#20301;&#20462;&#25913;\6.&#22283;&#38555;&#34389;\(&#20132;)114&#22283;&#38555;&#34389;&#20839;&#25511;&#20316;&#26989;.docx" TargetMode="External"/><Relationship Id="rId410" Type="http://schemas.openxmlformats.org/officeDocument/2006/relationships/hyperlink" Target="file:///I:\113-2&#20839;&#25511;&#26371;&#35696;\113&#23416;&#24180;&#24230;&#34892;&#25919;&#21934;&#20301;&#20839;&#25511;&#20316;&#26989;&#25163;&#20874;113.12.09.docx" TargetMode="External"/><Relationship Id="rId452" Type="http://schemas.openxmlformats.org/officeDocument/2006/relationships/oleObject" Target="embeddings/Microsoft_Visio_2003-2010_Drawing132.vsd"/><Relationship Id="rId494" Type="http://schemas.openxmlformats.org/officeDocument/2006/relationships/image" Target="media/image200.emf"/><Relationship Id="rId508" Type="http://schemas.openxmlformats.org/officeDocument/2006/relationships/hyperlink" Target="https://d.docs.live.net/eb2729548f9f1107/&#26700;&#38754;/&#20839;&#25511;/&#26371;&#35336;&#23460;-1170-008&#23416;&#38620;&#36027;&#25910;&#20837;&#33287;&#36864;&#36027;&#20043;&#31649;&#29702;&#21450;&#32000;&#37636;.docx" TargetMode="External"/><Relationship Id="rId105" Type="http://schemas.openxmlformats.org/officeDocument/2006/relationships/oleObject" Target="embeddings/Microsoft_Visio_2003-2010_Drawing28.vsd"/><Relationship Id="rId147" Type="http://schemas.openxmlformats.org/officeDocument/2006/relationships/package" Target="embeddings/Microsoft_Visio_Drawing17.vsdx"/><Relationship Id="rId312" Type="http://schemas.openxmlformats.org/officeDocument/2006/relationships/hyperlink" Target="file:///J:\2022.11.29\111&#23416;&#24180;%20&#31192;&#26360;&#23460;\3.&#20839;&#25511;\114&#23416;&#24180;&#20839;&#25511;\3.&#21934;&#20301;&#20462;&#25913;\6.&#22283;&#38555;&#34389;\(&#20132;)114&#22283;&#38555;&#34389;&#20839;&#25511;&#20316;&#26989;.docx" TargetMode="External"/><Relationship Id="rId354" Type="http://schemas.openxmlformats.org/officeDocument/2006/relationships/oleObject" Target="embeddings/Microsoft_Visio_2003-2010_Drawing103.vsd"/><Relationship Id="rId51" Type="http://schemas.openxmlformats.org/officeDocument/2006/relationships/image" Target="media/image23.emf"/><Relationship Id="rId93" Type="http://schemas.openxmlformats.org/officeDocument/2006/relationships/package" Target="embeddings/Microsoft_Visio_Drawing13.vsdx"/><Relationship Id="rId189" Type="http://schemas.openxmlformats.org/officeDocument/2006/relationships/oleObject" Target="embeddings/Microsoft_Visio_2003-2010_Drawing58.vsd"/><Relationship Id="rId396" Type="http://schemas.openxmlformats.org/officeDocument/2006/relationships/hyperlink" Target="file:///I:\113-2&#20839;&#25511;&#26371;&#35696;\113&#23416;&#24180;&#24230;&#34892;&#25919;&#21934;&#20301;&#20839;&#25511;&#20316;&#26989;&#25163;&#20874;113.12.09.docx" TargetMode="External"/><Relationship Id="rId561" Type="http://schemas.openxmlformats.org/officeDocument/2006/relationships/hyperlink" Target="https://d.docs.live.net/eb2729548f9f1107/&#26700;&#38754;/&#20839;&#25511;-&#31192;&#26360;&#23460;(&#20840;).docx" TargetMode="External"/><Relationship Id="rId617" Type="http://schemas.openxmlformats.org/officeDocument/2006/relationships/hyperlink" Target="https://d.docs.live.net/eb2729548f9f1107/&#26700;&#38754;/&#20839;&#25511;-&#31192;&#26360;&#23460;(&#20840;).docx" TargetMode="External"/><Relationship Id="rId65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4" Type="http://schemas.openxmlformats.org/officeDocument/2006/relationships/image" Target="media/image97.emf"/><Relationship Id="rId256" Type="http://schemas.openxmlformats.org/officeDocument/2006/relationships/image" Target="media/image118.emf"/><Relationship Id="rId298" Type="http://schemas.openxmlformats.org/officeDocument/2006/relationships/hyperlink" Target="file:///J:\2022.11.29\111&#23416;&#24180;%20&#31192;&#26360;&#23460;\3.&#20839;&#25511;\114&#23416;&#24180;&#20839;&#25511;\3.&#21934;&#20301;&#20462;&#25913;\6.&#22283;&#38555;&#34389;\(&#20132;)114&#22283;&#38555;&#34389;&#20839;&#25511;&#20316;&#26989;.docx" TargetMode="External"/><Relationship Id="rId421" Type="http://schemas.openxmlformats.org/officeDocument/2006/relationships/image" Target="media/image164.emf"/><Relationship Id="rId463" Type="http://schemas.openxmlformats.org/officeDocument/2006/relationships/hyperlink" Target="http://personnel.fgu.edu.tw/files/archive/815_3a322a6b.pdf" TargetMode="External"/><Relationship Id="rId519" Type="http://schemas.openxmlformats.org/officeDocument/2006/relationships/hyperlink" Target="https://d.docs.live.net/eb2729548f9f1107/&#26700;&#38754;/&#20839;&#25511;/&#26371;&#35336;&#23460;-1170-009&#23416;&#29983;&#20303;&#23487;&#36027;&#25910;&#20837;&#33287;&#36864;&#36027;&#20043;&#31649;&#29702;&#21450;&#35352;&#37636;.docx" TargetMode="External"/><Relationship Id="rId67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16" Type="http://schemas.openxmlformats.org/officeDocument/2006/relationships/image" Target="media/image50.emf"/><Relationship Id="rId158" Type="http://schemas.openxmlformats.org/officeDocument/2006/relationships/image" Target="media/image69.emf"/><Relationship Id="rId323" Type="http://schemas.openxmlformats.org/officeDocument/2006/relationships/image" Target="media/image131.emf"/><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oleObject" Target="embeddings/Microsoft_Visio_2003-2010_Drawing4.vsd"/><Relationship Id="rId62" Type="http://schemas.openxmlformats.org/officeDocument/2006/relationships/oleObject" Target="embeddings/Microsoft_Visio_2003-2010_Drawing18.vsd"/><Relationship Id="rId365" Type="http://schemas.openxmlformats.org/officeDocument/2006/relationships/image" Target="media/image147.emf"/><Relationship Id="rId572" Type="http://schemas.openxmlformats.org/officeDocument/2006/relationships/image" Target="media/image211.emf"/><Relationship Id="rId62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oleObject" Target="embeddings/Microsoft_Visio_2003-2010_Drawing72.vsd"/><Relationship Id="rId267" Type="http://schemas.openxmlformats.org/officeDocument/2006/relationships/oleObject" Target="embeddings/Microsoft_Visio_2003-2010_Drawing89.vsd"/><Relationship Id="rId432" Type="http://schemas.openxmlformats.org/officeDocument/2006/relationships/oleObject" Target="embeddings/Microsoft_Visio_2003-2010_Drawing123.vsd"/><Relationship Id="rId474" Type="http://schemas.openxmlformats.org/officeDocument/2006/relationships/image" Target="media/image190.emf"/><Relationship Id="rId127" Type="http://schemas.openxmlformats.org/officeDocument/2006/relationships/oleObject" Target="embeddings/Microsoft_Visio_2003-2010_Drawing35.vsd"/><Relationship Id="rId31" Type="http://schemas.openxmlformats.org/officeDocument/2006/relationships/image" Target="media/image13.emf"/><Relationship Id="rId73" Type="http://schemas.openxmlformats.org/officeDocument/2006/relationships/image" Target="media/image34.emf"/><Relationship Id="rId169" Type="http://schemas.openxmlformats.org/officeDocument/2006/relationships/image" Target="media/image75.emf"/><Relationship Id="rId334" Type="http://schemas.openxmlformats.org/officeDocument/2006/relationships/hyperlink" Target="file:///J:\2022.11.29\111&#23416;&#24180;%20&#31192;&#26360;&#23460;\3.&#20839;&#25511;\114&#23416;&#24180;&#20839;&#25511;\3.&#21934;&#20301;&#20462;&#25913;\6.&#22283;&#38555;&#34389;\(&#20132;)114&#22283;&#38555;&#34389;&#20839;&#25511;&#20316;&#26989;.docx" TargetMode="External"/><Relationship Id="rId376" Type="http://schemas.openxmlformats.org/officeDocument/2006/relationships/hyperlink" Target="file:///I:\113-2&#20839;&#25511;&#26371;&#35696;\113&#23416;&#24180;&#24230;&#34892;&#25919;&#21934;&#20301;&#20839;&#25511;&#20316;&#26989;&#25163;&#20874;113.12.09.docx" TargetMode="External"/><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hyperlink" Target="https://d.docs.live.net/eb2729548f9f1107/&#26700;&#38754;/&#20839;&#25511;-&#31192;&#26360;&#23460;(&#20840;).docx" TargetMode="External"/><Relationship Id="rId639" Type="http://schemas.openxmlformats.org/officeDocument/2006/relationships/image" Target="media/image217.emf"/><Relationship Id="rId4" Type="http://schemas.openxmlformats.org/officeDocument/2006/relationships/settings" Target="settings.xml"/><Relationship Id="rId180" Type="http://schemas.openxmlformats.org/officeDocument/2006/relationships/image" Target="media/image80.emf"/><Relationship Id="rId236" Type="http://schemas.openxmlformats.org/officeDocument/2006/relationships/image" Target="media/image108.emf"/><Relationship Id="rId278" Type="http://schemas.openxmlformats.org/officeDocument/2006/relationships/hyperlink" Target="file:///J:\2022.11.29\111&#23416;&#24180;%20&#31192;&#26360;&#23460;\3.&#20839;&#25511;\114&#23416;&#24180;&#20839;&#25511;\3.&#21934;&#20301;&#20462;&#25913;\6.&#22283;&#38555;&#34389;\(&#20132;)114&#22283;&#38555;&#34389;&#20839;&#25511;&#20316;&#26989;.docx" TargetMode="External"/><Relationship Id="rId401" Type="http://schemas.openxmlformats.org/officeDocument/2006/relationships/oleObject" Target="embeddings/Microsoft_Visio_2003-2010_Drawing113.vsd"/><Relationship Id="rId443" Type="http://schemas.openxmlformats.org/officeDocument/2006/relationships/image" Target="media/image175.emf"/><Relationship Id="rId65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03" Type="http://schemas.openxmlformats.org/officeDocument/2006/relationships/hyperlink" Target="file:///J:\2022.11.29\111&#23416;&#24180;%20&#31192;&#26360;&#23460;\3.&#20839;&#25511;\114&#23416;&#24180;&#20839;&#25511;\3.&#21934;&#20301;&#20462;&#25913;\6.&#22283;&#38555;&#34389;\(&#20132;)114&#22283;&#38555;&#34389;&#20839;&#25511;&#20316;&#26989;.docx" TargetMode="External"/><Relationship Id="rId485" Type="http://schemas.openxmlformats.org/officeDocument/2006/relationships/oleObject" Target="embeddings/Microsoft_Visio_2003-2010_Drawing146.vsd"/><Relationship Id="rId42" Type="http://schemas.openxmlformats.org/officeDocument/2006/relationships/oleObject" Target="embeddings/Microsoft_Visio_2003-2010_Drawing13.vsd"/><Relationship Id="rId84" Type="http://schemas.openxmlformats.org/officeDocument/2006/relationships/image" Target="media/image39.wmf"/><Relationship Id="rId138" Type="http://schemas.openxmlformats.org/officeDocument/2006/relationships/image" Target="media/image60.emf"/><Relationship Id="rId345" Type="http://schemas.openxmlformats.org/officeDocument/2006/relationships/image" Target="media/image137.emf"/><Relationship Id="rId387" Type="http://schemas.openxmlformats.org/officeDocument/2006/relationships/image" Target="media/image154.emf"/><Relationship Id="rId510" Type="http://schemas.openxmlformats.org/officeDocument/2006/relationships/hyperlink" Target="https://d.docs.live.net/eb2729548f9f1107/&#26700;&#38754;/&#20839;&#25511;/&#26371;&#35336;&#23460;-1170-009&#23416;&#29983;&#20303;&#23487;&#36027;&#25910;&#20837;&#33287;&#36864;&#36027;&#20043;&#31649;&#29702;&#21450;&#35352;&#37636;.docx" TargetMode="External"/><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https://d.docs.live.net/eb2729548f9f1107/&#26700;&#38754;/&#20839;&#25511;-&#31192;&#26360;&#23460;(&#20840;).docx" TargetMode="External"/><Relationship Id="rId608" Type="http://schemas.openxmlformats.org/officeDocument/2006/relationships/hyperlink" Target="https://d.docs.live.net/eb2729548f9f1107/&#26700;&#38754;/&#20839;&#25511;-&#31192;&#26360;&#23460;(&#20840;).docx" TargetMode="External"/><Relationship Id="rId191" Type="http://schemas.openxmlformats.org/officeDocument/2006/relationships/oleObject" Target="embeddings/Microsoft_Visio_2003-2010_Drawing59.vsd"/><Relationship Id="rId205" Type="http://schemas.openxmlformats.org/officeDocument/2006/relationships/oleObject" Target="embeddings/Microsoft_Visio_2003-2010_Drawing65.vsd"/><Relationship Id="rId247" Type="http://schemas.openxmlformats.org/officeDocument/2006/relationships/oleObject" Target="embeddings/Microsoft_Visio_2003-2010_Drawing80.vsd"/><Relationship Id="rId412" Type="http://schemas.openxmlformats.org/officeDocument/2006/relationships/package" Target="embeddings/Microsoft_Visio_Drawing39.vsdx"/><Relationship Id="rId107" Type="http://schemas.openxmlformats.org/officeDocument/2006/relationships/hyperlink" Target="https://d.docs.live.net/eb2729548f9f1107/&#26700;&#38754;/&#23416;&#20839;/%5eM1120-005&#23416;&#29983;&#20303;&#23487;&#30003;&#35531;&#12289;&#20998;&#37197;&#33287;&#23416;&#29983;&#20837;&#20303;&#20316;&#26989;.docx" TargetMode="External"/><Relationship Id="rId289" Type="http://schemas.openxmlformats.org/officeDocument/2006/relationships/hyperlink" Target="file:///J:\2022.11.29\111&#23416;&#24180;%20&#31192;&#26360;&#23460;\3.&#20839;&#25511;\114&#23416;&#24180;&#20839;&#25511;\3.&#21934;&#20301;&#20462;&#25913;\6.&#22283;&#38555;&#34389;\(&#20132;)114&#22283;&#38555;&#34389;&#20839;&#25511;&#20316;&#26989;.docx" TargetMode="External"/><Relationship Id="rId454" Type="http://schemas.openxmlformats.org/officeDocument/2006/relationships/oleObject" Target="embeddings/Microsoft_Visio_2003-2010_Drawing133.vsd"/><Relationship Id="rId496" Type="http://schemas.openxmlformats.org/officeDocument/2006/relationships/image" Target="media/image201.emf"/><Relationship Id="rId66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1" Type="http://schemas.openxmlformats.org/officeDocument/2006/relationships/image" Target="media/image3.emf"/><Relationship Id="rId53" Type="http://schemas.openxmlformats.org/officeDocument/2006/relationships/image" Target="media/image24.emf"/><Relationship Id="rId149" Type="http://schemas.openxmlformats.org/officeDocument/2006/relationships/image" Target="media/image65.emf"/><Relationship Id="rId314" Type="http://schemas.openxmlformats.org/officeDocument/2006/relationships/hyperlink" Target="file:///J:\2022.11.29\111&#23416;&#24180;%20&#31192;&#26360;&#23460;\3.&#20839;&#25511;\114&#23416;&#24180;&#20839;&#25511;\3.&#21934;&#20301;&#20462;&#25913;\6.&#22283;&#38555;&#34389;\(&#20132;)114&#22283;&#38555;&#34389;&#20839;&#25511;&#20316;&#26989;.docx" TargetMode="External"/><Relationship Id="rId356" Type="http://schemas.openxmlformats.org/officeDocument/2006/relationships/oleObject" Target="embeddings/Microsoft_Visio_2003-2010_Drawing104.vsd"/><Relationship Id="rId398" Type="http://schemas.openxmlformats.org/officeDocument/2006/relationships/image" Target="media/image156.emf"/><Relationship Id="rId521" Type="http://schemas.openxmlformats.org/officeDocument/2006/relationships/oleObject" Target="embeddings/Microsoft_Visio_2003-2010_Drawing154.vsd"/><Relationship Id="rId563" Type="http://schemas.openxmlformats.org/officeDocument/2006/relationships/oleObject" Target="embeddings/Microsoft_Visio_2003-2010_Drawing158.vsd"/><Relationship Id="rId61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oleObject" Target="embeddings/Microsoft_Visio_2003-2010_Drawing26.vsd"/><Relationship Id="rId160" Type="http://schemas.openxmlformats.org/officeDocument/2006/relationships/image" Target="media/image70.png"/><Relationship Id="rId216" Type="http://schemas.openxmlformats.org/officeDocument/2006/relationships/image" Target="media/image98.emf"/><Relationship Id="rId423" Type="http://schemas.openxmlformats.org/officeDocument/2006/relationships/image" Target="media/image165.emf"/><Relationship Id="rId258" Type="http://schemas.openxmlformats.org/officeDocument/2006/relationships/image" Target="media/image119.emf"/><Relationship Id="rId465" Type="http://schemas.openxmlformats.org/officeDocument/2006/relationships/oleObject" Target="embeddings/Microsoft_Visio_2003-2010_Drawing137.vsd"/><Relationship Id="rId63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7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 Type="http://schemas.openxmlformats.org/officeDocument/2006/relationships/oleObject" Target="embeddings/Microsoft_Visio_2003-2010_Drawing5.vsd"/><Relationship Id="rId64" Type="http://schemas.openxmlformats.org/officeDocument/2006/relationships/package" Target="embeddings/Microsoft_Visio_Drawing8.vsdx"/><Relationship Id="rId118" Type="http://schemas.openxmlformats.org/officeDocument/2006/relationships/image" Target="media/image51.emf"/><Relationship Id="rId325" Type="http://schemas.openxmlformats.org/officeDocument/2006/relationships/hyperlink" Target="file:///J:\2022.11.29\111&#23416;&#24180;%20&#31192;&#26360;&#23460;\3.&#20839;&#25511;\114&#23416;&#24180;&#20839;&#25511;\3.&#21934;&#20301;&#20462;&#25913;\6.&#22283;&#38555;&#34389;\(&#20132;)114&#22283;&#38555;&#34389;&#20839;&#25511;&#20316;&#26989;.docx" TargetMode="External"/><Relationship Id="rId367" Type="http://schemas.openxmlformats.org/officeDocument/2006/relationships/image" Target="media/image148.emf"/><Relationship Id="rId532" Type="http://schemas.openxmlformats.org/officeDocument/2006/relationships/hyperlink" Target="https://d.docs.live.net/eb2729548f9f1107/&#26700;&#38754;/&#20839;&#25511;-&#31192;&#26360;&#23460;(&#20840;).docx" TargetMode="External"/><Relationship Id="rId574" Type="http://schemas.openxmlformats.org/officeDocument/2006/relationships/hyperlink" Target="https://d.docs.live.net/eb2729548f9f1107/&#26700;&#38754;/&#20839;&#25511;-&#31192;&#26360;&#23460;(&#20840;).docx" TargetMode="External"/><Relationship Id="rId171" Type="http://schemas.openxmlformats.org/officeDocument/2006/relationships/hyperlink" Target="https://law.moj.gov.tw/LawClass/LawAll.aspx?pcode=H0080069" TargetMode="External"/><Relationship Id="rId227" Type="http://schemas.openxmlformats.org/officeDocument/2006/relationships/oleObject" Target="embeddings/Microsoft_Visio_2003-2010_Drawing73.vsd"/><Relationship Id="rId269" Type="http://schemas.openxmlformats.org/officeDocument/2006/relationships/oleObject" Target="embeddings/Microsoft_Visio_2003-2010_Drawing90.vsd"/><Relationship Id="rId434" Type="http://schemas.openxmlformats.org/officeDocument/2006/relationships/package" Target="embeddings/Microsoft_Visio_Drawing41.vsdx"/><Relationship Id="rId476" Type="http://schemas.openxmlformats.org/officeDocument/2006/relationships/image" Target="media/image191.emf"/><Relationship Id="rId64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 Type="http://schemas.openxmlformats.org/officeDocument/2006/relationships/image" Target="media/image14.emf"/><Relationship Id="rId129" Type="http://schemas.openxmlformats.org/officeDocument/2006/relationships/oleObject" Target="embeddings/Microsoft_Visio_2003-2010_Drawing36.vsd"/><Relationship Id="rId280" Type="http://schemas.openxmlformats.org/officeDocument/2006/relationships/hyperlink" Target="file:///J:\2022.11.29\111&#23416;&#24180;%20&#31192;&#26360;&#23460;\3.&#20839;&#25511;\114&#23416;&#24180;&#20839;&#25511;\3.&#21934;&#20301;&#20462;&#25913;\6.&#22283;&#38555;&#34389;\(&#20132;)114&#22283;&#38555;&#34389;&#20839;&#25511;&#20316;&#26989;.docx" TargetMode="External"/><Relationship Id="rId336" Type="http://schemas.openxmlformats.org/officeDocument/2006/relationships/hyperlink" Target="file:///J:\2022.11.29\111&#23416;&#24180;%20&#31192;&#26360;&#23460;\3.&#20839;&#25511;\114&#23416;&#24180;&#20839;&#25511;\3.&#21934;&#20301;&#20462;&#25913;\6.&#22283;&#38555;&#34389;\(&#20132;)114&#22283;&#38555;&#34389;&#20839;&#25511;&#20316;&#26989;.docx" TargetMode="External"/><Relationship Id="rId501" Type="http://schemas.openxmlformats.org/officeDocument/2006/relationships/hyperlink" Target="https://d.docs.live.net/eb2729548f9f1107/&#26700;&#38754;/&#20839;&#25511;/&#26371;&#35336;&#23460;-1170-008&#23416;&#38620;&#36027;&#25910;&#20837;&#33287;&#36864;&#36027;&#20043;&#31649;&#29702;&#21450;&#32000;&#37636;.docx" TargetMode="External"/><Relationship Id="rId543" Type="http://schemas.openxmlformats.org/officeDocument/2006/relationships/hyperlink" Target="https://d.docs.live.net/eb2729548f9f1107/&#26700;&#38754;/&#20839;&#25511;-&#31192;&#26360;&#23460;(&#20840;).docx" TargetMode="External"/><Relationship Id="rId75" Type="http://schemas.openxmlformats.org/officeDocument/2006/relationships/hyperlink" Target="http://fguapp03.fgu.edu.tw:8081/teachhour/&#65288;&#32178;&#22336;&#35531;" TargetMode="External"/><Relationship Id="rId140" Type="http://schemas.openxmlformats.org/officeDocument/2006/relationships/image" Target="media/image61.emf"/><Relationship Id="rId182" Type="http://schemas.openxmlformats.org/officeDocument/2006/relationships/image" Target="media/image81.emf"/><Relationship Id="rId378" Type="http://schemas.openxmlformats.org/officeDocument/2006/relationships/hyperlink" Target="file:///I:\113-2&#20839;&#25511;&#26371;&#35696;\113&#23416;&#24180;&#24230;&#34892;&#25919;&#21934;&#20301;&#20839;&#25511;&#20316;&#26989;&#25163;&#20874;113.12.09.docx" TargetMode="External"/><Relationship Id="rId403" Type="http://schemas.openxmlformats.org/officeDocument/2006/relationships/oleObject" Target="embeddings/Microsoft_Visio_2003-2010_Drawing114.vsd"/><Relationship Id="rId585" Type="http://schemas.openxmlformats.org/officeDocument/2006/relationships/hyperlink" Target="https://d.docs.live.net/eb2729548f9f1107/&#26700;&#38754;/&#20839;&#25511;-&#31192;&#26360;&#23460;(&#20840;).docx" TargetMode="External"/><Relationship Id="rId6" Type="http://schemas.openxmlformats.org/officeDocument/2006/relationships/footnotes" Target="footnotes.xml"/><Relationship Id="rId238" Type="http://schemas.openxmlformats.org/officeDocument/2006/relationships/image" Target="media/image109.emf"/><Relationship Id="rId445" Type="http://schemas.openxmlformats.org/officeDocument/2006/relationships/image" Target="media/image176.emf"/><Relationship Id="rId487" Type="http://schemas.openxmlformats.org/officeDocument/2006/relationships/package" Target="embeddings/Microsoft_Visio_Drawing44.vsdx"/><Relationship Id="rId610" Type="http://schemas.openxmlformats.org/officeDocument/2006/relationships/hyperlink" Target="https://d.docs.live.net/eb2729548f9f1107/&#26700;&#38754;/&#20839;&#25511;-&#31192;&#26360;&#23460;(&#20840;).docx" TargetMode="External"/><Relationship Id="rId65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image" Target="media/image127.emf"/><Relationship Id="rId305" Type="http://schemas.openxmlformats.org/officeDocument/2006/relationships/hyperlink" Target="file:///J:\2022.11.29\111&#23416;&#24180;%20&#31192;&#26360;&#23460;\3.&#20839;&#25511;\114&#23416;&#24180;&#20839;&#25511;\3.&#21934;&#20301;&#20462;&#25913;\6.&#22283;&#38555;&#34389;\(&#20132;)114&#22283;&#38555;&#34389;&#20839;&#25511;&#20316;&#26989;.docx" TargetMode="External"/><Relationship Id="rId347" Type="http://schemas.openxmlformats.org/officeDocument/2006/relationships/image" Target="media/image138.emf"/><Relationship Id="rId512" Type="http://schemas.openxmlformats.org/officeDocument/2006/relationships/hyperlink" Target="https://d.docs.live.net/eb2729548f9f1107/&#26700;&#38754;/&#20839;&#25511;/&#26371;&#35336;&#23460;-1170-009&#23416;&#29983;&#20303;&#23487;&#36027;&#25910;&#20837;&#33287;&#36864;&#36027;&#20043;&#31649;&#29702;&#21450;&#35352;&#37636;.docx" TargetMode="External"/><Relationship Id="rId44" Type="http://schemas.openxmlformats.org/officeDocument/2006/relationships/oleObject" Target="embeddings/Microsoft_Visio_2003-2010_Drawing14.vsd"/><Relationship Id="rId86" Type="http://schemas.openxmlformats.org/officeDocument/2006/relationships/image" Target="media/image40.emf"/><Relationship Id="rId151" Type="http://schemas.openxmlformats.org/officeDocument/2006/relationships/hyperlink" Target="https://law.moj.gov.tw/LawClass/LawAll.aspx?pcode=H0080069" TargetMode="External"/><Relationship Id="rId389" Type="http://schemas.openxmlformats.org/officeDocument/2006/relationships/hyperlink" Target="file:///I:\113-2&#20839;&#25511;&#26371;&#35696;\113&#23416;&#24180;&#24230;&#34892;&#25919;&#21934;&#20301;&#20839;&#25511;&#20316;&#26989;&#25163;&#20874;113.12.09.docx" TargetMode="External"/><Relationship Id="rId554" Type="http://schemas.openxmlformats.org/officeDocument/2006/relationships/oleObject" Target="embeddings/Microsoft_Visio_2003-2010_Drawing157.vsd"/><Relationship Id="rId596" Type="http://schemas.openxmlformats.org/officeDocument/2006/relationships/image" Target="media/image214.emf"/><Relationship Id="rId193" Type="http://schemas.openxmlformats.org/officeDocument/2006/relationships/oleObject" Target="embeddings/Microsoft_Visio_2003-2010_Drawing60.vsd"/><Relationship Id="rId207" Type="http://schemas.openxmlformats.org/officeDocument/2006/relationships/oleObject" Target="embeddings/Microsoft_Visio_2003-2010_Drawing66.vsd"/><Relationship Id="rId249" Type="http://schemas.openxmlformats.org/officeDocument/2006/relationships/oleObject" Target="embeddings/Microsoft_Visio_2003-2010_Drawing81.vsd"/><Relationship Id="rId414" Type="http://schemas.openxmlformats.org/officeDocument/2006/relationships/hyperlink" Target="file:///I:\113-2&#20839;&#25511;&#26371;&#35696;\113&#23416;&#24180;&#24230;&#34892;&#25919;&#21934;&#20301;&#20839;&#25511;&#20316;&#26989;&#25163;&#20874;113.12.09.docx" TargetMode="External"/><Relationship Id="rId456" Type="http://schemas.openxmlformats.org/officeDocument/2006/relationships/package" Target="embeddings/Microsoft_Visio_Drawing42.vsdx"/><Relationship Id="rId498" Type="http://schemas.openxmlformats.org/officeDocument/2006/relationships/hyperlink" Target="https://d.docs.live.net/eb2729548f9f1107/&#26700;&#38754;/&#20839;&#25511;/&#26371;&#35336;&#23460;-1170-008&#23416;&#38620;&#36027;&#25910;&#20837;&#33287;&#36864;&#36027;&#20043;&#31649;&#29702;&#21450;&#32000;&#37636;.docx" TargetMode="External"/><Relationship Id="rId62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6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 Type="http://schemas.openxmlformats.org/officeDocument/2006/relationships/image" Target="media/image4.emf"/><Relationship Id="rId109" Type="http://schemas.openxmlformats.org/officeDocument/2006/relationships/oleObject" Target="embeddings/Microsoft_Visio_2003-2010_Drawing29.vsd"/><Relationship Id="rId260" Type="http://schemas.openxmlformats.org/officeDocument/2006/relationships/image" Target="media/image120.emf"/><Relationship Id="rId316" Type="http://schemas.openxmlformats.org/officeDocument/2006/relationships/image" Target="media/image130.emf"/><Relationship Id="rId523" Type="http://schemas.openxmlformats.org/officeDocument/2006/relationships/oleObject" Target="embeddings/Microsoft_Visio_2003-2010_Drawing155.vsd"/><Relationship Id="rId55" Type="http://schemas.openxmlformats.org/officeDocument/2006/relationships/image" Target="media/image25.emf"/><Relationship Id="rId97" Type="http://schemas.openxmlformats.org/officeDocument/2006/relationships/oleObject" Target="embeddings/Microsoft_Visio_2003-2010_Drawing27.vsd"/><Relationship Id="rId120" Type="http://schemas.openxmlformats.org/officeDocument/2006/relationships/image" Target="media/image52.emf"/><Relationship Id="rId358" Type="http://schemas.openxmlformats.org/officeDocument/2006/relationships/oleObject" Target="embeddings/Microsoft_Visio_2003-2010_Drawing105.vsd"/><Relationship Id="rId565" Type="http://schemas.openxmlformats.org/officeDocument/2006/relationships/hyperlink" Target="https://d.docs.live.net/eb2729548f9f1107/&#26700;&#38754;/&#20839;&#25511;-&#31192;&#26360;&#23460;(&#20840;).docx" TargetMode="External"/><Relationship Id="rId162" Type="http://schemas.openxmlformats.org/officeDocument/2006/relationships/oleObject" Target="embeddings/Microsoft_Visio_2003-2010_Drawing47.vsd"/><Relationship Id="rId218" Type="http://schemas.openxmlformats.org/officeDocument/2006/relationships/image" Target="media/image99.emf"/><Relationship Id="rId425" Type="http://schemas.openxmlformats.org/officeDocument/2006/relationships/image" Target="media/image166.emf"/><Relationship Id="rId467" Type="http://schemas.openxmlformats.org/officeDocument/2006/relationships/oleObject" Target="embeddings/Microsoft_Visio_2003-2010_Drawing138.vsd"/><Relationship Id="rId63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71" Type="http://schemas.openxmlformats.org/officeDocument/2006/relationships/hyperlink" Target="file:///I:\113-2&#20839;&#25511;&#26371;&#35696;\113&#23416;&#24180;&#24230;&#34892;&#25919;&#21934;&#20301;&#20839;&#25511;&#20316;&#26989;&#25163;&#20874;113.12.09.docx" TargetMode="External"/><Relationship Id="rId674" Type="http://schemas.openxmlformats.org/officeDocument/2006/relationships/image" Target="media/image221.emf"/><Relationship Id="rId24" Type="http://schemas.openxmlformats.org/officeDocument/2006/relationships/package" Target="embeddings/Microsoft_Visio_Drawing1.vsdx"/><Relationship Id="rId66" Type="http://schemas.openxmlformats.org/officeDocument/2006/relationships/oleObject" Target="embeddings/Microsoft_Visio_2003-2010_Drawing19.vsd"/><Relationship Id="rId131" Type="http://schemas.openxmlformats.org/officeDocument/2006/relationships/oleObject" Target="embeddings/Microsoft_Visio_2003-2010_Drawing37.vsd"/><Relationship Id="rId327" Type="http://schemas.openxmlformats.org/officeDocument/2006/relationships/hyperlink" Target="file:///J:\2022.11.29\111&#23416;&#24180;%20&#31192;&#26360;&#23460;\3.&#20839;&#25511;\114&#23416;&#24180;&#20839;&#25511;\3.&#21934;&#20301;&#20462;&#25913;\6.&#22283;&#38555;&#34389;\(&#20132;)114&#22283;&#38555;&#34389;&#20839;&#25511;&#20316;&#26989;.docx" TargetMode="External"/><Relationship Id="rId369" Type="http://schemas.openxmlformats.org/officeDocument/2006/relationships/hyperlink" Target="file:///I:\113-2&#20839;&#25511;&#26371;&#35696;\113&#23416;&#24180;&#24230;&#34892;&#25919;&#21934;&#20301;&#20839;&#25511;&#20316;&#26989;&#25163;&#20874;113.12.09.docx" TargetMode="External"/><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hyperlink" Target="https://d.docs.live.net/eb2729548f9f1107/&#26700;&#38754;/&#20839;&#25511;-&#31192;&#26360;&#23460;(&#20840;).docx" TargetMode="External"/><Relationship Id="rId173" Type="http://schemas.openxmlformats.org/officeDocument/2006/relationships/oleObject" Target="embeddings/Microsoft_Visio_2003-2010_Drawing50.vsd"/><Relationship Id="rId229" Type="http://schemas.openxmlformats.org/officeDocument/2006/relationships/package" Target="embeddings/Microsoft_Visio_Drawing26.vsdx"/><Relationship Id="rId380" Type="http://schemas.openxmlformats.org/officeDocument/2006/relationships/package" Target="embeddings/Microsoft_Visio_Drawing33.vsdx"/><Relationship Id="rId436" Type="http://schemas.openxmlformats.org/officeDocument/2006/relationships/oleObject" Target="embeddings/Microsoft_Visio_2003-2010_Drawing124.vsd"/><Relationship Id="rId601" Type="http://schemas.openxmlformats.org/officeDocument/2006/relationships/hyperlink" Target="https://d.docs.live.net/eb2729548f9f1107/&#26700;&#38754;/&#20839;&#25511;-&#31192;&#26360;&#23460;(&#20840;).docx" TargetMode="External"/><Relationship Id="rId64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image" Target="media/image110.emf"/><Relationship Id="rId478" Type="http://schemas.openxmlformats.org/officeDocument/2006/relationships/image" Target="media/image192.emf"/><Relationship Id="rId35" Type="http://schemas.openxmlformats.org/officeDocument/2006/relationships/image" Target="media/image15.emf"/><Relationship Id="rId77" Type="http://schemas.openxmlformats.org/officeDocument/2006/relationships/oleObject" Target="embeddings/Microsoft_Visio_2003-2010_Drawing23.vsd"/><Relationship Id="rId100" Type="http://schemas.openxmlformats.org/officeDocument/2006/relationships/hyperlink" Target="https://d.docs.live.net/eb2729548f9f1107/&#26700;&#38754;/&#23416;&#20839;/%5eM1120-005&#23416;&#29983;&#20303;&#23487;&#30003;&#35531;&#12289;&#20998;&#37197;&#33287;&#23416;&#29983;&#20837;&#20303;&#20316;&#26989;.docx" TargetMode="External"/><Relationship Id="rId282" Type="http://schemas.openxmlformats.org/officeDocument/2006/relationships/oleObject" Target="embeddings/Microsoft_Visio_2003-2010_Drawing91.vsd"/><Relationship Id="rId338" Type="http://schemas.openxmlformats.org/officeDocument/2006/relationships/oleObject" Target="embeddings/Microsoft_Visio_2003-2010_Drawing96.vsd"/><Relationship Id="rId503" Type="http://schemas.openxmlformats.org/officeDocument/2006/relationships/oleObject" Target="embeddings/Microsoft_Visio_2003-2010_Drawing152.vsd"/><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https://d.docs.live.net/eb2729548f9f1107/&#26700;&#38754;/&#20839;&#25511;-&#31192;&#26360;&#23460;(&#20840;).docx" TargetMode="External"/><Relationship Id="rId8" Type="http://schemas.openxmlformats.org/officeDocument/2006/relationships/image" Target="media/image1.gif"/><Relationship Id="rId142" Type="http://schemas.openxmlformats.org/officeDocument/2006/relationships/image" Target="media/image62.emf"/><Relationship Id="rId184" Type="http://schemas.openxmlformats.org/officeDocument/2006/relationships/image" Target="media/image82.emf"/><Relationship Id="rId391" Type="http://schemas.openxmlformats.org/officeDocument/2006/relationships/hyperlink" Target="file:///I:\113-2&#20839;&#25511;&#26371;&#35696;\113&#23416;&#24180;&#24230;&#34892;&#25919;&#21934;&#20301;&#20839;&#25511;&#20316;&#26989;&#25163;&#20874;113.12.09.docx" TargetMode="External"/><Relationship Id="rId405" Type="http://schemas.openxmlformats.org/officeDocument/2006/relationships/oleObject" Target="embeddings/Microsoft_Visio_2003-2010_Drawing115.vsd"/><Relationship Id="rId447" Type="http://schemas.openxmlformats.org/officeDocument/2006/relationships/image" Target="media/image177.emf"/><Relationship Id="rId612" Type="http://schemas.openxmlformats.org/officeDocument/2006/relationships/image" Target="media/image216.emf"/><Relationship Id="rId251" Type="http://schemas.openxmlformats.org/officeDocument/2006/relationships/oleObject" Target="embeddings/Microsoft_Visio_2003-2010_Drawing82.vsd"/><Relationship Id="rId489" Type="http://schemas.openxmlformats.org/officeDocument/2006/relationships/oleObject" Target="embeddings/Microsoft_Visio_2003-2010_Drawing147.vsd"/><Relationship Id="rId65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46" Type="http://schemas.openxmlformats.org/officeDocument/2006/relationships/package" Target="embeddings/Microsoft_Visio_Drawing3.vsdx"/><Relationship Id="rId293" Type="http://schemas.openxmlformats.org/officeDocument/2006/relationships/hyperlink" Target="file:///J:\2022.11.29\111&#23416;&#24180;%20&#31192;&#26360;&#23460;\3.&#20839;&#25511;\114&#23416;&#24180;&#20839;&#25511;\3.&#21934;&#20301;&#20462;&#25913;\6.&#22283;&#38555;&#34389;\(&#20132;)114&#22283;&#38555;&#34389;&#20839;&#25511;&#20316;&#26989;.docx" TargetMode="External"/><Relationship Id="rId307" Type="http://schemas.openxmlformats.org/officeDocument/2006/relationships/hyperlink" Target="file:///J:\2022.11.29\111&#23416;&#24180;%20&#31192;&#26360;&#23460;\3.&#20839;&#25511;\114&#23416;&#24180;&#20839;&#25511;\3.&#21934;&#20301;&#20462;&#25913;\6.&#22283;&#38555;&#34389;\(&#20132;)114&#22283;&#38555;&#34389;&#20839;&#25511;&#20316;&#26989;.docx" TargetMode="External"/><Relationship Id="rId349" Type="http://schemas.openxmlformats.org/officeDocument/2006/relationships/image" Target="media/image139.emf"/><Relationship Id="rId514" Type="http://schemas.openxmlformats.org/officeDocument/2006/relationships/image" Target="media/image203.emf"/><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hyperlink" Target="https://d.docs.live.net/eb2729548f9f1107/&#26700;&#38754;/&#20839;&#25511;113.3/112&#23416;&#24180;&#24230;%20&#34892;&#25919;&#21934;&#20301;&#20839;&#25511;&#20316;&#26989;&#25163;&#20874;113.3.20(%5eM&#23416;4.5).docx" TargetMode="External"/><Relationship Id="rId111" Type="http://schemas.openxmlformats.org/officeDocument/2006/relationships/oleObject" Target="embeddings/Microsoft_Visio_2003-2010_Drawing30.vsd"/><Relationship Id="rId153" Type="http://schemas.openxmlformats.org/officeDocument/2006/relationships/oleObject" Target="embeddings/Microsoft_Visio_2003-2010_Drawing45.vsd"/><Relationship Id="rId195" Type="http://schemas.openxmlformats.org/officeDocument/2006/relationships/oleObject" Target="embeddings/Microsoft_Visio_2003-2010_Drawing61.vsd"/><Relationship Id="rId209" Type="http://schemas.openxmlformats.org/officeDocument/2006/relationships/oleObject" Target="embeddings/Microsoft_Visio_2003-2010_Drawing67.vsd"/><Relationship Id="rId360" Type="http://schemas.openxmlformats.org/officeDocument/2006/relationships/oleObject" Target="embeddings/Microsoft_Visio_2003-2010_Drawing106.vsd"/><Relationship Id="rId416" Type="http://schemas.openxmlformats.org/officeDocument/2006/relationships/oleObject" Target="embeddings/Microsoft_Visio_2003-2010_Drawing116.vsd"/><Relationship Id="rId598" Type="http://schemas.openxmlformats.org/officeDocument/2006/relationships/hyperlink" Target="https://d.docs.live.net/eb2729548f9f1107/&#26700;&#38754;/&#20839;&#25511;-&#31192;&#26360;&#23460;(&#20840;).docx" TargetMode="External"/><Relationship Id="rId220" Type="http://schemas.openxmlformats.org/officeDocument/2006/relationships/image" Target="media/image100.emf"/><Relationship Id="rId458" Type="http://schemas.openxmlformats.org/officeDocument/2006/relationships/oleObject" Target="embeddings/Microsoft_Visio_2003-2010_Drawing134.vsd"/><Relationship Id="rId62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65" Type="http://schemas.openxmlformats.org/officeDocument/2006/relationships/image" Target="media/image220.emf"/><Relationship Id="rId15" Type="http://schemas.openxmlformats.org/officeDocument/2006/relationships/image" Target="media/image5.emf"/><Relationship Id="rId57" Type="http://schemas.openxmlformats.org/officeDocument/2006/relationships/image" Target="media/image26.emf"/><Relationship Id="rId262" Type="http://schemas.openxmlformats.org/officeDocument/2006/relationships/image" Target="media/image121.emf"/><Relationship Id="rId318" Type="http://schemas.openxmlformats.org/officeDocument/2006/relationships/hyperlink" Target="file:///J:\2022.11.29\111&#23416;&#24180;%20&#31192;&#26360;&#23460;\3.&#20839;&#25511;\114&#23416;&#24180;&#20839;&#25511;\3.&#21934;&#20301;&#20462;&#25913;\6.&#22283;&#38555;&#34389;\(&#20132;)114&#22283;&#38555;&#34389;&#20839;&#25511;&#20316;&#26989;.docx" TargetMode="External"/><Relationship Id="rId525" Type="http://schemas.openxmlformats.org/officeDocument/2006/relationships/oleObject" Target="embeddings/Microsoft_Visio_2003-2010_Drawing156.vsd"/><Relationship Id="rId567" Type="http://schemas.openxmlformats.org/officeDocument/2006/relationships/hyperlink" Target="https://d.docs.live.net/eb2729548f9f1107/&#26700;&#38754;/&#20839;&#25511;-&#31192;&#26360;&#23460;(&#20840;).docx" TargetMode="External"/><Relationship Id="rId99" Type="http://schemas.openxmlformats.org/officeDocument/2006/relationships/package" Target="embeddings/Microsoft_Visio_Drawing14.vsdx"/><Relationship Id="rId122" Type="http://schemas.openxmlformats.org/officeDocument/2006/relationships/image" Target="media/image53.emf"/><Relationship Id="rId164" Type="http://schemas.microsoft.com/office/2007/relationships/hdphoto" Target="media/hdphoto1.wdp"/><Relationship Id="rId371" Type="http://schemas.openxmlformats.org/officeDocument/2006/relationships/hyperlink" Target="file:///I:\113-2&#20839;&#25511;&#26371;&#35696;\113&#23416;&#24180;&#24230;&#34892;&#25919;&#21934;&#20301;&#20839;&#25511;&#20316;&#26989;&#25163;&#20874;113.12.09.docx" TargetMode="External"/><Relationship Id="rId427" Type="http://schemas.openxmlformats.org/officeDocument/2006/relationships/image" Target="media/image167.emf"/><Relationship Id="rId469" Type="http://schemas.openxmlformats.org/officeDocument/2006/relationships/oleObject" Target="embeddings/Microsoft_Visio_2003-2010_Drawing139.vsd"/><Relationship Id="rId63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7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6" Type="http://schemas.openxmlformats.org/officeDocument/2006/relationships/oleObject" Target="embeddings/Microsoft_Visio_2003-2010_Drawing6.vsd"/><Relationship Id="rId231" Type="http://schemas.openxmlformats.org/officeDocument/2006/relationships/package" Target="embeddings/Microsoft_Visio_Drawing27.vsdx"/><Relationship Id="rId273" Type="http://schemas.openxmlformats.org/officeDocument/2006/relationships/hyperlink" Target="file:///I:\113-2&#20839;&#25511;&#26371;&#35696;\113&#23416;&#24180;&#24230;&#34892;&#25919;&#21934;&#20301;&#20839;&#25511;&#20316;&#26989;&#25163;&#20874;113.12.09.docx" TargetMode="External"/><Relationship Id="rId329" Type="http://schemas.openxmlformats.org/officeDocument/2006/relationships/hyperlink" Target="file:///J:\2022.11.29\111&#23416;&#24180;%20&#31192;&#26360;&#23460;\3.&#20839;&#25511;\114&#23416;&#24180;&#20839;&#25511;\3.&#21934;&#20301;&#20462;&#25913;\6.&#22283;&#38555;&#34389;\(&#20132;)114&#22283;&#38555;&#34389;&#20839;&#25511;&#20316;&#26989;.docx" TargetMode="External"/><Relationship Id="rId480" Type="http://schemas.openxmlformats.org/officeDocument/2006/relationships/image" Target="media/image193.emf"/><Relationship Id="rId536" Type="http://schemas.openxmlformats.org/officeDocument/2006/relationships/hyperlink" Target="https://d.docs.live.net/eb2729548f9f1107/&#26700;&#38754;/&#20839;&#25511;-&#31192;&#26360;&#23460;(&#20840;).docx" TargetMode="External"/><Relationship Id="rId68" Type="http://schemas.openxmlformats.org/officeDocument/2006/relationships/package" Target="embeddings/Microsoft_Visio_Drawing9.vsdx"/><Relationship Id="rId133" Type="http://schemas.openxmlformats.org/officeDocument/2006/relationships/oleObject" Target="embeddings/Microsoft_Visio_2003-2010_Drawing38.vsd"/><Relationship Id="rId175" Type="http://schemas.openxmlformats.org/officeDocument/2006/relationships/oleObject" Target="embeddings/Microsoft_Visio_2003-2010_Drawing51.vsd"/><Relationship Id="rId340" Type="http://schemas.openxmlformats.org/officeDocument/2006/relationships/oleObject" Target="embeddings/Microsoft_Visio_2003-2010_Drawing97.vsd"/><Relationship Id="rId578" Type="http://schemas.openxmlformats.org/officeDocument/2006/relationships/hyperlink" Target="https://d.docs.live.net/eb2729548f9f1107/&#26700;&#38754;/&#20839;&#25511;-&#31192;&#26360;&#23460;(&#20840;).docx" TargetMode="External"/><Relationship Id="rId200" Type="http://schemas.openxmlformats.org/officeDocument/2006/relationships/image" Target="media/image90.emf"/><Relationship Id="rId382" Type="http://schemas.openxmlformats.org/officeDocument/2006/relationships/package" Target="embeddings/Microsoft_Visio_Drawing34.vsdx"/><Relationship Id="rId438" Type="http://schemas.openxmlformats.org/officeDocument/2006/relationships/oleObject" Target="embeddings/Microsoft_Visio_2003-2010_Drawing125.vsd"/><Relationship Id="rId603" Type="http://schemas.openxmlformats.org/officeDocument/2006/relationships/hyperlink" Target="https://d.docs.live.net/eb2729548f9f1107/&#26700;&#38754;/&#20839;&#25511;-&#31192;&#26360;&#23460;(&#20840;).docx" TargetMode="External"/><Relationship Id="rId64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2" Type="http://schemas.openxmlformats.org/officeDocument/2006/relationships/image" Target="media/image111.emf"/><Relationship Id="rId284" Type="http://schemas.openxmlformats.org/officeDocument/2006/relationships/hyperlink" Target="file:///J:\2022.11.29\111&#23416;&#24180;%20&#31192;&#26360;&#23460;\3.&#20839;&#25511;\114&#23416;&#24180;&#20839;&#25511;\3.&#21934;&#20301;&#20462;&#25913;\6.&#22283;&#38555;&#34389;\(&#20132;)114&#22283;&#38555;&#34389;&#20839;&#25511;&#20316;&#26989;.docx" TargetMode="External"/><Relationship Id="rId491" Type="http://schemas.openxmlformats.org/officeDocument/2006/relationships/oleObject" Target="embeddings/Microsoft_Visio_2003-2010_Drawing148.vsd"/><Relationship Id="rId505" Type="http://schemas.openxmlformats.org/officeDocument/2006/relationships/hyperlink" Target="https://d.docs.live.net/eb2729548f9f1107/&#26700;&#38754;/&#20839;&#25511;/&#26371;&#35336;&#23460;-1170-008&#23416;&#38620;&#36027;&#25910;&#20837;&#33287;&#36864;&#36027;&#20043;&#31649;&#29702;&#21450;&#32000;&#37636;.docx" TargetMode="External"/><Relationship Id="rId37" Type="http://schemas.openxmlformats.org/officeDocument/2006/relationships/image" Target="media/image16.emf"/><Relationship Id="rId79" Type="http://schemas.openxmlformats.org/officeDocument/2006/relationships/package" Target="embeddings/Microsoft_Visio_Drawing10.vsdx"/><Relationship Id="rId102" Type="http://schemas.openxmlformats.org/officeDocument/2006/relationships/hyperlink" Target="https://d.docs.live.net/eb2729548f9f1107/&#26700;&#38754;/&#23416;&#20839;/%5eM1120-005&#23416;&#29983;&#20303;&#23487;&#30003;&#35531;&#12289;&#20998;&#37197;&#33287;&#23416;&#29983;&#20837;&#20303;&#20316;&#26989;.docx" TargetMode="External"/><Relationship Id="rId144" Type="http://schemas.openxmlformats.org/officeDocument/2006/relationships/image" Target="media/image63.emf"/><Relationship Id="rId547" Type="http://schemas.openxmlformats.org/officeDocument/2006/relationships/hyperlink" Target="https://d.docs.live.net/eb2729548f9f1107/&#26700;&#38754;/&#20839;&#25511;-&#31192;&#26360;&#23460;(&#20840;).docx" TargetMode="External"/><Relationship Id="rId589" Type="http://schemas.openxmlformats.org/officeDocument/2006/relationships/image" Target="media/image213.emf"/><Relationship Id="rId90"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186" Type="http://schemas.openxmlformats.org/officeDocument/2006/relationships/image" Target="media/image83.emf"/><Relationship Id="rId351" Type="http://schemas.openxmlformats.org/officeDocument/2006/relationships/image" Target="media/image140.emf"/><Relationship Id="rId393" Type="http://schemas.openxmlformats.org/officeDocument/2006/relationships/hyperlink" Target="file:///I:\113-2&#20839;&#25511;&#26371;&#35696;\113&#23416;&#24180;&#24230;&#34892;&#25919;&#21934;&#20301;&#20839;&#25511;&#20316;&#26989;&#25163;&#20874;113.12.09.docx" TargetMode="External"/><Relationship Id="rId407" Type="http://schemas.openxmlformats.org/officeDocument/2006/relationships/hyperlink" Target="file:///I:\113-2&#20839;&#25511;&#26371;&#35696;\113&#23416;&#24180;&#24230;&#34892;&#25919;&#21934;&#20301;&#20839;&#25511;&#20316;&#26989;&#25163;&#20874;113.12.09.docx" TargetMode="External"/><Relationship Id="rId449" Type="http://schemas.openxmlformats.org/officeDocument/2006/relationships/image" Target="media/image178.emf"/><Relationship Id="rId614" Type="http://schemas.openxmlformats.org/officeDocument/2006/relationships/hyperlink" Target="https://d.docs.live.net/eb2729548f9f1107/&#26700;&#38754;/&#20839;&#25511;-&#31192;&#26360;&#23460;(&#20840;).docx" TargetMode="External"/><Relationship Id="rId656" Type="http://schemas.openxmlformats.org/officeDocument/2006/relationships/oleObject" Target="embeddings/Microsoft_Visio_2003-2010_Drawing166.vsd"/><Relationship Id="rId211" Type="http://schemas.openxmlformats.org/officeDocument/2006/relationships/oleObject" Target="embeddings/Microsoft_Visio_2003-2010_Drawing68.vsd"/><Relationship Id="rId253" Type="http://schemas.openxmlformats.org/officeDocument/2006/relationships/oleObject" Target="embeddings/Microsoft_Visio_2003-2010_Drawing83.vsd"/><Relationship Id="rId295" Type="http://schemas.openxmlformats.org/officeDocument/2006/relationships/hyperlink" Target="file:///J:\2022.11.29\111&#23416;&#24180;%20&#31192;&#26360;&#23460;\3.&#20839;&#25511;\114&#23416;&#24180;&#20839;&#25511;\3.&#21934;&#20301;&#20462;&#25913;\6.&#22283;&#38555;&#34389;\(&#20132;)114&#22283;&#38555;&#34389;&#20839;&#25511;&#20316;&#26989;.docx" TargetMode="External"/><Relationship Id="rId309" Type="http://schemas.openxmlformats.org/officeDocument/2006/relationships/image" Target="media/image129.emf"/><Relationship Id="rId460" Type="http://schemas.openxmlformats.org/officeDocument/2006/relationships/oleObject" Target="embeddings/Microsoft_Visio_2003-2010_Drawing135.vsd"/><Relationship Id="rId516" Type="http://schemas.openxmlformats.org/officeDocument/2006/relationships/hyperlink" Target="https://d.docs.live.net/eb2729548f9f1107/&#26700;&#38754;/&#20839;&#25511;/&#26371;&#35336;&#23460;-1170-009&#23416;&#29983;&#20303;&#23487;&#36027;&#25910;&#20837;&#33287;&#36864;&#36027;&#20043;&#31649;&#29702;&#21450;&#35352;&#37636;.docx" TargetMode="External"/><Relationship Id="rId48" Type="http://schemas.openxmlformats.org/officeDocument/2006/relationships/package" Target="embeddings/Microsoft_Visio_Drawing4.vsdx"/><Relationship Id="rId113" Type="http://schemas.openxmlformats.org/officeDocument/2006/relationships/oleObject" Target="embeddings/Microsoft_Visio_2003-2010_Drawing31.vsd"/><Relationship Id="rId320" Type="http://schemas.openxmlformats.org/officeDocument/2006/relationships/hyperlink" Target="file:///J:\2022.11.29\111&#23416;&#24180;%20&#31192;&#26360;&#23460;\3.&#20839;&#25511;\114&#23416;&#24180;&#20839;&#25511;\3.&#21934;&#20301;&#20462;&#25913;\6.&#22283;&#38555;&#34389;\(&#20132;)114&#22283;&#38555;&#34389;&#20839;&#25511;&#20316;&#26989;.docx" TargetMode="External"/><Relationship Id="rId558" Type="http://schemas.openxmlformats.org/officeDocument/2006/relationships/hyperlink" Target="https://d.docs.live.net/eb2729548f9f1107/&#26700;&#38754;/&#20839;&#25511;-&#31192;&#26360;&#23460;(&#20840;).docx" TargetMode="External"/><Relationship Id="rId155" Type="http://schemas.openxmlformats.org/officeDocument/2006/relationships/oleObject" Target="embeddings/Microsoft_Visio_2003-2010_Drawing46.vsd"/><Relationship Id="rId197" Type="http://schemas.openxmlformats.org/officeDocument/2006/relationships/oleObject" Target="embeddings/Microsoft_Visio_2003-2010_Drawing62.vsd"/><Relationship Id="rId362" Type="http://schemas.openxmlformats.org/officeDocument/2006/relationships/oleObject" Target="embeddings/Microsoft_Visio_2003-2010_Drawing107.vsd"/><Relationship Id="rId418" Type="http://schemas.openxmlformats.org/officeDocument/2006/relationships/oleObject" Target="embeddings/Microsoft_Visio_2003-2010_Drawing117.vsd"/><Relationship Id="rId62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2" Type="http://schemas.openxmlformats.org/officeDocument/2006/relationships/image" Target="media/image101.emf"/><Relationship Id="rId264" Type="http://schemas.openxmlformats.org/officeDocument/2006/relationships/image" Target="media/image122.emf"/><Relationship Id="rId471" Type="http://schemas.openxmlformats.org/officeDocument/2006/relationships/oleObject" Target="embeddings/Microsoft_Visio_2003-2010_Drawing140.vsd"/><Relationship Id="rId66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 Type="http://schemas.openxmlformats.org/officeDocument/2006/relationships/image" Target="media/image6.emf"/><Relationship Id="rId59" Type="http://schemas.openxmlformats.org/officeDocument/2006/relationships/image" Target="media/image27.emf"/><Relationship Id="rId124" Type="http://schemas.openxmlformats.org/officeDocument/2006/relationships/hyperlink" Target="http://student.fguweb.fgu.edu.tw/front/bin/ptdetail.phtml?Part=aform03&amp;Rcg=19" TargetMode="External"/><Relationship Id="rId527" Type="http://schemas.openxmlformats.org/officeDocument/2006/relationships/package" Target="embeddings/Microsoft_Visio_Drawing45.vsdx"/><Relationship Id="rId569" Type="http://schemas.openxmlformats.org/officeDocument/2006/relationships/hyperlink" Target="https://d.docs.live.net/eb2729548f9f1107/&#26700;&#38754;/&#20839;&#25511;-&#31192;&#26360;&#23460;(&#20840;).docx" TargetMode="External"/><Relationship Id="rId70" Type="http://schemas.openxmlformats.org/officeDocument/2006/relationships/oleObject" Target="embeddings/Microsoft_Visio_2003-2010_Drawing20.vsd"/><Relationship Id="rId166" Type="http://schemas.openxmlformats.org/officeDocument/2006/relationships/oleObject" Target="embeddings/Microsoft_Visio_2003-2010_Drawing48.vsd"/><Relationship Id="rId331" Type="http://schemas.openxmlformats.org/officeDocument/2006/relationships/image" Target="media/image132.emf"/><Relationship Id="rId373" Type="http://schemas.openxmlformats.org/officeDocument/2006/relationships/image" Target="media/image149.emf"/><Relationship Id="rId429" Type="http://schemas.openxmlformats.org/officeDocument/2006/relationships/image" Target="media/image168.emf"/><Relationship Id="rId580" Type="http://schemas.openxmlformats.org/officeDocument/2006/relationships/hyperlink" Target="https://d.docs.live.net/eb2729548f9f1107/&#26700;&#38754;/&#20839;&#25511;-&#31192;&#26360;&#23460;(&#20840;).docx" TargetMode="External"/><Relationship Id="rId63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package" Target="embeddings/Microsoft_Visio_Drawing28.vsdx"/><Relationship Id="rId440" Type="http://schemas.openxmlformats.org/officeDocument/2006/relationships/oleObject" Target="embeddings/Microsoft_Visio_2003-2010_Drawing126.vsd"/><Relationship Id="rId678" Type="http://schemas.openxmlformats.org/officeDocument/2006/relationships/footer" Target="footer2.xml"/><Relationship Id="rId28" Type="http://schemas.openxmlformats.org/officeDocument/2006/relationships/oleObject" Target="embeddings/Microsoft_Visio_2003-2010_Drawing7.vsd"/><Relationship Id="rId275" Type="http://schemas.openxmlformats.org/officeDocument/2006/relationships/hyperlink" Target="file:///I:\113-2&#20839;&#25511;&#26371;&#35696;\113&#23416;&#24180;&#24230;&#34892;&#25919;&#21934;&#20301;&#20839;&#25511;&#20316;&#26989;&#25163;&#20874;113.12.09.docx" TargetMode="External"/><Relationship Id="rId300" Type="http://schemas.openxmlformats.org/officeDocument/2006/relationships/hyperlink" Target="file:///J:\2022.11.29\111&#23416;&#24180;%20&#31192;&#26360;&#23460;\3.&#20839;&#25511;\114&#23416;&#24180;&#20839;&#25511;\3.&#21934;&#20301;&#20462;&#25913;\6.&#22283;&#38555;&#34389;\(&#20132;)114&#22283;&#38555;&#34389;&#20839;&#25511;&#20316;&#26989;.docx" TargetMode="External"/><Relationship Id="rId482" Type="http://schemas.openxmlformats.org/officeDocument/2006/relationships/image" Target="media/image194.emf"/><Relationship Id="rId538" Type="http://schemas.openxmlformats.org/officeDocument/2006/relationships/hyperlink" Target="https://d.docs.live.net/eb2729548f9f1107/&#26700;&#38754;/&#20839;&#25511;-&#31192;&#26360;&#23460;(&#20840;).docx" TargetMode="External"/><Relationship Id="rId81" Type="http://schemas.openxmlformats.org/officeDocument/2006/relationships/package" Target="embeddings/Microsoft_Visio_Drawing11.vsdx"/><Relationship Id="rId135" Type="http://schemas.openxmlformats.org/officeDocument/2006/relationships/oleObject" Target="embeddings/Microsoft_Visio_2003-2010_Drawing39.vsd"/><Relationship Id="rId177" Type="http://schemas.openxmlformats.org/officeDocument/2006/relationships/oleObject" Target="embeddings/Microsoft_Visio_2003-2010_Drawing52.vsd"/><Relationship Id="rId342" Type="http://schemas.openxmlformats.org/officeDocument/2006/relationships/oleObject" Target="embeddings/Microsoft_Visio_2003-2010_Drawing98.vsd"/><Relationship Id="rId384" Type="http://schemas.openxmlformats.org/officeDocument/2006/relationships/oleObject" Target="embeddings/Microsoft_Visio_2003-2010_Drawing112.vsd"/><Relationship Id="rId591" Type="http://schemas.openxmlformats.org/officeDocument/2006/relationships/hyperlink" Target="https://d.docs.live.net/eb2729548f9f1107/&#26700;&#38754;/&#20839;&#25511;-&#31192;&#26360;&#23460;(&#20840;).docx" TargetMode="External"/><Relationship Id="rId605" Type="http://schemas.openxmlformats.org/officeDocument/2006/relationships/image" Target="media/image215.emf"/><Relationship Id="rId202" Type="http://schemas.openxmlformats.org/officeDocument/2006/relationships/image" Target="media/image91.emf"/><Relationship Id="rId244" Type="http://schemas.openxmlformats.org/officeDocument/2006/relationships/image" Target="media/image112.emf"/><Relationship Id="rId647" Type="http://schemas.openxmlformats.org/officeDocument/2006/relationships/image" Target="media/image218.emf"/><Relationship Id="rId39" Type="http://schemas.openxmlformats.org/officeDocument/2006/relationships/image" Target="media/image17.emf"/><Relationship Id="rId286" Type="http://schemas.openxmlformats.org/officeDocument/2006/relationships/hyperlink" Target="file:///J:\2022.11.29\111&#23416;&#24180;%20&#31192;&#26360;&#23460;\3.&#20839;&#25511;\114&#23416;&#24180;&#20839;&#25511;\3.&#21934;&#20301;&#20462;&#25913;\6.&#22283;&#38555;&#34389;\(&#20132;)114&#22283;&#38555;&#34389;&#20839;&#25511;&#20316;&#26989;.docx" TargetMode="External"/><Relationship Id="rId451" Type="http://schemas.openxmlformats.org/officeDocument/2006/relationships/image" Target="media/image179.emf"/><Relationship Id="rId493" Type="http://schemas.openxmlformats.org/officeDocument/2006/relationships/oleObject" Target="embeddings/Microsoft_Visio_2003-2010_Drawing149.vsd"/><Relationship Id="rId507" Type="http://schemas.openxmlformats.org/officeDocument/2006/relationships/hyperlink" Target="https://d.docs.live.net/eb2729548f9f1107/&#26700;&#38754;/&#20839;&#25511;/&#26371;&#35336;&#23460;-1170-008&#23416;&#38620;&#36027;&#25910;&#20837;&#33287;&#36864;&#36027;&#20043;&#31649;&#29702;&#21450;&#32000;&#37636;.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oleObject" Target="embeddings/Microsoft_Visio_2003-2010_Drawing15.vsd"/><Relationship Id="rId104" Type="http://schemas.openxmlformats.org/officeDocument/2006/relationships/image" Target="media/image45.emf"/><Relationship Id="rId146" Type="http://schemas.openxmlformats.org/officeDocument/2006/relationships/image" Target="media/image64.emf"/><Relationship Id="rId188" Type="http://schemas.openxmlformats.org/officeDocument/2006/relationships/image" Target="media/image84.emf"/><Relationship Id="rId311" Type="http://schemas.openxmlformats.org/officeDocument/2006/relationships/footer" Target="footer1.xml"/><Relationship Id="rId353" Type="http://schemas.openxmlformats.org/officeDocument/2006/relationships/image" Target="media/image141.emf"/><Relationship Id="rId395" Type="http://schemas.openxmlformats.org/officeDocument/2006/relationships/package" Target="embeddings/Microsoft_Visio_Drawing37.vsdx"/><Relationship Id="rId409" Type="http://schemas.openxmlformats.org/officeDocument/2006/relationships/hyperlink" Target="file:///I:\113-2&#20839;&#25511;&#26371;&#35696;\113&#23416;&#24180;&#24230;&#34892;&#25919;&#21934;&#20301;&#20839;&#25511;&#20316;&#26989;&#25163;&#20874;113.12.09.docx" TargetMode="External"/><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image" Target="media/image41.emf"/><Relationship Id="rId213" Type="http://schemas.openxmlformats.org/officeDocument/2006/relationships/oleObject" Target="embeddings/Microsoft_Visio_2003-2010_Drawing69.vsd"/><Relationship Id="rId420" Type="http://schemas.openxmlformats.org/officeDocument/2006/relationships/oleObject" Target="embeddings/Microsoft_Visio_2003-2010_Drawing118.vsd"/><Relationship Id="rId616" Type="http://schemas.openxmlformats.org/officeDocument/2006/relationships/hyperlink" Target="https://d.docs.live.net/eb2729548f9f1107/&#26700;&#38754;/&#20839;&#25511;-&#31192;&#26360;&#23460;(&#20840;).docx" TargetMode="External"/><Relationship Id="rId65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5" Type="http://schemas.openxmlformats.org/officeDocument/2006/relationships/oleObject" Target="embeddings/Microsoft_Visio_2003-2010_Drawing84.vsd"/><Relationship Id="rId297" Type="http://schemas.openxmlformats.org/officeDocument/2006/relationships/hyperlink" Target="file:///J:\2022.11.29\111&#23416;&#24180;%20&#31192;&#26360;&#23460;\3.&#20839;&#25511;\114&#23416;&#24180;&#20839;&#25511;\3.&#21934;&#20301;&#20462;&#25913;\6.&#22283;&#38555;&#34389;\(&#20132;)114&#22283;&#38555;&#34389;&#20839;&#25511;&#20316;&#26989;.docx" TargetMode="External"/><Relationship Id="rId462" Type="http://schemas.openxmlformats.org/officeDocument/2006/relationships/oleObject" Target="embeddings/Microsoft_Visio_2003-2010_Drawing136.vsd"/><Relationship Id="rId518" Type="http://schemas.openxmlformats.org/officeDocument/2006/relationships/hyperlink" Target="https://d.docs.live.net/eb2729548f9f1107/&#26700;&#38754;/&#20839;&#25511;/&#26371;&#35336;&#23460;-1170-009&#23416;&#29983;&#20303;&#23487;&#36027;&#25910;&#20837;&#33287;&#36864;&#36027;&#20043;&#31649;&#29702;&#21450;&#35352;&#37636;.docx" TargetMode="External"/><Relationship Id="rId115" Type="http://schemas.openxmlformats.org/officeDocument/2006/relationships/package" Target="embeddings/Microsoft_Visio_Drawing15.vsdx"/><Relationship Id="rId157" Type="http://schemas.openxmlformats.org/officeDocument/2006/relationships/package" Target="embeddings/Microsoft_Visio_Drawing19.vsdx"/><Relationship Id="rId322" Type="http://schemas.openxmlformats.org/officeDocument/2006/relationships/hyperlink" Target="file:///J:\2022.11.29\111&#23416;&#24180;%20&#31192;&#26360;&#23460;\3.&#20839;&#25511;\114&#23416;&#24180;&#20839;&#25511;\3.&#21934;&#20301;&#20462;&#25913;\6.&#22283;&#38555;&#34389;\(&#20132;)114&#22283;&#38555;&#34389;&#20839;&#25511;&#20316;&#26989;.docx" TargetMode="External"/><Relationship Id="rId364" Type="http://schemas.openxmlformats.org/officeDocument/2006/relationships/oleObject" Target="embeddings/Microsoft_Visio_2003-2010_Drawing108.vsd"/><Relationship Id="rId61" Type="http://schemas.openxmlformats.org/officeDocument/2006/relationships/image" Target="media/image28.emf"/><Relationship Id="rId199" Type="http://schemas.openxmlformats.org/officeDocument/2006/relationships/oleObject" Target="embeddings/Microsoft_Visio_2003-2010_Drawing63.vsd"/><Relationship Id="rId571" Type="http://schemas.openxmlformats.org/officeDocument/2006/relationships/hyperlink" Target="https://d.docs.live.net/eb2729548f9f1107/&#26700;&#38754;/&#20839;&#25511;-&#31192;&#26360;&#23460;(&#20840;).docx" TargetMode="External"/><Relationship Id="rId62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69" Type="http://schemas.openxmlformats.org/officeDocument/2006/relationships/hyperlink" Target="https://law.moj.gov.tw/LawClass/LawHistory.aspx?pcode=H0120013" TargetMode="External"/><Relationship Id="rId19" Type="http://schemas.openxmlformats.org/officeDocument/2006/relationships/image" Target="media/image7.emf"/><Relationship Id="rId224" Type="http://schemas.openxmlformats.org/officeDocument/2006/relationships/image" Target="media/image102.emf"/><Relationship Id="rId266" Type="http://schemas.openxmlformats.org/officeDocument/2006/relationships/image" Target="media/image123.emf"/><Relationship Id="rId431" Type="http://schemas.openxmlformats.org/officeDocument/2006/relationships/image" Target="media/image169.emf"/><Relationship Id="rId473" Type="http://schemas.openxmlformats.org/officeDocument/2006/relationships/oleObject" Target="embeddings/Microsoft_Visio_2003-2010_Drawing141.vsd"/><Relationship Id="rId529" Type="http://schemas.openxmlformats.org/officeDocument/2006/relationships/package" Target="embeddings/Microsoft_Visio_Drawing46.vsdx"/><Relationship Id="rId680" Type="http://schemas.openxmlformats.org/officeDocument/2006/relationships/theme" Target="theme/theme1.xml"/><Relationship Id="rId30" Type="http://schemas.openxmlformats.org/officeDocument/2006/relationships/oleObject" Target="embeddings/Microsoft_Visio_2003-2010_Drawing8.vsd"/><Relationship Id="rId126" Type="http://schemas.openxmlformats.org/officeDocument/2006/relationships/image" Target="media/image54.emf"/><Relationship Id="rId168" Type="http://schemas.openxmlformats.org/officeDocument/2006/relationships/oleObject" Target="embeddings/Microsoft_Visio_2003-2010_Drawing49.vsd"/><Relationship Id="rId333" Type="http://schemas.openxmlformats.org/officeDocument/2006/relationships/hyperlink" Target="file:///J:\2022.11.29\111&#23416;&#24180;%20&#31192;&#26360;&#23460;\3.&#20839;&#25511;\114&#23416;&#24180;&#20839;&#25511;\3.&#21934;&#20301;&#20462;&#25913;\6.&#22283;&#38555;&#34389;\(&#20132;)114&#22283;&#38555;&#34389;&#20839;&#25511;&#20316;&#26989;.docx" TargetMode="External"/><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oleObject" Target="embeddings/Microsoft_Visio_2003-2010_Drawing21.vsd"/><Relationship Id="rId375" Type="http://schemas.openxmlformats.org/officeDocument/2006/relationships/hyperlink" Target="file:///I:\113-2&#20839;&#25511;&#26371;&#35696;\113&#23416;&#24180;&#24230;&#34892;&#25919;&#21934;&#20301;&#20839;&#25511;&#20316;&#26989;&#25163;&#20874;113.12.09.docx" TargetMode="External"/><Relationship Id="rId582" Type="http://schemas.openxmlformats.org/officeDocument/2006/relationships/oleObject" Target="embeddings/Microsoft_Visio_2003-2010_Drawing160.vsd"/><Relationship Id="rId63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tyles" Target="styles.xml"/><Relationship Id="rId235" Type="http://schemas.openxmlformats.org/officeDocument/2006/relationships/oleObject" Target="embeddings/Microsoft_Visio_2003-2010_Drawing74.vsd"/><Relationship Id="rId277" Type="http://schemas.openxmlformats.org/officeDocument/2006/relationships/hyperlink" Target="file:///J:\2022.11.29\111&#23416;&#24180;%20&#31192;&#26360;&#23460;\3.&#20839;&#25511;\114&#23416;&#24180;&#20839;&#25511;\3.&#21934;&#20301;&#20462;&#25913;\6.&#22283;&#38555;&#34389;\(&#20132;)114&#22283;&#38555;&#34389;&#20839;&#25511;&#20316;&#26989;.docx" TargetMode="External"/><Relationship Id="rId400" Type="http://schemas.openxmlformats.org/officeDocument/2006/relationships/image" Target="media/image157.emf"/><Relationship Id="rId442" Type="http://schemas.openxmlformats.org/officeDocument/2006/relationships/oleObject" Target="embeddings/Microsoft_Visio_2003-2010_Drawing127.vsd"/><Relationship Id="rId484" Type="http://schemas.openxmlformats.org/officeDocument/2006/relationships/image" Target="media/image195.emf"/><Relationship Id="rId137" Type="http://schemas.openxmlformats.org/officeDocument/2006/relationships/oleObject" Target="embeddings/Microsoft_Visio_2003-2010_Drawing40.vsd"/><Relationship Id="rId302" Type="http://schemas.openxmlformats.org/officeDocument/2006/relationships/oleObject" Target="embeddings/Microsoft_Visio_2003-2010_Drawing93.vsd"/><Relationship Id="rId344" Type="http://schemas.openxmlformats.org/officeDocument/2006/relationships/oleObject" Target="embeddings/Microsoft_Visio_2003-2010_Drawing99.vsd"/><Relationship Id="rId41" Type="http://schemas.openxmlformats.org/officeDocument/2006/relationships/image" Target="media/image18.emf"/><Relationship Id="rId83" Type="http://schemas.openxmlformats.org/officeDocument/2006/relationships/oleObject" Target="embeddings/Microsoft_Visio_2003-2010_Drawing24.vsd"/><Relationship Id="rId179" Type="http://schemas.openxmlformats.org/officeDocument/2006/relationships/oleObject" Target="embeddings/Microsoft_Visio_2003-2010_Drawing53.vsd"/><Relationship Id="rId386" Type="http://schemas.openxmlformats.org/officeDocument/2006/relationships/package" Target="embeddings/Microsoft_Visio_Drawing35.vsdx"/><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hyperlink" Target="https://d.docs.live.net/eb2729548f9f1107/&#26700;&#38754;/&#20839;&#25511;-&#31192;&#26360;&#23460;(&#20840;).docx" TargetMode="External"/><Relationship Id="rId607" Type="http://schemas.openxmlformats.org/officeDocument/2006/relationships/hyperlink" Target="https://d.docs.live.net/eb2729548f9f1107/&#26700;&#38754;/&#20839;&#25511;-&#31192;&#26360;&#23460;(&#20840;).docx" TargetMode="External"/><Relationship Id="rId64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5.emf"/><Relationship Id="rId204" Type="http://schemas.openxmlformats.org/officeDocument/2006/relationships/image" Target="media/image92.emf"/><Relationship Id="rId246" Type="http://schemas.openxmlformats.org/officeDocument/2006/relationships/image" Target="media/image113.emf"/><Relationship Id="rId288" Type="http://schemas.openxmlformats.org/officeDocument/2006/relationships/hyperlink" Target="file:///J:\2022.11.29\111&#23416;&#24180;%20&#31192;&#26360;&#23460;\3.&#20839;&#25511;\114&#23416;&#24180;&#20839;&#25511;\3.&#21934;&#20301;&#20462;&#25913;\6.&#22283;&#38555;&#34389;\(&#20132;)114&#22283;&#38555;&#34389;&#20839;&#25511;&#20316;&#26989;.docx" TargetMode="External"/><Relationship Id="rId411" Type="http://schemas.openxmlformats.org/officeDocument/2006/relationships/image" Target="media/image160.emf"/><Relationship Id="rId453" Type="http://schemas.openxmlformats.org/officeDocument/2006/relationships/image" Target="media/image180.emf"/><Relationship Id="rId509" Type="http://schemas.openxmlformats.org/officeDocument/2006/relationships/hyperlink" Target="https://d.docs.live.net/eb2729548f9f1107/&#26700;&#38754;/&#20839;&#25511;/&#26371;&#35336;&#23460;-1170-008&#23416;&#38620;&#36027;&#25910;&#20837;&#33287;&#36864;&#36027;&#20043;&#31649;&#29702;&#21450;&#32000;&#37636;.docx" TargetMode="External"/><Relationship Id="rId66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06" Type="http://schemas.openxmlformats.org/officeDocument/2006/relationships/hyperlink" Target="https://d.docs.live.net/eb2729548f9f1107/&#26700;&#38754;/&#23416;&#20839;/%5eM1120-005&#23416;&#29983;&#20303;&#23487;&#30003;&#35531;&#12289;&#20998;&#37197;&#33287;&#23416;&#29983;&#20837;&#20303;&#20316;&#26989;.docx" TargetMode="External"/><Relationship Id="rId313" Type="http://schemas.openxmlformats.org/officeDocument/2006/relationships/hyperlink" Target="file:///J:\2022.11.29\111&#23416;&#24180;%20&#31192;&#26360;&#23460;\3.&#20839;&#25511;\114&#23416;&#24180;&#20839;&#25511;\3.&#21934;&#20301;&#20462;&#25913;\6.&#22283;&#38555;&#34389;\(&#20132;)114&#22283;&#38555;&#34389;&#20839;&#25511;&#20316;&#26989;.docx" TargetMode="External"/><Relationship Id="rId495" Type="http://schemas.openxmlformats.org/officeDocument/2006/relationships/oleObject" Target="embeddings/Microsoft_Visio_2003-2010_Drawing150.vsd"/><Relationship Id="rId10" Type="http://schemas.openxmlformats.org/officeDocument/2006/relationships/oleObject" Target="embeddings/Microsoft_Visio_2003-2010_Drawing.vsd"/><Relationship Id="rId52" Type="http://schemas.openxmlformats.org/officeDocument/2006/relationships/oleObject" Target="embeddings/Microsoft_Visio_2003-2010_Drawing16.vsd"/><Relationship Id="rId94" Type="http://schemas.openxmlformats.org/officeDocument/2006/relationships/image" Target="media/image42.emf"/><Relationship Id="rId148" Type="http://schemas.openxmlformats.org/officeDocument/2006/relationships/hyperlink" Target="https://law.moj.gov.tw/LawClass/LawAll.aspx?pcode=H0080069" TargetMode="External"/><Relationship Id="rId355" Type="http://schemas.openxmlformats.org/officeDocument/2006/relationships/image" Target="media/image142.emf"/><Relationship Id="rId397" Type="http://schemas.openxmlformats.org/officeDocument/2006/relationships/hyperlink" Target="file:///I:\113-2&#20839;&#25511;&#26371;&#35696;\113&#23416;&#24180;&#24230;&#34892;&#25919;&#21934;&#20301;&#20839;&#25511;&#20316;&#26989;&#25163;&#20874;113.12.09.docx" TargetMode="External"/><Relationship Id="rId520" Type="http://schemas.openxmlformats.org/officeDocument/2006/relationships/image" Target="media/image204.emf"/><Relationship Id="rId562" Type="http://schemas.openxmlformats.org/officeDocument/2006/relationships/image" Target="media/image210.emf"/><Relationship Id="rId61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5" Type="http://schemas.openxmlformats.org/officeDocument/2006/relationships/package" Target="embeddings/Microsoft_Visio_Drawing23.vsdx"/><Relationship Id="rId257" Type="http://schemas.openxmlformats.org/officeDocument/2006/relationships/oleObject" Target="embeddings/Microsoft_Visio_2003-2010_Drawing85.vsd"/><Relationship Id="rId422" Type="http://schemas.openxmlformats.org/officeDocument/2006/relationships/oleObject" Target="embeddings/Microsoft_Visio_2003-2010_Drawing119.vsd"/><Relationship Id="rId464" Type="http://schemas.openxmlformats.org/officeDocument/2006/relationships/image" Target="media/image185.emf"/><Relationship Id="rId299" Type="http://schemas.openxmlformats.org/officeDocument/2006/relationships/hyperlink" Target="file:///J:\2022.11.29\111&#23416;&#24180;%20&#31192;&#26360;&#23460;\3.&#20839;&#25511;\114&#23416;&#24180;&#20839;&#25511;\3.&#21934;&#20301;&#20462;&#25913;\6.&#22283;&#38555;&#34389;\(&#20132;)114&#22283;&#38555;&#34389;&#20839;&#25511;&#20316;&#26989;.docx" TargetMode="External"/><Relationship Id="rId63" Type="http://schemas.openxmlformats.org/officeDocument/2006/relationships/image" Target="media/image29.emf"/><Relationship Id="rId159" Type="http://schemas.openxmlformats.org/officeDocument/2006/relationships/package" Target="embeddings/Microsoft_Visio_Drawing20.vsdx"/><Relationship Id="rId366" Type="http://schemas.openxmlformats.org/officeDocument/2006/relationships/oleObject" Target="embeddings/Microsoft_Visio_2003-2010_Drawing109.vsd"/><Relationship Id="rId573" Type="http://schemas.openxmlformats.org/officeDocument/2006/relationships/oleObject" Target="embeddings/Microsoft_Visio_2003-2010_Drawing159.vsd"/><Relationship Id="rId226" Type="http://schemas.openxmlformats.org/officeDocument/2006/relationships/image" Target="media/image103.emf"/><Relationship Id="rId433" Type="http://schemas.openxmlformats.org/officeDocument/2006/relationships/image" Target="media/image170.emf"/><Relationship Id="rId640" Type="http://schemas.openxmlformats.org/officeDocument/2006/relationships/oleObject" Target="embeddings/Microsoft_Visio_2003-2010_Drawing164.vsd"/><Relationship Id="rId74" Type="http://schemas.openxmlformats.org/officeDocument/2006/relationships/oleObject" Target="embeddings/Microsoft_Visio_2003-2010_Drawing22.vsd"/><Relationship Id="rId377" Type="http://schemas.openxmlformats.org/officeDocument/2006/relationships/hyperlink" Target="file:///I:\113-2&#20839;&#25511;&#26371;&#35696;\113&#23416;&#24180;&#24230;&#34892;&#25919;&#21934;&#20301;&#20839;&#25511;&#20316;&#26989;&#25163;&#20874;113.12.09.docx" TargetMode="External"/><Relationship Id="rId500" Type="http://schemas.openxmlformats.org/officeDocument/2006/relationships/hyperlink" Target="https://d.docs.live.net/eb2729548f9f1107/&#26700;&#38754;/&#20839;&#25511;/&#26371;&#35336;&#23460;-1170-008&#23416;&#38620;&#36027;&#25910;&#20837;&#33287;&#36864;&#36027;&#20043;&#31649;&#29702;&#21450;&#32000;&#37636;.docx" TargetMode="External"/><Relationship Id="rId584" Type="http://schemas.openxmlformats.org/officeDocument/2006/relationships/hyperlink" Target="https://d.docs.live.net/eb2729548f9f1107/&#26700;&#38754;/&#20839;&#25511;-&#31192;&#26360;&#23460;(&#20840;).docx" TargetMode="External"/><Relationship Id="rId5" Type="http://schemas.openxmlformats.org/officeDocument/2006/relationships/webSettings" Target="webSettings.xml"/><Relationship Id="rId237" Type="http://schemas.openxmlformats.org/officeDocument/2006/relationships/oleObject" Target="embeddings/Microsoft_Visio_2003-2010_Drawing75.vsd"/><Relationship Id="rId444" Type="http://schemas.openxmlformats.org/officeDocument/2006/relationships/oleObject" Target="embeddings/Microsoft_Visio_2003-2010_Drawing128.vsd"/><Relationship Id="rId65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0" Type="http://schemas.openxmlformats.org/officeDocument/2006/relationships/hyperlink" Target="file:///J:\2022.11.29\111&#23416;&#24180;%20&#31192;&#26360;&#23460;\3.&#20839;&#25511;\114&#23416;&#24180;&#20839;&#25511;\3.&#21934;&#20301;&#20462;&#25913;\6.&#22283;&#38555;&#34389;\(&#20132;)114&#22283;&#38555;&#34389;&#20839;&#25511;&#20316;&#26989;.docx" TargetMode="External"/><Relationship Id="rId304" Type="http://schemas.openxmlformats.org/officeDocument/2006/relationships/hyperlink" Target="file:///J:\2022.11.29\111&#23416;&#24180;%20&#31192;&#26360;&#23460;\3.&#20839;&#25511;\114&#23416;&#24180;&#20839;&#25511;\3.&#21934;&#20301;&#20462;&#25913;\6.&#22283;&#38555;&#34389;\(&#20132;)114&#22283;&#38555;&#34389;&#20839;&#25511;&#20316;&#26989;.docx" TargetMode="External"/><Relationship Id="rId388" Type="http://schemas.openxmlformats.org/officeDocument/2006/relationships/package" Target="embeddings/Microsoft_Visio_Drawing36.vsdx"/><Relationship Id="rId511" Type="http://schemas.openxmlformats.org/officeDocument/2006/relationships/hyperlink" Target="https://d.docs.live.net/eb2729548f9f1107/&#26700;&#38754;/&#20839;&#25511;/&#26371;&#35336;&#23460;-1170-009&#23416;&#29983;&#20303;&#23487;&#36027;&#25910;&#20837;&#33287;&#36864;&#36027;&#20043;&#31649;&#29702;&#21450;&#35352;&#37636;.docx" TargetMode="External"/><Relationship Id="rId609" Type="http://schemas.openxmlformats.org/officeDocument/2006/relationships/hyperlink" Target="https://d.docs.live.net/eb2729548f9f1107/&#26700;&#38754;/&#20839;&#25511;-&#31192;&#26360;&#23460;(&#20840;).docx" TargetMode="External"/><Relationship Id="rId85" Type="http://schemas.openxmlformats.org/officeDocument/2006/relationships/oleObject" Target="embeddings/Microsoft_Visio_2003-2010_Drawing25.vsd"/><Relationship Id="rId150" Type="http://schemas.openxmlformats.org/officeDocument/2006/relationships/package" Target="embeddings/Microsoft_Visio_Drawing18.vsdx"/><Relationship Id="rId595" Type="http://schemas.openxmlformats.org/officeDocument/2006/relationships/hyperlink" Target="https://d.docs.live.net/eb2729548f9f1107/&#26700;&#38754;/&#20839;&#25511;-&#31192;&#26360;&#23460;(&#20840;).docx" TargetMode="External"/><Relationship Id="rId248" Type="http://schemas.openxmlformats.org/officeDocument/2006/relationships/image" Target="media/image114.emf"/><Relationship Id="rId455" Type="http://schemas.openxmlformats.org/officeDocument/2006/relationships/image" Target="media/image181.emf"/><Relationship Id="rId66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2" Type="http://schemas.openxmlformats.org/officeDocument/2006/relationships/oleObject" Target="embeddings/Microsoft_Visio_2003-2010_Drawing1.vsd"/><Relationship Id="rId108" Type="http://schemas.openxmlformats.org/officeDocument/2006/relationships/image" Target="media/image46.emf"/><Relationship Id="rId315" Type="http://schemas.openxmlformats.org/officeDocument/2006/relationships/hyperlink" Target="file:///J:\2022.11.29\111&#23416;&#24180;%20&#31192;&#26360;&#23460;\3.&#20839;&#25511;\114&#23416;&#24180;&#20839;&#25511;\3.&#21934;&#20301;&#20462;&#25913;\6.&#22283;&#38555;&#34389;\(&#20132;)114&#22283;&#38555;&#34389;&#20839;&#25511;&#20316;&#26989;.docx" TargetMode="External"/><Relationship Id="rId522" Type="http://schemas.openxmlformats.org/officeDocument/2006/relationships/image" Target="media/image205.emf"/><Relationship Id="rId96" Type="http://schemas.openxmlformats.org/officeDocument/2006/relationships/image" Target="media/image43.emf"/><Relationship Id="rId161" Type="http://schemas.openxmlformats.org/officeDocument/2006/relationships/image" Target="media/image71.emf"/><Relationship Id="rId399" Type="http://schemas.openxmlformats.org/officeDocument/2006/relationships/package" Target="embeddings/Microsoft_Visio_Drawing38.vsdx"/><Relationship Id="rId259" Type="http://schemas.openxmlformats.org/officeDocument/2006/relationships/package" Target="embeddings/Microsoft_Visio_Drawing29.vsdx"/><Relationship Id="rId466" Type="http://schemas.openxmlformats.org/officeDocument/2006/relationships/image" Target="media/image186.emf"/><Relationship Id="rId67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3" Type="http://schemas.openxmlformats.org/officeDocument/2006/relationships/image" Target="media/image9.emf"/><Relationship Id="rId119" Type="http://schemas.openxmlformats.org/officeDocument/2006/relationships/oleObject" Target="embeddings/Microsoft_Visio_2003-2010_Drawing32.vsd"/><Relationship Id="rId326" Type="http://schemas.openxmlformats.org/officeDocument/2006/relationships/hyperlink" Target="file:///J:\2022.11.29\111&#23416;&#24180;%20&#31192;&#26360;&#23460;\3.&#20839;&#25511;\114&#23416;&#24180;&#20839;&#25511;\3.&#21934;&#20301;&#20462;&#25913;\6.&#22283;&#38555;&#34389;\(&#20132;)114&#22283;&#38555;&#34389;&#20839;&#25511;&#20316;&#26989;.docx" TargetMode="External"/><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image" Target="media/image76.emf"/><Relationship Id="rId477" Type="http://schemas.openxmlformats.org/officeDocument/2006/relationships/oleObject" Target="embeddings/Microsoft_Visio_2003-2010_Drawing143.vsd"/><Relationship Id="rId600" Type="http://schemas.openxmlformats.org/officeDocument/2006/relationships/hyperlink" Target="https://d.docs.live.net/eb2729548f9f1107/&#26700;&#38754;/&#20839;&#25511;-&#31192;&#26360;&#23460;(&#20840;).docx" TargetMode="External"/><Relationship Id="rId337" Type="http://schemas.openxmlformats.org/officeDocument/2006/relationships/image" Target="media/image133.emf"/><Relationship Id="rId34" Type="http://schemas.openxmlformats.org/officeDocument/2006/relationships/oleObject" Target="embeddings/Microsoft_Visio_2003-2010_Drawing9.vsd"/><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55.vsd"/><Relationship Id="rId390" Type="http://schemas.openxmlformats.org/officeDocument/2006/relationships/hyperlink" Target="file:///I:\113-2&#20839;&#25511;&#26371;&#35696;\113&#23416;&#24180;&#24230;&#34892;&#25919;&#21934;&#20301;&#20839;&#25511;&#20316;&#26989;&#25163;&#20874;113.12.09.docx" TargetMode="External"/><Relationship Id="rId404" Type="http://schemas.openxmlformats.org/officeDocument/2006/relationships/image" Target="media/image159.emf"/><Relationship Id="rId611" Type="http://schemas.openxmlformats.org/officeDocument/2006/relationships/hyperlink" Target="https://d.docs.live.net/eb2729548f9f1107/&#26700;&#38754;/&#20839;&#25511;-&#31192;&#26360;&#23460;(&#20840;).docx" TargetMode="External"/><Relationship Id="rId250" Type="http://schemas.openxmlformats.org/officeDocument/2006/relationships/image" Target="media/image115.emf"/><Relationship Id="rId488" Type="http://schemas.openxmlformats.org/officeDocument/2006/relationships/image" Target="media/image197.emf"/><Relationship Id="rId45" Type="http://schemas.openxmlformats.org/officeDocument/2006/relationships/image" Target="media/image20.emf"/><Relationship Id="rId110" Type="http://schemas.openxmlformats.org/officeDocument/2006/relationships/image" Target="media/image47.emf"/><Relationship Id="rId348" Type="http://schemas.openxmlformats.org/officeDocument/2006/relationships/oleObject" Target="embeddings/Microsoft_Visio_2003-2010_Drawing100.vsd"/><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image" Target="media/image161.emf"/><Relationship Id="rId62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61" Type="http://schemas.openxmlformats.org/officeDocument/2006/relationships/oleObject" Target="embeddings/Microsoft_Visio_2003-2010_Drawing86.vsd"/><Relationship Id="rId499" Type="http://schemas.openxmlformats.org/officeDocument/2006/relationships/hyperlink" Target="https://d.docs.live.net/eb2729548f9f1107/&#26700;&#38754;/&#20839;&#25511;/&#26371;&#35336;&#23460;-1170-008&#23416;&#38620;&#36027;&#25910;&#20837;&#33287;&#36864;&#36027;&#20043;&#31649;&#29702;&#21450;&#32000;&#37636;.docx" TargetMode="External"/><Relationship Id="rId56" Type="http://schemas.openxmlformats.org/officeDocument/2006/relationships/package" Target="embeddings/Microsoft_Visio_Drawing5.vsdx"/><Relationship Id="rId359" Type="http://schemas.openxmlformats.org/officeDocument/2006/relationships/image" Target="media/image144.emf"/><Relationship Id="rId566" Type="http://schemas.openxmlformats.org/officeDocument/2006/relationships/hyperlink" Target="https://d.docs.live.net/eb2729548f9f1107/&#26700;&#38754;/&#20839;&#25511;-&#31192;&#26360;&#23460;(&#20840;).docx" TargetMode="External"/><Relationship Id="rId121" Type="http://schemas.openxmlformats.org/officeDocument/2006/relationships/oleObject" Target="embeddings/Microsoft_Visio_2003-2010_Drawing33.vsd"/><Relationship Id="rId219" Type="http://schemas.openxmlformats.org/officeDocument/2006/relationships/package" Target="embeddings/Microsoft_Visio_Drawing25.vsdx"/><Relationship Id="rId426" Type="http://schemas.openxmlformats.org/officeDocument/2006/relationships/oleObject" Target="embeddings/Microsoft_Visio_2003-2010_Drawing120.vsd"/><Relationship Id="rId63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7" Type="http://schemas.openxmlformats.org/officeDocument/2006/relationships/image" Target="media/image31.emf"/><Relationship Id="rId272" Type="http://schemas.openxmlformats.org/officeDocument/2006/relationships/hyperlink" Target="file:///I:\113-2&#20839;&#25511;&#26371;&#35696;\113&#23416;&#24180;&#24230;&#34892;&#25919;&#21934;&#20301;&#20839;&#25511;&#20316;&#26989;&#25163;&#20874;113.12.09.docx" TargetMode="External"/><Relationship Id="rId577" Type="http://schemas.openxmlformats.org/officeDocument/2006/relationships/hyperlink" Target="https://d.docs.live.net/eb2729548f9f1107/&#26700;&#38754;/&#20839;&#25511;-&#31192;&#26360;&#23460;(&#20840;).docx" TargetMode="External"/><Relationship Id="rId132" Type="http://schemas.openxmlformats.org/officeDocument/2006/relationships/image" Target="media/image57.emf"/><Relationship Id="rId437" Type="http://schemas.openxmlformats.org/officeDocument/2006/relationships/image" Target="media/image172.emf"/><Relationship Id="rId64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83" Type="http://schemas.openxmlformats.org/officeDocument/2006/relationships/hyperlink" Target="file:///J:\2022.11.29\111&#23416;&#24180;%20&#31192;&#26360;&#23460;\3.&#20839;&#25511;\114&#23416;&#24180;&#20839;&#25511;\3.&#21934;&#20301;&#20462;&#25913;\6.&#22283;&#38555;&#34389;\(&#20132;)114&#22283;&#38555;&#34389;&#20839;&#25511;&#20316;&#26989;.docx" TargetMode="External"/><Relationship Id="rId490" Type="http://schemas.openxmlformats.org/officeDocument/2006/relationships/image" Target="media/image198.emf"/><Relationship Id="rId504" Type="http://schemas.openxmlformats.org/officeDocument/2006/relationships/hyperlink" Target="https://d.docs.live.net/eb2729548f9f1107/&#26700;&#38754;/&#20839;&#25511;/&#26371;&#35336;&#23460;-1170-008&#23416;&#38620;&#36027;&#25910;&#20837;&#33287;&#36864;&#36027;&#20043;&#31649;&#29702;&#21450;&#32000;&#37636;.docx" TargetMode="External"/><Relationship Id="rId78" Type="http://schemas.openxmlformats.org/officeDocument/2006/relationships/image" Target="media/image36.emf"/><Relationship Id="rId143" Type="http://schemas.openxmlformats.org/officeDocument/2006/relationships/oleObject" Target="embeddings/Microsoft_Visio_2003-2010_Drawing43.vsd"/><Relationship Id="rId350" Type="http://schemas.openxmlformats.org/officeDocument/2006/relationships/oleObject" Target="embeddings/Microsoft_Visio_2003-2010_Drawing101.vsd"/><Relationship Id="rId588" Type="http://schemas.openxmlformats.org/officeDocument/2006/relationships/hyperlink" Target="https://d.docs.live.net/eb2729548f9f1107/&#26700;&#38754;/&#20839;&#25511;-&#31192;&#26360;&#23460;(&#20840;).docx" TargetMode="External"/><Relationship Id="rId9" Type="http://schemas.openxmlformats.org/officeDocument/2006/relationships/image" Target="media/image2.emf"/><Relationship Id="rId210" Type="http://schemas.openxmlformats.org/officeDocument/2006/relationships/image" Target="media/image95.emf"/><Relationship Id="rId448" Type="http://schemas.openxmlformats.org/officeDocument/2006/relationships/oleObject" Target="embeddings/Microsoft_Visio_2003-2010_Drawing130.vsd"/><Relationship Id="rId655" Type="http://schemas.openxmlformats.org/officeDocument/2006/relationships/image" Target="media/image219.emf"/><Relationship Id="rId294" Type="http://schemas.openxmlformats.org/officeDocument/2006/relationships/hyperlink" Target="file:///J:\2022.11.29\111&#23416;&#24180;%20&#31192;&#26360;&#23460;\3.&#20839;&#25511;\114&#23416;&#24180;&#20839;&#25511;\3.&#21934;&#20301;&#20462;&#25913;\6.&#22283;&#38555;&#34389;\(&#20132;)114&#22283;&#38555;&#34389;&#20839;&#25511;&#20316;&#26989;.docx" TargetMode="External"/><Relationship Id="rId308" Type="http://schemas.openxmlformats.org/officeDocument/2006/relationships/hyperlink" Target="file:///J:\2022.11.29\111&#23416;&#24180;%20&#31192;&#26360;&#23460;\3.&#20839;&#25511;\114&#23416;&#24180;&#20839;&#25511;\3.&#21934;&#20301;&#20462;&#25913;\6.&#22283;&#38555;&#34389;\(&#20132;)114&#22283;&#38555;&#34389;&#20839;&#25511;&#20316;&#26989;.docx" TargetMode="External"/><Relationship Id="rId515" Type="http://schemas.openxmlformats.org/officeDocument/2006/relationships/oleObject" Target="embeddings/Microsoft_Visio_2003-2010_Drawing153.vsd"/><Relationship Id="rId89" Type="http://schemas.openxmlformats.org/officeDocument/2006/relationships/hyperlink" Target="https://d.docs.live.net/eb2729548f9f1107/&#26700;&#38754;/&#20839;&#25511;113.3/112&#23416;&#24180;&#24230;%20&#34892;&#25919;&#21934;&#20301;&#20839;&#25511;&#20316;&#26989;&#25163;&#20874;113.3.20(%5eM&#23416;4.5).docx" TargetMode="External"/><Relationship Id="rId154" Type="http://schemas.openxmlformats.org/officeDocument/2006/relationships/image" Target="media/image67.emf"/><Relationship Id="rId361" Type="http://schemas.openxmlformats.org/officeDocument/2006/relationships/image" Target="media/image145.emf"/><Relationship Id="rId599" Type="http://schemas.openxmlformats.org/officeDocument/2006/relationships/hyperlink" Target="https://d.docs.live.net/eb2729548f9f1107/&#26700;&#38754;/&#20839;&#25511;-&#31192;&#26360;&#23460;(&#20840;).docx" TargetMode="External"/><Relationship Id="rId459" Type="http://schemas.openxmlformats.org/officeDocument/2006/relationships/image" Target="media/image183.emf"/><Relationship Id="rId666" Type="http://schemas.openxmlformats.org/officeDocument/2006/relationships/oleObject" Target="embeddings/Microsoft_Visio_2003-2010_Drawing167.vsd"/><Relationship Id="rId16" Type="http://schemas.openxmlformats.org/officeDocument/2006/relationships/package" Target="embeddings/Microsoft_Visio_Drawing.vsdx"/><Relationship Id="rId221" Type="http://schemas.openxmlformats.org/officeDocument/2006/relationships/oleObject" Target="embeddings/Microsoft_Visio_2003-2010_Drawing70.vsd"/><Relationship Id="rId319" Type="http://schemas.openxmlformats.org/officeDocument/2006/relationships/hyperlink" Target="file:///J:\2022.11.29\111&#23416;&#24180;%20&#31192;&#26360;&#23460;\3.&#20839;&#25511;\114&#23416;&#24180;&#20839;&#25511;\3.&#21934;&#20301;&#20462;&#25913;\6.&#22283;&#38555;&#34389;\(&#20132;)114&#22283;&#38555;&#34389;&#20839;&#25511;&#20316;&#26989;.docx" TargetMode="External"/><Relationship Id="rId526" Type="http://schemas.openxmlformats.org/officeDocument/2006/relationships/image" Target="media/image207.emf"/><Relationship Id="rId165" Type="http://schemas.openxmlformats.org/officeDocument/2006/relationships/image" Target="media/image73.emf"/><Relationship Id="rId372" Type="http://schemas.openxmlformats.org/officeDocument/2006/relationships/hyperlink" Target="file:///I:\113-2&#20839;&#25511;&#26371;&#35696;\113&#23416;&#24180;&#24230;&#34892;&#25919;&#21934;&#20301;&#20839;&#25511;&#20316;&#26989;&#25163;&#20874;113.12.09.docx" TargetMode="External"/><Relationship Id="rId67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32" Type="http://schemas.openxmlformats.org/officeDocument/2006/relationships/image" Target="media/image106.emf"/><Relationship Id="rId27" Type="http://schemas.openxmlformats.org/officeDocument/2006/relationships/image" Target="media/image11.emf"/><Relationship Id="rId537" Type="http://schemas.openxmlformats.org/officeDocument/2006/relationships/hyperlink" Target="https://d.docs.live.net/eb2729548f9f1107/&#26700;&#38754;/&#20839;&#25511;-&#31192;&#26360;&#23460;(&#20840;).docx" TargetMode="External"/><Relationship Id="rId80" Type="http://schemas.openxmlformats.org/officeDocument/2006/relationships/image" Target="media/image37.emf"/><Relationship Id="rId176" Type="http://schemas.openxmlformats.org/officeDocument/2006/relationships/image" Target="media/image78.emf"/><Relationship Id="rId383" Type="http://schemas.openxmlformats.org/officeDocument/2006/relationships/image" Target="media/image152.emf"/><Relationship Id="rId590" Type="http://schemas.openxmlformats.org/officeDocument/2006/relationships/hyperlink" Target="https://d.docs.live.net/eb2729548f9f1107/&#26700;&#38754;/&#20839;&#25511;-&#31192;&#26360;&#23460;(&#20840;).docx" TargetMode="External"/><Relationship Id="rId604" Type="http://schemas.openxmlformats.org/officeDocument/2006/relationships/hyperlink" Target="https://d.docs.live.net/eb2729548f9f1107/&#26700;&#38754;/&#20839;&#25511;-&#31192;&#26360;&#23460;(&#20840;).docx" TargetMode="External"/><Relationship Id="rId243" Type="http://schemas.openxmlformats.org/officeDocument/2006/relationships/oleObject" Target="embeddings/Microsoft_Visio_2003-2010_Drawing78.vsd"/><Relationship Id="rId450" Type="http://schemas.openxmlformats.org/officeDocument/2006/relationships/oleObject" Target="embeddings/Microsoft_Visio_2003-2010_Drawing13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F8AB38-2B30-4E7C-AC44-D3F0A98FC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464</Pages>
  <Words>65864</Words>
  <Characters>375425</Characters>
  <Application>Microsoft Office Word</Application>
  <DocSecurity>0</DocSecurity>
  <Lines>3128</Lines>
  <Paragraphs>880</Paragraphs>
  <ScaleCrop>false</ScaleCrop>
  <Company/>
  <LinksUpToDate>false</LinksUpToDate>
  <CharactersWithSpaces>440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fgu</cp:lastModifiedBy>
  <cp:revision>22</cp:revision>
  <cp:lastPrinted>2025-12-12T02:07:00Z</cp:lastPrinted>
  <dcterms:created xsi:type="dcterms:W3CDTF">2025-12-23T03:30:00Z</dcterms:created>
  <dcterms:modified xsi:type="dcterms:W3CDTF">2026-06-15T03:04:00Z</dcterms:modified>
</cp:coreProperties>
</file>